
    <row r="549470" hidden="1" x14ac:dyDescent="0.2"/>
    <row r="549471" hidden="1" x14ac:dyDescent="0.2"/>
    <row r="549472" hidden="1" x14ac:dyDescent="0.2"/>
    <row r="549473" hidden="1" x14ac:dyDescent="0.2"/>
    <row r="549474" hidden="1" x14ac:dyDescent="0.2"/>
    <row r="549475" hidden="1" x14ac:dyDescent="0.2"/>
    <row r="549476" hidden="1" x14ac:dyDescent="0.2"/>
    <row r="549477" hidden="1" x14ac:dyDescent="0.2"/>
    <row r="549478" hidden="1" x14ac:dyDescent="0.2"/>
    <row r="549479" hidden="1" x14ac:dyDescent="0.2"/>
    <row r="549480" hidden="1" x14ac:dyDescent="0.2"/>
    <row r="549481" hidden="1" x14ac:dyDescent="0.2"/>
    <row r="549482" hidden="1" x14ac:dyDescent="0.2"/>
    <row r="549483" hidden="1" x14ac:dyDescent="0.2"/>
    <row r="549484" hidden="1" x14ac:dyDescent="0.2"/>
    <row r="549485" hidden="1" x14ac:dyDescent="0.2"/>
    <row r="549486" hidden="1" x14ac:dyDescent="0.2"/>
    <row r="549487" hidden="1" x14ac:dyDescent="0.2"/>
    <row r="549488" hidden="1" x14ac:dyDescent="0.2"/>
    <row r="549489" hidden="1" x14ac:dyDescent="0.2"/>
    <row r="549490" hidden="1" x14ac:dyDescent="0.2"/>
    <row r="549491" hidden="1" x14ac:dyDescent="0.2"/>
    <row r="549492" hidden="1" x14ac:dyDescent="0.2"/>
    <row r="549493" hidden="1" x14ac:dyDescent="0.2"/>
    <row r="549494" hidden="1" x14ac:dyDescent="0.2"/>
    <row r="549495" hidden="1" x14ac:dyDescent="0.2"/>
    <row r="549496" hidden="1" x14ac:dyDescent="0.2"/>
    <row r="549497" hidden="1" x14ac:dyDescent="0.2"/>
    <row r="549498" hidden="1" x14ac:dyDescent="0.2"/>
    <row r="549499" hidden="1" x14ac:dyDescent="0.2"/>
    <row r="549500" hidden="1" x14ac:dyDescent="0.2"/>
    <row r="549501" hidden="1" x14ac:dyDescent="0.2"/>
    <row r="549502" hidden="1" x14ac:dyDescent="0.2"/>
    <row r="549503" hidden="1" x14ac:dyDescent="0.2"/>
    <row r="549504" hidden="1" x14ac:dyDescent="0.2"/>
    <row r="549505" hidden="1" x14ac:dyDescent="0.2"/>
    <row r="549506" hidden="1" x14ac:dyDescent="0.2"/>
    <row r="549507" hidden="1" x14ac:dyDescent="0.2"/>
    <row r="549508" hidden="1" x14ac:dyDescent="0.2"/>
    <row r="549509" hidden="1" x14ac:dyDescent="0.2"/>
    <row r="549510" hidden="1" x14ac:dyDescent="0.2"/>
    <row r="549511" hidden="1" x14ac:dyDescent="0.2"/>
    <row r="549512" hidden="1" x14ac:dyDescent="0.2"/>
    <row r="549513" hidden="1" x14ac:dyDescent="0.2"/>
    <row r="549514" hidden="1" x14ac:dyDescent="0.2"/>
    <row r="549515" hidden="1" x14ac:dyDescent="0.2"/>
    <row r="549516" hidden="1" x14ac:dyDescent="0.2"/>
    <row r="549517" hidden="1" x14ac:dyDescent="0.2"/>
    <row r="549518" hidden="1" x14ac:dyDescent="0.2"/>
    <row r="549519" hidden="1" x14ac:dyDescent="0.2"/>
    <row r="549520" hidden="1" x14ac:dyDescent="0.2"/>
    <row r="549521" hidden="1" x14ac:dyDescent="0.2"/>
    <row r="549522" hidden="1" x14ac:dyDescent="0.2"/>
    <row r="549523" hidden="1" x14ac:dyDescent="0.2"/>
    <row r="549524" hidden="1" x14ac:dyDescent="0.2"/>
    <row r="549525" hidden="1" x14ac:dyDescent="0.2"/>
    <row r="549526" hidden="1" x14ac:dyDescent="0.2"/>
    <row r="549527" hidden="1" x14ac:dyDescent="0.2"/>
    <row r="549528" hidden="1" x14ac:dyDescent="0.2"/>
    <row r="549529" hidden="1" x14ac:dyDescent="0.2"/>
    <row r="549530" hidden="1" x14ac:dyDescent="0.2"/>
    <row r="549531" hidden="1" x14ac:dyDescent="0.2"/>
    <row r="549532" hidden="1" x14ac:dyDescent="0.2"/>
    <row r="549533" hidden="1" x14ac:dyDescent="0.2"/>
    <row r="549534" hidden="1" x14ac:dyDescent="0.2"/>
    <row r="549535" hidden="1" x14ac:dyDescent="0.2"/>
    <row r="549536" hidden="1" x14ac:dyDescent="0.2"/>
    <row r="549537" hidden="1" x14ac:dyDescent="0.2"/>
    <row r="549538" hidden="1" x14ac:dyDescent="0.2"/>
    <row r="549539" hidden="1" x14ac:dyDescent="0.2"/>
    <row r="549540" hidden="1" x14ac:dyDescent="0.2"/>
    <row r="549541" hidden="1" x14ac:dyDescent="0.2"/>
    <row r="549542" hidden="1" x14ac:dyDescent="0.2"/>
    <row r="549543" hidden="1" x14ac:dyDescent="0.2"/>
    <row r="549544" hidden="1" x14ac:dyDescent="0.2"/>
    <row r="549545" hidden="1" x14ac:dyDescent="0.2"/>
    <row r="549546" hidden="1" x14ac:dyDescent="0.2"/>
    <row r="549547" hidden="1" x14ac:dyDescent="0.2"/>
    <row r="549548" hidden="1" x14ac:dyDescent="0.2"/>
    <row r="549549" hidden="1" x14ac:dyDescent="0.2"/>
    <row r="549550" hidden="1" x14ac:dyDescent="0.2"/>
    <row r="549551" hidden="1" x14ac:dyDescent="0.2"/>
    <row r="549552" hidden="1" x14ac:dyDescent="0.2"/>
    <row r="549553" hidden="1" x14ac:dyDescent="0.2"/>
    <row r="549554" hidden="1" x14ac:dyDescent="0.2"/>
    <row r="549555" hidden="1" x14ac:dyDescent="0.2"/>
    <row r="549556" hidden="1" x14ac:dyDescent="0.2"/>
    <row r="549557" hidden="1" x14ac:dyDescent="0.2"/>
    <row r="549558" hidden="1" x14ac:dyDescent="0.2"/>
    <row r="549559" hidden="1" x14ac:dyDescent="0.2"/>
    <row r="549560" hidden="1" x14ac:dyDescent="0.2"/>
    <row r="549561" hidden="1" x14ac:dyDescent="0.2"/>
    <row r="549562" hidden="1" x14ac:dyDescent="0.2"/>
    <row r="549563" hidden="1" x14ac:dyDescent="0.2"/>
    <row r="549564" hidden="1" x14ac:dyDescent="0.2"/>
    <row r="549565" hidden="1" x14ac:dyDescent="0.2"/>
    <row r="549566" hidden="1" x14ac:dyDescent="0.2"/>
    <row r="549567" hidden="1" x14ac:dyDescent="0.2"/>
    <row r="549568" hidden="1" x14ac:dyDescent="0.2"/>
    <row r="549569" hidden="1" x14ac:dyDescent="0.2"/>
    <row r="549570" hidden="1" x14ac:dyDescent="0.2"/>
    <row r="549571" hidden="1" x14ac:dyDescent="0.2"/>
    <row r="549572" hidden="1" x14ac:dyDescent="0.2"/>
    <row r="549573" hidden="1" x14ac:dyDescent="0.2"/>
    <row r="549574" hidden="1" x14ac:dyDescent="0.2"/>
    <row r="549575" hidden="1" x14ac:dyDescent="0.2"/>
    <row r="549576" hidden="1" x14ac:dyDescent="0.2"/>
    <row r="549577" hidden="1" x14ac:dyDescent="0.2"/>
    <row r="549578" hidden="1" x14ac:dyDescent="0.2"/>
    <row r="549579" hidden="1" x14ac:dyDescent="0.2"/>
    <row r="549580" hidden="1" x14ac:dyDescent="0.2"/>
    <row r="549581" hidden="1" x14ac:dyDescent="0.2"/>
    <row r="549582" hidden="1" x14ac:dyDescent="0.2"/>
    <row r="549583" hidden="1" x14ac:dyDescent="0.2"/>
    <row r="549584" hidden="1" x14ac:dyDescent="0.2"/>
    <row r="549585" hidden="1" x14ac:dyDescent="0.2"/>
    <row r="549586" hidden="1" x14ac:dyDescent="0.2"/>
    <row r="549587" hidden="1" x14ac:dyDescent="0.2"/>
    <row r="549588" hidden="1" x14ac:dyDescent="0.2"/>
    <row r="549589" hidden="1" x14ac:dyDescent="0.2"/>
    <row r="549590" hidden="1" x14ac:dyDescent="0.2"/>
    <row r="549591" hidden="1" x14ac:dyDescent="0.2"/>
    <row r="549592" hidden="1" x14ac:dyDescent="0.2"/>
    <row r="549593" hidden="1" x14ac:dyDescent="0.2"/>
    <row r="549594" hidden="1" x14ac:dyDescent="0.2"/>
    <row r="549595" hidden="1" x14ac:dyDescent="0.2"/>
    <row r="549596" hidden="1" x14ac:dyDescent="0.2"/>
    <row r="549597" hidden="1" x14ac:dyDescent="0.2"/>
    <row r="549598" hidden="1" x14ac:dyDescent="0.2"/>
    <row r="549599" hidden="1" x14ac:dyDescent="0.2"/>
    <row r="549600" hidden="1" x14ac:dyDescent="0.2"/>
    <row r="549601" hidden="1" x14ac:dyDescent="0.2"/>
    <row r="549602" hidden="1" x14ac:dyDescent="0.2"/>
    <row r="549603" hidden="1" x14ac:dyDescent="0.2"/>
    <row r="549604" hidden="1" x14ac:dyDescent="0.2"/>
    <row r="549605" hidden="1" x14ac:dyDescent="0.2"/>
    <row r="549606" hidden="1" x14ac:dyDescent="0.2"/>
    <row r="549607" hidden="1" x14ac:dyDescent="0.2"/>
    <row r="549608" hidden="1" x14ac:dyDescent="0.2"/>
    <row r="549609" hidden="1" x14ac:dyDescent="0.2"/>
    <row r="549610" hidden="1" x14ac:dyDescent="0.2"/>
    <row r="549611" hidden="1" x14ac:dyDescent="0.2"/>
    <row r="549612" hidden="1" x14ac:dyDescent="0.2"/>
    <row r="549613" hidden="1" x14ac:dyDescent="0.2"/>
    <row r="549614" hidden="1" x14ac:dyDescent="0.2"/>
    <row r="549615" hidden="1" x14ac:dyDescent="0.2"/>
    <row r="549616" hidden="1" x14ac:dyDescent="0.2"/>
    <row r="549617" hidden="1" x14ac:dyDescent="0.2"/>
    <row r="549618" hidden="1" x14ac:dyDescent="0.2"/>
    <row r="549619" hidden="1" x14ac:dyDescent="0.2"/>
    <row r="549620" hidden="1" x14ac:dyDescent="0.2"/>
    <row r="549621" hidden="1" x14ac:dyDescent="0.2"/>
    <row r="549622" hidden="1" x14ac:dyDescent="0.2"/>
    <row r="549623" hidden="1" x14ac:dyDescent="0.2"/>
    <row r="549624" hidden="1" x14ac:dyDescent="0.2"/>
    <row r="549625" hidden="1" x14ac:dyDescent="0.2"/>
    <row r="549626" hidden="1" x14ac:dyDescent="0.2"/>
    <row r="549627" hidden="1" x14ac:dyDescent="0.2"/>
    <row r="549628" hidden="1" x14ac:dyDescent="0.2"/>
    <row r="549629" hidden="1" x14ac:dyDescent="0.2"/>
    <row r="549630" hidden="1" x14ac:dyDescent="0.2"/>
    <row r="549631" hidden="1" x14ac:dyDescent="0.2"/>
    <row r="549632" hidden="1" x14ac:dyDescent="0.2"/>
    <row r="549633" hidden="1" x14ac:dyDescent="0.2"/>
    <row r="549634" hidden="1" x14ac:dyDescent="0.2"/>
    <row r="549635" hidden="1" x14ac:dyDescent="0.2"/>
    <row r="549636" hidden="1" x14ac:dyDescent="0.2"/>
    <row r="549637" hidden="1" x14ac:dyDescent="0.2"/>
    <row r="549638" hidden="1" x14ac:dyDescent="0.2"/>
    <row r="549639" hidden="1" x14ac:dyDescent="0.2"/>
    <row r="549640" hidden="1" x14ac:dyDescent="0.2"/>
    <row r="549641" hidden="1" x14ac:dyDescent="0.2"/>
    <row r="549642" hidden="1" x14ac:dyDescent="0.2"/>
    <row r="549643" hidden="1" x14ac:dyDescent="0.2"/>
    <row r="549644" hidden="1" x14ac:dyDescent="0.2"/>
    <row r="549645" hidden="1" x14ac:dyDescent="0.2"/>
    <row r="549646" hidden="1" x14ac:dyDescent="0.2"/>
    <row r="549647" hidden="1" x14ac:dyDescent="0.2"/>
    <row r="549648" hidden="1" x14ac:dyDescent="0.2"/>
    <row r="549649" hidden="1" x14ac:dyDescent="0.2"/>
    <row r="549650" hidden="1" x14ac:dyDescent="0.2"/>
    <row r="549651" hidden="1" x14ac:dyDescent="0.2"/>
    <row r="549652" hidden="1" x14ac:dyDescent="0.2"/>
    <row r="549653" hidden="1" x14ac:dyDescent="0.2"/>
    <row r="549654" hidden="1" x14ac:dyDescent="0.2"/>
    <row r="549655" hidden="1" x14ac:dyDescent="0.2"/>
    <row r="549656" hidden="1" x14ac:dyDescent="0.2"/>
    <row r="549657" hidden="1" x14ac:dyDescent="0.2"/>
    <row r="549658" hidden="1" x14ac:dyDescent="0.2"/>
    <row r="549659" hidden="1" x14ac:dyDescent="0.2"/>
    <row r="549660" hidden="1" x14ac:dyDescent="0.2"/>
    <row r="549661" hidden="1" x14ac:dyDescent="0.2"/>
    <row r="549662" hidden="1" x14ac:dyDescent="0.2"/>
    <row r="549663" hidden="1" x14ac:dyDescent="0.2"/>
    <row r="549664" hidden="1" x14ac:dyDescent="0.2"/>
    <row r="549665" hidden="1" x14ac:dyDescent="0.2"/>
    <row r="549666" hidden="1" x14ac:dyDescent="0.2"/>
    <row r="549667" hidden="1" x14ac:dyDescent="0.2"/>
    <row r="549668" hidden="1" x14ac:dyDescent="0.2"/>
    <row r="549669" hidden="1" x14ac:dyDescent="0.2"/>
    <row r="549670" hidden="1" x14ac:dyDescent="0.2"/>
    <row r="549671" hidden="1" x14ac:dyDescent="0.2"/>
    <row r="549672" hidden="1" x14ac:dyDescent="0.2"/>
    <row r="549673" hidden="1" x14ac:dyDescent="0.2"/>
    <row r="549674" hidden="1" x14ac:dyDescent="0.2"/>
    <row r="549675" hidden="1" x14ac:dyDescent="0.2"/>
    <row r="549676" hidden="1" x14ac:dyDescent="0.2"/>
    <row r="549677" hidden="1" x14ac:dyDescent="0.2"/>
    <row r="549678" hidden="1" x14ac:dyDescent="0.2"/>
    <row r="549679" hidden="1" x14ac:dyDescent="0.2"/>
    <row r="549680" hidden="1" x14ac:dyDescent="0.2"/>
    <row r="549681" hidden="1" x14ac:dyDescent="0.2"/>
    <row r="549682" hidden="1" x14ac:dyDescent="0.2"/>
    <row r="549683" hidden="1" x14ac:dyDescent="0.2"/>
    <row r="549684" hidden="1" x14ac:dyDescent="0.2"/>
    <row r="549685" hidden="1" x14ac:dyDescent="0.2"/>
    <row r="549686" hidden="1" x14ac:dyDescent="0.2"/>
    <row r="549687" hidden="1" x14ac:dyDescent="0.2"/>
    <row r="549688" hidden="1" x14ac:dyDescent="0.2"/>
    <row r="549689" hidden="1" x14ac:dyDescent="0.2"/>
    <row r="549690" hidden="1" x14ac:dyDescent="0.2"/>
    <row r="549691" hidden="1" x14ac:dyDescent="0.2"/>
    <row r="549692" hidden="1" x14ac:dyDescent="0.2"/>
    <row r="549693" hidden="1" x14ac:dyDescent="0.2"/>
    <row r="549694" hidden="1" x14ac:dyDescent="0.2"/>
    <row r="549695" hidden="1" x14ac:dyDescent="0.2"/>
    <row r="549696" hidden="1" x14ac:dyDescent="0.2"/>
    <row r="549697" hidden="1" x14ac:dyDescent="0.2"/>
    <row r="549698" hidden="1" x14ac:dyDescent="0.2"/>
    <row r="549699" hidden="1" x14ac:dyDescent="0.2"/>
    <row r="549700" hidden="1" x14ac:dyDescent="0.2"/>
    <row r="549701" hidden="1" x14ac:dyDescent="0.2"/>
    <row r="549702" hidden="1" x14ac:dyDescent="0.2"/>
    <row r="549703" hidden="1" x14ac:dyDescent="0.2"/>
    <row r="549704" hidden="1" x14ac:dyDescent="0.2"/>
    <row r="549705" hidden="1" x14ac:dyDescent="0.2"/>
    <row r="549706" hidden="1" x14ac:dyDescent="0.2"/>
    <row r="549707" hidden="1" x14ac:dyDescent="0.2"/>
    <row r="549708" hidden="1" x14ac:dyDescent="0.2"/>
    <row r="549709" hidden="1" x14ac:dyDescent="0.2"/>
    <row r="549710" hidden="1" x14ac:dyDescent="0.2"/>
    <row r="549711" hidden="1" x14ac:dyDescent="0.2"/>
    <row r="549712" hidden="1" x14ac:dyDescent="0.2"/>
    <row r="549713" hidden="1" x14ac:dyDescent="0.2"/>
    <row r="549714" hidden="1" x14ac:dyDescent="0.2"/>
    <row r="549715" hidden="1" x14ac:dyDescent="0.2"/>
    <row r="549716" hidden="1" x14ac:dyDescent="0.2"/>
    <row r="549717" hidden="1" x14ac:dyDescent="0.2"/>
    <row r="549718" hidden="1" x14ac:dyDescent="0.2"/>
    <row r="549719" hidden="1" x14ac:dyDescent="0.2"/>
    <row r="549720" hidden="1" x14ac:dyDescent="0.2"/>
    <row r="549721" hidden="1" x14ac:dyDescent="0.2"/>
    <row r="549722" hidden="1" x14ac:dyDescent="0.2"/>
    <row r="549723" hidden="1" x14ac:dyDescent="0.2"/>
    <row r="549724" hidden="1" x14ac:dyDescent="0.2"/>
    <row r="549725" hidden="1" x14ac:dyDescent="0.2"/>
    <row r="549726" hidden="1" x14ac:dyDescent="0.2"/>
    <row r="549727" hidden="1" x14ac:dyDescent="0.2"/>
    <row r="549728" hidden="1" x14ac:dyDescent="0.2"/>
    <row r="549729" hidden="1" x14ac:dyDescent="0.2"/>
    <row r="549730" hidden="1" x14ac:dyDescent="0.2"/>
    <row r="549731" hidden="1" x14ac:dyDescent="0.2"/>
    <row r="549732" hidden="1" x14ac:dyDescent="0.2"/>
    <row r="549733" hidden="1" x14ac:dyDescent="0.2"/>
    <row r="549734" hidden="1" x14ac:dyDescent="0.2"/>
    <row r="549735" hidden="1" x14ac:dyDescent="0.2"/>
    <row r="549736" hidden="1" x14ac:dyDescent="0.2"/>
    <row r="549737" hidden="1" x14ac:dyDescent="0.2"/>
    <row r="549738" hidden="1" x14ac:dyDescent="0.2"/>
    <row r="549739" hidden="1" x14ac:dyDescent="0.2"/>
    <row r="549740" hidden="1" x14ac:dyDescent="0.2"/>
    <row r="549741" hidden="1" x14ac:dyDescent="0.2"/>
    <row r="549742" hidden="1" x14ac:dyDescent="0.2"/>
    <row r="549743" hidden="1" x14ac:dyDescent="0.2"/>
    <row r="549744" hidden="1" x14ac:dyDescent="0.2"/>
    <row r="549745" hidden="1" x14ac:dyDescent="0.2"/>
    <row r="549746" hidden="1" x14ac:dyDescent="0.2"/>
    <row r="549747" hidden="1" x14ac:dyDescent="0.2"/>
    <row r="549748" hidden="1" x14ac:dyDescent="0.2"/>
    <row r="549749" hidden="1" x14ac:dyDescent="0.2"/>
    <row r="549750" hidden="1" x14ac:dyDescent="0.2"/>
    <row r="549751" hidden="1" x14ac:dyDescent="0.2"/>
    <row r="549752" hidden="1" x14ac:dyDescent="0.2"/>
    <row r="549753" hidden="1" x14ac:dyDescent="0.2"/>
    <row r="549754" hidden="1" x14ac:dyDescent="0.2"/>
    <row r="549755" hidden="1" x14ac:dyDescent="0.2"/>
    <row r="549756" hidden="1" x14ac:dyDescent="0.2"/>
    <row r="549757" hidden="1" x14ac:dyDescent="0.2"/>
    <row r="549758" hidden="1" x14ac:dyDescent="0.2"/>
    <row r="549759" hidden="1" x14ac:dyDescent="0.2"/>
    <row r="549760" hidden="1" x14ac:dyDescent="0.2"/>
    <row r="549761" hidden="1" x14ac:dyDescent="0.2"/>
    <row r="549762" hidden="1" x14ac:dyDescent="0.2"/>
    <row r="549763" hidden="1" x14ac:dyDescent="0.2"/>
    <row r="549764" hidden="1" x14ac:dyDescent="0.2"/>
    <row r="549765" hidden="1" x14ac:dyDescent="0.2"/>
    <row r="549766" hidden="1" x14ac:dyDescent="0.2"/>
    <row r="549767" hidden="1" x14ac:dyDescent="0.2"/>
    <row r="549768" hidden="1" x14ac:dyDescent="0.2"/>
    <row r="549769" hidden="1" x14ac:dyDescent="0.2"/>
    <row r="549770" hidden="1" x14ac:dyDescent="0.2"/>
    <row r="549771" hidden="1" x14ac:dyDescent="0.2"/>
    <row r="549772" hidden="1" x14ac:dyDescent="0.2"/>
    <row r="549773" hidden="1" x14ac:dyDescent="0.2"/>
    <row r="549774" hidden="1" x14ac:dyDescent="0.2"/>
    <row r="549775" hidden="1" x14ac:dyDescent="0.2"/>
    <row r="549776" hidden="1" x14ac:dyDescent="0.2"/>
    <row r="549777" hidden="1" x14ac:dyDescent="0.2"/>
    <row r="549778" hidden="1" x14ac:dyDescent="0.2"/>
    <row r="549779" hidden="1" x14ac:dyDescent="0.2"/>
    <row r="549780" hidden="1" x14ac:dyDescent="0.2"/>
    <row r="549781" hidden="1" x14ac:dyDescent="0.2"/>
    <row r="549782" hidden="1" x14ac:dyDescent="0.2"/>
    <row r="549783" hidden="1" x14ac:dyDescent="0.2"/>
    <row r="549784" hidden="1" x14ac:dyDescent="0.2"/>
    <row r="549785" hidden="1" x14ac:dyDescent="0.2"/>
    <row r="549786" hidden="1" x14ac:dyDescent="0.2"/>
    <row r="549787" hidden="1" x14ac:dyDescent="0.2"/>
    <row r="549788" hidden="1" x14ac:dyDescent="0.2"/>
    <row r="549789" hidden="1" x14ac:dyDescent="0.2"/>
    <row r="549790" hidden="1" x14ac:dyDescent="0.2"/>
    <row r="549791" hidden="1" x14ac:dyDescent="0.2"/>
    <row r="549792" hidden="1" x14ac:dyDescent="0.2"/>
    <row r="549793" hidden="1" x14ac:dyDescent="0.2"/>
    <row r="549794" hidden="1" x14ac:dyDescent="0.2"/>
    <row r="549795" hidden="1" x14ac:dyDescent="0.2"/>
    <row r="549796" hidden="1" x14ac:dyDescent="0.2"/>
    <row r="549797" hidden="1" x14ac:dyDescent="0.2"/>
    <row r="549798" hidden="1" x14ac:dyDescent="0.2"/>
    <row r="549799" hidden="1" x14ac:dyDescent="0.2"/>
    <row r="549800" hidden="1" x14ac:dyDescent="0.2"/>
    <row r="549801" hidden="1" x14ac:dyDescent="0.2"/>
    <row r="549802" hidden="1" x14ac:dyDescent="0.2"/>
    <row r="549803" hidden="1" x14ac:dyDescent="0.2"/>
    <row r="549804" hidden="1" x14ac:dyDescent="0.2"/>
    <row r="549805" hidden="1" x14ac:dyDescent="0.2"/>
    <row r="549806" hidden="1" x14ac:dyDescent="0.2"/>
    <row r="549807" hidden="1" x14ac:dyDescent="0.2"/>
    <row r="549808" hidden="1" x14ac:dyDescent="0.2"/>
    <row r="549809" hidden="1" x14ac:dyDescent="0.2"/>
    <row r="549810" hidden="1" x14ac:dyDescent="0.2"/>
    <row r="549811" hidden="1" x14ac:dyDescent="0.2"/>
    <row r="549812" hidden="1" x14ac:dyDescent="0.2"/>
    <row r="549813" hidden="1" x14ac:dyDescent="0.2"/>
    <row r="549814" hidden="1" x14ac:dyDescent="0.2"/>
    <row r="549815" hidden="1" x14ac:dyDescent="0.2"/>
    <row r="549816" hidden="1" x14ac:dyDescent="0.2"/>
    <row r="549817" hidden="1" x14ac:dyDescent="0.2"/>
    <row r="549818" hidden="1" x14ac:dyDescent="0.2"/>
    <row r="549819" hidden="1" x14ac:dyDescent="0.2"/>
    <row r="549820" hidden="1" x14ac:dyDescent="0.2"/>
    <row r="549821" hidden="1" x14ac:dyDescent="0.2"/>
    <row r="549822" hidden="1" x14ac:dyDescent="0.2"/>
    <row r="549823" hidden="1" x14ac:dyDescent="0.2"/>
    <row r="549824" hidden="1" x14ac:dyDescent="0.2"/>
    <row r="549825" hidden="1" x14ac:dyDescent="0.2"/>
    <row r="549826" hidden="1" x14ac:dyDescent="0.2"/>
    <row r="549827" hidden="1" x14ac:dyDescent="0.2"/>
    <row r="549828" hidden="1" x14ac:dyDescent="0.2"/>
    <row r="549829" hidden="1" x14ac:dyDescent="0.2"/>
    <row r="549830" hidden="1" x14ac:dyDescent="0.2"/>
    <row r="549831" hidden="1" x14ac:dyDescent="0.2"/>
    <row r="549832" hidden="1" x14ac:dyDescent="0.2"/>
    <row r="549833" hidden="1" x14ac:dyDescent="0.2"/>
    <row r="549834" hidden="1" x14ac:dyDescent="0.2"/>
    <row r="549835" hidden="1" x14ac:dyDescent="0.2"/>
    <row r="549836" hidden="1" x14ac:dyDescent="0.2"/>
    <row r="549837" hidden="1" x14ac:dyDescent="0.2"/>
    <row r="549838" hidden="1" x14ac:dyDescent="0.2"/>
    <row r="549839" hidden="1" x14ac:dyDescent="0.2"/>
    <row r="549840" hidden="1" x14ac:dyDescent="0.2"/>
    <row r="549841" hidden="1" x14ac:dyDescent="0.2"/>
    <row r="549842" hidden="1" x14ac:dyDescent="0.2"/>
    <row r="549843" hidden="1" x14ac:dyDescent="0.2"/>
    <row r="549844" hidden="1" x14ac:dyDescent="0.2"/>
    <row r="549845" hidden="1" x14ac:dyDescent="0.2"/>
    <row r="549846" hidden="1" x14ac:dyDescent="0.2"/>
    <row r="549847" hidden="1" x14ac:dyDescent="0.2"/>
    <row r="549848" hidden="1" x14ac:dyDescent="0.2"/>
    <row r="549849" hidden="1" x14ac:dyDescent="0.2"/>
    <row r="549850" hidden="1" x14ac:dyDescent="0.2"/>
    <row r="549851" hidden="1" x14ac:dyDescent="0.2"/>
    <row r="549852" hidden="1" x14ac:dyDescent="0.2"/>
    <row r="549853" hidden="1" x14ac:dyDescent="0.2"/>
    <row r="549854" hidden="1" x14ac:dyDescent="0.2"/>
    <row r="549855" hidden="1" x14ac:dyDescent="0.2"/>
    <row r="549856" hidden="1" x14ac:dyDescent="0.2"/>
    <row r="549857" hidden="1" x14ac:dyDescent="0.2"/>
    <row r="549858" hidden="1" x14ac:dyDescent="0.2"/>
    <row r="549859" hidden="1" x14ac:dyDescent="0.2"/>
    <row r="549860" hidden="1" x14ac:dyDescent="0.2"/>
    <row r="549861" hidden="1" x14ac:dyDescent="0.2"/>
    <row r="549862" hidden="1" x14ac:dyDescent="0.2"/>
    <row r="549863" hidden="1" x14ac:dyDescent="0.2"/>
    <row r="549864" hidden="1" x14ac:dyDescent="0.2"/>
    <row r="549865" hidden="1" x14ac:dyDescent="0.2"/>
    <row r="549866" hidden="1" x14ac:dyDescent="0.2"/>
    <row r="549867" hidden="1" x14ac:dyDescent="0.2"/>
    <row r="549868" hidden="1" x14ac:dyDescent="0.2"/>
    <row r="549869" hidden="1" x14ac:dyDescent="0.2"/>
    <row r="549870" hidden="1" x14ac:dyDescent="0.2"/>
    <row r="549871" hidden="1" x14ac:dyDescent="0.2"/>
    <row r="549872" hidden="1" x14ac:dyDescent="0.2"/>
    <row r="549873" hidden="1" x14ac:dyDescent="0.2"/>
    <row r="549874" hidden="1" x14ac:dyDescent="0.2"/>
    <row r="549875" hidden="1" x14ac:dyDescent="0.2"/>
    <row r="549876" hidden="1" x14ac:dyDescent="0.2"/>
    <row r="549877" hidden="1" x14ac:dyDescent="0.2"/>
    <row r="549878" hidden="1" x14ac:dyDescent="0.2"/>
    <row r="549879" hidden="1" x14ac:dyDescent="0.2"/>
    <row r="549880" hidden="1" x14ac:dyDescent="0.2"/>
    <row r="549881" hidden="1" x14ac:dyDescent="0.2"/>
    <row r="549882" hidden="1" x14ac:dyDescent="0.2"/>
    <row r="549883" hidden="1" x14ac:dyDescent="0.2"/>
    <row r="549884" hidden="1" x14ac:dyDescent="0.2"/>
    <row r="549885" hidden="1" x14ac:dyDescent="0.2"/>
    <row r="549886" hidden="1" x14ac:dyDescent="0.2"/>
    <row r="549887" hidden="1" x14ac:dyDescent="0.2"/>
    <row r="549888" hidden="1" x14ac:dyDescent="0.2"/>
    <row r="549889" hidden="1" x14ac:dyDescent="0.2"/>
    <row r="549890" hidden="1" x14ac:dyDescent="0.2"/>
    <row r="549891" hidden="1" x14ac:dyDescent="0.2"/>
    <row r="549892" hidden="1" x14ac:dyDescent="0.2"/>
    <row r="549893" hidden="1" x14ac:dyDescent="0.2"/>
    <row r="549894" hidden="1" x14ac:dyDescent="0.2"/>
    <row r="549895" hidden="1" x14ac:dyDescent="0.2"/>
    <row r="549896" hidden="1" x14ac:dyDescent="0.2"/>
    <row r="549897" hidden="1" x14ac:dyDescent="0.2"/>
    <row r="549898" hidden="1" x14ac:dyDescent="0.2"/>
    <row r="549899" hidden="1" x14ac:dyDescent="0.2"/>
    <row r="549900" hidden="1" x14ac:dyDescent="0.2"/>
    <row r="549901" hidden="1" x14ac:dyDescent="0.2"/>
    <row r="549902" hidden="1" x14ac:dyDescent="0.2"/>
    <row r="549903" hidden="1" x14ac:dyDescent="0.2"/>
    <row r="549904" hidden="1" x14ac:dyDescent="0.2"/>
    <row r="549905" hidden="1" x14ac:dyDescent="0.2"/>
    <row r="549906" hidden="1" x14ac:dyDescent="0.2"/>
    <row r="549907" hidden="1" x14ac:dyDescent="0.2"/>
    <row r="549908" hidden="1" x14ac:dyDescent="0.2"/>
    <row r="549909" hidden="1" x14ac:dyDescent="0.2"/>
    <row r="549910" hidden="1" x14ac:dyDescent="0.2"/>
    <row r="549911" hidden="1" x14ac:dyDescent="0.2"/>
    <row r="549912" hidden="1" x14ac:dyDescent="0.2"/>
    <row r="549913" hidden="1" x14ac:dyDescent="0.2"/>
    <row r="549914" hidden="1" x14ac:dyDescent="0.2"/>
    <row r="549915" hidden="1" x14ac:dyDescent="0.2"/>
    <row r="549916" hidden="1" x14ac:dyDescent="0.2"/>
    <row r="549917" hidden="1" x14ac:dyDescent="0.2"/>
    <row r="549918" hidden="1" x14ac:dyDescent="0.2"/>
    <row r="549919" hidden="1" x14ac:dyDescent="0.2"/>
    <row r="549920" hidden="1" x14ac:dyDescent="0.2"/>
    <row r="549921" hidden="1" x14ac:dyDescent="0.2"/>
    <row r="549922" hidden="1" x14ac:dyDescent="0.2"/>
    <row r="549923" hidden="1" x14ac:dyDescent="0.2"/>
    <row r="549924" hidden="1" x14ac:dyDescent="0.2"/>
    <row r="549925" hidden="1" x14ac:dyDescent="0.2"/>
    <row r="549926" hidden="1" x14ac:dyDescent="0.2"/>
    <row r="549927" hidden="1" x14ac:dyDescent="0.2"/>
    <row r="549928" hidden="1" x14ac:dyDescent="0.2"/>
    <row r="549929" hidden="1" x14ac:dyDescent="0.2"/>
    <row r="549930" hidden="1" x14ac:dyDescent="0.2"/>
    <row r="549931" hidden="1" x14ac:dyDescent="0.2"/>
    <row r="549932" hidden="1" x14ac:dyDescent="0.2"/>
    <row r="549933" hidden="1" x14ac:dyDescent="0.2"/>
    <row r="549934" hidden="1" x14ac:dyDescent="0.2"/>
    <row r="549935" hidden="1" x14ac:dyDescent="0.2"/>
    <row r="549936" hidden="1" x14ac:dyDescent="0.2"/>
    <row r="549937" hidden="1" x14ac:dyDescent="0.2"/>
    <row r="549938" hidden="1" x14ac:dyDescent="0.2"/>
    <row r="549939" hidden="1" x14ac:dyDescent="0.2"/>
    <row r="549940" hidden="1" x14ac:dyDescent="0.2"/>
    <row r="549941" hidden="1" x14ac:dyDescent="0.2"/>
    <row r="549942" hidden="1" x14ac:dyDescent="0.2"/>
    <row r="549943" hidden="1" x14ac:dyDescent="0.2"/>
    <row r="549944" hidden="1" x14ac:dyDescent="0.2"/>
    <row r="549945" hidden="1" x14ac:dyDescent="0.2"/>
    <row r="549946" hidden="1" x14ac:dyDescent="0.2"/>
    <row r="549947" hidden="1" x14ac:dyDescent="0.2"/>
    <row r="549948" hidden="1" x14ac:dyDescent="0.2"/>
    <row r="549949" hidden="1" x14ac:dyDescent="0.2"/>
    <row r="549950" hidden="1" x14ac:dyDescent="0.2"/>
    <row r="549951" hidden="1" x14ac:dyDescent="0.2"/>
    <row r="549952" hidden="1" x14ac:dyDescent="0.2"/>
    <row r="549953" hidden="1" x14ac:dyDescent="0.2"/>
    <row r="549954" hidden="1" x14ac:dyDescent="0.2"/>
    <row r="549955" hidden="1" x14ac:dyDescent="0.2"/>
    <row r="549956" hidden="1" x14ac:dyDescent="0.2"/>
    <row r="549957" hidden="1" x14ac:dyDescent="0.2"/>
    <row r="549958" hidden="1" x14ac:dyDescent="0.2"/>
    <row r="549959" hidden="1" x14ac:dyDescent="0.2"/>
    <row r="549960" hidden="1" x14ac:dyDescent="0.2"/>
    <row r="549961" hidden="1" x14ac:dyDescent="0.2"/>
    <row r="549962" hidden="1" x14ac:dyDescent="0.2"/>
    <row r="549963" hidden="1" x14ac:dyDescent="0.2"/>
    <row r="549964" hidden="1" x14ac:dyDescent="0.2"/>
    <row r="549965" hidden="1" x14ac:dyDescent="0.2"/>
    <row r="549966" hidden="1" x14ac:dyDescent="0.2"/>
    <row r="549967" hidden="1" x14ac:dyDescent="0.2"/>
    <row r="549968" hidden="1" x14ac:dyDescent="0.2"/>
    <row r="549969" hidden="1" x14ac:dyDescent="0.2"/>
    <row r="549970" hidden="1" x14ac:dyDescent="0.2"/>
    <row r="549971" hidden="1" x14ac:dyDescent="0.2"/>
    <row r="549972" hidden="1" x14ac:dyDescent="0.2"/>
    <row r="549973" hidden="1" x14ac:dyDescent="0.2"/>
    <row r="549974" hidden="1" x14ac:dyDescent="0.2"/>
    <row r="549975" hidden="1" x14ac:dyDescent="0.2"/>
    <row r="549976" hidden="1" x14ac:dyDescent="0.2"/>
    <row r="549977" hidden="1" x14ac:dyDescent="0.2"/>
    <row r="549978" hidden="1" x14ac:dyDescent="0.2"/>
    <row r="549979" hidden="1" x14ac:dyDescent="0.2"/>
    <row r="549980" hidden="1" x14ac:dyDescent="0.2"/>
    <row r="549981" hidden="1" x14ac:dyDescent="0.2"/>
    <row r="549982" hidden="1" x14ac:dyDescent="0.2"/>
    <row r="549983" hidden="1" x14ac:dyDescent="0.2"/>
    <row r="549984" hidden="1" x14ac:dyDescent="0.2"/>
    <row r="549985" hidden="1" x14ac:dyDescent="0.2"/>
    <row r="549986" hidden="1" x14ac:dyDescent="0.2"/>
    <row r="549987" hidden="1" x14ac:dyDescent="0.2"/>
    <row r="549988" hidden="1" x14ac:dyDescent="0.2"/>
    <row r="549989" hidden="1" x14ac:dyDescent="0.2"/>
    <row r="549990" hidden="1" x14ac:dyDescent="0.2"/>
    <row r="549991" hidden="1" x14ac:dyDescent="0.2"/>
    <row r="549992" hidden="1" x14ac:dyDescent="0.2"/>
    <row r="549993" hidden="1" x14ac:dyDescent="0.2"/>
    <row r="549994" hidden="1" x14ac:dyDescent="0.2"/>
    <row r="549995" hidden="1" x14ac:dyDescent="0.2"/>
    <row r="549996" hidden="1" x14ac:dyDescent="0.2"/>
    <row r="549997" hidden="1" x14ac:dyDescent="0.2"/>
    <row r="549998" hidden="1" x14ac:dyDescent="0.2"/>
    <row r="549999" hidden="1" x14ac:dyDescent="0.2"/>
    <row r="550000" hidden="1" x14ac:dyDescent="0.2"/>
    <row r="550001" hidden="1" x14ac:dyDescent="0.2"/>
    <row r="550002" hidden="1" x14ac:dyDescent="0.2"/>
    <row r="550003" hidden="1" x14ac:dyDescent="0.2"/>
    <row r="550004" hidden="1" x14ac:dyDescent="0.2"/>
    <row r="550005" hidden="1" x14ac:dyDescent="0.2"/>
    <row r="550006" hidden="1" x14ac:dyDescent="0.2"/>
    <row r="550007" hidden="1" x14ac:dyDescent="0.2"/>
    <row r="550008" hidden="1" x14ac:dyDescent="0.2"/>
    <row r="550009" hidden="1" x14ac:dyDescent="0.2"/>
    <row r="550010" hidden="1" x14ac:dyDescent="0.2"/>
    <row r="550011" hidden="1" x14ac:dyDescent="0.2"/>
    <row r="550012" hidden="1" x14ac:dyDescent="0.2"/>
    <row r="550013" hidden="1" x14ac:dyDescent="0.2"/>
    <row r="550014" hidden="1" x14ac:dyDescent="0.2"/>
    <row r="550015" hidden="1" x14ac:dyDescent="0.2"/>
    <row r="550016" hidden="1" x14ac:dyDescent="0.2"/>
    <row r="550017" hidden="1" x14ac:dyDescent="0.2"/>
    <row r="550018" hidden="1" x14ac:dyDescent="0.2"/>
    <row r="550019" hidden="1" x14ac:dyDescent="0.2"/>
    <row r="550020" hidden="1" x14ac:dyDescent="0.2"/>
    <row r="550021" hidden="1" x14ac:dyDescent="0.2"/>
    <row r="550022" hidden="1" x14ac:dyDescent="0.2"/>
    <row r="550023" hidden="1" x14ac:dyDescent="0.2"/>
    <row r="550024" hidden="1" x14ac:dyDescent="0.2"/>
    <row r="550025" hidden="1" x14ac:dyDescent="0.2"/>
    <row r="550026" hidden="1" x14ac:dyDescent="0.2"/>
    <row r="550027" hidden="1" x14ac:dyDescent="0.2"/>
    <row r="550028" hidden="1" x14ac:dyDescent="0.2"/>
    <row r="550029" hidden="1" x14ac:dyDescent="0.2"/>
    <row r="550030" hidden="1" x14ac:dyDescent="0.2"/>
    <row r="550031" hidden="1" x14ac:dyDescent="0.2"/>
    <row r="550032" hidden="1" x14ac:dyDescent="0.2"/>
    <row r="550033" hidden="1" x14ac:dyDescent="0.2"/>
    <row r="550034" hidden="1" x14ac:dyDescent="0.2"/>
    <row r="550035" hidden="1" x14ac:dyDescent="0.2"/>
    <row r="550036" hidden="1" x14ac:dyDescent="0.2"/>
    <row r="550037" hidden="1" x14ac:dyDescent="0.2"/>
    <row r="550038" hidden="1" x14ac:dyDescent="0.2"/>
    <row r="550039" hidden="1" x14ac:dyDescent="0.2"/>
    <row r="550040" hidden="1" x14ac:dyDescent="0.2"/>
    <row r="550041" hidden="1" x14ac:dyDescent="0.2"/>
    <row r="550042" hidden="1" x14ac:dyDescent="0.2"/>
    <row r="550043" hidden="1" x14ac:dyDescent="0.2"/>
    <row r="550044" hidden="1" x14ac:dyDescent="0.2"/>
    <row r="550045" hidden="1" x14ac:dyDescent="0.2"/>
    <row r="550046" hidden="1" x14ac:dyDescent="0.2"/>
    <row r="550047" hidden="1" x14ac:dyDescent="0.2"/>
    <row r="550048" hidden="1" x14ac:dyDescent="0.2"/>
    <row r="550049" hidden="1" x14ac:dyDescent="0.2"/>
    <row r="550050" hidden="1" x14ac:dyDescent="0.2"/>
    <row r="550051" hidden="1" x14ac:dyDescent="0.2"/>
    <row r="550052" hidden="1" x14ac:dyDescent="0.2"/>
    <row r="550053" hidden="1" x14ac:dyDescent="0.2"/>
    <row r="550054" hidden="1" x14ac:dyDescent="0.2"/>
    <row r="550055" hidden="1" x14ac:dyDescent="0.2"/>
    <row r="550056" hidden="1" x14ac:dyDescent="0.2"/>
    <row r="550057" hidden="1" x14ac:dyDescent="0.2"/>
    <row r="550058" hidden="1" x14ac:dyDescent="0.2"/>
    <row r="550059" hidden="1" x14ac:dyDescent="0.2"/>
    <row r="550060" hidden="1" x14ac:dyDescent="0.2"/>
    <row r="550061" hidden="1" x14ac:dyDescent="0.2"/>
    <row r="550062" hidden="1" x14ac:dyDescent="0.2"/>
    <row r="550063" hidden="1" x14ac:dyDescent="0.2"/>
    <row r="550064" hidden="1" x14ac:dyDescent="0.2"/>
    <row r="550065" hidden="1" x14ac:dyDescent="0.2"/>
    <row r="550066" hidden="1" x14ac:dyDescent="0.2"/>
    <row r="550067" hidden="1" x14ac:dyDescent="0.2"/>
    <row r="550068" hidden="1" x14ac:dyDescent="0.2"/>
    <row r="550069" hidden="1" x14ac:dyDescent="0.2"/>
    <row r="550070" hidden="1" x14ac:dyDescent="0.2"/>
    <row r="550071" hidden="1" x14ac:dyDescent="0.2"/>
    <row r="550072" hidden="1" x14ac:dyDescent="0.2"/>
    <row r="550073" hidden="1" x14ac:dyDescent="0.2"/>
    <row r="550074" hidden="1" x14ac:dyDescent="0.2"/>
    <row r="550075" hidden="1" x14ac:dyDescent="0.2"/>
    <row r="550076" hidden="1" x14ac:dyDescent="0.2"/>
    <row r="550077" hidden="1" x14ac:dyDescent="0.2"/>
    <row r="550078" hidden="1" x14ac:dyDescent="0.2"/>
    <row r="550079" hidden="1" x14ac:dyDescent="0.2"/>
    <row r="550080" hidden="1" x14ac:dyDescent="0.2"/>
    <row r="550081" hidden="1" x14ac:dyDescent="0.2"/>
    <row r="550082" hidden="1" x14ac:dyDescent="0.2"/>
    <row r="550083" hidden="1" x14ac:dyDescent="0.2"/>
    <row r="550084" hidden="1" x14ac:dyDescent="0.2"/>
    <row r="550085" hidden="1" x14ac:dyDescent="0.2"/>
    <row r="550086" hidden="1" x14ac:dyDescent="0.2"/>
    <row r="550087" hidden="1" x14ac:dyDescent="0.2"/>
    <row r="550088" hidden="1" x14ac:dyDescent="0.2"/>
    <row r="550089" hidden="1" x14ac:dyDescent="0.2"/>
    <row r="550090" hidden="1" x14ac:dyDescent="0.2"/>
    <row r="550091" hidden="1" x14ac:dyDescent="0.2"/>
    <row r="550092" hidden="1" x14ac:dyDescent="0.2"/>
    <row r="550093" hidden="1" x14ac:dyDescent="0.2"/>
    <row r="550094" hidden="1" x14ac:dyDescent="0.2"/>
    <row r="550095" hidden="1" x14ac:dyDescent="0.2"/>
    <row r="550096" hidden="1" x14ac:dyDescent="0.2"/>
    <row r="550097" hidden="1" x14ac:dyDescent="0.2"/>
    <row r="550098" hidden="1" x14ac:dyDescent="0.2"/>
    <row r="550099" hidden="1" x14ac:dyDescent="0.2"/>
    <row r="550100" hidden="1" x14ac:dyDescent="0.2"/>
    <row r="550101" hidden="1" x14ac:dyDescent="0.2"/>
    <row r="550102" hidden="1" x14ac:dyDescent="0.2"/>
    <row r="550103" hidden="1" x14ac:dyDescent="0.2"/>
    <row r="550104" hidden="1" x14ac:dyDescent="0.2"/>
    <row r="550105" hidden="1" x14ac:dyDescent="0.2"/>
    <row r="550106" hidden="1" x14ac:dyDescent="0.2"/>
    <row r="550107" hidden="1" x14ac:dyDescent="0.2"/>
    <row r="550108" hidden="1" x14ac:dyDescent="0.2"/>
    <row r="550109" hidden="1" x14ac:dyDescent="0.2"/>
    <row r="550110" hidden="1" x14ac:dyDescent="0.2"/>
    <row r="550111" hidden="1" x14ac:dyDescent="0.2"/>
    <row r="550112" hidden="1" x14ac:dyDescent="0.2"/>
    <row r="550113" hidden="1" x14ac:dyDescent="0.2"/>
    <row r="550114" hidden="1" x14ac:dyDescent="0.2"/>
    <row r="550115" hidden="1" x14ac:dyDescent="0.2"/>
    <row r="550116" hidden="1" x14ac:dyDescent="0.2"/>
    <row r="550117" hidden="1" x14ac:dyDescent="0.2"/>
    <row r="550118" hidden="1" x14ac:dyDescent="0.2"/>
    <row r="550119" hidden="1" x14ac:dyDescent="0.2"/>
    <row r="550120" hidden="1" x14ac:dyDescent="0.2"/>
    <row r="550121" hidden="1" x14ac:dyDescent="0.2"/>
    <row r="550122" hidden="1" x14ac:dyDescent="0.2"/>
    <row r="550123" hidden="1" x14ac:dyDescent="0.2"/>
    <row r="550124" hidden="1" x14ac:dyDescent="0.2"/>
    <row r="550125" hidden="1" x14ac:dyDescent="0.2"/>
    <row r="550126" hidden="1" x14ac:dyDescent="0.2"/>
    <row r="550127" hidden="1" x14ac:dyDescent="0.2"/>
    <row r="550128" hidden="1" x14ac:dyDescent="0.2"/>
    <row r="550129" hidden="1" x14ac:dyDescent="0.2"/>
    <row r="550130" hidden="1" x14ac:dyDescent="0.2"/>
    <row r="550131" hidden="1" x14ac:dyDescent="0.2"/>
    <row r="550132" hidden="1" x14ac:dyDescent="0.2"/>
    <row r="550133" hidden="1" x14ac:dyDescent="0.2"/>
    <row r="550134" hidden="1" x14ac:dyDescent="0.2"/>
    <row r="550135" hidden="1" x14ac:dyDescent="0.2"/>
    <row r="550136" hidden="1" x14ac:dyDescent="0.2"/>
    <row r="550137" hidden="1" x14ac:dyDescent="0.2"/>
    <row r="550138" hidden="1" x14ac:dyDescent="0.2"/>
    <row r="550139" hidden="1" x14ac:dyDescent="0.2"/>
    <row r="550140" hidden="1" x14ac:dyDescent="0.2"/>
    <row r="550141" hidden="1" x14ac:dyDescent="0.2"/>
    <row r="550142" hidden="1" x14ac:dyDescent="0.2"/>
    <row r="550143" hidden="1" x14ac:dyDescent="0.2"/>
    <row r="550144" hidden="1" x14ac:dyDescent="0.2"/>
    <row r="550145" hidden="1" x14ac:dyDescent="0.2"/>
    <row r="550146" hidden="1" x14ac:dyDescent="0.2"/>
    <row r="550147" hidden="1" x14ac:dyDescent="0.2"/>
    <row r="550148" hidden="1" x14ac:dyDescent="0.2"/>
    <row r="550149" hidden="1" x14ac:dyDescent="0.2"/>
    <row r="550150" hidden="1" x14ac:dyDescent="0.2"/>
    <row r="550151" hidden="1" x14ac:dyDescent="0.2"/>
    <row r="550152" hidden="1" x14ac:dyDescent="0.2"/>
    <row r="550153" hidden="1" x14ac:dyDescent="0.2"/>
    <row r="550154" hidden="1" x14ac:dyDescent="0.2"/>
    <row r="550155" hidden="1" x14ac:dyDescent="0.2"/>
    <row r="550156" hidden="1" x14ac:dyDescent="0.2"/>
    <row r="550157" hidden="1" x14ac:dyDescent="0.2"/>
    <row r="550158" hidden="1" x14ac:dyDescent="0.2"/>
    <row r="550159" hidden="1" x14ac:dyDescent="0.2"/>
    <row r="550160" hidden="1" x14ac:dyDescent="0.2"/>
    <row r="550161" hidden="1" x14ac:dyDescent="0.2"/>
    <row r="550162" hidden="1" x14ac:dyDescent="0.2"/>
    <row r="550163" hidden="1" x14ac:dyDescent="0.2"/>
    <row r="550164" hidden="1" x14ac:dyDescent="0.2"/>
    <row r="550165" hidden="1" x14ac:dyDescent="0.2"/>
    <row r="550166" hidden="1" x14ac:dyDescent="0.2"/>
    <row r="550167" hidden="1" x14ac:dyDescent="0.2"/>
    <row r="550168" hidden="1" x14ac:dyDescent="0.2"/>
    <row r="550169" hidden="1" x14ac:dyDescent="0.2"/>
    <row r="550170" hidden="1" x14ac:dyDescent="0.2"/>
    <row r="550171" hidden="1" x14ac:dyDescent="0.2"/>
    <row r="550172" hidden="1" x14ac:dyDescent="0.2"/>
    <row r="550173" hidden="1" x14ac:dyDescent="0.2"/>
    <row r="550174" hidden="1" x14ac:dyDescent="0.2"/>
    <row r="550175" hidden="1" x14ac:dyDescent="0.2"/>
    <row r="550176" hidden="1" x14ac:dyDescent="0.2"/>
    <row r="550177" hidden="1" x14ac:dyDescent="0.2"/>
    <row r="550178" hidden="1" x14ac:dyDescent="0.2"/>
    <row r="550179" hidden="1" x14ac:dyDescent="0.2"/>
    <row r="550180" hidden="1" x14ac:dyDescent="0.2"/>
    <row r="550181" hidden="1" x14ac:dyDescent="0.2"/>
    <row r="550182" hidden="1" x14ac:dyDescent="0.2"/>
    <row r="550183" hidden="1" x14ac:dyDescent="0.2"/>
    <row r="550184" hidden="1" x14ac:dyDescent="0.2"/>
    <row r="550185" hidden="1" x14ac:dyDescent="0.2"/>
    <row r="550186" hidden="1" x14ac:dyDescent="0.2"/>
    <row r="550187" hidden="1" x14ac:dyDescent="0.2"/>
    <row r="550188" hidden="1" x14ac:dyDescent="0.2"/>
    <row r="550189" hidden="1" x14ac:dyDescent="0.2"/>
    <row r="550190" hidden="1" x14ac:dyDescent="0.2"/>
    <row r="550191" hidden="1" x14ac:dyDescent="0.2"/>
    <row r="550192" hidden="1" x14ac:dyDescent="0.2"/>
    <row r="550193" hidden="1" x14ac:dyDescent="0.2"/>
    <row r="550194" hidden="1" x14ac:dyDescent="0.2"/>
    <row r="550195" hidden="1" x14ac:dyDescent="0.2"/>
    <row r="550196" hidden="1" x14ac:dyDescent="0.2"/>
    <row r="550197" hidden="1" x14ac:dyDescent="0.2"/>
    <row r="550198" hidden="1" x14ac:dyDescent="0.2"/>
    <row r="550199" hidden="1" x14ac:dyDescent="0.2"/>
    <row r="550200" hidden="1" x14ac:dyDescent="0.2"/>
    <row r="550201" hidden="1" x14ac:dyDescent="0.2"/>
    <row r="550202" hidden="1" x14ac:dyDescent="0.2"/>
    <row r="550203" hidden="1" x14ac:dyDescent="0.2"/>
    <row r="550204" hidden="1" x14ac:dyDescent="0.2"/>
    <row r="550205" hidden="1" x14ac:dyDescent="0.2"/>
    <row r="550206" hidden="1" x14ac:dyDescent="0.2"/>
    <row r="550207" hidden="1" x14ac:dyDescent="0.2"/>
    <row r="550208" hidden="1" x14ac:dyDescent="0.2"/>
    <row r="550209" hidden="1" x14ac:dyDescent="0.2"/>
    <row r="550210" hidden="1" x14ac:dyDescent="0.2"/>
    <row r="550211" hidden="1" x14ac:dyDescent="0.2"/>
    <row r="550212" hidden="1" x14ac:dyDescent="0.2"/>
    <row r="550213" hidden="1" x14ac:dyDescent="0.2"/>
    <row r="550214" hidden="1" x14ac:dyDescent="0.2"/>
    <row r="550215" hidden="1" x14ac:dyDescent="0.2"/>
    <row r="550216" hidden="1" x14ac:dyDescent="0.2"/>
    <row r="550217" hidden="1" x14ac:dyDescent="0.2"/>
    <row r="550218" hidden="1" x14ac:dyDescent="0.2"/>
    <row r="550219" hidden="1" x14ac:dyDescent="0.2"/>
    <row r="550220" hidden="1" x14ac:dyDescent="0.2"/>
    <row r="550221" hidden="1" x14ac:dyDescent="0.2"/>
    <row r="550222" hidden="1" x14ac:dyDescent="0.2"/>
    <row r="550223" hidden="1" x14ac:dyDescent="0.2"/>
    <row r="550224" hidden="1" x14ac:dyDescent="0.2"/>
    <row r="550225" hidden="1" x14ac:dyDescent="0.2"/>
    <row r="550226" hidden="1" x14ac:dyDescent="0.2"/>
    <row r="550227" hidden="1" x14ac:dyDescent="0.2"/>
    <row r="550228" hidden="1" x14ac:dyDescent="0.2"/>
    <row r="550229" hidden="1" x14ac:dyDescent="0.2"/>
    <row r="550230" hidden="1" x14ac:dyDescent="0.2"/>
    <row r="550231" hidden="1" x14ac:dyDescent="0.2"/>
    <row r="550232" hidden="1" x14ac:dyDescent="0.2"/>
    <row r="550233" hidden="1" x14ac:dyDescent="0.2"/>
    <row r="550234" hidden="1" x14ac:dyDescent="0.2"/>
    <row r="550235" hidden="1" x14ac:dyDescent="0.2"/>
    <row r="550236" hidden="1" x14ac:dyDescent="0.2"/>
    <row r="550237" hidden="1" x14ac:dyDescent="0.2"/>
    <row r="550238" hidden="1" x14ac:dyDescent="0.2"/>
    <row r="550239" hidden="1" x14ac:dyDescent="0.2"/>
    <row r="550240" hidden="1" x14ac:dyDescent="0.2"/>
    <row r="550241" hidden="1" x14ac:dyDescent="0.2"/>
    <row r="550242" hidden="1" x14ac:dyDescent="0.2"/>
    <row r="550243" hidden="1" x14ac:dyDescent="0.2"/>
    <row r="550244" hidden="1" x14ac:dyDescent="0.2"/>
    <row r="550245" hidden="1" x14ac:dyDescent="0.2"/>
    <row r="550246" hidden="1" x14ac:dyDescent="0.2"/>
    <row r="550247" hidden="1" x14ac:dyDescent="0.2"/>
    <row r="550248" hidden="1" x14ac:dyDescent="0.2"/>
    <row r="550249" hidden="1" x14ac:dyDescent="0.2"/>
    <row r="550250" hidden="1" x14ac:dyDescent="0.2"/>
    <row r="550251" hidden="1" x14ac:dyDescent="0.2"/>
    <row r="550252" hidden="1" x14ac:dyDescent="0.2"/>
    <row r="550253" hidden="1" x14ac:dyDescent="0.2"/>
    <row r="550254" hidden="1" x14ac:dyDescent="0.2"/>
    <row r="550255" hidden="1" x14ac:dyDescent="0.2"/>
    <row r="550256" hidden="1" x14ac:dyDescent="0.2"/>
    <row r="550257" hidden="1" x14ac:dyDescent="0.2"/>
    <row r="550258" hidden="1" x14ac:dyDescent="0.2"/>
    <row r="550259" hidden="1" x14ac:dyDescent="0.2"/>
    <row r="550260" hidden="1" x14ac:dyDescent="0.2"/>
    <row r="550261" hidden="1" x14ac:dyDescent="0.2"/>
    <row r="550262" hidden="1" x14ac:dyDescent="0.2"/>
    <row r="550263" hidden="1" x14ac:dyDescent="0.2"/>
    <row r="550264" hidden="1" x14ac:dyDescent="0.2"/>
    <row r="550265" hidden="1" x14ac:dyDescent="0.2"/>
    <row r="550266" hidden="1" x14ac:dyDescent="0.2"/>
    <row r="550267" hidden="1" x14ac:dyDescent="0.2"/>
    <row r="550268" hidden="1" x14ac:dyDescent="0.2"/>
    <row r="550269" hidden="1" x14ac:dyDescent="0.2"/>
    <row r="550270" hidden="1" x14ac:dyDescent="0.2"/>
    <row r="550271" hidden="1" x14ac:dyDescent="0.2"/>
    <row r="550272" hidden="1" x14ac:dyDescent="0.2"/>
    <row r="550273" hidden="1" x14ac:dyDescent="0.2"/>
    <row r="550274" hidden="1" x14ac:dyDescent="0.2"/>
    <row r="550275" hidden="1" x14ac:dyDescent="0.2"/>
    <row r="550276" hidden="1" x14ac:dyDescent="0.2"/>
    <row r="550277" hidden="1" x14ac:dyDescent="0.2"/>
    <row r="550278" hidden="1" x14ac:dyDescent="0.2"/>
    <row r="550279" hidden="1" x14ac:dyDescent="0.2"/>
    <row r="550280" hidden="1" x14ac:dyDescent="0.2"/>
    <row r="550281" hidden="1" x14ac:dyDescent="0.2"/>
    <row r="550282" hidden="1" x14ac:dyDescent="0.2"/>
    <row r="550283" hidden="1" x14ac:dyDescent="0.2"/>
    <row r="550284" hidden="1" x14ac:dyDescent="0.2"/>
    <row r="550285" hidden="1" x14ac:dyDescent="0.2"/>
    <row r="550286" hidden="1" x14ac:dyDescent="0.2"/>
    <row r="550287" hidden="1" x14ac:dyDescent="0.2"/>
    <row r="550288" hidden="1" x14ac:dyDescent="0.2"/>
    <row r="550289" hidden="1" x14ac:dyDescent="0.2"/>
    <row r="550290" hidden="1" x14ac:dyDescent="0.2"/>
    <row r="550291" hidden="1" x14ac:dyDescent="0.2"/>
    <row r="550292" hidden="1" x14ac:dyDescent="0.2"/>
    <row r="550293" hidden="1" x14ac:dyDescent="0.2"/>
    <row r="550294" hidden="1" x14ac:dyDescent="0.2"/>
    <row r="550295" hidden="1" x14ac:dyDescent="0.2"/>
    <row r="550296" hidden="1" x14ac:dyDescent="0.2"/>
    <row r="550297" hidden="1" x14ac:dyDescent="0.2"/>
    <row r="550298" hidden="1" x14ac:dyDescent="0.2"/>
    <row r="550299" hidden="1" x14ac:dyDescent="0.2"/>
    <row r="550300" hidden="1" x14ac:dyDescent="0.2"/>
    <row r="550301" hidden="1" x14ac:dyDescent="0.2"/>
    <row r="550302" hidden="1" x14ac:dyDescent="0.2"/>
    <row r="550303" hidden="1" x14ac:dyDescent="0.2"/>
    <row r="550304" hidden="1" x14ac:dyDescent="0.2"/>
    <row r="550305" hidden="1" x14ac:dyDescent="0.2"/>
    <row r="550306" hidden="1" x14ac:dyDescent="0.2"/>
    <row r="550307" hidden="1" x14ac:dyDescent="0.2"/>
    <row r="550308" hidden="1" x14ac:dyDescent="0.2"/>
    <row r="550309" hidden="1" x14ac:dyDescent="0.2"/>
    <row r="550310" hidden="1" x14ac:dyDescent="0.2"/>
    <row r="550311" hidden="1" x14ac:dyDescent="0.2"/>
    <row r="550312" hidden="1" x14ac:dyDescent="0.2"/>
    <row r="550313" hidden="1" x14ac:dyDescent="0.2"/>
    <row r="550314" hidden="1" x14ac:dyDescent="0.2"/>
    <row r="550315" hidden="1" x14ac:dyDescent="0.2"/>
    <row r="550316" hidden="1" x14ac:dyDescent="0.2"/>
    <row r="550317" hidden="1" x14ac:dyDescent="0.2"/>
    <row r="550318" hidden="1" x14ac:dyDescent="0.2"/>
    <row r="550319" hidden="1" x14ac:dyDescent="0.2"/>
    <row r="550320" hidden="1" x14ac:dyDescent="0.2"/>
    <row r="550321" hidden="1" x14ac:dyDescent="0.2"/>
    <row r="550322" hidden="1" x14ac:dyDescent="0.2"/>
    <row r="550323" hidden="1" x14ac:dyDescent="0.2"/>
    <row r="550324" hidden="1" x14ac:dyDescent="0.2"/>
    <row r="550325" hidden="1" x14ac:dyDescent="0.2"/>
    <row r="550326" hidden="1" x14ac:dyDescent="0.2"/>
    <row r="550327" hidden="1" x14ac:dyDescent="0.2"/>
    <row r="550328" hidden="1" x14ac:dyDescent="0.2"/>
    <row r="550329" hidden="1" x14ac:dyDescent="0.2"/>
    <row r="550330" hidden="1" x14ac:dyDescent="0.2"/>
    <row r="550331" hidden="1" x14ac:dyDescent="0.2"/>
    <row r="550332" hidden="1" x14ac:dyDescent="0.2"/>
    <row r="550333" hidden="1" x14ac:dyDescent="0.2"/>
    <row r="550334" hidden="1" x14ac:dyDescent="0.2"/>
    <row r="550335" hidden="1" x14ac:dyDescent="0.2"/>
    <row r="550336" hidden="1" x14ac:dyDescent="0.2"/>
    <row r="550337" hidden="1" x14ac:dyDescent="0.2"/>
    <row r="550338" hidden="1" x14ac:dyDescent="0.2"/>
    <row r="550339" hidden="1" x14ac:dyDescent="0.2"/>
    <row r="550340" hidden="1" x14ac:dyDescent="0.2"/>
    <row r="550341" hidden="1" x14ac:dyDescent="0.2"/>
    <row r="550342" hidden="1" x14ac:dyDescent="0.2"/>
    <row r="550343" hidden="1" x14ac:dyDescent="0.2"/>
    <row r="550344" hidden="1" x14ac:dyDescent="0.2"/>
    <row r="550345" hidden="1" x14ac:dyDescent="0.2"/>
    <row r="550346" hidden="1" x14ac:dyDescent="0.2"/>
    <row r="550347" hidden="1" x14ac:dyDescent="0.2"/>
    <row r="550348" hidden="1" x14ac:dyDescent="0.2"/>
    <row r="550349" hidden="1" x14ac:dyDescent="0.2"/>
    <row r="550350" hidden="1" x14ac:dyDescent="0.2"/>
    <row r="550351" hidden="1" x14ac:dyDescent="0.2"/>
    <row r="550352" hidden="1" x14ac:dyDescent="0.2"/>
    <row r="550353" hidden="1" x14ac:dyDescent="0.2"/>
    <row r="550354" hidden="1" x14ac:dyDescent="0.2"/>
    <row r="550355" hidden="1" x14ac:dyDescent="0.2"/>
    <row r="550356" hidden="1" x14ac:dyDescent="0.2"/>
    <row r="550357" hidden="1" x14ac:dyDescent="0.2"/>
    <row r="550358" hidden="1" x14ac:dyDescent="0.2"/>
    <row r="550359" hidden="1" x14ac:dyDescent="0.2"/>
    <row r="550360" hidden="1" x14ac:dyDescent="0.2"/>
    <row r="550361" hidden="1" x14ac:dyDescent="0.2"/>
    <row r="550362" hidden="1" x14ac:dyDescent="0.2"/>
    <row r="550363" hidden="1" x14ac:dyDescent="0.2"/>
    <row r="550364" hidden="1" x14ac:dyDescent="0.2"/>
    <row r="550365" hidden="1" x14ac:dyDescent="0.2"/>
    <row r="550366" hidden="1" x14ac:dyDescent="0.2"/>
    <row r="550367" hidden="1" x14ac:dyDescent="0.2"/>
    <row r="550368" hidden="1" x14ac:dyDescent="0.2"/>
    <row r="550369" hidden="1" x14ac:dyDescent="0.2"/>
    <row r="550370" hidden="1" x14ac:dyDescent="0.2"/>
    <row r="550371" hidden="1" x14ac:dyDescent="0.2"/>
    <row r="550372" hidden="1" x14ac:dyDescent="0.2"/>
    <row r="550373" hidden="1" x14ac:dyDescent="0.2"/>
    <row r="550374" hidden="1" x14ac:dyDescent="0.2"/>
    <row r="550375" hidden="1" x14ac:dyDescent="0.2"/>
    <row r="550376" hidden="1" x14ac:dyDescent="0.2"/>
    <row r="550377" hidden="1" x14ac:dyDescent="0.2"/>
    <row r="550378" hidden="1" x14ac:dyDescent="0.2"/>
    <row r="550379" hidden="1" x14ac:dyDescent="0.2"/>
    <row r="550380" hidden="1" x14ac:dyDescent="0.2"/>
    <row r="550381" hidden="1" x14ac:dyDescent="0.2"/>
    <row r="550382" hidden="1" x14ac:dyDescent="0.2"/>
    <row r="550383" hidden="1" x14ac:dyDescent="0.2"/>
    <row r="550384" hidden="1" x14ac:dyDescent="0.2"/>
    <row r="550385" hidden="1" x14ac:dyDescent="0.2"/>
    <row r="550386" hidden="1" x14ac:dyDescent="0.2"/>
    <row r="550387" hidden="1" x14ac:dyDescent="0.2"/>
    <row r="550388" hidden="1" x14ac:dyDescent="0.2"/>
    <row r="550389" hidden="1" x14ac:dyDescent="0.2"/>
    <row r="550390" hidden="1" x14ac:dyDescent="0.2"/>
    <row r="550391" hidden="1" x14ac:dyDescent="0.2"/>
    <row r="550392" hidden="1" x14ac:dyDescent="0.2"/>
    <row r="550393" hidden="1" x14ac:dyDescent="0.2"/>
    <row r="550394" hidden="1" x14ac:dyDescent="0.2"/>
    <row r="550395" hidden="1" x14ac:dyDescent="0.2"/>
    <row r="550396" hidden="1" x14ac:dyDescent="0.2"/>
    <row r="550397" hidden="1" x14ac:dyDescent="0.2"/>
    <row r="550398" hidden="1" x14ac:dyDescent="0.2"/>
    <row r="550399" hidden="1" x14ac:dyDescent="0.2"/>
    <row r="550400" hidden="1" x14ac:dyDescent="0.2"/>
    <row r="550401" hidden="1" x14ac:dyDescent="0.2"/>
    <row r="550402" hidden="1" x14ac:dyDescent="0.2"/>
    <row r="550403" hidden="1" x14ac:dyDescent="0.2"/>
    <row r="550404" hidden="1" x14ac:dyDescent="0.2"/>
    <row r="550405" hidden="1" x14ac:dyDescent="0.2"/>
    <row r="550406" hidden="1" x14ac:dyDescent="0.2"/>
    <row r="550407" hidden="1" x14ac:dyDescent="0.2"/>
    <row r="550408" hidden="1" x14ac:dyDescent="0.2"/>
    <row r="550409" hidden="1" x14ac:dyDescent="0.2"/>
    <row r="550410" hidden="1" x14ac:dyDescent="0.2"/>
    <row r="550411" hidden="1" x14ac:dyDescent="0.2"/>
    <row r="550412" hidden="1" x14ac:dyDescent="0.2"/>
    <row r="550413" hidden="1" x14ac:dyDescent="0.2"/>
    <row r="550414" hidden="1" x14ac:dyDescent="0.2"/>
    <row r="550415" hidden="1" x14ac:dyDescent="0.2"/>
    <row r="550416" hidden="1" x14ac:dyDescent="0.2"/>
    <row r="550417" hidden="1" x14ac:dyDescent="0.2"/>
    <row r="550418" hidden="1" x14ac:dyDescent="0.2"/>
    <row r="550419" hidden="1" x14ac:dyDescent="0.2"/>
    <row r="550420" hidden="1" x14ac:dyDescent="0.2"/>
    <row r="550421" hidden="1" x14ac:dyDescent="0.2"/>
    <row r="550422" hidden="1" x14ac:dyDescent="0.2"/>
    <row r="550423" hidden="1" x14ac:dyDescent="0.2"/>
    <row r="550424" hidden="1" x14ac:dyDescent="0.2"/>
    <row r="550425" hidden="1" x14ac:dyDescent="0.2"/>
    <row r="550426" hidden="1" x14ac:dyDescent="0.2"/>
    <row r="550427" hidden="1" x14ac:dyDescent="0.2"/>
    <row r="550428" hidden="1" x14ac:dyDescent="0.2"/>
    <row r="550429" hidden="1" x14ac:dyDescent="0.2"/>
    <row r="550430" hidden="1" x14ac:dyDescent="0.2"/>
    <row r="550431" hidden="1" x14ac:dyDescent="0.2"/>
    <row r="550432" hidden="1" x14ac:dyDescent="0.2"/>
    <row r="550433" hidden="1" x14ac:dyDescent="0.2"/>
    <row r="550434" hidden="1" x14ac:dyDescent="0.2"/>
    <row r="550435" hidden="1" x14ac:dyDescent="0.2"/>
    <row r="550436" hidden="1" x14ac:dyDescent="0.2"/>
    <row r="550437" hidden="1" x14ac:dyDescent="0.2"/>
    <row r="550438" hidden="1" x14ac:dyDescent="0.2"/>
    <row r="550439" hidden="1" x14ac:dyDescent="0.2"/>
    <row r="550440" hidden="1" x14ac:dyDescent="0.2"/>
    <row r="550441" hidden="1" x14ac:dyDescent="0.2"/>
    <row r="550442" hidden="1" x14ac:dyDescent="0.2"/>
    <row r="550443" hidden="1" x14ac:dyDescent="0.2"/>
    <row r="550444" hidden="1" x14ac:dyDescent="0.2"/>
    <row r="550445" hidden="1" x14ac:dyDescent="0.2"/>
    <row r="550446" hidden="1" x14ac:dyDescent="0.2"/>
    <row r="550447" hidden="1" x14ac:dyDescent="0.2"/>
    <row r="550448" hidden="1" x14ac:dyDescent="0.2"/>
    <row r="550449" hidden="1" x14ac:dyDescent="0.2"/>
    <row r="550450" hidden="1" x14ac:dyDescent="0.2"/>
    <row r="550451" hidden="1" x14ac:dyDescent="0.2"/>
    <row r="550452" hidden="1" x14ac:dyDescent="0.2"/>
    <row r="550453" hidden="1" x14ac:dyDescent="0.2"/>
    <row r="550454" hidden="1" x14ac:dyDescent="0.2"/>
    <row r="550455" hidden="1" x14ac:dyDescent="0.2"/>
    <row r="550456" hidden="1" x14ac:dyDescent="0.2"/>
    <row r="550457" hidden="1" x14ac:dyDescent="0.2"/>
    <row r="550458" hidden="1" x14ac:dyDescent="0.2"/>
    <row r="550459" hidden="1" x14ac:dyDescent="0.2"/>
    <row r="550460" hidden="1" x14ac:dyDescent="0.2"/>
    <row r="550461" hidden="1" x14ac:dyDescent="0.2"/>
    <row r="550462" hidden="1" x14ac:dyDescent="0.2"/>
    <row r="550463" hidden="1" x14ac:dyDescent="0.2"/>
    <row r="550464" hidden="1" x14ac:dyDescent="0.2"/>
    <row r="550465" hidden="1" x14ac:dyDescent="0.2"/>
    <row r="550466" hidden="1" x14ac:dyDescent="0.2"/>
    <row r="550467" hidden="1" x14ac:dyDescent="0.2"/>
    <row r="550468" hidden="1" x14ac:dyDescent="0.2"/>
    <row r="550469" hidden="1" x14ac:dyDescent="0.2"/>
    <row r="550470" hidden="1" x14ac:dyDescent="0.2"/>
    <row r="550471" hidden="1" x14ac:dyDescent="0.2"/>
    <row r="550472" hidden="1" x14ac:dyDescent="0.2"/>
    <row r="550473" hidden="1" x14ac:dyDescent="0.2"/>
    <row r="550474" hidden="1" x14ac:dyDescent="0.2"/>
    <row r="550475" hidden="1" x14ac:dyDescent="0.2"/>
    <row r="550476" hidden="1" x14ac:dyDescent="0.2"/>
    <row r="550477" hidden="1" x14ac:dyDescent="0.2"/>
    <row r="550478" hidden="1" x14ac:dyDescent="0.2"/>
    <row r="550479" hidden="1" x14ac:dyDescent="0.2"/>
    <row r="550480" hidden="1" x14ac:dyDescent="0.2"/>
    <row r="550481" hidden="1" x14ac:dyDescent="0.2"/>
    <row r="550482" hidden="1" x14ac:dyDescent="0.2"/>
    <row r="550483" hidden="1" x14ac:dyDescent="0.2"/>
    <row r="550484" hidden="1" x14ac:dyDescent="0.2"/>
    <row r="550485" hidden="1" x14ac:dyDescent="0.2"/>
    <row r="550486" hidden="1" x14ac:dyDescent="0.2"/>
    <row r="550487" hidden="1" x14ac:dyDescent="0.2"/>
    <row r="550488" hidden="1" x14ac:dyDescent="0.2"/>
    <row r="550489" hidden="1" x14ac:dyDescent="0.2"/>
    <row r="550490" hidden="1" x14ac:dyDescent="0.2"/>
    <row r="550491" hidden="1" x14ac:dyDescent="0.2"/>
    <row r="550492" hidden="1" x14ac:dyDescent="0.2"/>
    <row r="550493" hidden="1" x14ac:dyDescent="0.2"/>
    <row r="550494" hidden="1" x14ac:dyDescent="0.2"/>
    <row r="550495" hidden="1" x14ac:dyDescent="0.2"/>
    <row r="550496" hidden="1" x14ac:dyDescent="0.2"/>
    <row r="550497" hidden="1" x14ac:dyDescent="0.2"/>
    <row r="550498" hidden="1" x14ac:dyDescent="0.2"/>
    <row r="550499" hidden="1" x14ac:dyDescent="0.2"/>
    <row r="550500" hidden="1" x14ac:dyDescent="0.2"/>
    <row r="550501" hidden="1" x14ac:dyDescent="0.2"/>
    <row r="550502" hidden="1" x14ac:dyDescent="0.2"/>
    <row r="550503" hidden="1" x14ac:dyDescent="0.2"/>
    <row r="550504" hidden="1" x14ac:dyDescent="0.2"/>
    <row r="550505" hidden="1" x14ac:dyDescent="0.2"/>
    <row r="550506" hidden="1" x14ac:dyDescent="0.2"/>
    <row r="550507" hidden="1" x14ac:dyDescent="0.2"/>
    <row r="550508" hidden="1" x14ac:dyDescent="0.2"/>
    <row r="550509" hidden="1" x14ac:dyDescent="0.2"/>
    <row r="550510" hidden="1" x14ac:dyDescent="0.2"/>
    <row r="550511" hidden="1" x14ac:dyDescent="0.2"/>
    <row r="550512" hidden="1" x14ac:dyDescent="0.2"/>
    <row r="550513" hidden="1" x14ac:dyDescent="0.2"/>
    <row r="550514" hidden="1" x14ac:dyDescent="0.2"/>
    <row r="550515" hidden="1" x14ac:dyDescent="0.2"/>
    <row r="550516" hidden="1" x14ac:dyDescent="0.2"/>
    <row r="550517" hidden="1" x14ac:dyDescent="0.2"/>
    <row r="550518" hidden="1" x14ac:dyDescent="0.2"/>
    <row r="550519" hidden="1" x14ac:dyDescent="0.2"/>
    <row r="550520" hidden="1" x14ac:dyDescent="0.2"/>
    <row r="550521" hidden="1" x14ac:dyDescent="0.2"/>
    <row r="550522" hidden="1" x14ac:dyDescent="0.2"/>
    <row r="550523" hidden="1" x14ac:dyDescent="0.2"/>
    <row r="550524" hidden="1" x14ac:dyDescent="0.2"/>
    <row r="550525" hidden="1" x14ac:dyDescent="0.2"/>
    <row r="550526" hidden="1" x14ac:dyDescent="0.2"/>
    <row r="550527" hidden="1" x14ac:dyDescent="0.2"/>
    <row r="550528" hidden="1" x14ac:dyDescent="0.2"/>
    <row r="550529" hidden="1" x14ac:dyDescent="0.2"/>
    <row r="550530" hidden="1" x14ac:dyDescent="0.2"/>
    <row r="550531" hidden="1" x14ac:dyDescent="0.2"/>
    <row r="550532" hidden="1" x14ac:dyDescent="0.2"/>
    <row r="550533" hidden="1" x14ac:dyDescent="0.2"/>
    <row r="550534" hidden="1" x14ac:dyDescent="0.2"/>
    <row r="550535" hidden="1" x14ac:dyDescent="0.2"/>
    <row r="550536" hidden="1" x14ac:dyDescent="0.2"/>
    <row r="550537" hidden="1" x14ac:dyDescent="0.2"/>
    <row r="550538" hidden="1" x14ac:dyDescent="0.2"/>
    <row r="550539" hidden="1" x14ac:dyDescent="0.2"/>
    <row r="550540" hidden="1" x14ac:dyDescent="0.2"/>
    <row r="550541" hidden="1" x14ac:dyDescent="0.2"/>
    <row r="550542" hidden="1" x14ac:dyDescent="0.2"/>
    <row r="550543" hidden="1" x14ac:dyDescent="0.2"/>
    <row r="550544" hidden="1" x14ac:dyDescent="0.2"/>
    <row r="550545" hidden="1" x14ac:dyDescent="0.2"/>
    <row r="550546" hidden="1" x14ac:dyDescent="0.2"/>
    <row r="550547" hidden="1" x14ac:dyDescent="0.2"/>
    <row r="550548" hidden="1" x14ac:dyDescent="0.2"/>
    <row r="550549" hidden="1" x14ac:dyDescent="0.2"/>
    <row r="550550" hidden="1" x14ac:dyDescent="0.2"/>
    <row r="550551" hidden="1" x14ac:dyDescent="0.2"/>
    <row r="550552" hidden="1" x14ac:dyDescent="0.2"/>
    <row r="550553" hidden="1" x14ac:dyDescent="0.2"/>
    <row r="550554" hidden="1" x14ac:dyDescent="0.2"/>
    <row r="550555" hidden="1" x14ac:dyDescent="0.2"/>
    <row r="550556" hidden="1" x14ac:dyDescent="0.2"/>
    <row r="550557" hidden="1" x14ac:dyDescent="0.2"/>
    <row r="550558" hidden="1" x14ac:dyDescent="0.2"/>
    <row r="550559" hidden="1" x14ac:dyDescent="0.2"/>
    <row r="550560" hidden="1" x14ac:dyDescent="0.2"/>
    <row r="550561" hidden="1" x14ac:dyDescent="0.2"/>
    <row r="550562" hidden="1" x14ac:dyDescent="0.2"/>
    <row r="550563" hidden="1" x14ac:dyDescent="0.2"/>
    <row r="550564" hidden="1" x14ac:dyDescent="0.2"/>
    <row r="550565" hidden="1" x14ac:dyDescent="0.2"/>
    <row r="550566" hidden="1" x14ac:dyDescent="0.2"/>
    <row r="550567" hidden="1" x14ac:dyDescent="0.2"/>
    <row r="550568" hidden="1" x14ac:dyDescent="0.2"/>
    <row r="550569" hidden="1" x14ac:dyDescent="0.2"/>
    <row r="550570" hidden="1" x14ac:dyDescent="0.2"/>
    <row r="550571" hidden="1" x14ac:dyDescent="0.2"/>
    <row r="550572" hidden="1" x14ac:dyDescent="0.2"/>
    <row r="550573" hidden="1" x14ac:dyDescent="0.2"/>
    <row r="550574" hidden="1" x14ac:dyDescent="0.2"/>
    <row r="550575" hidden="1" x14ac:dyDescent="0.2"/>
    <row r="550576" hidden="1" x14ac:dyDescent="0.2"/>
    <row r="550577" hidden="1" x14ac:dyDescent="0.2"/>
    <row r="550578" hidden="1" x14ac:dyDescent="0.2"/>
    <row r="550579" hidden="1" x14ac:dyDescent="0.2"/>
    <row r="550580" hidden="1" x14ac:dyDescent="0.2"/>
    <row r="550581" hidden="1" x14ac:dyDescent="0.2"/>
    <row r="550582" hidden="1" x14ac:dyDescent="0.2"/>
    <row r="550583" hidden="1" x14ac:dyDescent="0.2"/>
    <row r="550584" hidden="1" x14ac:dyDescent="0.2"/>
    <row r="550585" hidden="1" x14ac:dyDescent="0.2"/>
    <row r="550586" hidden="1" x14ac:dyDescent="0.2"/>
    <row r="550587" hidden="1" x14ac:dyDescent="0.2"/>
    <row r="550588" hidden="1" x14ac:dyDescent="0.2"/>
    <row r="550589" hidden="1" x14ac:dyDescent="0.2"/>
    <row r="550590" hidden="1" x14ac:dyDescent="0.2"/>
    <row r="550591" hidden="1" x14ac:dyDescent="0.2"/>
    <row r="550592" hidden="1" x14ac:dyDescent="0.2"/>
    <row r="550593" hidden="1" x14ac:dyDescent="0.2"/>
    <row r="550594" hidden="1" x14ac:dyDescent="0.2"/>
    <row r="550595" hidden="1" x14ac:dyDescent="0.2"/>
    <row r="550596" hidden="1" x14ac:dyDescent="0.2"/>
    <row r="550597" hidden="1" x14ac:dyDescent="0.2"/>
    <row r="550598" hidden="1" x14ac:dyDescent="0.2"/>
    <row r="550599" hidden="1" x14ac:dyDescent="0.2"/>
    <row r="550600" hidden="1" x14ac:dyDescent="0.2"/>
    <row r="550601" hidden="1" x14ac:dyDescent="0.2"/>
    <row r="550602" hidden="1" x14ac:dyDescent="0.2"/>
    <row r="550603" hidden="1" x14ac:dyDescent="0.2"/>
    <row r="550604" hidden="1" x14ac:dyDescent="0.2"/>
    <row r="550605" hidden="1" x14ac:dyDescent="0.2"/>
    <row r="550606" hidden="1" x14ac:dyDescent="0.2"/>
    <row r="550607" hidden="1" x14ac:dyDescent="0.2"/>
    <row r="550608" hidden="1" x14ac:dyDescent="0.2"/>
    <row r="550609" hidden="1" x14ac:dyDescent="0.2"/>
    <row r="550610" hidden="1" x14ac:dyDescent="0.2"/>
    <row r="550611" hidden="1" x14ac:dyDescent="0.2"/>
    <row r="550612" hidden="1" x14ac:dyDescent="0.2"/>
    <row r="550613" hidden="1" x14ac:dyDescent="0.2"/>
    <row r="550614" hidden="1" x14ac:dyDescent="0.2"/>
    <row r="550615" hidden="1" x14ac:dyDescent="0.2"/>
    <row r="550616" hidden="1" x14ac:dyDescent="0.2"/>
    <row r="550617" hidden="1" x14ac:dyDescent="0.2"/>
    <row r="550618" hidden="1" x14ac:dyDescent="0.2"/>
    <row r="550619" hidden="1" x14ac:dyDescent="0.2"/>
    <row r="550620" hidden="1" x14ac:dyDescent="0.2"/>
    <row r="550621" hidden="1" x14ac:dyDescent="0.2"/>
    <row r="550622" hidden="1" x14ac:dyDescent="0.2"/>
    <row r="550623" hidden="1" x14ac:dyDescent="0.2"/>
    <row r="550624" hidden="1" x14ac:dyDescent="0.2"/>
    <row r="550625" hidden="1" x14ac:dyDescent="0.2"/>
    <row r="550626" hidden="1" x14ac:dyDescent="0.2"/>
    <row r="550627" hidden="1" x14ac:dyDescent="0.2"/>
    <row r="550628" hidden="1" x14ac:dyDescent="0.2"/>
    <row r="550629" hidden="1" x14ac:dyDescent="0.2"/>
    <row r="550630" hidden="1" x14ac:dyDescent="0.2"/>
    <row r="550631" hidden="1" x14ac:dyDescent="0.2"/>
    <row r="550632" hidden="1" x14ac:dyDescent="0.2"/>
    <row r="550633" hidden="1" x14ac:dyDescent="0.2"/>
    <row r="550634" hidden="1" x14ac:dyDescent="0.2"/>
    <row r="550635" hidden="1" x14ac:dyDescent="0.2"/>
    <row r="550636" hidden="1" x14ac:dyDescent="0.2"/>
    <row r="550637" hidden="1" x14ac:dyDescent="0.2"/>
    <row r="550638" hidden="1" x14ac:dyDescent="0.2"/>
    <row r="550639" hidden="1" x14ac:dyDescent="0.2"/>
    <row r="550640" hidden="1" x14ac:dyDescent="0.2"/>
    <row r="550641" hidden="1" x14ac:dyDescent="0.2"/>
    <row r="550642" hidden="1" x14ac:dyDescent="0.2"/>
    <row r="550643" hidden="1" x14ac:dyDescent="0.2"/>
    <row r="550644" hidden="1" x14ac:dyDescent="0.2"/>
    <row r="550645" hidden="1" x14ac:dyDescent="0.2"/>
    <row r="550646" hidden="1" x14ac:dyDescent="0.2"/>
    <row r="550647" hidden="1" x14ac:dyDescent="0.2"/>
    <row r="550648" hidden="1" x14ac:dyDescent="0.2"/>
    <row r="550649" hidden="1" x14ac:dyDescent="0.2"/>
    <row r="550650" hidden="1" x14ac:dyDescent="0.2"/>
    <row r="550651" hidden="1" x14ac:dyDescent="0.2"/>
    <row r="550652" hidden="1" x14ac:dyDescent="0.2"/>
    <row r="550653" hidden="1" x14ac:dyDescent="0.2"/>
    <row r="550654" hidden="1" x14ac:dyDescent="0.2"/>
    <row r="550655" hidden="1" x14ac:dyDescent="0.2"/>
    <row r="550656" hidden="1" x14ac:dyDescent="0.2"/>
    <row r="550657" hidden="1" x14ac:dyDescent="0.2"/>
    <row r="550658" hidden="1" x14ac:dyDescent="0.2"/>
    <row r="550659" hidden="1" x14ac:dyDescent="0.2"/>
    <row r="550660" hidden="1" x14ac:dyDescent="0.2"/>
    <row r="550661" hidden="1" x14ac:dyDescent="0.2"/>
    <row r="550662" hidden="1" x14ac:dyDescent="0.2"/>
    <row r="550663" hidden="1" x14ac:dyDescent="0.2"/>
    <row r="550664" hidden="1" x14ac:dyDescent="0.2"/>
    <row r="550665" hidden="1" x14ac:dyDescent="0.2"/>
    <row r="550666" hidden="1" x14ac:dyDescent="0.2"/>
    <row r="550667" hidden="1" x14ac:dyDescent="0.2"/>
    <row r="550668" hidden="1" x14ac:dyDescent="0.2"/>
    <row r="550669" hidden="1" x14ac:dyDescent="0.2"/>
    <row r="550670" hidden="1" x14ac:dyDescent="0.2"/>
    <row r="550671" hidden="1" x14ac:dyDescent="0.2"/>
    <row r="550672" hidden="1" x14ac:dyDescent="0.2"/>
    <row r="550673" hidden="1" x14ac:dyDescent="0.2"/>
    <row r="550674" hidden="1" x14ac:dyDescent="0.2"/>
    <row r="550675" hidden="1" x14ac:dyDescent="0.2"/>
    <row r="550676" hidden="1" x14ac:dyDescent="0.2"/>
    <row r="550677" hidden="1" x14ac:dyDescent="0.2"/>
    <row r="550678" hidden="1" x14ac:dyDescent="0.2"/>
    <row r="550679" hidden="1" x14ac:dyDescent="0.2"/>
    <row r="550680" hidden="1" x14ac:dyDescent="0.2"/>
    <row r="550681" hidden="1" x14ac:dyDescent="0.2"/>
    <row r="550682" hidden="1" x14ac:dyDescent="0.2"/>
    <row r="550683" hidden="1" x14ac:dyDescent="0.2"/>
    <row r="550684" hidden="1" x14ac:dyDescent="0.2"/>
    <row r="550685" hidden="1" x14ac:dyDescent="0.2"/>
    <row r="550686" hidden="1" x14ac:dyDescent="0.2"/>
    <row r="550687" hidden="1" x14ac:dyDescent="0.2"/>
    <row r="550688" hidden="1" x14ac:dyDescent="0.2"/>
    <row r="550689" hidden="1" x14ac:dyDescent="0.2"/>
    <row r="550690" hidden="1" x14ac:dyDescent="0.2"/>
    <row r="550691" hidden="1" x14ac:dyDescent="0.2"/>
    <row r="550692" hidden="1" x14ac:dyDescent="0.2"/>
    <row r="550693" hidden="1" x14ac:dyDescent="0.2"/>
    <row r="550694" hidden="1" x14ac:dyDescent="0.2"/>
    <row r="550695" hidden="1" x14ac:dyDescent="0.2"/>
    <row r="550696" hidden="1" x14ac:dyDescent="0.2"/>
    <row r="550697" hidden="1" x14ac:dyDescent="0.2"/>
    <row r="550698" hidden="1" x14ac:dyDescent="0.2"/>
    <row r="550699" hidden="1" x14ac:dyDescent="0.2"/>
    <row r="550700" hidden="1" x14ac:dyDescent="0.2"/>
    <row r="550701" hidden="1" x14ac:dyDescent="0.2"/>
    <row r="550702" hidden="1" x14ac:dyDescent="0.2"/>
    <row r="550703" hidden="1" x14ac:dyDescent="0.2"/>
    <row r="550704" hidden="1" x14ac:dyDescent="0.2"/>
    <row r="550705" hidden="1" x14ac:dyDescent="0.2"/>
    <row r="550706" hidden="1" x14ac:dyDescent="0.2"/>
    <row r="550707" hidden="1" x14ac:dyDescent="0.2"/>
    <row r="550708" hidden="1" x14ac:dyDescent="0.2"/>
    <row r="550709" hidden="1" x14ac:dyDescent="0.2"/>
    <row r="550710" hidden="1" x14ac:dyDescent="0.2"/>
    <row r="550711" hidden="1" x14ac:dyDescent="0.2"/>
    <row r="550712" hidden="1" x14ac:dyDescent="0.2"/>
    <row r="550713" hidden="1" x14ac:dyDescent="0.2"/>
    <row r="550714" hidden="1" x14ac:dyDescent="0.2"/>
    <row r="550715" hidden="1" x14ac:dyDescent="0.2"/>
    <row r="550716" hidden="1" x14ac:dyDescent="0.2"/>
    <row r="550717" hidden="1" x14ac:dyDescent="0.2"/>
    <row r="550718" hidden="1" x14ac:dyDescent="0.2"/>
    <row r="550719" hidden="1" x14ac:dyDescent="0.2"/>
    <row r="550720" hidden="1" x14ac:dyDescent="0.2"/>
    <row r="550721" hidden="1" x14ac:dyDescent="0.2"/>
    <row r="550722" hidden="1" x14ac:dyDescent="0.2"/>
    <row r="550723" hidden="1" x14ac:dyDescent="0.2"/>
    <row r="550724" hidden="1" x14ac:dyDescent="0.2"/>
    <row r="550725" hidden="1" x14ac:dyDescent="0.2"/>
    <row r="550726" hidden="1" x14ac:dyDescent="0.2"/>
    <row r="550727" hidden="1" x14ac:dyDescent="0.2"/>
    <row r="550728" hidden="1" x14ac:dyDescent="0.2"/>
    <row r="550729" hidden="1" x14ac:dyDescent="0.2"/>
    <row r="550730" hidden="1" x14ac:dyDescent="0.2"/>
    <row r="550731" hidden="1" x14ac:dyDescent="0.2"/>
    <row r="550732" hidden="1" x14ac:dyDescent="0.2"/>
    <row r="550733" hidden="1" x14ac:dyDescent="0.2"/>
    <row r="550734" hidden="1" x14ac:dyDescent="0.2"/>
    <row r="550735" hidden="1" x14ac:dyDescent="0.2"/>
    <row r="550736" hidden="1" x14ac:dyDescent="0.2"/>
    <row r="550737" hidden="1" x14ac:dyDescent="0.2"/>
    <row r="550738" hidden="1" x14ac:dyDescent="0.2"/>
    <row r="550739" hidden="1" x14ac:dyDescent="0.2"/>
    <row r="550740" hidden="1" x14ac:dyDescent="0.2"/>
    <row r="550741" hidden="1" x14ac:dyDescent="0.2"/>
    <row r="550742" hidden="1" x14ac:dyDescent="0.2"/>
    <row r="550743" hidden="1" x14ac:dyDescent="0.2"/>
    <row r="550744" hidden="1" x14ac:dyDescent="0.2"/>
    <row r="550745" hidden="1" x14ac:dyDescent="0.2"/>
    <row r="550746" hidden="1" x14ac:dyDescent="0.2"/>
    <row r="550747" hidden="1" x14ac:dyDescent="0.2"/>
    <row r="550748" hidden="1" x14ac:dyDescent="0.2"/>
    <row r="550749" hidden="1" x14ac:dyDescent="0.2"/>
    <row r="550750" hidden="1" x14ac:dyDescent="0.2"/>
    <row r="550751" hidden="1" x14ac:dyDescent="0.2"/>
    <row r="550752" hidden="1" x14ac:dyDescent="0.2"/>
    <row r="550753" hidden="1" x14ac:dyDescent="0.2"/>
    <row r="550754" hidden="1" x14ac:dyDescent="0.2"/>
    <row r="550755" hidden="1" x14ac:dyDescent="0.2"/>
    <row r="550756" hidden="1" x14ac:dyDescent="0.2"/>
    <row r="550757" hidden="1" x14ac:dyDescent="0.2"/>
    <row r="550758" hidden="1" x14ac:dyDescent="0.2"/>
    <row r="550759" hidden="1" x14ac:dyDescent="0.2"/>
    <row r="550760" hidden="1" x14ac:dyDescent="0.2"/>
    <row r="550761" hidden="1" x14ac:dyDescent="0.2"/>
    <row r="550762" hidden="1" x14ac:dyDescent="0.2"/>
    <row r="550763" hidden="1" x14ac:dyDescent="0.2"/>
    <row r="550764" hidden="1" x14ac:dyDescent="0.2"/>
    <row r="550765" hidden="1" x14ac:dyDescent="0.2"/>
    <row r="550766" hidden="1" x14ac:dyDescent="0.2"/>
    <row r="550767" hidden="1" x14ac:dyDescent="0.2"/>
    <row r="550768" hidden="1" x14ac:dyDescent="0.2"/>
    <row r="550769" hidden="1" x14ac:dyDescent="0.2"/>
    <row r="550770" hidden="1" x14ac:dyDescent="0.2"/>
    <row r="550771" hidden="1" x14ac:dyDescent="0.2"/>
    <row r="550772" hidden="1" x14ac:dyDescent="0.2"/>
    <row r="550773" hidden="1" x14ac:dyDescent="0.2"/>
    <row r="550774" hidden="1" x14ac:dyDescent="0.2"/>
    <row r="550775" hidden="1" x14ac:dyDescent="0.2"/>
    <row r="550776" hidden="1" x14ac:dyDescent="0.2"/>
    <row r="550777" hidden="1" x14ac:dyDescent="0.2"/>
    <row r="550778" hidden="1" x14ac:dyDescent="0.2"/>
    <row r="550779" hidden="1" x14ac:dyDescent="0.2"/>
    <row r="550780" hidden="1" x14ac:dyDescent="0.2"/>
    <row r="550781" hidden="1" x14ac:dyDescent="0.2"/>
    <row r="550782" hidden="1" x14ac:dyDescent="0.2"/>
    <row r="550783" hidden="1" x14ac:dyDescent="0.2"/>
    <row r="550784" hidden="1" x14ac:dyDescent="0.2"/>
    <row r="550785" hidden="1" x14ac:dyDescent="0.2"/>
    <row r="550786" hidden="1" x14ac:dyDescent="0.2"/>
    <row r="550787" hidden="1" x14ac:dyDescent="0.2"/>
    <row r="550788" hidden="1" x14ac:dyDescent="0.2"/>
    <row r="550789" hidden="1" x14ac:dyDescent="0.2"/>
    <row r="550790" hidden="1" x14ac:dyDescent="0.2"/>
    <row r="550791" hidden="1" x14ac:dyDescent="0.2"/>
    <row r="550792" hidden="1" x14ac:dyDescent="0.2"/>
    <row r="550793" hidden="1" x14ac:dyDescent="0.2"/>
    <row r="550794" hidden="1" x14ac:dyDescent="0.2"/>
    <row r="550795" hidden="1" x14ac:dyDescent="0.2"/>
    <row r="550796" hidden="1" x14ac:dyDescent="0.2"/>
    <row r="550797" hidden="1" x14ac:dyDescent="0.2"/>
    <row r="550798" hidden="1" x14ac:dyDescent="0.2"/>
    <row r="550799" hidden="1" x14ac:dyDescent="0.2"/>
    <row r="550800" hidden="1" x14ac:dyDescent="0.2"/>
    <row r="550801" hidden="1" x14ac:dyDescent="0.2"/>
    <row r="550802" hidden="1" x14ac:dyDescent="0.2"/>
    <row r="550803" hidden="1" x14ac:dyDescent="0.2"/>
    <row r="550804" hidden="1" x14ac:dyDescent="0.2"/>
    <row r="550805" hidden="1" x14ac:dyDescent="0.2"/>
    <row r="550806" hidden="1" x14ac:dyDescent="0.2"/>
    <row r="550807" hidden="1" x14ac:dyDescent="0.2"/>
    <row r="550808" hidden="1" x14ac:dyDescent="0.2"/>
    <row r="550809" hidden="1" x14ac:dyDescent="0.2"/>
    <row r="550810" hidden="1" x14ac:dyDescent="0.2"/>
    <row r="550811" hidden="1" x14ac:dyDescent="0.2"/>
    <row r="550812" hidden="1" x14ac:dyDescent="0.2"/>
    <row r="550813" hidden="1" x14ac:dyDescent="0.2"/>
    <row r="550814" hidden="1" x14ac:dyDescent="0.2"/>
    <row r="550815" hidden="1" x14ac:dyDescent="0.2"/>
    <row r="550816" hidden="1" x14ac:dyDescent="0.2"/>
    <row r="550817" hidden="1" x14ac:dyDescent="0.2"/>
    <row r="550818" hidden="1" x14ac:dyDescent="0.2"/>
    <row r="550819" hidden="1" x14ac:dyDescent="0.2"/>
    <row r="550820" hidden="1" x14ac:dyDescent="0.2"/>
    <row r="550821" hidden="1" x14ac:dyDescent="0.2"/>
    <row r="550822" hidden="1" x14ac:dyDescent="0.2"/>
    <row r="550823" hidden="1" x14ac:dyDescent="0.2"/>
    <row r="550824" hidden="1" x14ac:dyDescent="0.2"/>
    <row r="550825" hidden="1" x14ac:dyDescent="0.2"/>
    <row r="550826" hidden="1" x14ac:dyDescent="0.2"/>
    <row r="550827" hidden="1" x14ac:dyDescent="0.2"/>
    <row r="550828" hidden="1" x14ac:dyDescent="0.2"/>
    <row r="550829" hidden="1" x14ac:dyDescent="0.2"/>
    <row r="550830" hidden="1" x14ac:dyDescent="0.2"/>
    <row r="550831" hidden="1" x14ac:dyDescent="0.2"/>
    <row r="550832" hidden="1" x14ac:dyDescent="0.2"/>
    <row r="550833" hidden="1" x14ac:dyDescent="0.2"/>
    <row r="550834" hidden="1" x14ac:dyDescent="0.2"/>
    <row r="550835" hidden="1" x14ac:dyDescent="0.2"/>
    <row r="550836" hidden="1" x14ac:dyDescent="0.2"/>
    <row r="550837" hidden="1" x14ac:dyDescent="0.2"/>
    <row r="550838" hidden="1" x14ac:dyDescent="0.2"/>
    <row r="550839" hidden="1" x14ac:dyDescent="0.2"/>
    <row r="550840" hidden="1" x14ac:dyDescent="0.2"/>
    <row r="550841" hidden="1" x14ac:dyDescent="0.2"/>
    <row r="550842" hidden="1" x14ac:dyDescent="0.2"/>
    <row r="550843" hidden="1" x14ac:dyDescent="0.2"/>
    <row r="550844" hidden="1" x14ac:dyDescent="0.2"/>
    <row r="550845" hidden="1" x14ac:dyDescent="0.2"/>
    <row r="550846" hidden="1" x14ac:dyDescent="0.2"/>
    <row r="550847" hidden="1" x14ac:dyDescent="0.2"/>
    <row r="550848" hidden="1" x14ac:dyDescent="0.2"/>
    <row r="550849" hidden="1" x14ac:dyDescent="0.2"/>
    <row r="550850" hidden="1" x14ac:dyDescent="0.2"/>
    <row r="550851" hidden="1" x14ac:dyDescent="0.2"/>
    <row r="550852" hidden="1" x14ac:dyDescent="0.2"/>
    <row r="550853" hidden="1" x14ac:dyDescent="0.2"/>
    <row r="550854" hidden="1" x14ac:dyDescent="0.2"/>
    <row r="550855" hidden="1" x14ac:dyDescent="0.2"/>
    <row r="550856" hidden="1" x14ac:dyDescent="0.2"/>
    <row r="550857" hidden="1" x14ac:dyDescent="0.2"/>
    <row r="550858" hidden="1" x14ac:dyDescent="0.2"/>
    <row r="550859" hidden="1" x14ac:dyDescent="0.2"/>
    <row r="550860" hidden="1" x14ac:dyDescent="0.2"/>
    <row r="550861" hidden="1" x14ac:dyDescent="0.2"/>
    <row r="550862" hidden="1" x14ac:dyDescent="0.2"/>
    <row r="550863" hidden="1" x14ac:dyDescent="0.2"/>
    <row r="550864" hidden="1" x14ac:dyDescent="0.2"/>
    <row r="550865" hidden="1" x14ac:dyDescent="0.2"/>
    <row r="550866" hidden="1" x14ac:dyDescent="0.2"/>
    <row r="550867" hidden="1" x14ac:dyDescent="0.2"/>
    <row r="550868" hidden="1" x14ac:dyDescent="0.2"/>
    <row r="550869" hidden="1" x14ac:dyDescent="0.2"/>
    <row r="550870" hidden="1" x14ac:dyDescent="0.2"/>
    <row r="550871" hidden="1" x14ac:dyDescent="0.2"/>
    <row r="550872" hidden="1" x14ac:dyDescent="0.2"/>
    <row r="550873" hidden="1" x14ac:dyDescent="0.2"/>
    <row r="550874" hidden="1" x14ac:dyDescent="0.2"/>
    <row r="550875" hidden="1" x14ac:dyDescent="0.2"/>
    <row r="550876" hidden="1" x14ac:dyDescent="0.2"/>
    <row r="550877" hidden="1" x14ac:dyDescent="0.2"/>
    <row r="550878" hidden="1" x14ac:dyDescent="0.2"/>
    <row r="550879" hidden="1" x14ac:dyDescent="0.2"/>
    <row r="550880" hidden="1" x14ac:dyDescent="0.2"/>
    <row r="550881" hidden="1" x14ac:dyDescent="0.2"/>
    <row r="550882" hidden="1" x14ac:dyDescent="0.2"/>
    <row r="550883" hidden="1" x14ac:dyDescent="0.2"/>
    <row r="550884" hidden="1" x14ac:dyDescent="0.2"/>
    <row r="550885" hidden="1" x14ac:dyDescent="0.2"/>
    <row r="550886" hidden="1" x14ac:dyDescent="0.2"/>
    <row r="550887" hidden="1" x14ac:dyDescent="0.2"/>
    <row r="550888" hidden="1" x14ac:dyDescent="0.2"/>
    <row r="550889" hidden="1" x14ac:dyDescent="0.2"/>
    <row r="550890" hidden="1" x14ac:dyDescent="0.2"/>
    <row r="550891" hidden="1" x14ac:dyDescent="0.2"/>
    <row r="550892" hidden="1" x14ac:dyDescent="0.2"/>
    <row r="550893" hidden="1" x14ac:dyDescent="0.2"/>
    <row r="550894" hidden="1" x14ac:dyDescent="0.2"/>
    <row r="550895" hidden="1" x14ac:dyDescent="0.2"/>
    <row r="550896" hidden="1" x14ac:dyDescent="0.2"/>
    <row r="550897" hidden="1" x14ac:dyDescent="0.2"/>
    <row r="550898" hidden="1" x14ac:dyDescent="0.2"/>
    <row r="550899" hidden="1" x14ac:dyDescent="0.2"/>
    <row r="550900" hidden="1" x14ac:dyDescent="0.2"/>
    <row r="550901" hidden="1" x14ac:dyDescent="0.2"/>
    <row r="550902" hidden="1" x14ac:dyDescent="0.2"/>
    <row r="550903" hidden="1" x14ac:dyDescent="0.2"/>
    <row r="550904" hidden="1" x14ac:dyDescent="0.2"/>
    <row r="550905" hidden="1" x14ac:dyDescent="0.2"/>
    <row r="550906" hidden="1" x14ac:dyDescent="0.2"/>
    <row r="550907" hidden="1" x14ac:dyDescent="0.2"/>
    <row r="550908" hidden="1" x14ac:dyDescent="0.2"/>
    <row r="550909" hidden="1" x14ac:dyDescent="0.2"/>
    <row r="550910" hidden="1" x14ac:dyDescent="0.2"/>
    <row r="550911" hidden="1" x14ac:dyDescent="0.2"/>
    <row r="550912" hidden="1" x14ac:dyDescent="0.2"/>
    <row r="550913" hidden="1" x14ac:dyDescent="0.2"/>
    <row r="550914" hidden="1" x14ac:dyDescent="0.2"/>
    <row r="550915" hidden="1" x14ac:dyDescent="0.2"/>
    <row r="550916" hidden="1" x14ac:dyDescent="0.2"/>
    <row r="550917" hidden="1" x14ac:dyDescent="0.2"/>
    <row r="550918" hidden="1" x14ac:dyDescent="0.2"/>
    <row r="550919" hidden="1" x14ac:dyDescent="0.2"/>
    <row r="550920" hidden="1" x14ac:dyDescent="0.2"/>
    <row r="550921" hidden="1" x14ac:dyDescent="0.2"/>
    <row r="550922" hidden="1" x14ac:dyDescent="0.2"/>
    <row r="550923" hidden="1" x14ac:dyDescent="0.2"/>
    <row r="550924" hidden="1" x14ac:dyDescent="0.2"/>
    <row r="550925" hidden="1" x14ac:dyDescent="0.2"/>
    <row r="550926" hidden="1" x14ac:dyDescent="0.2"/>
    <row r="550927" hidden="1" x14ac:dyDescent="0.2"/>
    <row r="550928" hidden="1" x14ac:dyDescent="0.2"/>
    <row r="550929" hidden="1" x14ac:dyDescent="0.2"/>
    <row r="550930" hidden="1" x14ac:dyDescent="0.2"/>
    <row r="550931" hidden="1" x14ac:dyDescent="0.2"/>
    <row r="550932" hidden="1" x14ac:dyDescent="0.2"/>
    <row r="550933" hidden="1" x14ac:dyDescent="0.2"/>
    <row r="550934" hidden="1" x14ac:dyDescent="0.2"/>
    <row r="550935" hidden="1" x14ac:dyDescent="0.2"/>
    <row r="550936" hidden="1" x14ac:dyDescent="0.2"/>
    <row r="550937" hidden="1" x14ac:dyDescent="0.2"/>
    <row r="550938" hidden="1" x14ac:dyDescent="0.2"/>
    <row r="550939" hidden="1" x14ac:dyDescent="0.2"/>
    <row r="550940" hidden="1" x14ac:dyDescent="0.2"/>
    <row r="550941" hidden="1" x14ac:dyDescent="0.2"/>
    <row r="550942" hidden="1" x14ac:dyDescent="0.2"/>
    <row r="550943" hidden="1" x14ac:dyDescent="0.2"/>
    <row r="550944" hidden="1" x14ac:dyDescent="0.2"/>
    <row r="550945" hidden="1" x14ac:dyDescent="0.2"/>
    <row r="550946" hidden="1" x14ac:dyDescent="0.2"/>
    <row r="550947" hidden="1" x14ac:dyDescent="0.2"/>
    <row r="550948" hidden="1" x14ac:dyDescent="0.2"/>
    <row r="550949" hidden="1" x14ac:dyDescent="0.2"/>
    <row r="550950" hidden="1" x14ac:dyDescent="0.2"/>
    <row r="550951" hidden="1" x14ac:dyDescent="0.2"/>
    <row r="550952" hidden="1" x14ac:dyDescent="0.2"/>
    <row r="550953" hidden="1" x14ac:dyDescent="0.2"/>
    <row r="550954" hidden="1" x14ac:dyDescent="0.2"/>
    <row r="550955" hidden="1" x14ac:dyDescent="0.2"/>
    <row r="550956" hidden="1" x14ac:dyDescent="0.2"/>
    <row r="550957" hidden="1" x14ac:dyDescent="0.2"/>
    <row r="550958" hidden="1" x14ac:dyDescent="0.2"/>
    <row r="550959" hidden="1" x14ac:dyDescent="0.2"/>
    <row r="550960" hidden="1" x14ac:dyDescent="0.2"/>
    <row r="550961" hidden="1" x14ac:dyDescent="0.2"/>
    <row r="550962" hidden="1" x14ac:dyDescent="0.2"/>
    <row r="550963" hidden="1" x14ac:dyDescent="0.2"/>
    <row r="550964" hidden="1" x14ac:dyDescent="0.2"/>
    <row r="550965" hidden="1" x14ac:dyDescent="0.2"/>
    <row r="550966" hidden="1" x14ac:dyDescent="0.2"/>
    <row r="550967" hidden="1" x14ac:dyDescent="0.2"/>
    <row r="550968" hidden="1" x14ac:dyDescent="0.2"/>
    <row r="550969" hidden="1" x14ac:dyDescent="0.2"/>
    <row r="550970" hidden="1" x14ac:dyDescent="0.2"/>
    <row r="550971" hidden="1" x14ac:dyDescent="0.2"/>
    <row r="550972" hidden="1" x14ac:dyDescent="0.2"/>
    <row r="550973" hidden="1" x14ac:dyDescent="0.2"/>
    <row r="550974" hidden="1" x14ac:dyDescent="0.2"/>
    <row r="550975" hidden="1" x14ac:dyDescent="0.2"/>
    <row r="550976" hidden="1" x14ac:dyDescent="0.2"/>
    <row r="550977" hidden="1" x14ac:dyDescent="0.2"/>
    <row r="550978" hidden="1" x14ac:dyDescent="0.2"/>
    <row r="550979" hidden="1" x14ac:dyDescent="0.2"/>
    <row r="550980" hidden="1" x14ac:dyDescent="0.2"/>
    <row r="550981" hidden="1" x14ac:dyDescent="0.2"/>
    <row r="550982" hidden="1" x14ac:dyDescent="0.2"/>
    <row r="550983" hidden="1" x14ac:dyDescent="0.2"/>
    <row r="550984" hidden="1" x14ac:dyDescent="0.2"/>
    <row r="550985" hidden="1" x14ac:dyDescent="0.2"/>
    <row r="550986" hidden="1" x14ac:dyDescent="0.2"/>
    <row r="550987" hidden="1" x14ac:dyDescent="0.2"/>
    <row r="550988" hidden="1" x14ac:dyDescent="0.2"/>
    <row r="550989" hidden="1" x14ac:dyDescent="0.2"/>
    <row r="550990" hidden="1" x14ac:dyDescent="0.2"/>
    <row r="550991" hidden="1" x14ac:dyDescent="0.2"/>
    <row r="550992" hidden="1" x14ac:dyDescent="0.2"/>
    <row r="550993" hidden="1" x14ac:dyDescent="0.2"/>
    <row r="550994" hidden="1" x14ac:dyDescent="0.2"/>
    <row r="550995" hidden="1" x14ac:dyDescent="0.2"/>
    <row r="550996" hidden="1" x14ac:dyDescent="0.2"/>
    <row r="550997" hidden="1" x14ac:dyDescent="0.2"/>
    <row r="550998" hidden="1" x14ac:dyDescent="0.2"/>
    <row r="550999" hidden="1" x14ac:dyDescent="0.2"/>
    <row r="551000" hidden="1" x14ac:dyDescent="0.2"/>
    <row r="551001" hidden="1" x14ac:dyDescent="0.2"/>
    <row r="551002" hidden="1" x14ac:dyDescent="0.2"/>
    <row r="551003" hidden="1" x14ac:dyDescent="0.2"/>
    <row r="551004" hidden="1" x14ac:dyDescent="0.2"/>
    <row r="551005" hidden="1" x14ac:dyDescent="0.2"/>
    <row r="551006" hidden="1" x14ac:dyDescent="0.2"/>
    <row r="551007" hidden="1" x14ac:dyDescent="0.2"/>
    <row r="551008" hidden="1" x14ac:dyDescent="0.2"/>
    <row r="551009" hidden="1" x14ac:dyDescent="0.2"/>
    <row r="551010" hidden="1" x14ac:dyDescent="0.2"/>
    <row r="551011" hidden="1" x14ac:dyDescent="0.2"/>
    <row r="551012" hidden="1" x14ac:dyDescent="0.2"/>
    <row r="551013" hidden="1" x14ac:dyDescent="0.2"/>
    <row r="551014" hidden="1" x14ac:dyDescent="0.2"/>
    <row r="551015" hidden="1" x14ac:dyDescent="0.2"/>
    <row r="551016" hidden="1" x14ac:dyDescent="0.2"/>
    <row r="551017" hidden="1" x14ac:dyDescent="0.2"/>
    <row r="551018" hidden="1" x14ac:dyDescent="0.2"/>
    <row r="551019" hidden="1" x14ac:dyDescent="0.2"/>
    <row r="551020" hidden="1" x14ac:dyDescent="0.2"/>
    <row r="551021" hidden="1" x14ac:dyDescent="0.2"/>
    <row r="551022" hidden="1" x14ac:dyDescent="0.2"/>
    <row r="551023" hidden="1" x14ac:dyDescent="0.2"/>
    <row r="551024" hidden="1" x14ac:dyDescent="0.2"/>
    <row r="551025" hidden="1" x14ac:dyDescent="0.2"/>
    <row r="551026" hidden="1" x14ac:dyDescent="0.2"/>
    <row r="551027" hidden="1" x14ac:dyDescent="0.2"/>
    <row r="551028" hidden="1" x14ac:dyDescent="0.2"/>
    <row r="551029" hidden="1" x14ac:dyDescent="0.2"/>
    <row r="551030" hidden="1" x14ac:dyDescent="0.2"/>
    <row r="551031" hidden="1" x14ac:dyDescent="0.2"/>
    <row r="551032" hidden="1" x14ac:dyDescent="0.2"/>
    <row r="551033" hidden="1" x14ac:dyDescent="0.2"/>
    <row r="551034" hidden="1" x14ac:dyDescent="0.2"/>
    <row r="551035" hidden="1" x14ac:dyDescent="0.2"/>
    <row r="551036" hidden="1" x14ac:dyDescent="0.2"/>
    <row r="551037" hidden="1" x14ac:dyDescent="0.2"/>
    <row r="551038" hidden="1" x14ac:dyDescent="0.2"/>
    <row r="551039" hidden="1" x14ac:dyDescent="0.2"/>
    <row r="551040" hidden="1" x14ac:dyDescent="0.2"/>
    <row r="551041" hidden="1" x14ac:dyDescent="0.2"/>
    <row r="551042" hidden="1" x14ac:dyDescent="0.2"/>
    <row r="551043" hidden="1" x14ac:dyDescent="0.2"/>
    <row r="551044" hidden="1" x14ac:dyDescent="0.2"/>
    <row r="551045" hidden="1" x14ac:dyDescent="0.2"/>
    <row r="551046" hidden="1" x14ac:dyDescent="0.2"/>
    <row r="551047" hidden="1" x14ac:dyDescent="0.2"/>
    <row r="551048" hidden="1" x14ac:dyDescent="0.2"/>
    <row r="551049" hidden="1" x14ac:dyDescent="0.2"/>
    <row r="551050" hidden="1" x14ac:dyDescent="0.2"/>
    <row r="551051" hidden="1" x14ac:dyDescent="0.2"/>
    <row r="551052" hidden="1" x14ac:dyDescent="0.2"/>
    <row r="551053" hidden="1" x14ac:dyDescent="0.2"/>
    <row r="551054" hidden="1" x14ac:dyDescent="0.2"/>
    <row r="551055" hidden="1" x14ac:dyDescent="0.2"/>
    <row r="551056" hidden="1" x14ac:dyDescent="0.2"/>
    <row r="551057" hidden="1" x14ac:dyDescent="0.2"/>
    <row r="551058" hidden="1" x14ac:dyDescent="0.2"/>
    <row r="551059" hidden="1" x14ac:dyDescent="0.2"/>
    <row r="551060" hidden="1" x14ac:dyDescent="0.2"/>
    <row r="551061" hidden="1" x14ac:dyDescent="0.2"/>
    <row r="551062" hidden="1" x14ac:dyDescent="0.2"/>
    <row r="551063" hidden="1" x14ac:dyDescent="0.2"/>
    <row r="551064" hidden="1" x14ac:dyDescent="0.2"/>
    <row r="551065" hidden="1" x14ac:dyDescent="0.2"/>
    <row r="551066" hidden="1" x14ac:dyDescent="0.2"/>
    <row r="551067" hidden="1" x14ac:dyDescent="0.2"/>
    <row r="551068" hidden="1" x14ac:dyDescent="0.2"/>
    <row r="551069" hidden="1" x14ac:dyDescent="0.2"/>
    <row r="551070" hidden="1" x14ac:dyDescent="0.2"/>
    <row r="551071" hidden="1" x14ac:dyDescent="0.2"/>
    <row r="551072" hidden="1" x14ac:dyDescent="0.2"/>
    <row r="551073" hidden="1" x14ac:dyDescent="0.2"/>
    <row r="551074" hidden="1" x14ac:dyDescent="0.2"/>
    <row r="551075" hidden="1" x14ac:dyDescent="0.2"/>
    <row r="551076" hidden="1" x14ac:dyDescent="0.2"/>
    <row r="551077" hidden="1" x14ac:dyDescent="0.2"/>
    <row r="551078" hidden="1" x14ac:dyDescent="0.2"/>
    <row r="551079" hidden="1" x14ac:dyDescent="0.2"/>
    <row r="551080" hidden="1" x14ac:dyDescent="0.2"/>
    <row r="551081" hidden="1" x14ac:dyDescent="0.2"/>
    <row r="551082" hidden="1" x14ac:dyDescent="0.2"/>
    <row r="551083" hidden="1" x14ac:dyDescent="0.2"/>
    <row r="551084" hidden="1" x14ac:dyDescent="0.2"/>
    <row r="551085" hidden="1" x14ac:dyDescent="0.2"/>
    <row r="551086" hidden="1" x14ac:dyDescent="0.2"/>
    <row r="551087" hidden="1" x14ac:dyDescent="0.2"/>
    <row r="551088" hidden="1" x14ac:dyDescent="0.2"/>
    <row r="551089" hidden="1" x14ac:dyDescent="0.2"/>
    <row r="551090" hidden="1" x14ac:dyDescent="0.2"/>
    <row r="551091" hidden="1" x14ac:dyDescent="0.2"/>
    <row r="551092" hidden="1" x14ac:dyDescent="0.2"/>
    <row r="551093" hidden="1" x14ac:dyDescent="0.2"/>
    <row r="551094" hidden="1" x14ac:dyDescent="0.2"/>
    <row r="551095" hidden="1" x14ac:dyDescent="0.2"/>
    <row r="551096" hidden="1" x14ac:dyDescent="0.2"/>
    <row r="551097" hidden="1" x14ac:dyDescent="0.2"/>
    <row r="551098" hidden="1" x14ac:dyDescent="0.2"/>
    <row r="551099" hidden="1" x14ac:dyDescent="0.2"/>
    <row r="551100" hidden="1" x14ac:dyDescent="0.2"/>
    <row r="551101" hidden="1" x14ac:dyDescent="0.2"/>
    <row r="551102" hidden="1" x14ac:dyDescent="0.2"/>
    <row r="551103" hidden="1" x14ac:dyDescent="0.2"/>
    <row r="551104" hidden="1" x14ac:dyDescent="0.2"/>
    <row r="551105" hidden="1" x14ac:dyDescent="0.2"/>
    <row r="551106" hidden="1" x14ac:dyDescent="0.2"/>
    <row r="551107" hidden="1" x14ac:dyDescent="0.2"/>
    <row r="551108" hidden="1" x14ac:dyDescent="0.2"/>
    <row r="551109" hidden="1" x14ac:dyDescent="0.2"/>
    <row r="551110" hidden="1" x14ac:dyDescent="0.2"/>
    <row r="551111" hidden="1" x14ac:dyDescent="0.2"/>
    <row r="551112" hidden="1" x14ac:dyDescent="0.2"/>
    <row r="551113" hidden="1" x14ac:dyDescent="0.2"/>
    <row r="551114" hidden="1" x14ac:dyDescent="0.2"/>
    <row r="551115" hidden="1" x14ac:dyDescent="0.2"/>
    <row r="551116" hidden="1" x14ac:dyDescent="0.2"/>
    <row r="551117" hidden="1" x14ac:dyDescent="0.2"/>
    <row r="551118" hidden="1" x14ac:dyDescent="0.2"/>
    <row r="551119" hidden="1" x14ac:dyDescent="0.2"/>
    <row r="551120" hidden="1" x14ac:dyDescent="0.2"/>
    <row r="551121" hidden="1" x14ac:dyDescent="0.2"/>
    <row r="551122" hidden="1" x14ac:dyDescent="0.2"/>
    <row r="551123" hidden="1" x14ac:dyDescent="0.2"/>
    <row r="551124" hidden="1" x14ac:dyDescent="0.2"/>
    <row r="551125" hidden="1" x14ac:dyDescent="0.2"/>
    <row r="551126" hidden="1" x14ac:dyDescent="0.2"/>
    <row r="551127" hidden="1" x14ac:dyDescent="0.2"/>
    <row r="551128" hidden="1" x14ac:dyDescent="0.2"/>
    <row r="551129" hidden="1" x14ac:dyDescent="0.2"/>
    <row r="551130" hidden="1" x14ac:dyDescent="0.2"/>
    <row r="551131" hidden="1" x14ac:dyDescent="0.2"/>
    <row r="551132" hidden="1" x14ac:dyDescent="0.2"/>
    <row r="551133" hidden="1" x14ac:dyDescent="0.2"/>
    <row r="551134" hidden="1" x14ac:dyDescent="0.2"/>
    <row r="551135" hidden="1" x14ac:dyDescent="0.2"/>
    <row r="551136" hidden="1" x14ac:dyDescent="0.2"/>
    <row r="551137" hidden="1" x14ac:dyDescent="0.2"/>
    <row r="551138" hidden="1" x14ac:dyDescent="0.2"/>
    <row r="551139" hidden="1" x14ac:dyDescent="0.2"/>
    <row r="551140" hidden="1" x14ac:dyDescent="0.2"/>
    <row r="551141" hidden="1" x14ac:dyDescent="0.2"/>
    <row r="551142" hidden="1" x14ac:dyDescent="0.2"/>
    <row r="551143" hidden="1" x14ac:dyDescent="0.2"/>
    <row r="551144" hidden="1" x14ac:dyDescent="0.2"/>
    <row r="551145" hidden="1" x14ac:dyDescent="0.2"/>
    <row r="551146" hidden="1" x14ac:dyDescent="0.2"/>
    <row r="551147" hidden="1" x14ac:dyDescent="0.2"/>
    <row r="551148" hidden="1" x14ac:dyDescent="0.2"/>
    <row r="551149" hidden="1" x14ac:dyDescent="0.2"/>
    <row r="551150" hidden="1" x14ac:dyDescent="0.2"/>
    <row r="551151" hidden="1" x14ac:dyDescent="0.2"/>
    <row r="551152" hidden="1" x14ac:dyDescent="0.2"/>
    <row r="551153" hidden="1" x14ac:dyDescent="0.2"/>
    <row r="551154" hidden="1" x14ac:dyDescent="0.2"/>
    <row r="551155" hidden="1" x14ac:dyDescent="0.2"/>
    <row r="551156" hidden="1" x14ac:dyDescent="0.2"/>
    <row r="551157" hidden="1" x14ac:dyDescent="0.2"/>
    <row r="551158" hidden="1" x14ac:dyDescent="0.2"/>
    <row r="551159" hidden="1" x14ac:dyDescent="0.2"/>
    <row r="551160" hidden="1" x14ac:dyDescent="0.2"/>
    <row r="551161" hidden="1" x14ac:dyDescent="0.2"/>
    <row r="551162" hidden="1" x14ac:dyDescent="0.2"/>
    <row r="551163" hidden="1" x14ac:dyDescent="0.2"/>
    <row r="551164" hidden="1" x14ac:dyDescent="0.2"/>
    <row r="551165" hidden="1" x14ac:dyDescent="0.2"/>
    <row r="551166" hidden="1" x14ac:dyDescent="0.2"/>
    <row r="551167" hidden="1" x14ac:dyDescent="0.2"/>
    <row r="551168" hidden="1" x14ac:dyDescent="0.2"/>
    <row r="551169" hidden="1" x14ac:dyDescent="0.2"/>
    <row r="551170" hidden="1" x14ac:dyDescent="0.2"/>
    <row r="551171" hidden="1" x14ac:dyDescent="0.2"/>
    <row r="551172" hidden="1" x14ac:dyDescent="0.2"/>
    <row r="551173" hidden="1" x14ac:dyDescent="0.2"/>
    <row r="551174" hidden="1" x14ac:dyDescent="0.2"/>
    <row r="551175" hidden="1" x14ac:dyDescent="0.2"/>
    <row r="551176" hidden="1" x14ac:dyDescent="0.2"/>
    <row r="551177" hidden="1" x14ac:dyDescent="0.2"/>
    <row r="551178" hidden="1" x14ac:dyDescent="0.2"/>
    <row r="551179" hidden="1" x14ac:dyDescent="0.2"/>
    <row r="551180" hidden="1" x14ac:dyDescent="0.2"/>
    <row r="551181" hidden="1" x14ac:dyDescent="0.2"/>
    <row r="551182" hidden="1" x14ac:dyDescent="0.2"/>
    <row r="551183" hidden="1" x14ac:dyDescent="0.2"/>
    <row r="551184" hidden="1" x14ac:dyDescent="0.2"/>
    <row r="551185" hidden="1" x14ac:dyDescent="0.2"/>
    <row r="551186" hidden="1" x14ac:dyDescent="0.2"/>
    <row r="551187" hidden="1" x14ac:dyDescent="0.2"/>
    <row r="551188" hidden="1" x14ac:dyDescent="0.2"/>
    <row r="551189" hidden="1" x14ac:dyDescent="0.2"/>
    <row r="551190" hidden="1" x14ac:dyDescent="0.2"/>
    <row r="551191" hidden="1" x14ac:dyDescent="0.2"/>
    <row r="551192" hidden="1" x14ac:dyDescent="0.2"/>
    <row r="551193" hidden="1" x14ac:dyDescent="0.2"/>
    <row r="551194" hidden="1" x14ac:dyDescent="0.2"/>
    <row r="551195" hidden="1" x14ac:dyDescent="0.2"/>
    <row r="551196" hidden="1" x14ac:dyDescent="0.2"/>
    <row r="551197" hidden="1" x14ac:dyDescent="0.2"/>
    <row r="551198" hidden="1" x14ac:dyDescent="0.2"/>
    <row r="551199" hidden="1" x14ac:dyDescent="0.2"/>
    <row r="551200" hidden="1" x14ac:dyDescent="0.2"/>
    <row r="551201" hidden="1" x14ac:dyDescent="0.2"/>
    <row r="551202" hidden="1" x14ac:dyDescent="0.2"/>
    <row r="551203" hidden="1" x14ac:dyDescent="0.2"/>
    <row r="551204" hidden="1" x14ac:dyDescent="0.2"/>
    <row r="551205" hidden="1" x14ac:dyDescent="0.2"/>
    <row r="551206" hidden="1" x14ac:dyDescent="0.2"/>
    <row r="551207" hidden="1" x14ac:dyDescent="0.2"/>
    <row r="551208" hidden="1" x14ac:dyDescent="0.2"/>
    <row r="551209" hidden="1" x14ac:dyDescent="0.2"/>
    <row r="551210" hidden="1" x14ac:dyDescent="0.2"/>
    <row r="551211" hidden="1" x14ac:dyDescent="0.2"/>
    <row r="551212" hidden="1" x14ac:dyDescent="0.2"/>
    <row r="551213" hidden="1" x14ac:dyDescent="0.2"/>
    <row r="551214" hidden="1" x14ac:dyDescent="0.2"/>
    <row r="551215" hidden="1" x14ac:dyDescent="0.2"/>
    <row r="551216" hidden="1" x14ac:dyDescent="0.2"/>
    <row r="551217" hidden="1" x14ac:dyDescent="0.2"/>
    <row r="551218" hidden="1" x14ac:dyDescent="0.2"/>
    <row r="551219" hidden="1" x14ac:dyDescent="0.2"/>
    <row r="551220" hidden="1" x14ac:dyDescent="0.2"/>
    <row r="551221" hidden="1" x14ac:dyDescent="0.2"/>
    <row r="551222" hidden="1" x14ac:dyDescent="0.2"/>
    <row r="551223" hidden="1" x14ac:dyDescent="0.2"/>
    <row r="551224" hidden="1" x14ac:dyDescent="0.2"/>
    <row r="551225" hidden="1" x14ac:dyDescent="0.2"/>
    <row r="551226" hidden="1" x14ac:dyDescent="0.2"/>
    <row r="551227" hidden="1" x14ac:dyDescent="0.2"/>
    <row r="551228" hidden="1" x14ac:dyDescent="0.2"/>
    <row r="551229" hidden="1" x14ac:dyDescent="0.2"/>
    <row r="551230" hidden="1" x14ac:dyDescent="0.2"/>
    <row r="551231" hidden="1" x14ac:dyDescent="0.2"/>
    <row r="551232" hidden="1" x14ac:dyDescent="0.2"/>
    <row r="551233" hidden="1" x14ac:dyDescent="0.2"/>
    <row r="551234" hidden="1" x14ac:dyDescent="0.2"/>
    <row r="551235" hidden="1" x14ac:dyDescent="0.2"/>
    <row r="551236" hidden="1" x14ac:dyDescent="0.2"/>
    <row r="551237" hidden="1" x14ac:dyDescent="0.2"/>
    <row r="551238" hidden="1" x14ac:dyDescent="0.2"/>
    <row r="551239" hidden="1" x14ac:dyDescent="0.2"/>
    <row r="551240" hidden="1" x14ac:dyDescent="0.2"/>
    <row r="551241" hidden="1" x14ac:dyDescent="0.2"/>
    <row r="551242" hidden="1" x14ac:dyDescent="0.2"/>
    <row r="551243" hidden="1" x14ac:dyDescent="0.2"/>
    <row r="551244" hidden="1" x14ac:dyDescent="0.2"/>
    <row r="551245" hidden="1" x14ac:dyDescent="0.2"/>
    <row r="551246" hidden="1" x14ac:dyDescent="0.2"/>
    <row r="551247" hidden="1" x14ac:dyDescent="0.2"/>
    <row r="551248" hidden="1" x14ac:dyDescent="0.2"/>
    <row r="551249" hidden="1" x14ac:dyDescent="0.2"/>
    <row r="551250" hidden="1" x14ac:dyDescent="0.2"/>
    <row r="551251" hidden="1" x14ac:dyDescent="0.2"/>
    <row r="551252" hidden="1" x14ac:dyDescent="0.2"/>
    <row r="551253" hidden="1" x14ac:dyDescent="0.2"/>
    <row r="551254" hidden="1" x14ac:dyDescent="0.2"/>
    <row r="551255" hidden="1" x14ac:dyDescent="0.2"/>
    <row r="551256" hidden="1" x14ac:dyDescent="0.2"/>
    <row r="551257" hidden="1" x14ac:dyDescent="0.2"/>
    <row r="551258" hidden="1" x14ac:dyDescent="0.2"/>
    <row r="551259" hidden="1" x14ac:dyDescent="0.2"/>
    <row r="551260" hidden="1" x14ac:dyDescent="0.2"/>
    <row r="551261" hidden="1" x14ac:dyDescent="0.2"/>
    <row r="551262" hidden="1" x14ac:dyDescent="0.2"/>
    <row r="551263" hidden="1" x14ac:dyDescent="0.2"/>
    <row r="551264" hidden="1" x14ac:dyDescent="0.2"/>
    <row r="551265" hidden="1" x14ac:dyDescent="0.2"/>
    <row r="551266" hidden="1" x14ac:dyDescent="0.2"/>
    <row r="551267" hidden="1" x14ac:dyDescent="0.2"/>
    <row r="551268" hidden="1" x14ac:dyDescent="0.2"/>
    <row r="551269" hidden="1" x14ac:dyDescent="0.2"/>
    <row r="551270" hidden="1" x14ac:dyDescent="0.2"/>
    <row r="551271" hidden="1" x14ac:dyDescent="0.2"/>
    <row r="551272" hidden="1" x14ac:dyDescent="0.2"/>
    <row r="551273" hidden="1" x14ac:dyDescent="0.2"/>
    <row r="551274" hidden="1" x14ac:dyDescent="0.2"/>
    <row r="551275" hidden="1" x14ac:dyDescent="0.2"/>
    <row r="551276" hidden="1" x14ac:dyDescent="0.2"/>
    <row r="551277" hidden="1" x14ac:dyDescent="0.2"/>
    <row r="551278" hidden="1" x14ac:dyDescent="0.2"/>
    <row r="551279" hidden="1" x14ac:dyDescent="0.2"/>
    <row r="551280" hidden="1" x14ac:dyDescent="0.2"/>
    <row r="551281" hidden="1" x14ac:dyDescent="0.2"/>
    <row r="551282" hidden="1" x14ac:dyDescent="0.2"/>
    <row r="551283" hidden="1" x14ac:dyDescent="0.2"/>
    <row r="551284" hidden="1" x14ac:dyDescent="0.2"/>
    <row r="551285" hidden="1" x14ac:dyDescent="0.2"/>
    <row r="551286" hidden="1" x14ac:dyDescent="0.2"/>
    <row r="551287" hidden="1" x14ac:dyDescent="0.2"/>
    <row r="551288" hidden="1" x14ac:dyDescent="0.2"/>
    <row r="551289" hidden="1" x14ac:dyDescent="0.2"/>
    <row r="551290" hidden="1" x14ac:dyDescent="0.2"/>
    <row r="551291" hidden="1" x14ac:dyDescent="0.2"/>
    <row r="551292" hidden="1" x14ac:dyDescent="0.2"/>
    <row r="551293" hidden="1" x14ac:dyDescent="0.2"/>
    <row r="551294" hidden="1" x14ac:dyDescent="0.2"/>
    <row r="551295" hidden="1" x14ac:dyDescent="0.2"/>
    <row r="551296" hidden="1" x14ac:dyDescent="0.2"/>
    <row r="551297" hidden="1" x14ac:dyDescent="0.2"/>
    <row r="551298" hidden="1" x14ac:dyDescent="0.2"/>
    <row r="551299" hidden="1" x14ac:dyDescent="0.2"/>
    <row r="551300" hidden="1" x14ac:dyDescent="0.2"/>
    <row r="551301" hidden="1" x14ac:dyDescent="0.2"/>
    <row r="551302" hidden="1" x14ac:dyDescent="0.2"/>
    <row r="551303" hidden="1" x14ac:dyDescent="0.2"/>
    <row r="551304" hidden="1" x14ac:dyDescent="0.2"/>
    <row r="551305" hidden="1" x14ac:dyDescent="0.2"/>
    <row r="551306" hidden="1" x14ac:dyDescent="0.2"/>
    <row r="551307" hidden="1" x14ac:dyDescent="0.2"/>
    <row r="551308" hidden="1" x14ac:dyDescent="0.2"/>
    <row r="551309" hidden="1" x14ac:dyDescent="0.2"/>
    <row r="551310" hidden="1" x14ac:dyDescent="0.2"/>
    <row r="551311" hidden="1" x14ac:dyDescent="0.2"/>
    <row r="551312" hidden="1" x14ac:dyDescent="0.2"/>
    <row r="551313" hidden="1" x14ac:dyDescent="0.2"/>
    <row r="551314" hidden="1" x14ac:dyDescent="0.2"/>
    <row r="551315" hidden="1" x14ac:dyDescent="0.2"/>
    <row r="551316" hidden="1" x14ac:dyDescent="0.2"/>
    <row r="551317" hidden="1" x14ac:dyDescent="0.2"/>
    <row r="551318" hidden="1" x14ac:dyDescent="0.2"/>
    <row r="551319" hidden="1" x14ac:dyDescent="0.2"/>
    <row r="551320" hidden="1" x14ac:dyDescent="0.2"/>
    <row r="551321" hidden="1" x14ac:dyDescent="0.2"/>
    <row r="551322" hidden="1" x14ac:dyDescent="0.2"/>
    <row r="551323" hidden="1" x14ac:dyDescent="0.2"/>
    <row r="551324" hidden="1" x14ac:dyDescent="0.2"/>
    <row r="551325" hidden="1" x14ac:dyDescent="0.2"/>
    <row r="551326" hidden="1" x14ac:dyDescent="0.2"/>
    <row r="551327" hidden="1" x14ac:dyDescent="0.2"/>
    <row r="551328" hidden="1" x14ac:dyDescent="0.2"/>
    <row r="551329" hidden="1" x14ac:dyDescent="0.2"/>
    <row r="551330" hidden="1" x14ac:dyDescent="0.2"/>
    <row r="551331" hidden="1" x14ac:dyDescent="0.2"/>
    <row r="551332" hidden="1" x14ac:dyDescent="0.2"/>
    <row r="551333" hidden="1" x14ac:dyDescent="0.2"/>
    <row r="551334" hidden="1" x14ac:dyDescent="0.2"/>
    <row r="551335" hidden="1" x14ac:dyDescent="0.2"/>
    <row r="551336" hidden="1" x14ac:dyDescent="0.2"/>
    <row r="551337" hidden="1" x14ac:dyDescent="0.2"/>
    <row r="551338" hidden="1" x14ac:dyDescent="0.2"/>
    <row r="551339" hidden="1" x14ac:dyDescent="0.2"/>
    <row r="551340" hidden="1" x14ac:dyDescent="0.2"/>
    <row r="551341" hidden="1" x14ac:dyDescent="0.2"/>
    <row r="551342" hidden="1" x14ac:dyDescent="0.2"/>
    <row r="551343" hidden="1" x14ac:dyDescent="0.2"/>
    <row r="551344" hidden="1" x14ac:dyDescent="0.2"/>
    <row r="551345" hidden="1" x14ac:dyDescent="0.2"/>
    <row r="551346" hidden="1" x14ac:dyDescent="0.2"/>
    <row r="551347" hidden="1" x14ac:dyDescent="0.2"/>
    <row r="551348" hidden="1" x14ac:dyDescent="0.2"/>
    <row r="551349" hidden="1" x14ac:dyDescent="0.2"/>
    <row r="551350" hidden="1" x14ac:dyDescent="0.2"/>
    <row r="551351" hidden="1" x14ac:dyDescent="0.2"/>
    <row r="551352" hidden="1" x14ac:dyDescent="0.2"/>
    <row r="551353" hidden="1" x14ac:dyDescent="0.2"/>
    <row r="551354" hidden="1" x14ac:dyDescent="0.2"/>
    <row r="551355" hidden="1" x14ac:dyDescent="0.2"/>
    <row r="551356" hidden="1" x14ac:dyDescent="0.2"/>
    <row r="551357" hidden="1" x14ac:dyDescent="0.2"/>
    <row r="551358" hidden="1" x14ac:dyDescent="0.2"/>
    <row r="551359" hidden="1" x14ac:dyDescent="0.2"/>
    <row r="551360" hidden="1" x14ac:dyDescent="0.2"/>
    <row r="551361" hidden="1" x14ac:dyDescent="0.2"/>
    <row r="551362" hidden="1" x14ac:dyDescent="0.2"/>
    <row r="551363" hidden="1" x14ac:dyDescent="0.2"/>
    <row r="551364" hidden="1" x14ac:dyDescent="0.2"/>
    <row r="551365" hidden="1" x14ac:dyDescent="0.2"/>
    <row r="551366" hidden="1" x14ac:dyDescent="0.2"/>
    <row r="551367" hidden="1" x14ac:dyDescent="0.2"/>
    <row r="551368" hidden="1" x14ac:dyDescent="0.2"/>
    <row r="551369" hidden="1" x14ac:dyDescent="0.2"/>
    <row r="551370" hidden="1" x14ac:dyDescent="0.2"/>
    <row r="551371" hidden="1" x14ac:dyDescent="0.2"/>
    <row r="551372" hidden="1" x14ac:dyDescent="0.2"/>
    <row r="551373" hidden="1" x14ac:dyDescent="0.2"/>
    <row r="551374" hidden="1" x14ac:dyDescent="0.2"/>
    <row r="551375" hidden="1" x14ac:dyDescent="0.2"/>
    <row r="551376" hidden="1" x14ac:dyDescent="0.2"/>
    <row r="551377" hidden="1" x14ac:dyDescent="0.2"/>
    <row r="551378" hidden="1" x14ac:dyDescent="0.2"/>
    <row r="551379" hidden="1" x14ac:dyDescent="0.2"/>
    <row r="551380" hidden="1" x14ac:dyDescent="0.2"/>
    <row r="551381" hidden="1" x14ac:dyDescent="0.2"/>
    <row r="551382" hidden="1" x14ac:dyDescent="0.2"/>
    <row r="551383" hidden="1" x14ac:dyDescent="0.2"/>
    <row r="551384" hidden="1" x14ac:dyDescent="0.2"/>
    <row r="551385" hidden="1" x14ac:dyDescent="0.2"/>
    <row r="551386" hidden="1" x14ac:dyDescent="0.2"/>
    <row r="551387" hidden="1" x14ac:dyDescent="0.2"/>
    <row r="551388" hidden="1" x14ac:dyDescent="0.2"/>
    <row r="551389" hidden="1" x14ac:dyDescent="0.2"/>
    <row r="551390" hidden="1" x14ac:dyDescent="0.2"/>
    <row r="551391" hidden="1" x14ac:dyDescent="0.2"/>
    <row r="551392" hidden="1" x14ac:dyDescent="0.2"/>
    <row r="551393" hidden="1" x14ac:dyDescent="0.2"/>
    <row r="551394" hidden="1" x14ac:dyDescent="0.2"/>
    <row r="551395" hidden="1" x14ac:dyDescent="0.2"/>
    <row r="551396" hidden="1" x14ac:dyDescent="0.2"/>
    <row r="551397" hidden="1" x14ac:dyDescent="0.2"/>
    <row r="551398" hidden="1" x14ac:dyDescent="0.2"/>
    <row r="551399" hidden="1" x14ac:dyDescent="0.2"/>
    <row r="551400" hidden="1" x14ac:dyDescent="0.2"/>
    <row r="551401" hidden="1" x14ac:dyDescent="0.2"/>
    <row r="551402" hidden="1" x14ac:dyDescent="0.2"/>
    <row r="551403" hidden="1" x14ac:dyDescent="0.2"/>
    <row r="551404" hidden="1" x14ac:dyDescent="0.2"/>
    <row r="551405" hidden="1" x14ac:dyDescent="0.2"/>
    <row r="551406" hidden="1" x14ac:dyDescent="0.2"/>
    <row r="551407" hidden="1" x14ac:dyDescent="0.2"/>
    <row r="551408" hidden="1" x14ac:dyDescent="0.2"/>
    <row r="551409" hidden="1" x14ac:dyDescent="0.2"/>
    <row r="551410" hidden="1" x14ac:dyDescent="0.2"/>
    <row r="551411" hidden="1" x14ac:dyDescent="0.2"/>
    <row r="551412" hidden="1" x14ac:dyDescent="0.2"/>
    <row r="551413" hidden="1" x14ac:dyDescent="0.2"/>
    <row r="551414" hidden="1" x14ac:dyDescent="0.2"/>
    <row r="551415" hidden="1" x14ac:dyDescent="0.2"/>
    <row r="551416" hidden="1" x14ac:dyDescent="0.2"/>
    <row r="551417" hidden="1" x14ac:dyDescent="0.2"/>
    <row r="551418" hidden="1" x14ac:dyDescent="0.2"/>
    <row r="551419" hidden="1" x14ac:dyDescent="0.2"/>
    <row r="551420" hidden="1" x14ac:dyDescent="0.2"/>
    <row r="551421" hidden="1" x14ac:dyDescent="0.2"/>
    <row r="551422" hidden="1" x14ac:dyDescent="0.2"/>
    <row r="551423" hidden="1" x14ac:dyDescent="0.2"/>
    <row r="551424" hidden="1" x14ac:dyDescent="0.2"/>
    <row r="551425" hidden="1" x14ac:dyDescent="0.2"/>
    <row r="551426" hidden="1" x14ac:dyDescent="0.2"/>
    <row r="551427" hidden="1" x14ac:dyDescent="0.2"/>
    <row r="551428" hidden="1" x14ac:dyDescent="0.2"/>
    <row r="551429" hidden="1" x14ac:dyDescent="0.2"/>
    <row r="551430" hidden="1" x14ac:dyDescent="0.2"/>
    <row r="551431" hidden="1" x14ac:dyDescent="0.2"/>
    <row r="551432" hidden="1" x14ac:dyDescent="0.2"/>
    <row r="551433" hidden="1" x14ac:dyDescent="0.2"/>
    <row r="551434" hidden="1" x14ac:dyDescent="0.2"/>
    <row r="551435" hidden="1" x14ac:dyDescent="0.2"/>
    <row r="551436" hidden="1" x14ac:dyDescent="0.2"/>
    <row r="551437" hidden="1" x14ac:dyDescent="0.2"/>
    <row r="551438" hidden="1" x14ac:dyDescent="0.2"/>
    <row r="551439" hidden="1" x14ac:dyDescent="0.2"/>
    <row r="551440" hidden="1" x14ac:dyDescent="0.2"/>
    <row r="551441" hidden="1" x14ac:dyDescent="0.2"/>
    <row r="551442" hidden="1" x14ac:dyDescent="0.2"/>
    <row r="551443" hidden="1" x14ac:dyDescent="0.2"/>
    <row r="551444" hidden="1" x14ac:dyDescent="0.2"/>
    <row r="551445" hidden="1" x14ac:dyDescent="0.2"/>
    <row r="551446" hidden="1" x14ac:dyDescent="0.2"/>
    <row r="551447" hidden="1" x14ac:dyDescent="0.2"/>
    <row r="551448" hidden="1" x14ac:dyDescent="0.2"/>
    <row r="551449" hidden="1" x14ac:dyDescent="0.2"/>
    <row r="551450" hidden="1" x14ac:dyDescent="0.2"/>
    <row r="551451" hidden="1" x14ac:dyDescent="0.2"/>
    <row r="551452" hidden="1" x14ac:dyDescent="0.2"/>
    <row r="551453" hidden="1" x14ac:dyDescent="0.2"/>
    <row r="551454" hidden="1" x14ac:dyDescent="0.2"/>
    <row r="551455" hidden="1" x14ac:dyDescent="0.2"/>
    <row r="551456" hidden="1" x14ac:dyDescent="0.2"/>
    <row r="551457" hidden="1" x14ac:dyDescent="0.2"/>
    <row r="551458" hidden="1" x14ac:dyDescent="0.2"/>
    <row r="551459" hidden="1" x14ac:dyDescent="0.2"/>
    <row r="551460" hidden="1" x14ac:dyDescent="0.2"/>
    <row r="551461" hidden="1" x14ac:dyDescent="0.2"/>
    <row r="551462" hidden="1" x14ac:dyDescent="0.2"/>
    <row r="551463" hidden="1" x14ac:dyDescent="0.2"/>
    <row r="551464" hidden="1" x14ac:dyDescent="0.2"/>
    <row r="551465" hidden="1" x14ac:dyDescent="0.2"/>
    <row r="551466" hidden="1" x14ac:dyDescent="0.2"/>
    <row r="551467" hidden="1" x14ac:dyDescent="0.2"/>
    <row r="551468" hidden="1" x14ac:dyDescent="0.2"/>
    <row r="551469" hidden="1" x14ac:dyDescent="0.2"/>
    <row r="551470" hidden="1" x14ac:dyDescent="0.2"/>
    <row r="551471" hidden="1" x14ac:dyDescent="0.2"/>
    <row r="551472" hidden="1" x14ac:dyDescent="0.2"/>
    <row r="551473" hidden="1" x14ac:dyDescent="0.2"/>
    <row r="551474" hidden="1" x14ac:dyDescent="0.2"/>
    <row r="551475" hidden="1" x14ac:dyDescent="0.2"/>
    <row r="551476" hidden="1" x14ac:dyDescent="0.2"/>
    <row r="551477" hidden="1" x14ac:dyDescent="0.2"/>
    <row r="551478" hidden="1" x14ac:dyDescent="0.2"/>
    <row r="551479" hidden="1" x14ac:dyDescent="0.2"/>
    <row r="551480" hidden="1" x14ac:dyDescent="0.2"/>
    <row r="551481" hidden="1" x14ac:dyDescent="0.2"/>
    <row r="551482" hidden="1" x14ac:dyDescent="0.2"/>
    <row r="551483" hidden="1" x14ac:dyDescent="0.2"/>
    <row r="551484" hidden="1" x14ac:dyDescent="0.2"/>
    <row r="551485" hidden="1" x14ac:dyDescent="0.2"/>
    <row r="551486" hidden="1" x14ac:dyDescent="0.2"/>
    <row r="551487" hidden="1" x14ac:dyDescent="0.2"/>
    <row r="551488" hidden="1" x14ac:dyDescent="0.2"/>
    <row r="551489" hidden="1" x14ac:dyDescent="0.2"/>
    <row r="551490" hidden="1" x14ac:dyDescent="0.2"/>
    <row r="551491" hidden="1" x14ac:dyDescent="0.2"/>
    <row r="551492" hidden="1" x14ac:dyDescent="0.2"/>
    <row r="551493" hidden="1" x14ac:dyDescent="0.2"/>
    <row r="551494" hidden="1" x14ac:dyDescent="0.2"/>
    <row r="551495" hidden="1" x14ac:dyDescent="0.2"/>
    <row r="551496" hidden="1" x14ac:dyDescent="0.2"/>
    <row r="551497" hidden="1" x14ac:dyDescent="0.2"/>
    <row r="551498" hidden="1" x14ac:dyDescent="0.2"/>
    <row r="551499" hidden="1" x14ac:dyDescent="0.2"/>
    <row r="551500" hidden="1" x14ac:dyDescent="0.2"/>
    <row r="551501" hidden="1" x14ac:dyDescent="0.2"/>
    <row r="551502" hidden="1" x14ac:dyDescent="0.2"/>
    <row r="551503" hidden="1" x14ac:dyDescent="0.2"/>
    <row r="551504" hidden="1" x14ac:dyDescent="0.2"/>
    <row r="551505" hidden="1" x14ac:dyDescent="0.2"/>
    <row r="551506" hidden="1" x14ac:dyDescent="0.2"/>
    <row r="551507" hidden="1" x14ac:dyDescent="0.2"/>
    <row r="551508" hidden="1" x14ac:dyDescent="0.2"/>
    <row r="551509" hidden="1" x14ac:dyDescent="0.2"/>
    <row r="551510" hidden="1" x14ac:dyDescent="0.2"/>
    <row r="551511" hidden="1" x14ac:dyDescent="0.2"/>
    <row r="551512" hidden="1" x14ac:dyDescent="0.2"/>
    <row r="551513" hidden="1" x14ac:dyDescent="0.2"/>
    <row r="551514" hidden="1" x14ac:dyDescent="0.2"/>
    <row r="551515" hidden="1" x14ac:dyDescent="0.2"/>
    <row r="551516" hidden="1" x14ac:dyDescent="0.2"/>
    <row r="551517" hidden="1" x14ac:dyDescent="0.2"/>
    <row r="551518" hidden="1" x14ac:dyDescent="0.2"/>
    <row r="551519" hidden="1" x14ac:dyDescent="0.2"/>
    <row r="551520" hidden="1" x14ac:dyDescent="0.2"/>
    <row r="551521" hidden="1" x14ac:dyDescent="0.2"/>
    <row r="551522" hidden="1" x14ac:dyDescent="0.2"/>
    <row r="551523" hidden="1" x14ac:dyDescent="0.2"/>
    <row r="551524" hidden="1" x14ac:dyDescent="0.2"/>
    <row r="551525" hidden="1" x14ac:dyDescent="0.2"/>
    <row r="551526" hidden="1" x14ac:dyDescent="0.2"/>
    <row r="551527" hidden="1" x14ac:dyDescent="0.2"/>
    <row r="551528" hidden="1" x14ac:dyDescent="0.2"/>
    <row r="551529" hidden="1" x14ac:dyDescent="0.2"/>
    <row r="551530" hidden="1" x14ac:dyDescent="0.2"/>
    <row r="551531" hidden="1" x14ac:dyDescent="0.2"/>
    <row r="551532" hidden="1" x14ac:dyDescent="0.2"/>
    <row r="551533" hidden="1" x14ac:dyDescent="0.2"/>
    <row r="551534" hidden="1" x14ac:dyDescent="0.2"/>
    <row r="551535" hidden="1" x14ac:dyDescent="0.2"/>
    <row r="551536" hidden="1" x14ac:dyDescent="0.2"/>
    <row r="551537" hidden="1" x14ac:dyDescent="0.2"/>
    <row r="551538" hidden="1" x14ac:dyDescent="0.2"/>
    <row r="551539" hidden="1" x14ac:dyDescent="0.2"/>
    <row r="551540" hidden="1" x14ac:dyDescent="0.2"/>
    <row r="551541" hidden="1" x14ac:dyDescent="0.2"/>
    <row r="551542" hidden="1" x14ac:dyDescent="0.2"/>
    <row r="551543" hidden="1" x14ac:dyDescent="0.2"/>
    <row r="551544" hidden="1" x14ac:dyDescent="0.2"/>
    <row r="551545" hidden="1" x14ac:dyDescent="0.2"/>
    <row r="551546" hidden="1" x14ac:dyDescent="0.2"/>
    <row r="551547" hidden="1" x14ac:dyDescent="0.2"/>
    <row r="551548" hidden="1" x14ac:dyDescent="0.2"/>
    <row r="551549" hidden="1" x14ac:dyDescent="0.2"/>
    <row r="551550" hidden="1" x14ac:dyDescent="0.2"/>
    <row r="551551" hidden="1" x14ac:dyDescent="0.2"/>
    <row r="551552" hidden="1" x14ac:dyDescent="0.2"/>
    <row r="551553" hidden="1" x14ac:dyDescent="0.2"/>
    <row r="551554" hidden="1" x14ac:dyDescent="0.2"/>
    <row r="551555" hidden="1" x14ac:dyDescent="0.2"/>
    <row r="551556" hidden="1" x14ac:dyDescent="0.2"/>
    <row r="551557" hidden="1" x14ac:dyDescent="0.2"/>
    <row r="551558" hidden="1" x14ac:dyDescent="0.2"/>
    <row r="551559" hidden="1" x14ac:dyDescent="0.2"/>
    <row r="551560" hidden="1" x14ac:dyDescent="0.2"/>
    <row r="551561" hidden="1" x14ac:dyDescent="0.2"/>
    <row r="551562" hidden="1" x14ac:dyDescent="0.2"/>
    <row r="551563" hidden="1" x14ac:dyDescent="0.2"/>
    <row r="551564" hidden="1" x14ac:dyDescent="0.2"/>
    <row r="551565" hidden="1" x14ac:dyDescent="0.2"/>
    <row r="551566" hidden="1" x14ac:dyDescent="0.2"/>
    <row r="551567" hidden="1" x14ac:dyDescent="0.2"/>
    <row r="551568" hidden="1" x14ac:dyDescent="0.2"/>
    <row r="551569" hidden="1" x14ac:dyDescent="0.2"/>
    <row r="551570" hidden="1" x14ac:dyDescent="0.2"/>
    <row r="551571" hidden="1" x14ac:dyDescent="0.2"/>
    <row r="551572" hidden="1" x14ac:dyDescent="0.2"/>
    <row r="551573" hidden="1" x14ac:dyDescent="0.2"/>
    <row r="551574" hidden="1" x14ac:dyDescent="0.2"/>
    <row r="551575" hidden="1" x14ac:dyDescent="0.2"/>
    <row r="551576" hidden="1" x14ac:dyDescent="0.2"/>
    <row r="551577" hidden="1" x14ac:dyDescent="0.2"/>
    <row r="551578" hidden="1" x14ac:dyDescent="0.2"/>
    <row r="551579" hidden="1" x14ac:dyDescent="0.2"/>
    <row r="551580" hidden="1" x14ac:dyDescent="0.2"/>
    <row r="551581" hidden="1" x14ac:dyDescent="0.2"/>
    <row r="551582" hidden="1" x14ac:dyDescent="0.2"/>
    <row r="551583" hidden="1" x14ac:dyDescent="0.2"/>
    <row r="551584" hidden="1" x14ac:dyDescent="0.2"/>
    <row r="551585" hidden="1" x14ac:dyDescent="0.2"/>
    <row r="551586" hidden="1" x14ac:dyDescent="0.2"/>
    <row r="551587" hidden="1" x14ac:dyDescent="0.2"/>
    <row r="551588" hidden="1" x14ac:dyDescent="0.2"/>
    <row r="551589" hidden="1" x14ac:dyDescent="0.2"/>
    <row r="551590" hidden="1" x14ac:dyDescent="0.2"/>
    <row r="551591" hidden="1" x14ac:dyDescent="0.2"/>
    <row r="551592" hidden="1" x14ac:dyDescent="0.2"/>
    <row r="551593" hidden="1" x14ac:dyDescent="0.2"/>
    <row r="551594" hidden="1" x14ac:dyDescent="0.2"/>
    <row r="551595" hidden="1" x14ac:dyDescent="0.2"/>
    <row r="551596" hidden="1" x14ac:dyDescent="0.2"/>
    <row r="551597" hidden="1" x14ac:dyDescent="0.2"/>
    <row r="551598" hidden="1" x14ac:dyDescent="0.2"/>
    <row r="551599" hidden="1" x14ac:dyDescent="0.2"/>
    <row r="551600" hidden="1" x14ac:dyDescent="0.2"/>
    <row r="551601" hidden="1" x14ac:dyDescent="0.2"/>
    <row r="551602" hidden="1" x14ac:dyDescent="0.2"/>
    <row r="551603" hidden="1" x14ac:dyDescent="0.2"/>
    <row r="551604" hidden="1" x14ac:dyDescent="0.2"/>
    <row r="551605" hidden="1" x14ac:dyDescent="0.2"/>
    <row r="551606" hidden="1" x14ac:dyDescent="0.2"/>
    <row r="551607" hidden="1" x14ac:dyDescent="0.2"/>
    <row r="551608" hidden="1" x14ac:dyDescent="0.2"/>
    <row r="551609" hidden="1" x14ac:dyDescent="0.2"/>
    <row r="551610" hidden="1" x14ac:dyDescent="0.2"/>
    <row r="551611" hidden="1" x14ac:dyDescent="0.2"/>
    <row r="551612" hidden="1" x14ac:dyDescent="0.2"/>
    <row r="551613" hidden="1" x14ac:dyDescent="0.2"/>
    <row r="551614" hidden="1" x14ac:dyDescent="0.2"/>
    <row r="551615" hidden="1" x14ac:dyDescent="0.2"/>
    <row r="551616" hidden="1" x14ac:dyDescent="0.2"/>
    <row r="551617" hidden="1" x14ac:dyDescent="0.2"/>
    <row r="551618" hidden="1" x14ac:dyDescent="0.2"/>
    <row r="551619" hidden="1" x14ac:dyDescent="0.2"/>
    <row r="551620" hidden="1" x14ac:dyDescent="0.2"/>
    <row r="551621" hidden="1" x14ac:dyDescent="0.2"/>
    <row r="551622" hidden="1" x14ac:dyDescent="0.2"/>
    <row r="551623" hidden="1" x14ac:dyDescent="0.2"/>
    <row r="551624" hidden="1" x14ac:dyDescent="0.2"/>
    <row r="551625" hidden="1" x14ac:dyDescent="0.2"/>
    <row r="551626" hidden="1" x14ac:dyDescent="0.2"/>
    <row r="551627" hidden="1" x14ac:dyDescent="0.2"/>
    <row r="551628" hidden="1" x14ac:dyDescent="0.2"/>
    <row r="551629" hidden="1" x14ac:dyDescent="0.2"/>
    <row r="551630" hidden="1" x14ac:dyDescent="0.2"/>
    <row r="551631" hidden="1" x14ac:dyDescent="0.2"/>
    <row r="551632" hidden="1" x14ac:dyDescent="0.2"/>
    <row r="551633" hidden="1" x14ac:dyDescent="0.2"/>
    <row r="551634" hidden="1" x14ac:dyDescent="0.2"/>
    <row r="551635" hidden="1" x14ac:dyDescent="0.2"/>
    <row r="551636" hidden="1" x14ac:dyDescent="0.2"/>
    <row r="551637" hidden="1" x14ac:dyDescent="0.2"/>
    <row r="551638" hidden="1" x14ac:dyDescent="0.2"/>
    <row r="551639" hidden="1" x14ac:dyDescent="0.2"/>
    <row r="551640" hidden="1" x14ac:dyDescent="0.2"/>
    <row r="551641" hidden="1" x14ac:dyDescent="0.2"/>
    <row r="551642" hidden="1" x14ac:dyDescent="0.2"/>
    <row r="551643" hidden="1" x14ac:dyDescent="0.2"/>
    <row r="551644" hidden="1" x14ac:dyDescent="0.2"/>
    <row r="551645" hidden="1" x14ac:dyDescent="0.2"/>
    <row r="551646" hidden="1" x14ac:dyDescent="0.2"/>
    <row r="551647" hidden="1" x14ac:dyDescent="0.2"/>
    <row r="551648" hidden="1" x14ac:dyDescent="0.2"/>
    <row r="551649" hidden="1" x14ac:dyDescent="0.2"/>
    <row r="551650" hidden="1" x14ac:dyDescent="0.2"/>
    <row r="551651" hidden="1" x14ac:dyDescent="0.2"/>
    <row r="551652" hidden="1" x14ac:dyDescent="0.2"/>
    <row r="551653" hidden="1" x14ac:dyDescent="0.2"/>
    <row r="551654" hidden="1" x14ac:dyDescent="0.2"/>
    <row r="551655" hidden="1" x14ac:dyDescent="0.2"/>
    <row r="551656" hidden="1" x14ac:dyDescent="0.2"/>
    <row r="551657" hidden="1" x14ac:dyDescent="0.2"/>
    <row r="551658" hidden="1" x14ac:dyDescent="0.2"/>
    <row r="551659" hidden="1" x14ac:dyDescent="0.2"/>
    <row r="551660" hidden="1" x14ac:dyDescent="0.2"/>
    <row r="551661" hidden="1" x14ac:dyDescent="0.2"/>
    <row r="551662" hidden="1" x14ac:dyDescent="0.2"/>
    <row r="551663" hidden="1" x14ac:dyDescent="0.2"/>
    <row r="551664" hidden="1" x14ac:dyDescent="0.2"/>
    <row r="551665" hidden="1" x14ac:dyDescent="0.2"/>
    <row r="551666" hidden="1" x14ac:dyDescent="0.2"/>
    <row r="551667" hidden="1" x14ac:dyDescent="0.2"/>
    <row r="551668" hidden="1" x14ac:dyDescent="0.2"/>
    <row r="551669" hidden="1" x14ac:dyDescent="0.2"/>
    <row r="551670" hidden="1" x14ac:dyDescent="0.2"/>
    <row r="551671" hidden="1" x14ac:dyDescent="0.2"/>
    <row r="551672" hidden="1" x14ac:dyDescent="0.2"/>
    <row r="551673" hidden="1" x14ac:dyDescent="0.2"/>
    <row r="551674" hidden="1" x14ac:dyDescent="0.2"/>
    <row r="551675" hidden="1" x14ac:dyDescent="0.2"/>
    <row r="551676" hidden="1" x14ac:dyDescent="0.2"/>
    <row r="551677" hidden="1" x14ac:dyDescent="0.2"/>
    <row r="551678" hidden="1" x14ac:dyDescent="0.2"/>
    <row r="551679" hidden="1" x14ac:dyDescent="0.2"/>
    <row r="551680" hidden="1" x14ac:dyDescent="0.2"/>
    <row r="551681" hidden="1" x14ac:dyDescent="0.2"/>
    <row r="551682" hidden="1" x14ac:dyDescent="0.2"/>
    <row r="551683" hidden="1" x14ac:dyDescent="0.2"/>
    <row r="551684" hidden="1" x14ac:dyDescent="0.2"/>
    <row r="551685" hidden="1" x14ac:dyDescent="0.2"/>
    <row r="551686" hidden="1" x14ac:dyDescent="0.2"/>
    <row r="551687" hidden="1" x14ac:dyDescent="0.2"/>
    <row r="551688" hidden="1" x14ac:dyDescent="0.2"/>
    <row r="551689" hidden="1" x14ac:dyDescent="0.2"/>
    <row r="551690" hidden="1" x14ac:dyDescent="0.2"/>
    <row r="551691" hidden="1" x14ac:dyDescent="0.2"/>
    <row r="551692" hidden="1" x14ac:dyDescent="0.2"/>
    <row r="551693" hidden="1" x14ac:dyDescent="0.2"/>
    <row r="551694" hidden="1" x14ac:dyDescent="0.2"/>
    <row r="551695" hidden="1" x14ac:dyDescent="0.2"/>
    <row r="551696" hidden="1" x14ac:dyDescent="0.2"/>
    <row r="551697" hidden="1" x14ac:dyDescent="0.2"/>
    <row r="551698" hidden="1" x14ac:dyDescent="0.2"/>
    <row r="551699" hidden="1" x14ac:dyDescent="0.2"/>
    <row r="551700" hidden="1" x14ac:dyDescent="0.2"/>
    <row r="551701" hidden="1" x14ac:dyDescent="0.2"/>
    <row r="551702" hidden="1" x14ac:dyDescent="0.2"/>
    <row r="551703" hidden="1" x14ac:dyDescent="0.2"/>
    <row r="551704" hidden="1" x14ac:dyDescent="0.2"/>
    <row r="551705" hidden="1" x14ac:dyDescent="0.2"/>
    <row r="551706" hidden="1" x14ac:dyDescent="0.2"/>
    <row r="551707" hidden="1" x14ac:dyDescent="0.2"/>
    <row r="551708" hidden="1" x14ac:dyDescent="0.2"/>
    <row r="551709" hidden="1" x14ac:dyDescent="0.2"/>
    <row r="551710" hidden="1" x14ac:dyDescent="0.2"/>
    <row r="551711" hidden="1" x14ac:dyDescent="0.2"/>
    <row r="551712" hidden="1" x14ac:dyDescent="0.2"/>
    <row r="551713" hidden="1" x14ac:dyDescent="0.2"/>
    <row r="551714" hidden="1" x14ac:dyDescent="0.2"/>
    <row r="551715" hidden="1" x14ac:dyDescent="0.2"/>
    <row r="551716" hidden="1" x14ac:dyDescent="0.2"/>
    <row r="551717" hidden="1" x14ac:dyDescent="0.2"/>
    <row r="551718" hidden="1" x14ac:dyDescent="0.2"/>
    <row r="551719" hidden="1" x14ac:dyDescent="0.2"/>
    <row r="551720" hidden="1" x14ac:dyDescent="0.2"/>
    <row r="551721" hidden="1" x14ac:dyDescent="0.2"/>
    <row r="551722" hidden="1" x14ac:dyDescent="0.2"/>
    <row r="551723" hidden="1" x14ac:dyDescent="0.2"/>
    <row r="551724" hidden="1" x14ac:dyDescent="0.2"/>
    <row r="551725" hidden="1" x14ac:dyDescent="0.2"/>
    <row r="551726" hidden="1" x14ac:dyDescent="0.2"/>
    <row r="551727" hidden="1" x14ac:dyDescent="0.2"/>
    <row r="551728" hidden="1" x14ac:dyDescent="0.2"/>
    <row r="551729" hidden="1" x14ac:dyDescent="0.2"/>
    <row r="551730" hidden="1" x14ac:dyDescent="0.2"/>
    <row r="551731" hidden="1" x14ac:dyDescent="0.2"/>
    <row r="551732" hidden="1" x14ac:dyDescent="0.2"/>
    <row r="551733" hidden="1" x14ac:dyDescent="0.2"/>
    <row r="551734" hidden="1" x14ac:dyDescent="0.2"/>
    <row r="551735" hidden="1" x14ac:dyDescent="0.2"/>
    <row r="551736" hidden="1" x14ac:dyDescent="0.2"/>
    <row r="551737" hidden="1" x14ac:dyDescent="0.2"/>
    <row r="551738" hidden="1" x14ac:dyDescent="0.2"/>
    <row r="551739" hidden="1" x14ac:dyDescent="0.2"/>
    <row r="551740" hidden="1" x14ac:dyDescent="0.2"/>
    <row r="551741" hidden="1" x14ac:dyDescent="0.2"/>
    <row r="551742" hidden="1" x14ac:dyDescent="0.2"/>
    <row r="551743" hidden="1" x14ac:dyDescent="0.2"/>
    <row r="551744" hidden="1" x14ac:dyDescent="0.2"/>
    <row r="551745" hidden="1" x14ac:dyDescent="0.2"/>
    <row r="551746" hidden="1" x14ac:dyDescent="0.2"/>
    <row r="551747" hidden="1" x14ac:dyDescent="0.2"/>
    <row r="551748" hidden="1" x14ac:dyDescent="0.2"/>
    <row r="551749" hidden="1" x14ac:dyDescent="0.2"/>
    <row r="551750" hidden="1" x14ac:dyDescent="0.2"/>
    <row r="551751" hidden="1" x14ac:dyDescent="0.2"/>
    <row r="551752" hidden="1" x14ac:dyDescent="0.2"/>
    <row r="551753" hidden="1" x14ac:dyDescent="0.2"/>
    <row r="551754" hidden="1" x14ac:dyDescent="0.2"/>
    <row r="551755" hidden="1" x14ac:dyDescent="0.2"/>
    <row r="551756" hidden="1" x14ac:dyDescent="0.2"/>
    <row r="551757" hidden="1" x14ac:dyDescent="0.2"/>
    <row r="551758" hidden="1" x14ac:dyDescent="0.2"/>
    <row r="551759" hidden="1" x14ac:dyDescent="0.2"/>
    <row r="551760" hidden="1" x14ac:dyDescent="0.2"/>
    <row r="551761" hidden="1" x14ac:dyDescent="0.2"/>
    <row r="551762" hidden="1" x14ac:dyDescent="0.2"/>
    <row r="551763" hidden="1" x14ac:dyDescent="0.2"/>
    <row r="551764" hidden="1" x14ac:dyDescent="0.2"/>
    <row r="551765" hidden="1" x14ac:dyDescent="0.2"/>
    <row r="551766" hidden="1" x14ac:dyDescent="0.2"/>
    <row r="551767" hidden="1" x14ac:dyDescent="0.2"/>
    <row r="551768" hidden="1" x14ac:dyDescent="0.2"/>
    <row r="551769" hidden="1" x14ac:dyDescent="0.2"/>
    <row r="551770" hidden="1" x14ac:dyDescent="0.2"/>
    <row r="551771" hidden="1" x14ac:dyDescent="0.2"/>
    <row r="551772" hidden="1" x14ac:dyDescent="0.2"/>
    <row r="551773" hidden="1" x14ac:dyDescent="0.2"/>
    <row r="551774" hidden="1" x14ac:dyDescent="0.2"/>
    <row r="551775" hidden="1" x14ac:dyDescent="0.2"/>
    <row r="551776" hidden="1" x14ac:dyDescent="0.2"/>
    <row r="551777" hidden="1" x14ac:dyDescent="0.2"/>
    <row r="551778" hidden="1" x14ac:dyDescent="0.2"/>
    <row r="551779" hidden="1" x14ac:dyDescent="0.2"/>
    <row r="551780" hidden="1" x14ac:dyDescent="0.2"/>
    <row r="551781" hidden="1" x14ac:dyDescent="0.2"/>
    <row r="551782" hidden="1" x14ac:dyDescent="0.2"/>
    <row r="551783" hidden="1" x14ac:dyDescent="0.2"/>
    <row r="551784" hidden="1" x14ac:dyDescent="0.2"/>
    <row r="551785" hidden="1" x14ac:dyDescent="0.2"/>
    <row r="551786" hidden="1" x14ac:dyDescent="0.2"/>
    <row r="551787" hidden="1" x14ac:dyDescent="0.2"/>
    <row r="551788" hidden="1" x14ac:dyDescent="0.2"/>
    <row r="551789" hidden="1" x14ac:dyDescent="0.2"/>
    <row r="551790" hidden="1" x14ac:dyDescent="0.2"/>
    <row r="551791" hidden="1" x14ac:dyDescent="0.2"/>
    <row r="551792" hidden="1" x14ac:dyDescent="0.2"/>
    <row r="551793" hidden="1" x14ac:dyDescent="0.2"/>
    <row r="551794" hidden="1" x14ac:dyDescent="0.2"/>
    <row r="551795" hidden="1" x14ac:dyDescent="0.2"/>
    <row r="551796" hidden="1" x14ac:dyDescent="0.2"/>
    <row r="551797" hidden="1" x14ac:dyDescent="0.2"/>
    <row r="551798" hidden="1" x14ac:dyDescent="0.2"/>
    <row r="551799" hidden="1" x14ac:dyDescent="0.2"/>
    <row r="551800" hidden="1" x14ac:dyDescent="0.2"/>
    <row r="551801" hidden="1" x14ac:dyDescent="0.2"/>
    <row r="551802" hidden="1" x14ac:dyDescent="0.2"/>
    <row r="551803" hidden="1" x14ac:dyDescent="0.2"/>
    <row r="551804" hidden="1" x14ac:dyDescent="0.2"/>
    <row r="551805" hidden="1" x14ac:dyDescent="0.2"/>
    <row r="551806" hidden="1" x14ac:dyDescent="0.2"/>
    <row r="551807" hidden="1" x14ac:dyDescent="0.2"/>
    <row r="551808" hidden="1" x14ac:dyDescent="0.2"/>
    <row r="551809" hidden="1" x14ac:dyDescent="0.2"/>
    <row r="551810" hidden="1" x14ac:dyDescent="0.2"/>
    <row r="551811" hidden="1" x14ac:dyDescent="0.2"/>
    <row r="551812" hidden="1" x14ac:dyDescent="0.2"/>
    <row r="551813" hidden="1" x14ac:dyDescent="0.2"/>
    <row r="551814" hidden="1" x14ac:dyDescent="0.2"/>
    <row r="551815" hidden="1" x14ac:dyDescent="0.2"/>
    <row r="551816" hidden="1" x14ac:dyDescent="0.2"/>
    <row r="551817" hidden="1" x14ac:dyDescent="0.2"/>
    <row r="551818" hidden="1" x14ac:dyDescent="0.2"/>
    <row r="551819" hidden="1" x14ac:dyDescent="0.2"/>
    <row r="551820" hidden="1" x14ac:dyDescent="0.2"/>
    <row r="551821" hidden="1" x14ac:dyDescent="0.2"/>
    <row r="551822" hidden="1" x14ac:dyDescent="0.2"/>
    <row r="551823" hidden="1" x14ac:dyDescent="0.2"/>
    <row r="551824" hidden="1" x14ac:dyDescent="0.2"/>
    <row r="551825" hidden="1" x14ac:dyDescent="0.2"/>
    <row r="551826" hidden="1" x14ac:dyDescent="0.2"/>
    <row r="551827" hidden="1" x14ac:dyDescent="0.2"/>
    <row r="551828" hidden="1" x14ac:dyDescent="0.2"/>
    <row r="551829" hidden="1" x14ac:dyDescent="0.2"/>
    <row r="551830" hidden="1" x14ac:dyDescent="0.2"/>
    <row r="551831" hidden="1" x14ac:dyDescent="0.2"/>
    <row r="551832" hidden="1" x14ac:dyDescent="0.2"/>
    <row r="551833" hidden="1" x14ac:dyDescent="0.2"/>
    <row r="551834" hidden="1" x14ac:dyDescent="0.2"/>
    <row r="551835" hidden="1" x14ac:dyDescent="0.2"/>
    <row r="551836" hidden="1" x14ac:dyDescent="0.2"/>
    <row r="551837" hidden="1" x14ac:dyDescent="0.2"/>
    <row r="551838" hidden="1" x14ac:dyDescent="0.2"/>
    <row r="551839" hidden="1" x14ac:dyDescent="0.2"/>
    <row r="551840" hidden="1" x14ac:dyDescent="0.2"/>
    <row r="551841" hidden="1" x14ac:dyDescent="0.2"/>
    <row r="551842" hidden="1" x14ac:dyDescent="0.2"/>
    <row r="551843" hidden="1" x14ac:dyDescent="0.2"/>
    <row r="551844" hidden="1" x14ac:dyDescent="0.2"/>
    <row r="551845" hidden="1" x14ac:dyDescent="0.2"/>
    <row r="551846" hidden="1" x14ac:dyDescent="0.2"/>
    <row r="551847" hidden="1" x14ac:dyDescent="0.2"/>
    <row r="551848" hidden="1" x14ac:dyDescent="0.2"/>
    <row r="551849" hidden="1" x14ac:dyDescent="0.2"/>
    <row r="551850" hidden="1" x14ac:dyDescent="0.2"/>
    <row r="551851" hidden="1" x14ac:dyDescent="0.2"/>
    <row r="551852" hidden="1" x14ac:dyDescent="0.2"/>
    <row r="551853" hidden="1" x14ac:dyDescent="0.2"/>
    <row r="551854" hidden="1" x14ac:dyDescent="0.2"/>
    <row r="551855" hidden="1" x14ac:dyDescent="0.2"/>
    <row r="551856" hidden="1" x14ac:dyDescent="0.2"/>
    <row r="551857" hidden="1" x14ac:dyDescent="0.2"/>
    <row r="551858" hidden="1" x14ac:dyDescent="0.2"/>
    <row r="551859" hidden="1" x14ac:dyDescent="0.2"/>
    <row r="551860" hidden="1" x14ac:dyDescent="0.2"/>
    <row r="551861" hidden="1" x14ac:dyDescent="0.2"/>
    <row r="551862" hidden="1" x14ac:dyDescent="0.2"/>
    <row r="551863" hidden="1" x14ac:dyDescent="0.2"/>
    <row r="551864" hidden="1" x14ac:dyDescent="0.2"/>
    <row r="551865" hidden="1" x14ac:dyDescent="0.2"/>
    <row r="551866" hidden="1" x14ac:dyDescent="0.2"/>
    <row r="551867" hidden="1" x14ac:dyDescent="0.2"/>
    <row r="551868" hidden="1" x14ac:dyDescent="0.2"/>
    <row r="551869" hidden="1" x14ac:dyDescent="0.2"/>
    <row r="551870" hidden="1" x14ac:dyDescent="0.2"/>
    <row r="551871" hidden="1" x14ac:dyDescent="0.2"/>
    <row r="551872" hidden="1" x14ac:dyDescent="0.2"/>
    <row r="551873" hidden="1" x14ac:dyDescent="0.2"/>
    <row r="551874" hidden="1" x14ac:dyDescent="0.2"/>
    <row r="551875" hidden="1" x14ac:dyDescent="0.2"/>
    <row r="551876" hidden="1" x14ac:dyDescent="0.2"/>
    <row r="551877" hidden="1" x14ac:dyDescent="0.2"/>
    <row r="551878" hidden="1" x14ac:dyDescent="0.2"/>
    <row r="551879" hidden="1" x14ac:dyDescent="0.2"/>
    <row r="551880" hidden="1" x14ac:dyDescent="0.2"/>
    <row r="551881" hidden="1" x14ac:dyDescent="0.2"/>
    <row r="551882" hidden="1" x14ac:dyDescent="0.2"/>
    <row r="551883" hidden="1" x14ac:dyDescent="0.2"/>
    <row r="551884" hidden="1" x14ac:dyDescent="0.2"/>
    <row r="551885" hidden="1" x14ac:dyDescent="0.2"/>
    <row r="551886" hidden="1" x14ac:dyDescent="0.2"/>
    <row r="551887" hidden="1" x14ac:dyDescent="0.2"/>
    <row r="551888" hidden="1" x14ac:dyDescent="0.2"/>
    <row r="551889" hidden="1" x14ac:dyDescent="0.2"/>
    <row r="551890" hidden="1" x14ac:dyDescent="0.2"/>
    <row r="551891" hidden="1" x14ac:dyDescent="0.2"/>
    <row r="551892" hidden="1" x14ac:dyDescent="0.2"/>
    <row r="551893" hidden="1" x14ac:dyDescent="0.2"/>
    <row r="551894" hidden="1" x14ac:dyDescent="0.2"/>
    <row r="551895" hidden="1" x14ac:dyDescent="0.2"/>
    <row r="551896" hidden="1" x14ac:dyDescent="0.2"/>
    <row r="551897" hidden="1" x14ac:dyDescent="0.2"/>
    <row r="551898" hidden="1" x14ac:dyDescent="0.2"/>
    <row r="551899" hidden="1" x14ac:dyDescent="0.2"/>
    <row r="551900" hidden="1" x14ac:dyDescent="0.2"/>
    <row r="551901" hidden="1" x14ac:dyDescent="0.2"/>
    <row r="551902" hidden="1" x14ac:dyDescent="0.2"/>
    <row r="551903" hidden="1" x14ac:dyDescent="0.2"/>
    <row r="551904" hidden="1" x14ac:dyDescent="0.2"/>
    <row r="551905" hidden="1" x14ac:dyDescent="0.2"/>
    <row r="551906" hidden="1" x14ac:dyDescent="0.2"/>
    <row r="551907" hidden="1" x14ac:dyDescent="0.2"/>
    <row r="551908" hidden="1" x14ac:dyDescent="0.2"/>
    <row r="551909" hidden="1" x14ac:dyDescent="0.2"/>
    <row r="551910" hidden="1" x14ac:dyDescent="0.2"/>
    <row r="551911" hidden="1" x14ac:dyDescent="0.2"/>
    <row r="551912" hidden="1" x14ac:dyDescent="0.2"/>
    <row r="551913" hidden="1" x14ac:dyDescent="0.2"/>
    <row r="551914" hidden="1" x14ac:dyDescent="0.2"/>
    <row r="551915" hidden="1" x14ac:dyDescent="0.2"/>
    <row r="551916" hidden="1" x14ac:dyDescent="0.2"/>
    <row r="551917" hidden="1" x14ac:dyDescent="0.2"/>
    <row r="551918" hidden="1" x14ac:dyDescent="0.2"/>
    <row r="551919" hidden="1" x14ac:dyDescent="0.2"/>
    <row r="551920" hidden="1" x14ac:dyDescent="0.2"/>
    <row r="551921" hidden="1" x14ac:dyDescent="0.2"/>
    <row r="551922" hidden="1" x14ac:dyDescent="0.2"/>
    <row r="551923" hidden="1" x14ac:dyDescent="0.2"/>
    <row r="551924" hidden="1" x14ac:dyDescent="0.2"/>
    <row r="551925" hidden="1" x14ac:dyDescent="0.2"/>
    <row r="551926" hidden="1" x14ac:dyDescent="0.2"/>
    <row r="551927" hidden="1" x14ac:dyDescent="0.2"/>
    <row r="551928" hidden="1" x14ac:dyDescent="0.2"/>
    <row r="551929" hidden="1" x14ac:dyDescent="0.2"/>
    <row r="551930" hidden="1" x14ac:dyDescent="0.2"/>
    <row r="551931" hidden="1" x14ac:dyDescent="0.2"/>
    <row r="551932" hidden="1" x14ac:dyDescent="0.2"/>
    <row r="551933" hidden="1" x14ac:dyDescent="0.2"/>
    <row r="551934" hidden="1" x14ac:dyDescent="0.2"/>
    <row r="551935" hidden="1" x14ac:dyDescent="0.2"/>
    <row r="551936" hidden="1" x14ac:dyDescent="0.2"/>
    <row r="551937" hidden="1" x14ac:dyDescent="0.2"/>
    <row r="551938" hidden="1" x14ac:dyDescent="0.2"/>
    <row r="551939" hidden="1" x14ac:dyDescent="0.2"/>
    <row r="551940" hidden="1" x14ac:dyDescent="0.2"/>
    <row r="551941" hidden="1" x14ac:dyDescent="0.2"/>
    <row r="551942" hidden="1" x14ac:dyDescent="0.2"/>
    <row r="551943" hidden="1" x14ac:dyDescent="0.2"/>
    <row r="551944" hidden="1" x14ac:dyDescent="0.2"/>
    <row r="551945" hidden="1" x14ac:dyDescent="0.2"/>
    <row r="551946" hidden="1" x14ac:dyDescent="0.2"/>
    <row r="551947" hidden="1" x14ac:dyDescent="0.2"/>
    <row r="551948" hidden="1" x14ac:dyDescent="0.2"/>
    <row r="551949" hidden="1" x14ac:dyDescent="0.2"/>
    <row r="551950" hidden="1" x14ac:dyDescent="0.2"/>
    <row r="551951" hidden="1" x14ac:dyDescent="0.2"/>
    <row r="551952" hidden="1" x14ac:dyDescent="0.2"/>
    <row r="551953" hidden="1" x14ac:dyDescent="0.2"/>
    <row r="551954" hidden="1" x14ac:dyDescent="0.2"/>
    <row r="551955" hidden="1" x14ac:dyDescent="0.2"/>
    <row r="551956" hidden="1" x14ac:dyDescent="0.2"/>
    <row r="551957" hidden="1" x14ac:dyDescent="0.2"/>
    <row r="551958" hidden="1" x14ac:dyDescent="0.2"/>
    <row r="551959" hidden="1" x14ac:dyDescent="0.2"/>
    <row r="551960" hidden="1" x14ac:dyDescent="0.2"/>
    <row r="551961" hidden="1" x14ac:dyDescent="0.2"/>
    <row r="551962" hidden="1" x14ac:dyDescent="0.2"/>
    <row r="551963" hidden="1" x14ac:dyDescent="0.2"/>
    <row r="551964" hidden="1" x14ac:dyDescent="0.2"/>
    <row r="551965" hidden="1" x14ac:dyDescent="0.2"/>
    <row r="551966" hidden="1" x14ac:dyDescent="0.2"/>
    <row r="551967" hidden="1" x14ac:dyDescent="0.2"/>
    <row r="551968" hidden="1" x14ac:dyDescent="0.2"/>
    <row r="551969" hidden="1" x14ac:dyDescent="0.2"/>
    <row r="551970" hidden="1" x14ac:dyDescent="0.2"/>
    <row r="551971" hidden="1" x14ac:dyDescent="0.2"/>
    <row r="551972" hidden="1" x14ac:dyDescent="0.2"/>
    <row r="551973" hidden="1" x14ac:dyDescent="0.2"/>
    <row r="551974" hidden="1" x14ac:dyDescent="0.2"/>
    <row r="551975" hidden="1" x14ac:dyDescent="0.2"/>
    <row r="551976" hidden="1" x14ac:dyDescent="0.2"/>
    <row r="551977" hidden="1" x14ac:dyDescent="0.2"/>
    <row r="551978" hidden="1" x14ac:dyDescent="0.2"/>
    <row r="551979" hidden="1" x14ac:dyDescent="0.2"/>
    <row r="551980" hidden="1" x14ac:dyDescent="0.2"/>
    <row r="551981" hidden="1" x14ac:dyDescent="0.2"/>
    <row r="551982" hidden="1" x14ac:dyDescent="0.2"/>
    <row r="551983" hidden="1" x14ac:dyDescent="0.2"/>
    <row r="551984" hidden="1" x14ac:dyDescent="0.2"/>
    <row r="551985" hidden="1" x14ac:dyDescent="0.2"/>
    <row r="551986" hidden="1" x14ac:dyDescent="0.2"/>
    <row r="551987" hidden="1" x14ac:dyDescent="0.2"/>
    <row r="551988" hidden="1" x14ac:dyDescent="0.2"/>
    <row r="551989" hidden="1" x14ac:dyDescent="0.2"/>
    <row r="551990" hidden="1" x14ac:dyDescent="0.2"/>
    <row r="551991" hidden="1" x14ac:dyDescent="0.2"/>
    <row r="551992" hidden="1" x14ac:dyDescent="0.2"/>
    <row r="551993" hidden="1" x14ac:dyDescent="0.2"/>
    <row r="551994" hidden="1" x14ac:dyDescent="0.2"/>
    <row r="551995" hidden="1" x14ac:dyDescent="0.2"/>
    <row r="551996" hidden="1" x14ac:dyDescent="0.2"/>
    <row r="551997" hidden="1" x14ac:dyDescent="0.2"/>
    <row r="551998" hidden="1" x14ac:dyDescent="0.2"/>
    <row r="551999" hidden="1" x14ac:dyDescent="0.2"/>
    <row r="552000" hidden="1" x14ac:dyDescent="0.2"/>
    <row r="552001" hidden="1" x14ac:dyDescent="0.2"/>
    <row r="552002" hidden="1" x14ac:dyDescent="0.2"/>
    <row r="552003" hidden="1" x14ac:dyDescent="0.2"/>
    <row r="552004" hidden="1" x14ac:dyDescent="0.2"/>
    <row r="552005" hidden="1" x14ac:dyDescent="0.2"/>
    <row r="552006" hidden="1" x14ac:dyDescent="0.2"/>
    <row r="552007" hidden="1" x14ac:dyDescent="0.2"/>
    <row r="552008" hidden="1" x14ac:dyDescent="0.2"/>
    <row r="552009" hidden="1" x14ac:dyDescent="0.2"/>
    <row r="552010" hidden="1" x14ac:dyDescent="0.2"/>
    <row r="552011" hidden="1" x14ac:dyDescent="0.2"/>
    <row r="552012" hidden="1" x14ac:dyDescent="0.2"/>
    <row r="552013" hidden="1" x14ac:dyDescent="0.2"/>
    <row r="552014" hidden="1" x14ac:dyDescent="0.2"/>
    <row r="552015" hidden="1" x14ac:dyDescent="0.2"/>
    <row r="552016" hidden="1" x14ac:dyDescent="0.2"/>
    <row r="552017" hidden="1" x14ac:dyDescent="0.2"/>
    <row r="552018" hidden="1" x14ac:dyDescent="0.2"/>
    <row r="552019" hidden="1" x14ac:dyDescent="0.2"/>
    <row r="552020" hidden="1" x14ac:dyDescent="0.2"/>
    <row r="552021" hidden="1" x14ac:dyDescent="0.2"/>
    <row r="552022" hidden="1" x14ac:dyDescent="0.2"/>
    <row r="552023" hidden="1" x14ac:dyDescent="0.2"/>
    <row r="552024" hidden="1" x14ac:dyDescent="0.2"/>
    <row r="552025" hidden="1" x14ac:dyDescent="0.2"/>
    <row r="552026" hidden="1" x14ac:dyDescent="0.2"/>
    <row r="552027" hidden="1" x14ac:dyDescent="0.2"/>
    <row r="552028" hidden="1" x14ac:dyDescent="0.2"/>
    <row r="552029" hidden="1" x14ac:dyDescent="0.2"/>
    <row r="552030" hidden="1" x14ac:dyDescent="0.2"/>
    <row r="552031" hidden="1" x14ac:dyDescent="0.2"/>
    <row r="552032" hidden="1" x14ac:dyDescent="0.2"/>
    <row r="552033" hidden="1" x14ac:dyDescent="0.2"/>
    <row r="552034" hidden="1" x14ac:dyDescent="0.2"/>
    <row r="552035" hidden="1" x14ac:dyDescent="0.2"/>
    <row r="552036" hidden="1" x14ac:dyDescent="0.2"/>
    <row r="552037" hidden="1" x14ac:dyDescent="0.2"/>
    <row r="552038" hidden="1" x14ac:dyDescent="0.2"/>
    <row r="552039" hidden="1" x14ac:dyDescent="0.2"/>
    <row r="552040" hidden="1" x14ac:dyDescent="0.2"/>
    <row r="552041" hidden="1" x14ac:dyDescent="0.2"/>
    <row r="552042" hidden="1" x14ac:dyDescent="0.2"/>
    <row r="552043" hidden="1" x14ac:dyDescent="0.2"/>
    <row r="552044" hidden="1" x14ac:dyDescent="0.2"/>
    <row r="552045" hidden="1" x14ac:dyDescent="0.2"/>
    <row r="552046" hidden="1" x14ac:dyDescent="0.2"/>
    <row r="552047" hidden="1" x14ac:dyDescent="0.2"/>
    <row r="552048" hidden="1" x14ac:dyDescent="0.2"/>
    <row r="552049" hidden="1" x14ac:dyDescent="0.2"/>
    <row r="552050" hidden="1" x14ac:dyDescent="0.2"/>
    <row r="552051" hidden="1" x14ac:dyDescent="0.2"/>
    <row r="552052" hidden="1" x14ac:dyDescent="0.2"/>
    <row r="552053" hidden="1" x14ac:dyDescent="0.2"/>
    <row r="552054" hidden="1" x14ac:dyDescent="0.2"/>
    <row r="552055" hidden="1" x14ac:dyDescent="0.2"/>
    <row r="552056" hidden="1" x14ac:dyDescent="0.2"/>
    <row r="552057" hidden="1" x14ac:dyDescent="0.2"/>
    <row r="552058" hidden="1" x14ac:dyDescent="0.2"/>
    <row r="552059" hidden="1" x14ac:dyDescent="0.2"/>
    <row r="552060" hidden="1" x14ac:dyDescent="0.2"/>
    <row r="552061" hidden="1" x14ac:dyDescent="0.2"/>
    <row r="552062" hidden="1" x14ac:dyDescent="0.2"/>
    <row r="552063" hidden="1" x14ac:dyDescent="0.2"/>
    <row r="552064" hidden="1" x14ac:dyDescent="0.2"/>
    <row r="552065" hidden="1" x14ac:dyDescent="0.2"/>
    <row r="552066" hidden="1" x14ac:dyDescent="0.2"/>
    <row r="552067" hidden="1" x14ac:dyDescent="0.2"/>
    <row r="552068" hidden="1" x14ac:dyDescent="0.2"/>
    <row r="552069" hidden="1" x14ac:dyDescent="0.2"/>
    <row r="552070" hidden="1" x14ac:dyDescent="0.2"/>
    <row r="552071" hidden="1" x14ac:dyDescent="0.2"/>
    <row r="552072" hidden="1" x14ac:dyDescent="0.2"/>
    <row r="552073" hidden="1" x14ac:dyDescent="0.2"/>
    <row r="552074" hidden="1" x14ac:dyDescent="0.2"/>
    <row r="552075" hidden="1" x14ac:dyDescent="0.2"/>
    <row r="552076" hidden="1" x14ac:dyDescent="0.2"/>
    <row r="552077" hidden="1" x14ac:dyDescent="0.2"/>
    <row r="552078" hidden="1" x14ac:dyDescent="0.2"/>
    <row r="552079" hidden="1" x14ac:dyDescent="0.2"/>
    <row r="552080" hidden="1" x14ac:dyDescent="0.2"/>
    <row r="552081" hidden="1" x14ac:dyDescent="0.2"/>
    <row r="552082" hidden="1" x14ac:dyDescent="0.2"/>
    <row r="552083" hidden="1" x14ac:dyDescent="0.2"/>
    <row r="552084" hidden="1" x14ac:dyDescent="0.2"/>
    <row r="552085" hidden="1" x14ac:dyDescent="0.2"/>
    <row r="552086" hidden="1" x14ac:dyDescent="0.2"/>
    <row r="552087" hidden="1" x14ac:dyDescent="0.2"/>
    <row r="552088" hidden="1" x14ac:dyDescent="0.2"/>
    <row r="552089" hidden="1" x14ac:dyDescent="0.2"/>
    <row r="552090" hidden="1" x14ac:dyDescent="0.2"/>
    <row r="552091" hidden="1" x14ac:dyDescent="0.2"/>
    <row r="552092" hidden="1" x14ac:dyDescent="0.2"/>
    <row r="552093" hidden="1" x14ac:dyDescent="0.2"/>
    <row r="552094" hidden="1" x14ac:dyDescent="0.2"/>
    <row r="552095" hidden="1" x14ac:dyDescent="0.2"/>
    <row r="552096" hidden="1" x14ac:dyDescent="0.2"/>
    <row r="552097" hidden="1" x14ac:dyDescent="0.2"/>
    <row r="552098" hidden="1" x14ac:dyDescent="0.2"/>
    <row r="552099" hidden="1" x14ac:dyDescent="0.2"/>
    <row r="552100" hidden="1" x14ac:dyDescent="0.2"/>
    <row r="552101" hidden="1" x14ac:dyDescent="0.2"/>
    <row r="552102" hidden="1" x14ac:dyDescent="0.2"/>
    <row r="552103" hidden="1" x14ac:dyDescent="0.2"/>
    <row r="552104" hidden="1" x14ac:dyDescent="0.2"/>
    <row r="552105" hidden="1" x14ac:dyDescent="0.2"/>
    <row r="552106" hidden="1" x14ac:dyDescent="0.2"/>
    <row r="552107" hidden="1" x14ac:dyDescent="0.2"/>
    <row r="552108" hidden="1" x14ac:dyDescent="0.2"/>
    <row r="552109" hidden="1" x14ac:dyDescent="0.2"/>
    <row r="552110" hidden="1" x14ac:dyDescent="0.2"/>
    <row r="552111" hidden="1" x14ac:dyDescent="0.2"/>
    <row r="552112" hidden="1" x14ac:dyDescent="0.2"/>
    <row r="552113" hidden="1" x14ac:dyDescent="0.2"/>
    <row r="552114" hidden="1" x14ac:dyDescent="0.2"/>
    <row r="552115" hidden="1" x14ac:dyDescent="0.2"/>
    <row r="552116" hidden="1" x14ac:dyDescent="0.2"/>
    <row r="552117" hidden="1" x14ac:dyDescent="0.2"/>
    <row r="552118" hidden="1" x14ac:dyDescent="0.2"/>
    <row r="552119" hidden="1" x14ac:dyDescent="0.2"/>
    <row r="552120" hidden="1" x14ac:dyDescent="0.2"/>
    <row r="552121" hidden="1" x14ac:dyDescent="0.2"/>
    <row r="552122" hidden="1" x14ac:dyDescent="0.2"/>
    <row r="552123" hidden="1" x14ac:dyDescent="0.2"/>
    <row r="552124" hidden="1" x14ac:dyDescent="0.2"/>
    <row r="552125" hidden="1" x14ac:dyDescent="0.2"/>
    <row r="552126" hidden="1" x14ac:dyDescent="0.2"/>
    <row r="552127" hidden="1" x14ac:dyDescent="0.2"/>
    <row r="552128" hidden="1" x14ac:dyDescent="0.2"/>
    <row r="552129" hidden="1" x14ac:dyDescent="0.2"/>
    <row r="552130" hidden="1" x14ac:dyDescent="0.2"/>
    <row r="552131" hidden="1" x14ac:dyDescent="0.2"/>
    <row r="552132" hidden="1" x14ac:dyDescent="0.2"/>
    <row r="552133" hidden="1" x14ac:dyDescent="0.2"/>
    <row r="552134" hidden="1" x14ac:dyDescent="0.2"/>
    <row r="552135" hidden="1" x14ac:dyDescent="0.2"/>
    <row r="552136" hidden="1" x14ac:dyDescent="0.2"/>
    <row r="552137" hidden="1" x14ac:dyDescent="0.2"/>
    <row r="552138" hidden="1" x14ac:dyDescent="0.2"/>
    <row r="552139" hidden="1" x14ac:dyDescent="0.2"/>
    <row r="552140" hidden="1" x14ac:dyDescent="0.2"/>
    <row r="552141" hidden="1" x14ac:dyDescent="0.2"/>
    <row r="552142" hidden="1" x14ac:dyDescent="0.2"/>
    <row r="552143" hidden="1" x14ac:dyDescent="0.2"/>
    <row r="552144" hidden="1" x14ac:dyDescent="0.2"/>
    <row r="552145" hidden="1" x14ac:dyDescent="0.2"/>
    <row r="552146" hidden="1" x14ac:dyDescent="0.2"/>
    <row r="552147" hidden="1" x14ac:dyDescent="0.2"/>
    <row r="552148" hidden="1" x14ac:dyDescent="0.2"/>
    <row r="552149" hidden="1" x14ac:dyDescent="0.2"/>
    <row r="552150" hidden="1" x14ac:dyDescent="0.2"/>
    <row r="552151" hidden="1" x14ac:dyDescent="0.2"/>
    <row r="552152" hidden="1" x14ac:dyDescent="0.2"/>
    <row r="552153" hidden="1" x14ac:dyDescent="0.2"/>
    <row r="552154" hidden="1" x14ac:dyDescent="0.2"/>
    <row r="552155" hidden="1" x14ac:dyDescent="0.2"/>
    <row r="552156" hidden="1" x14ac:dyDescent="0.2"/>
    <row r="552157" hidden="1" x14ac:dyDescent="0.2"/>
    <row r="552158" hidden="1" x14ac:dyDescent="0.2"/>
    <row r="552159" hidden="1" x14ac:dyDescent="0.2"/>
    <row r="552160" hidden="1" x14ac:dyDescent="0.2"/>
    <row r="552161" hidden="1" x14ac:dyDescent="0.2"/>
    <row r="552162" hidden="1" x14ac:dyDescent="0.2"/>
    <row r="552163" hidden="1" x14ac:dyDescent="0.2"/>
    <row r="552164" hidden="1" x14ac:dyDescent="0.2"/>
    <row r="552165" hidden="1" x14ac:dyDescent="0.2"/>
    <row r="552166" hidden="1" x14ac:dyDescent="0.2"/>
    <row r="552167" hidden="1" x14ac:dyDescent="0.2"/>
    <row r="552168" hidden="1" x14ac:dyDescent="0.2"/>
    <row r="552169" hidden="1" x14ac:dyDescent="0.2"/>
    <row r="552170" hidden="1" x14ac:dyDescent="0.2"/>
    <row r="552171" hidden="1" x14ac:dyDescent="0.2"/>
    <row r="552172" hidden="1" x14ac:dyDescent="0.2"/>
    <row r="552173" hidden="1" x14ac:dyDescent="0.2"/>
    <row r="552174" hidden="1" x14ac:dyDescent="0.2"/>
    <row r="552175" hidden="1" x14ac:dyDescent="0.2"/>
    <row r="552176" hidden="1" x14ac:dyDescent="0.2"/>
    <row r="552177" hidden="1" x14ac:dyDescent="0.2"/>
    <row r="552178" hidden="1" x14ac:dyDescent="0.2"/>
    <row r="552179" hidden="1" x14ac:dyDescent="0.2"/>
    <row r="552180" hidden="1" x14ac:dyDescent="0.2"/>
    <row r="552181" hidden="1" x14ac:dyDescent="0.2"/>
    <row r="552182" hidden="1" x14ac:dyDescent="0.2"/>
    <row r="552183" hidden="1" x14ac:dyDescent="0.2"/>
    <row r="552184" hidden="1" x14ac:dyDescent="0.2"/>
    <row r="552185" hidden="1" x14ac:dyDescent="0.2"/>
    <row r="552186" hidden="1" x14ac:dyDescent="0.2"/>
    <row r="552187" hidden="1" x14ac:dyDescent="0.2"/>
    <row r="552188" hidden="1" x14ac:dyDescent="0.2"/>
    <row r="552189" hidden="1" x14ac:dyDescent="0.2"/>
    <row r="552190" hidden="1" x14ac:dyDescent="0.2"/>
    <row r="552191" hidden="1" x14ac:dyDescent="0.2"/>
    <row r="552192" hidden="1" x14ac:dyDescent="0.2"/>
    <row r="552193" hidden="1" x14ac:dyDescent="0.2"/>
    <row r="552194" hidden="1" x14ac:dyDescent="0.2"/>
    <row r="552195" hidden="1" x14ac:dyDescent="0.2"/>
    <row r="552196" hidden="1" x14ac:dyDescent="0.2"/>
    <row r="552197" hidden="1" x14ac:dyDescent="0.2"/>
    <row r="552198" hidden="1" x14ac:dyDescent="0.2"/>
    <row r="552199" hidden="1" x14ac:dyDescent="0.2"/>
    <row r="552200" hidden="1" x14ac:dyDescent="0.2"/>
    <row r="552201" hidden="1" x14ac:dyDescent="0.2"/>
    <row r="552202" hidden="1" x14ac:dyDescent="0.2"/>
    <row r="552203" hidden="1" x14ac:dyDescent="0.2"/>
    <row r="552204" hidden="1" x14ac:dyDescent="0.2"/>
    <row r="552205" hidden="1" x14ac:dyDescent="0.2"/>
    <row r="552206" hidden="1" x14ac:dyDescent="0.2"/>
    <row r="552207" hidden="1" x14ac:dyDescent="0.2"/>
    <row r="552208" hidden="1" x14ac:dyDescent="0.2"/>
    <row r="552209" hidden="1" x14ac:dyDescent="0.2"/>
    <row r="552210" hidden="1" x14ac:dyDescent="0.2"/>
    <row r="552211" hidden="1" x14ac:dyDescent="0.2"/>
    <row r="552212" hidden="1" x14ac:dyDescent="0.2"/>
    <row r="552213" hidden="1" x14ac:dyDescent="0.2"/>
    <row r="552214" hidden="1" x14ac:dyDescent="0.2"/>
    <row r="552215" hidden="1" x14ac:dyDescent="0.2"/>
    <row r="552216" hidden="1" x14ac:dyDescent="0.2"/>
    <row r="552217" hidden="1" x14ac:dyDescent="0.2"/>
    <row r="552218" hidden="1" x14ac:dyDescent="0.2"/>
    <row r="552219" hidden="1" x14ac:dyDescent="0.2"/>
    <row r="552220" hidden="1" x14ac:dyDescent="0.2"/>
    <row r="552221" hidden="1" x14ac:dyDescent="0.2"/>
    <row r="552222" hidden="1" x14ac:dyDescent="0.2"/>
    <row r="552223" hidden="1" x14ac:dyDescent="0.2"/>
    <row r="552224" hidden="1" x14ac:dyDescent="0.2"/>
    <row r="552225" hidden="1" x14ac:dyDescent="0.2"/>
    <row r="552226" hidden="1" x14ac:dyDescent="0.2"/>
    <row r="552227" hidden="1" x14ac:dyDescent="0.2"/>
    <row r="552228" hidden="1" x14ac:dyDescent="0.2"/>
    <row r="552229" hidden="1" x14ac:dyDescent="0.2"/>
    <row r="552230" hidden="1" x14ac:dyDescent="0.2"/>
    <row r="552231" hidden="1" x14ac:dyDescent="0.2"/>
    <row r="552232" hidden="1" x14ac:dyDescent="0.2"/>
    <row r="552233" hidden="1" x14ac:dyDescent="0.2"/>
    <row r="552234" hidden="1" x14ac:dyDescent="0.2"/>
    <row r="552235" hidden="1" x14ac:dyDescent="0.2"/>
    <row r="552236" hidden="1" x14ac:dyDescent="0.2"/>
    <row r="552237" hidden="1" x14ac:dyDescent="0.2"/>
    <row r="552238" hidden="1" x14ac:dyDescent="0.2"/>
    <row r="552239" hidden="1" x14ac:dyDescent="0.2"/>
    <row r="552240" hidden="1" x14ac:dyDescent="0.2"/>
    <row r="552241" hidden="1" x14ac:dyDescent="0.2"/>
    <row r="552242" hidden="1" x14ac:dyDescent="0.2"/>
    <row r="552243" hidden="1" x14ac:dyDescent="0.2"/>
    <row r="552244" hidden="1" x14ac:dyDescent="0.2"/>
    <row r="552245" hidden="1" x14ac:dyDescent="0.2"/>
    <row r="552246" hidden="1" x14ac:dyDescent="0.2"/>
    <row r="552247" hidden="1" x14ac:dyDescent="0.2"/>
    <row r="552248" hidden="1" x14ac:dyDescent="0.2"/>
    <row r="552249" hidden="1" x14ac:dyDescent="0.2"/>
    <row r="552250" hidden="1" x14ac:dyDescent="0.2"/>
    <row r="552251" hidden="1" x14ac:dyDescent="0.2"/>
    <row r="552252" hidden="1" x14ac:dyDescent="0.2"/>
    <row r="552253" hidden="1" x14ac:dyDescent="0.2"/>
    <row r="552254" hidden="1" x14ac:dyDescent="0.2"/>
    <row r="552255" hidden="1" x14ac:dyDescent="0.2"/>
    <row r="552256" hidden="1" x14ac:dyDescent="0.2"/>
    <row r="552257" hidden="1" x14ac:dyDescent="0.2"/>
    <row r="552258" hidden="1" x14ac:dyDescent="0.2"/>
    <row r="552259" hidden="1" x14ac:dyDescent="0.2"/>
    <row r="552260" hidden="1" x14ac:dyDescent="0.2"/>
    <row r="552261" hidden="1" x14ac:dyDescent="0.2"/>
    <row r="552262" hidden="1" x14ac:dyDescent="0.2"/>
    <row r="552263" hidden="1" x14ac:dyDescent="0.2"/>
    <row r="552264" hidden="1" x14ac:dyDescent="0.2"/>
    <row r="552265" hidden="1" x14ac:dyDescent="0.2"/>
    <row r="552266" hidden="1" x14ac:dyDescent="0.2"/>
    <row r="552267" hidden="1" x14ac:dyDescent="0.2"/>
    <row r="552268" hidden="1" x14ac:dyDescent="0.2"/>
    <row r="552269" hidden="1" x14ac:dyDescent="0.2"/>
    <row r="552270" hidden="1" x14ac:dyDescent="0.2"/>
    <row r="552271" hidden="1" x14ac:dyDescent="0.2"/>
    <row r="552272" hidden="1" x14ac:dyDescent="0.2"/>
    <row r="552273" hidden="1" x14ac:dyDescent="0.2"/>
    <row r="552274" hidden="1" x14ac:dyDescent="0.2"/>
    <row r="552275" hidden="1" x14ac:dyDescent="0.2"/>
    <row r="552276" hidden="1" x14ac:dyDescent="0.2"/>
    <row r="552277" hidden="1" x14ac:dyDescent="0.2"/>
    <row r="552278" hidden="1" x14ac:dyDescent="0.2"/>
    <row r="552279" hidden="1" x14ac:dyDescent="0.2"/>
    <row r="552280" hidden="1" x14ac:dyDescent="0.2"/>
    <row r="552281" hidden="1" x14ac:dyDescent="0.2"/>
    <row r="552282" hidden="1" x14ac:dyDescent="0.2"/>
    <row r="552283" hidden="1" x14ac:dyDescent="0.2"/>
    <row r="552284" hidden="1" x14ac:dyDescent="0.2"/>
    <row r="552285" hidden="1" x14ac:dyDescent="0.2"/>
    <row r="552286" hidden="1" x14ac:dyDescent="0.2"/>
    <row r="552287" hidden="1" x14ac:dyDescent="0.2"/>
    <row r="552288" hidden="1" x14ac:dyDescent="0.2"/>
    <row r="552289" hidden="1" x14ac:dyDescent="0.2"/>
    <row r="552290" hidden="1" x14ac:dyDescent="0.2"/>
    <row r="552291" hidden="1" x14ac:dyDescent="0.2"/>
    <row r="552292" hidden="1" x14ac:dyDescent="0.2"/>
    <row r="552293" hidden="1" x14ac:dyDescent="0.2"/>
    <row r="552294" hidden="1" x14ac:dyDescent="0.2"/>
    <row r="552295" hidden="1" x14ac:dyDescent="0.2"/>
    <row r="552296" hidden="1" x14ac:dyDescent="0.2"/>
    <row r="552297" hidden="1" x14ac:dyDescent="0.2"/>
    <row r="552298" hidden="1" x14ac:dyDescent="0.2"/>
    <row r="552299" hidden="1" x14ac:dyDescent="0.2"/>
    <row r="552300" hidden="1" x14ac:dyDescent="0.2"/>
    <row r="552301" hidden="1" x14ac:dyDescent="0.2"/>
    <row r="552302" hidden="1" x14ac:dyDescent="0.2"/>
    <row r="552303" hidden="1" x14ac:dyDescent="0.2"/>
    <row r="552304" hidden="1" x14ac:dyDescent="0.2"/>
    <row r="552305" hidden="1" x14ac:dyDescent="0.2"/>
    <row r="552306" hidden="1" x14ac:dyDescent="0.2"/>
    <row r="552307" hidden="1" x14ac:dyDescent="0.2"/>
    <row r="552308" hidden="1" x14ac:dyDescent="0.2"/>
    <row r="552309" hidden="1" x14ac:dyDescent="0.2"/>
    <row r="552310" hidden="1" x14ac:dyDescent="0.2"/>
    <row r="552311" hidden="1" x14ac:dyDescent="0.2"/>
    <row r="552312" hidden="1" x14ac:dyDescent="0.2"/>
    <row r="552313" hidden="1" x14ac:dyDescent="0.2"/>
    <row r="552314" hidden="1" x14ac:dyDescent="0.2"/>
    <row r="552315" hidden="1" x14ac:dyDescent="0.2"/>
    <row r="552316" hidden="1" x14ac:dyDescent="0.2"/>
    <row r="552317" hidden="1" x14ac:dyDescent="0.2"/>
    <row r="552318" hidden="1" x14ac:dyDescent="0.2"/>
    <row r="552319" hidden="1" x14ac:dyDescent="0.2"/>
    <row r="552320" hidden="1" x14ac:dyDescent="0.2"/>
    <row r="552321" hidden="1" x14ac:dyDescent="0.2"/>
    <row r="552322" hidden="1" x14ac:dyDescent="0.2"/>
    <row r="552323" hidden="1" x14ac:dyDescent="0.2"/>
    <row r="552324" hidden="1" x14ac:dyDescent="0.2"/>
    <row r="552325" hidden="1" x14ac:dyDescent="0.2"/>
    <row r="552326" hidden="1" x14ac:dyDescent="0.2"/>
    <row r="552327" hidden="1" x14ac:dyDescent="0.2"/>
    <row r="552328" hidden="1" x14ac:dyDescent="0.2"/>
    <row r="552329" hidden="1" x14ac:dyDescent="0.2"/>
    <row r="552330" hidden="1" x14ac:dyDescent="0.2"/>
    <row r="552331" hidden="1" x14ac:dyDescent="0.2"/>
    <row r="552332" hidden="1" x14ac:dyDescent="0.2"/>
    <row r="552333" hidden="1" x14ac:dyDescent="0.2"/>
    <row r="552334" hidden="1" x14ac:dyDescent="0.2"/>
    <row r="552335" hidden="1" x14ac:dyDescent="0.2"/>
    <row r="552336" hidden="1" x14ac:dyDescent="0.2"/>
    <row r="552337" hidden="1" x14ac:dyDescent="0.2"/>
    <row r="552338" hidden="1" x14ac:dyDescent="0.2"/>
    <row r="552339" hidden="1" x14ac:dyDescent="0.2"/>
    <row r="552340" hidden="1" x14ac:dyDescent="0.2"/>
    <row r="552341" hidden="1" x14ac:dyDescent="0.2"/>
    <row r="552342" hidden="1" x14ac:dyDescent="0.2"/>
    <row r="552343" hidden="1" x14ac:dyDescent="0.2"/>
    <row r="552344" hidden="1" x14ac:dyDescent="0.2"/>
    <row r="552345" hidden="1" x14ac:dyDescent="0.2"/>
    <row r="552346" hidden="1" x14ac:dyDescent="0.2"/>
    <row r="552347" hidden="1" x14ac:dyDescent="0.2"/>
    <row r="552348" hidden="1" x14ac:dyDescent="0.2"/>
    <row r="552349" hidden="1" x14ac:dyDescent="0.2"/>
    <row r="552350" hidden="1" x14ac:dyDescent="0.2"/>
    <row r="552351" hidden="1" x14ac:dyDescent="0.2"/>
    <row r="552352" hidden="1" x14ac:dyDescent="0.2"/>
    <row r="552353" hidden="1" x14ac:dyDescent="0.2"/>
    <row r="552354" hidden="1" x14ac:dyDescent="0.2"/>
    <row r="552355" hidden="1" x14ac:dyDescent="0.2"/>
    <row r="552356" hidden="1" x14ac:dyDescent="0.2"/>
    <row r="552357" hidden="1" x14ac:dyDescent="0.2"/>
    <row r="552358" hidden="1" x14ac:dyDescent="0.2"/>
    <row r="552359" hidden="1" x14ac:dyDescent="0.2"/>
    <row r="552360" hidden="1" x14ac:dyDescent="0.2"/>
    <row r="552361" hidden="1" x14ac:dyDescent="0.2"/>
    <row r="552362" hidden="1" x14ac:dyDescent="0.2"/>
    <row r="552363" hidden="1" x14ac:dyDescent="0.2"/>
    <row r="552364" hidden="1" x14ac:dyDescent="0.2"/>
    <row r="552365" hidden="1" x14ac:dyDescent="0.2"/>
    <row r="552366" hidden="1" x14ac:dyDescent="0.2"/>
    <row r="552367" hidden="1" x14ac:dyDescent="0.2"/>
    <row r="552368" hidden="1" x14ac:dyDescent="0.2"/>
    <row r="552369" hidden="1" x14ac:dyDescent="0.2"/>
    <row r="552370" hidden="1" x14ac:dyDescent="0.2"/>
    <row r="552371" hidden="1" x14ac:dyDescent="0.2"/>
    <row r="552372" hidden="1" x14ac:dyDescent="0.2"/>
    <row r="552373" hidden="1" x14ac:dyDescent="0.2"/>
    <row r="552374" hidden="1" x14ac:dyDescent="0.2"/>
    <row r="552375" hidden="1" x14ac:dyDescent="0.2"/>
    <row r="552376" hidden="1" x14ac:dyDescent="0.2"/>
    <row r="552377" hidden="1" x14ac:dyDescent="0.2"/>
    <row r="552378" hidden="1" x14ac:dyDescent="0.2"/>
    <row r="552379" hidden="1" x14ac:dyDescent="0.2"/>
    <row r="552380" hidden="1" x14ac:dyDescent="0.2"/>
    <row r="552381" hidden="1" x14ac:dyDescent="0.2"/>
    <row r="552382" hidden="1" x14ac:dyDescent="0.2"/>
    <row r="552383" hidden="1" x14ac:dyDescent="0.2"/>
    <row r="552384" hidden="1" x14ac:dyDescent="0.2"/>
    <row r="552385" hidden="1" x14ac:dyDescent="0.2"/>
    <row r="552386" hidden="1" x14ac:dyDescent="0.2"/>
    <row r="552387" hidden="1" x14ac:dyDescent="0.2"/>
    <row r="552388" hidden="1" x14ac:dyDescent="0.2"/>
    <row r="552389" hidden="1" x14ac:dyDescent="0.2"/>
    <row r="552390" hidden="1" x14ac:dyDescent="0.2"/>
    <row r="552391" hidden="1" x14ac:dyDescent="0.2"/>
    <row r="552392" hidden="1" x14ac:dyDescent="0.2"/>
    <row r="552393" hidden="1" x14ac:dyDescent="0.2"/>
    <row r="552394" hidden="1" x14ac:dyDescent="0.2"/>
    <row r="552395" hidden="1" x14ac:dyDescent="0.2"/>
    <row r="552396" hidden="1" x14ac:dyDescent="0.2"/>
    <row r="552397" hidden="1" x14ac:dyDescent="0.2"/>
    <row r="552398" hidden="1" x14ac:dyDescent="0.2"/>
    <row r="552399" hidden="1" x14ac:dyDescent="0.2"/>
    <row r="552400" hidden="1" x14ac:dyDescent="0.2"/>
    <row r="552401" hidden="1" x14ac:dyDescent="0.2"/>
    <row r="552402" hidden="1" x14ac:dyDescent="0.2"/>
    <row r="552403" hidden="1" x14ac:dyDescent="0.2"/>
    <row r="552404" hidden="1" x14ac:dyDescent="0.2"/>
    <row r="552405" hidden="1" x14ac:dyDescent="0.2"/>
    <row r="552406" hidden="1" x14ac:dyDescent="0.2"/>
    <row r="552407" hidden="1" x14ac:dyDescent="0.2"/>
    <row r="552408" hidden="1" x14ac:dyDescent="0.2"/>
    <row r="552409" hidden="1" x14ac:dyDescent="0.2"/>
    <row r="552410" hidden="1" x14ac:dyDescent="0.2"/>
    <row r="552411" hidden="1" x14ac:dyDescent="0.2"/>
    <row r="552412" hidden="1" x14ac:dyDescent="0.2"/>
    <row r="552413" hidden="1" x14ac:dyDescent="0.2"/>
    <row r="552414" hidden="1" x14ac:dyDescent="0.2"/>
    <row r="552415" hidden="1" x14ac:dyDescent="0.2"/>
    <row r="552416" hidden="1" x14ac:dyDescent="0.2"/>
    <row r="552417" hidden="1" x14ac:dyDescent="0.2"/>
    <row r="552418" hidden="1" x14ac:dyDescent="0.2"/>
    <row r="552419" hidden="1" x14ac:dyDescent="0.2"/>
    <row r="552420" hidden="1" x14ac:dyDescent="0.2"/>
    <row r="552421" hidden="1" x14ac:dyDescent="0.2"/>
    <row r="552422" hidden="1" x14ac:dyDescent="0.2"/>
    <row r="552423" hidden="1" x14ac:dyDescent="0.2"/>
    <row r="552424" hidden="1" x14ac:dyDescent="0.2"/>
    <row r="552425" hidden="1" x14ac:dyDescent="0.2"/>
    <row r="552426" hidden="1" x14ac:dyDescent="0.2"/>
    <row r="552427" hidden="1" x14ac:dyDescent="0.2"/>
    <row r="552428" hidden="1" x14ac:dyDescent="0.2"/>
    <row r="552429" hidden="1" x14ac:dyDescent="0.2"/>
    <row r="552430" hidden="1" x14ac:dyDescent="0.2"/>
    <row r="552431" hidden="1" x14ac:dyDescent="0.2"/>
    <row r="552432" hidden="1" x14ac:dyDescent="0.2"/>
    <row r="552433" hidden="1" x14ac:dyDescent="0.2"/>
    <row r="552434" hidden="1" x14ac:dyDescent="0.2"/>
    <row r="552435" hidden="1" x14ac:dyDescent="0.2"/>
    <row r="552436" hidden="1" x14ac:dyDescent="0.2"/>
    <row r="552437" hidden="1" x14ac:dyDescent="0.2"/>
    <row r="552438" hidden="1" x14ac:dyDescent="0.2"/>
    <row r="552439" hidden="1" x14ac:dyDescent="0.2"/>
    <row r="552440" hidden="1" x14ac:dyDescent="0.2"/>
    <row r="552441" hidden="1" x14ac:dyDescent="0.2"/>
    <row r="552442" hidden="1" x14ac:dyDescent="0.2"/>
    <row r="552443" hidden="1" x14ac:dyDescent="0.2"/>
    <row r="552444" hidden="1" x14ac:dyDescent="0.2"/>
    <row r="552445" hidden="1" x14ac:dyDescent="0.2"/>
    <row r="552446" hidden="1" x14ac:dyDescent="0.2"/>
    <row r="552447" hidden="1" x14ac:dyDescent="0.2"/>
    <row r="552448" hidden="1" x14ac:dyDescent="0.2"/>
    <row r="552449" hidden="1" x14ac:dyDescent="0.2"/>
    <row r="552450" hidden="1" x14ac:dyDescent="0.2"/>
    <row r="552451" hidden="1" x14ac:dyDescent="0.2"/>
    <row r="552452" hidden="1" x14ac:dyDescent="0.2"/>
    <row r="552453" hidden="1" x14ac:dyDescent="0.2"/>
    <row r="552454" hidden="1" x14ac:dyDescent="0.2"/>
    <row r="552455" hidden="1" x14ac:dyDescent="0.2"/>
    <row r="552456" hidden="1" x14ac:dyDescent="0.2"/>
    <row r="552457" hidden="1" x14ac:dyDescent="0.2"/>
    <row r="552458" hidden="1" x14ac:dyDescent="0.2"/>
    <row r="552459" hidden="1" x14ac:dyDescent="0.2"/>
    <row r="552460" hidden="1" x14ac:dyDescent="0.2"/>
    <row r="552461" hidden="1" x14ac:dyDescent="0.2"/>
    <row r="552462" hidden="1" x14ac:dyDescent="0.2"/>
    <row r="552463" hidden="1" x14ac:dyDescent="0.2"/>
    <row r="552464" hidden="1" x14ac:dyDescent="0.2"/>
    <row r="552465" hidden="1" x14ac:dyDescent="0.2"/>
    <row r="552466" hidden="1" x14ac:dyDescent="0.2"/>
    <row r="552467" hidden="1" x14ac:dyDescent="0.2"/>
    <row r="552468" hidden="1" x14ac:dyDescent="0.2"/>
    <row r="552469" hidden="1" x14ac:dyDescent="0.2"/>
    <row r="552470" hidden="1" x14ac:dyDescent="0.2"/>
    <row r="552471" hidden="1" x14ac:dyDescent="0.2"/>
    <row r="552472" hidden="1" x14ac:dyDescent="0.2"/>
    <row r="552473" hidden="1" x14ac:dyDescent="0.2"/>
    <row r="552474" hidden="1" x14ac:dyDescent="0.2"/>
    <row r="552475" hidden="1" x14ac:dyDescent="0.2"/>
    <row r="552476" hidden="1" x14ac:dyDescent="0.2"/>
    <row r="552477" hidden="1" x14ac:dyDescent="0.2"/>
    <row r="552478" hidden="1" x14ac:dyDescent="0.2"/>
    <row r="552479" hidden="1" x14ac:dyDescent="0.2"/>
    <row r="552480" hidden="1" x14ac:dyDescent="0.2"/>
    <row r="552481" hidden="1" x14ac:dyDescent="0.2"/>
    <row r="552482" hidden="1" x14ac:dyDescent="0.2"/>
    <row r="552483" hidden="1" x14ac:dyDescent="0.2"/>
    <row r="552484" hidden="1" x14ac:dyDescent="0.2"/>
    <row r="552485" hidden="1" x14ac:dyDescent="0.2"/>
    <row r="552486" hidden="1" x14ac:dyDescent="0.2"/>
    <row r="552487" hidden="1" x14ac:dyDescent="0.2"/>
    <row r="552488" hidden="1" x14ac:dyDescent="0.2"/>
    <row r="552489" hidden="1" x14ac:dyDescent="0.2"/>
    <row r="552490" hidden="1" x14ac:dyDescent="0.2"/>
    <row r="552491" hidden="1" x14ac:dyDescent="0.2"/>
    <row r="552492" hidden="1" x14ac:dyDescent="0.2"/>
    <row r="552493" hidden="1" x14ac:dyDescent="0.2"/>
    <row r="552494" hidden="1" x14ac:dyDescent="0.2"/>
    <row r="552495" hidden="1" x14ac:dyDescent="0.2"/>
    <row r="552496" hidden="1" x14ac:dyDescent="0.2"/>
    <row r="552497" hidden="1" x14ac:dyDescent="0.2"/>
    <row r="552498" hidden="1" x14ac:dyDescent="0.2"/>
    <row r="552499" hidden="1" x14ac:dyDescent="0.2"/>
    <row r="552500" hidden="1" x14ac:dyDescent="0.2"/>
    <row r="552501" hidden="1" x14ac:dyDescent="0.2"/>
    <row r="552502" hidden="1" x14ac:dyDescent="0.2"/>
    <row r="552503" hidden="1" x14ac:dyDescent="0.2"/>
    <row r="552504" hidden="1" x14ac:dyDescent="0.2"/>
    <row r="552505" hidden="1" x14ac:dyDescent="0.2"/>
    <row r="552506" hidden="1" x14ac:dyDescent="0.2"/>
    <row r="552507" hidden="1" x14ac:dyDescent="0.2"/>
    <row r="552508" hidden="1" x14ac:dyDescent="0.2"/>
    <row r="552509" hidden="1" x14ac:dyDescent="0.2"/>
    <row r="552510" hidden="1" x14ac:dyDescent="0.2"/>
    <row r="552511" hidden="1" x14ac:dyDescent="0.2"/>
    <row r="552512" hidden="1" x14ac:dyDescent="0.2"/>
    <row r="552513" hidden="1" x14ac:dyDescent="0.2"/>
    <row r="552514" hidden="1" x14ac:dyDescent="0.2"/>
    <row r="552515" hidden="1" x14ac:dyDescent="0.2"/>
    <row r="552516" hidden="1" x14ac:dyDescent="0.2"/>
    <row r="552517" hidden="1" x14ac:dyDescent="0.2"/>
    <row r="552518" hidden="1" x14ac:dyDescent="0.2"/>
    <row r="552519" hidden="1" x14ac:dyDescent="0.2"/>
    <row r="552520" hidden="1" x14ac:dyDescent="0.2"/>
    <row r="552521" hidden="1" x14ac:dyDescent="0.2"/>
    <row r="552522" hidden="1" x14ac:dyDescent="0.2"/>
    <row r="552523" hidden="1" x14ac:dyDescent="0.2"/>
    <row r="552524" hidden="1" x14ac:dyDescent="0.2"/>
    <row r="552525" hidden="1" x14ac:dyDescent="0.2"/>
    <row r="552526" hidden="1" x14ac:dyDescent="0.2"/>
    <row r="552527" hidden="1" x14ac:dyDescent="0.2"/>
    <row r="552528" hidden="1" x14ac:dyDescent="0.2"/>
    <row r="552529" hidden="1" x14ac:dyDescent="0.2"/>
    <row r="552530" hidden="1" x14ac:dyDescent="0.2"/>
    <row r="552531" hidden="1" x14ac:dyDescent="0.2"/>
    <row r="552532" hidden="1" x14ac:dyDescent="0.2"/>
    <row r="552533" hidden="1" x14ac:dyDescent="0.2"/>
    <row r="552534" hidden="1" x14ac:dyDescent="0.2"/>
    <row r="552535" hidden="1" x14ac:dyDescent="0.2"/>
    <row r="552536" hidden="1" x14ac:dyDescent="0.2"/>
    <row r="552537" hidden="1" x14ac:dyDescent="0.2"/>
    <row r="552538" hidden="1" x14ac:dyDescent="0.2"/>
    <row r="552539" hidden="1" x14ac:dyDescent="0.2"/>
    <row r="552540" hidden="1" x14ac:dyDescent="0.2"/>
    <row r="552541" hidden="1" x14ac:dyDescent="0.2"/>
    <row r="552542" hidden="1" x14ac:dyDescent="0.2"/>
    <row r="552543" hidden="1" x14ac:dyDescent="0.2"/>
    <row r="552544" hidden="1" x14ac:dyDescent="0.2"/>
    <row r="552545" hidden="1" x14ac:dyDescent="0.2"/>
    <row r="552546" hidden="1" x14ac:dyDescent="0.2"/>
    <row r="552547" hidden="1" x14ac:dyDescent="0.2"/>
    <row r="552548" hidden="1" x14ac:dyDescent="0.2"/>
    <row r="552549" hidden="1" x14ac:dyDescent="0.2"/>
    <row r="552550" hidden="1" x14ac:dyDescent="0.2"/>
    <row r="552551" hidden="1" x14ac:dyDescent="0.2"/>
    <row r="552552" hidden="1" x14ac:dyDescent="0.2"/>
    <row r="552553" hidden="1" x14ac:dyDescent="0.2"/>
    <row r="552554" hidden="1" x14ac:dyDescent="0.2"/>
    <row r="552555" hidden="1" x14ac:dyDescent="0.2"/>
    <row r="552556" hidden="1" x14ac:dyDescent="0.2"/>
    <row r="552557" hidden="1" x14ac:dyDescent="0.2"/>
    <row r="552558" hidden="1" x14ac:dyDescent="0.2"/>
    <row r="552559" hidden="1" x14ac:dyDescent="0.2"/>
    <row r="552560" hidden="1" x14ac:dyDescent="0.2"/>
    <row r="552561" hidden="1" x14ac:dyDescent="0.2"/>
    <row r="552562" hidden="1" x14ac:dyDescent="0.2"/>
    <row r="552563" hidden="1" x14ac:dyDescent="0.2"/>
    <row r="552564" hidden="1" x14ac:dyDescent="0.2"/>
    <row r="552565" hidden="1" x14ac:dyDescent="0.2"/>
    <row r="552566" hidden="1" x14ac:dyDescent="0.2"/>
    <row r="552567" hidden="1" x14ac:dyDescent="0.2"/>
    <row r="552568" hidden="1" x14ac:dyDescent="0.2"/>
    <row r="552569" hidden="1" x14ac:dyDescent="0.2"/>
    <row r="552570" hidden="1" x14ac:dyDescent="0.2"/>
    <row r="552571" hidden="1" x14ac:dyDescent="0.2"/>
    <row r="552572" hidden="1" x14ac:dyDescent="0.2"/>
    <row r="552573" hidden="1" x14ac:dyDescent="0.2"/>
    <row r="552574" hidden="1" x14ac:dyDescent="0.2"/>
    <row r="552575" hidden="1" x14ac:dyDescent="0.2"/>
    <row r="552576" hidden="1" x14ac:dyDescent="0.2"/>
    <row r="552577" hidden="1" x14ac:dyDescent="0.2"/>
    <row r="552578" hidden="1" x14ac:dyDescent="0.2"/>
    <row r="552579" hidden="1" x14ac:dyDescent="0.2"/>
    <row r="552580" hidden="1" x14ac:dyDescent="0.2"/>
    <row r="552581" hidden="1" x14ac:dyDescent="0.2"/>
    <row r="552582" hidden="1" x14ac:dyDescent="0.2"/>
    <row r="552583" hidden="1" x14ac:dyDescent="0.2"/>
    <row r="552584" hidden="1" x14ac:dyDescent="0.2"/>
    <row r="552585" hidden="1" x14ac:dyDescent="0.2"/>
    <row r="552586" hidden="1" x14ac:dyDescent="0.2"/>
    <row r="552587" hidden="1" x14ac:dyDescent="0.2"/>
    <row r="552588" hidden="1" x14ac:dyDescent="0.2"/>
    <row r="552589" hidden="1" x14ac:dyDescent="0.2"/>
    <row r="552590" hidden="1" x14ac:dyDescent="0.2"/>
    <row r="552591" hidden="1" x14ac:dyDescent="0.2"/>
    <row r="552592" hidden="1" x14ac:dyDescent="0.2"/>
    <row r="552593" hidden="1" x14ac:dyDescent="0.2"/>
    <row r="552594" hidden="1" x14ac:dyDescent="0.2"/>
    <row r="552595" hidden="1" x14ac:dyDescent="0.2"/>
    <row r="552596" hidden="1" x14ac:dyDescent="0.2"/>
    <row r="552597" hidden="1" x14ac:dyDescent="0.2"/>
    <row r="552598" hidden="1" x14ac:dyDescent="0.2"/>
    <row r="552599" hidden="1" x14ac:dyDescent="0.2"/>
    <row r="552600" hidden="1" x14ac:dyDescent="0.2"/>
    <row r="552601" hidden="1" x14ac:dyDescent="0.2"/>
    <row r="552602" hidden="1" x14ac:dyDescent="0.2"/>
    <row r="552603" hidden="1" x14ac:dyDescent="0.2"/>
    <row r="552604" hidden="1" x14ac:dyDescent="0.2"/>
    <row r="552605" hidden="1" x14ac:dyDescent="0.2"/>
    <row r="552606" hidden="1" x14ac:dyDescent="0.2"/>
    <row r="552607" hidden="1" x14ac:dyDescent="0.2"/>
    <row r="552608" hidden="1" x14ac:dyDescent="0.2"/>
    <row r="552609" hidden="1" x14ac:dyDescent="0.2"/>
    <row r="552610" hidden="1" x14ac:dyDescent="0.2"/>
    <row r="552611" hidden="1" x14ac:dyDescent="0.2"/>
    <row r="552612" hidden="1" x14ac:dyDescent="0.2"/>
    <row r="552613" hidden="1" x14ac:dyDescent="0.2"/>
    <row r="552614" hidden="1" x14ac:dyDescent="0.2"/>
    <row r="552615" hidden="1" x14ac:dyDescent="0.2"/>
    <row r="552616" hidden="1" x14ac:dyDescent="0.2"/>
    <row r="552617" hidden="1" x14ac:dyDescent="0.2"/>
    <row r="552618" hidden="1" x14ac:dyDescent="0.2"/>
    <row r="552619" hidden="1" x14ac:dyDescent="0.2"/>
    <row r="552620" hidden="1" x14ac:dyDescent="0.2"/>
    <row r="552621" hidden="1" x14ac:dyDescent="0.2"/>
    <row r="552622" hidden="1" x14ac:dyDescent="0.2"/>
    <row r="552623" hidden="1" x14ac:dyDescent="0.2"/>
    <row r="552624" hidden="1" x14ac:dyDescent="0.2"/>
    <row r="552625" hidden="1" x14ac:dyDescent="0.2"/>
    <row r="552626" hidden="1" x14ac:dyDescent="0.2"/>
    <row r="552627" hidden="1" x14ac:dyDescent="0.2"/>
    <row r="552628" hidden="1" x14ac:dyDescent="0.2"/>
    <row r="552629" hidden="1" x14ac:dyDescent="0.2"/>
    <row r="552630" hidden="1" x14ac:dyDescent="0.2"/>
    <row r="552631" hidden="1" x14ac:dyDescent="0.2"/>
    <row r="552632" hidden="1" x14ac:dyDescent="0.2"/>
    <row r="552633" hidden="1" x14ac:dyDescent="0.2"/>
    <row r="552634" hidden="1" x14ac:dyDescent="0.2"/>
    <row r="552635" hidden="1" x14ac:dyDescent="0.2"/>
    <row r="552636" hidden="1" x14ac:dyDescent="0.2"/>
    <row r="552637" hidden="1" x14ac:dyDescent="0.2"/>
    <row r="552638" hidden="1" x14ac:dyDescent="0.2"/>
    <row r="552639" hidden="1" x14ac:dyDescent="0.2"/>
    <row r="552640" hidden="1" x14ac:dyDescent="0.2"/>
    <row r="552641" hidden="1" x14ac:dyDescent="0.2"/>
    <row r="552642" hidden="1" x14ac:dyDescent="0.2"/>
    <row r="552643" hidden="1" x14ac:dyDescent="0.2"/>
    <row r="552644" hidden="1" x14ac:dyDescent="0.2"/>
    <row r="552645" hidden="1" x14ac:dyDescent="0.2"/>
    <row r="552646" hidden="1" x14ac:dyDescent="0.2"/>
    <row r="552647" hidden="1" x14ac:dyDescent="0.2"/>
    <row r="552648" hidden="1" x14ac:dyDescent="0.2"/>
    <row r="552649" hidden="1" x14ac:dyDescent="0.2"/>
    <row r="552650" hidden="1" x14ac:dyDescent="0.2"/>
    <row r="552651" hidden="1" x14ac:dyDescent="0.2"/>
    <row r="552652" hidden="1" x14ac:dyDescent="0.2"/>
    <row r="552653" hidden="1" x14ac:dyDescent="0.2"/>
    <row r="552654" hidden="1" x14ac:dyDescent="0.2"/>
    <row r="552655" hidden="1" x14ac:dyDescent="0.2"/>
    <row r="552656" hidden="1" x14ac:dyDescent="0.2"/>
    <row r="552657" hidden="1" x14ac:dyDescent="0.2"/>
    <row r="552658" hidden="1" x14ac:dyDescent="0.2"/>
    <row r="552659" hidden="1" x14ac:dyDescent="0.2"/>
    <row r="552660" hidden="1" x14ac:dyDescent="0.2"/>
    <row r="552661" hidden="1" x14ac:dyDescent="0.2"/>
    <row r="552662" hidden="1" x14ac:dyDescent="0.2"/>
    <row r="552663" hidden="1" x14ac:dyDescent="0.2"/>
    <row r="552664" hidden="1" x14ac:dyDescent="0.2"/>
    <row r="552665" hidden="1" x14ac:dyDescent="0.2"/>
    <row r="552666" hidden="1" x14ac:dyDescent="0.2"/>
    <row r="552667" hidden="1" x14ac:dyDescent="0.2"/>
    <row r="552668" hidden="1" x14ac:dyDescent="0.2"/>
    <row r="552669" hidden="1" x14ac:dyDescent="0.2"/>
    <row r="552670" hidden="1" x14ac:dyDescent="0.2"/>
    <row r="552671" hidden="1" x14ac:dyDescent="0.2"/>
    <row r="552672" hidden="1" x14ac:dyDescent="0.2"/>
    <row r="552673" hidden="1" x14ac:dyDescent="0.2"/>
    <row r="552674" hidden="1" x14ac:dyDescent="0.2"/>
    <row r="552675" hidden="1" x14ac:dyDescent="0.2"/>
    <row r="552676" hidden="1" x14ac:dyDescent="0.2"/>
    <row r="552677" hidden="1" x14ac:dyDescent="0.2"/>
    <row r="552678" hidden="1" x14ac:dyDescent="0.2"/>
    <row r="552679" hidden="1" x14ac:dyDescent="0.2"/>
    <row r="552680" hidden="1" x14ac:dyDescent="0.2"/>
    <row r="552681" hidden="1" x14ac:dyDescent="0.2"/>
    <row r="552682" hidden="1" x14ac:dyDescent="0.2"/>
    <row r="552683" hidden="1" x14ac:dyDescent="0.2"/>
    <row r="552684" hidden="1" x14ac:dyDescent="0.2"/>
    <row r="552685" hidden="1" x14ac:dyDescent="0.2"/>
    <row r="552686" hidden="1" x14ac:dyDescent="0.2"/>
    <row r="552687" hidden="1" x14ac:dyDescent="0.2"/>
    <row r="552688" hidden="1" x14ac:dyDescent="0.2"/>
    <row r="552689" hidden="1" x14ac:dyDescent="0.2"/>
    <row r="552690" hidden="1" x14ac:dyDescent="0.2"/>
    <row r="552691" hidden="1" x14ac:dyDescent="0.2"/>
    <row r="552692" hidden="1" x14ac:dyDescent="0.2"/>
    <row r="552693" hidden="1" x14ac:dyDescent="0.2"/>
    <row r="552694" hidden="1" x14ac:dyDescent="0.2"/>
    <row r="552695" hidden="1" x14ac:dyDescent="0.2"/>
    <row r="552696" hidden="1" x14ac:dyDescent="0.2"/>
    <row r="552697" hidden="1" x14ac:dyDescent="0.2"/>
    <row r="552698" hidden="1" x14ac:dyDescent="0.2"/>
    <row r="552699" hidden="1" x14ac:dyDescent="0.2"/>
    <row r="552700" hidden="1" x14ac:dyDescent="0.2"/>
    <row r="552701" hidden="1" x14ac:dyDescent="0.2"/>
    <row r="552702" hidden="1" x14ac:dyDescent="0.2"/>
    <row r="552703" hidden="1" x14ac:dyDescent="0.2"/>
    <row r="552704" hidden="1" x14ac:dyDescent="0.2"/>
    <row r="552705" hidden="1" x14ac:dyDescent="0.2"/>
    <row r="552706" hidden="1" x14ac:dyDescent="0.2"/>
    <row r="552707" hidden="1" x14ac:dyDescent="0.2"/>
    <row r="552708" hidden="1" x14ac:dyDescent="0.2"/>
    <row r="552709" hidden="1" x14ac:dyDescent="0.2"/>
    <row r="552710" hidden="1" x14ac:dyDescent="0.2"/>
    <row r="552711" hidden="1" x14ac:dyDescent="0.2"/>
    <row r="552712" hidden="1" x14ac:dyDescent="0.2"/>
    <row r="552713" hidden="1" x14ac:dyDescent="0.2"/>
    <row r="552714" hidden="1" x14ac:dyDescent="0.2"/>
    <row r="552715" hidden="1" x14ac:dyDescent="0.2"/>
    <row r="552716" hidden="1" x14ac:dyDescent="0.2"/>
    <row r="552717" hidden="1" x14ac:dyDescent="0.2"/>
    <row r="552718" hidden="1" x14ac:dyDescent="0.2"/>
    <row r="552719" hidden="1" x14ac:dyDescent="0.2"/>
    <row r="552720" hidden="1" x14ac:dyDescent="0.2"/>
    <row r="552721" hidden="1" x14ac:dyDescent="0.2"/>
    <row r="552722" hidden="1" x14ac:dyDescent="0.2"/>
    <row r="552723" hidden="1" x14ac:dyDescent="0.2"/>
    <row r="552724" hidden="1" x14ac:dyDescent="0.2"/>
    <row r="552725" hidden="1" x14ac:dyDescent="0.2"/>
    <row r="552726" hidden="1" x14ac:dyDescent="0.2"/>
    <row r="552727" hidden="1" x14ac:dyDescent="0.2"/>
    <row r="552728" hidden="1" x14ac:dyDescent="0.2"/>
    <row r="552729" hidden="1" x14ac:dyDescent="0.2"/>
    <row r="552730" hidden="1" x14ac:dyDescent="0.2"/>
    <row r="552731" hidden="1" x14ac:dyDescent="0.2"/>
    <row r="552732" hidden="1" x14ac:dyDescent="0.2"/>
    <row r="552733" hidden="1" x14ac:dyDescent="0.2"/>
    <row r="552734" hidden="1" x14ac:dyDescent="0.2"/>
    <row r="552735" hidden="1" x14ac:dyDescent="0.2"/>
    <row r="552736" hidden="1" x14ac:dyDescent="0.2"/>
    <row r="552737" hidden="1" x14ac:dyDescent="0.2"/>
    <row r="552738" hidden="1" x14ac:dyDescent="0.2"/>
    <row r="552739" hidden="1" x14ac:dyDescent="0.2"/>
    <row r="552740" hidden="1" x14ac:dyDescent="0.2"/>
    <row r="552741" hidden="1" x14ac:dyDescent="0.2"/>
    <row r="552742" hidden="1" x14ac:dyDescent="0.2"/>
    <row r="552743" hidden="1" x14ac:dyDescent="0.2"/>
    <row r="552744" hidden="1" x14ac:dyDescent="0.2"/>
    <row r="552745" hidden="1" x14ac:dyDescent="0.2"/>
    <row r="552746" hidden="1" x14ac:dyDescent="0.2"/>
    <row r="552747" hidden="1" x14ac:dyDescent="0.2"/>
    <row r="552748" hidden="1" x14ac:dyDescent="0.2"/>
    <row r="552749" hidden="1" x14ac:dyDescent="0.2"/>
    <row r="552750" hidden="1" x14ac:dyDescent="0.2"/>
    <row r="552751" hidden="1" x14ac:dyDescent="0.2"/>
    <row r="552752" hidden="1" x14ac:dyDescent="0.2"/>
    <row r="552753" hidden="1" x14ac:dyDescent="0.2"/>
    <row r="552754" hidden="1" x14ac:dyDescent="0.2"/>
    <row r="552755" hidden="1" x14ac:dyDescent="0.2"/>
    <row r="552756" hidden="1" x14ac:dyDescent="0.2"/>
    <row r="552757" hidden="1" x14ac:dyDescent="0.2"/>
    <row r="552758" hidden="1" x14ac:dyDescent="0.2"/>
    <row r="552759" hidden="1" x14ac:dyDescent="0.2"/>
    <row r="552760" hidden="1" x14ac:dyDescent="0.2"/>
    <row r="552761" hidden="1" x14ac:dyDescent="0.2"/>
    <row r="552762" hidden="1" x14ac:dyDescent="0.2"/>
    <row r="552763" hidden="1" x14ac:dyDescent="0.2"/>
    <row r="552764" hidden="1" x14ac:dyDescent="0.2"/>
    <row r="552765" hidden="1" x14ac:dyDescent="0.2"/>
    <row r="552766" hidden="1" x14ac:dyDescent="0.2"/>
    <row r="552767" hidden="1" x14ac:dyDescent="0.2"/>
    <row r="552768" hidden="1" x14ac:dyDescent="0.2"/>
    <row r="552769" hidden="1" x14ac:dyDescent="0.2"/>
    <row r="552770" hidden="1" x14ac:dyDescent="0.2"/>
    <row r="552771" hidden="1" x14ac:dyDescent="0.2"/>
    <row r="552772" hidden="1" x14ac:dyDescent="0.2"/>
    <row r="552773" hidden="1" x14ac:dyDescent="0.2"/>
    <row r="552774" hidden="1" x14ac:dyDescent="0.2"/>
    <row r="552775" hidden="1" x14ac:dyDescent="0.2"/>
    <row r="552776" hidden="1" x14ac:dyDescent="0.2"/>
    <row r="552777" hidden="1" x14ac:dyDescent="0.2"/>
    <row r="552778" hidden="1" x14ac:dyDescent="0.2"/>
    <row r="552779" hidden="1" x14ac:dyDescent="0.2"/>
    <row r="552780" hidden="1" x14ac:dyDescent="0.2"/>
    <row r="552781" hidden="1" x14ac:dyDescent="0.2"/>
    <row r="552782" hidden="1" x14ac:dyDescent="0.2"/>
    <row r="552783" hidden="1" x14ac:dyDescent="0.2"/>
    <row r="552784" hidden="1" x14ac:dyDescent="0.2"/>
    <row r="552785" hidden="1" x14ac:dyDescent="0.2"/>
    <row r="552786" hidden="1" x14ac:dyDescent="0.2"/>
    <row r="552787" hidden="1" x14ac:dyDescent="0.2"/>
    <row r="552788" hidden="1" x14ac:dyDescent="0.2"/>
    <row r="552789" hidden="1" x14ac:dyDescent="0.2"/>
    <row r="552790" hidden="1" x14ac:dyDescent="0.2"/>
    <row r="552791" hidden="1" x14ac:dyDescent="0.2"/>
    <row r="552792" hidden="1" x14ac:dyDescent="0.2"/>
    <row r="552793" hidden="1" x14ac:dyDescent="0.2"/>
    <row r="552794" hidden="1" x14ac:dyDescent="0.2"/>
    <row r="552795" hidden="1" x14ac:dyDescent="0.2"/>
    <row r="552796" hidden="1" x14ac:dyDescent="0.2"/>
    <row r="552797" hidden="1" x14ac:dyDescent="0.2"/>
    <row r="552798" hidden="1" x14ac:dyDescent="0.2"/>
    <row r="552799" hidden="1" x14ac:dyDescent="0.2"/>
    <row r="552800" hidden="1" x14ac:dyDescent="0.2"/>
    <row r="552801" hidden="1" x14ac:dyDescent="0.2"/>
    <row r="552802" hidden="1" x14ac:dyDescent="0.2"/>
    <row r="552803" hidden="1" x14ac:dyDescent="0.2"/>
    <row r="552804" hidden="1" x14ac:dyDescent="0.2"/>
    <row r="552805" hidden="1" x14ac:dyDescent="0.2"/>
    <row r="552806" hidden="1" x14ac:dyDescent="0.2"/>
    <row r="552807" hidden="1" x14ac:dyDescent="0.2"/>
    <row r="552808" hidden="1" x14ac:dyDescent="0.2"/>
    <row r="552809" hidden="1" x14ac:dyDescent="0.2"/>
    <row r="552810" hidden="1" x14ac:dyDescent="0.2"/>
    <row r="552811" hidden="1" x14ac:dyDescent="0.2"/>
    <row r="552812" hidden="1" x14ac:dyDescent="0.2"/>
    <row r="552813" hidden="1" x14ac:dyDescent="0.2"/>
    <row r="552814" hidden="1" x14ac:dyDescent="0.2"/>
    <row r="552815" hidden="1" x14ac:dyDescent="0.2"/>
    <row r="552816" hidden="1" x14ac:dyDescent="0.2"/>
    <row r="552817" hidden="1" x14ac:dyDescent="0.2"/>
    <row r="552818" hidden="1" x14ac:dyDescent="0.2"/>
    <row r="552819" hidden="1" x14ac:dyDescent="0.2"/>
    <row r="552820" hidden="1" x14ac:dyDescent="0.2"/>
    <row r="552821" hidden="1" x14ac:dyDescent="0.2"/>
    <row r="552822" hidden="1" x14ac:dyDescent="0.2"/>
    <row r="552823" hidden="1" x14ac:dyDescent="0.2"/>
    <row r="552824" hidden="1" x14ac:dyDescent="0.2"/>
    <row r="552825" hidden="1" x14ac:dyDescent="0.2"/>
    <row r="552826" hidden="1" x14ac:dyDescent="0.2"/>
    <row r="552827" hidden="1" x14ac:dyDescent="0.2"/>
    <row r="552828" hidden="1" x14ac:dyDescent="0.2"/>
    <row r="552829" hidden="1" x14ac:dyDescent="0.2"/>
    <row r="552830" hidden="1" x14ac:dyDescent="0.2"/>
    <row r="552831" hidden="1" x14ac:dyDescent="0.2"/>
    <row r="552832" hidden="1" x14ac:dyDescent="0.2"/>
    <row r="552833" hidden="1" x14ac:dyDescent="0.2"/>
    <row r="552834" hidden="1" x14ac:dyDescent="0.2"/>
    <row r="552835" hidden="1" x14ac:dyDescent="0.2"/>
    <row r="552836" hidden="1" x14ac:dyDescent="0.2"/>
    <row r="552837" hidden="1" x14ac:dyDescent="0.2"/>
    <row r="552838" hidden="1" x14ac:dyDescent="0.2"/>
    <row r="552839" hidden="1" x14ac:dyDescent="0.2"/>
    <row r="552840" hidden="1" x14ac:dyDescent="0.2"/>
    <row r="552841" hidden="1" x14ac:dyDescent="0.2"/>
    <row r="552842" hidden="1" x14ac:dyDescent="0.2"/>
    <row r="552843" hidden="1" x14ac:dyDescent="0.2"/>
    <row r="552844" hidden="1" x14ac:dyDescent="0.2"/>
    <row r="552845" hidden="1" x14ac:dyDescent="0.2"/>
    <row r="552846" hidden="1" x14ac:dyDescent="0.2"/>
    <row r="552847" hidden="1" x14ac:dyDescent="0.2"/>
    <row r="552848" hidden="1" x14ac:dyDescent="0.2"/>
    <row r="552849" hidden="1" x14ac:dyDescent="0.2"/>
    <row r="552850" hidden="1" x14ac:dyDescent="0.2"/>
    <row r="552851" hidden="1" x14ac:dyDescent="0.2"/>
    <row r="552852" hidden="1" x14ac:dyDescent="0.2"/>
    <row r="552853" hidden="1" x14ac:dyDescent="0.2"/>
    <row r="552854" hidden="1" x14ac:dyDescent="0.2"/>
    <row r="552855" hidden="1" x14ac:dyDescent="0.2"/>
    <row r="552856" hidden="1" x14ac:dyDescent="0.2"/>
    <row r="552857" hidden="1" x14ac:dyDescent="0.2"/>
    <row r="552858" hidden="1" x14ac:dyDescent="0.2"/>
    <row r="552859" hidden="1" x14ac:dyDescent="0.2"/>
    <row r="552860" hidden="1" x14ac:dyDescent="0.2"/>
    <row r="552861" hidden="1" x14ac:dyDescent="0.2"/>
    <row r="552862" hidden="1" x14ac:dyDescent="0.2"/>
    <row r="552863" hidden="1" x14ac:dyDescent="0.2"/>
    <row r="552864" hidden="1" x14ac:dyDescent="0.2"/>
    <row r="552865" hidden="1" x14ac:dyDescent="0.2"/>
    <row r="552866" hidden="1" x14ac:dyDescent="0.2"/>
    <row r="552867" hidden="1" x14ac:dyDescent="0.2"/>
    <row r="552868" hidden="1" x14ac:dyDescent="0.2"/>
    <row r="552869" hidden="1" x14ac:dyDescent="0.2"/>
    <row r="552870" hidden="1" x14ac:dyDescent="0.2"/>
    <row r="552871" hidden="1" x14ac:dyDescent="0.2"/>
    <row r="552872" hidden="1" x14ac:dyDescent="0.2"/>
    <row r="552873" hidden="1" x14ac:dyDescent="0.2"/>
    <row r="552874" hidden="1" x14ac:dyDescent="0.2"/>
    <row r="552875" hidden="1" x14ac:dyDescent="0.2"/>
    <row r="552876" hidden="1" x14ac:dyDescent="0.2"/>
    <row r="552877" hidden="1" x14ac:dyDescent="0.2"/>
    <row r="552878" hidden="1" x14ac:dyDescent="0.2"/>
    <row r="552879" hidden="1" x14ac:dyDescent="0.2"/>
    <row r="552880" hidden="1" x14ac:dyDescent="0.2"/>
    <row r="552881" hidden="1" x14ac:dyDescent="0.2"/>
    <row r="552882" hidden="1" x14ac:dyDescent="0.2"/>
    <row r="552883" hidden="1" x14ac:dyDescent="0.2"/>
    <row r="552884" hidden="1" x14ac:dyDescent="0.2"/>
    <row r="552885" hidden="1" x14ac:dyDescent="0.2"/>
    <row r="552886" hidden="1" x14ac:dyDescent="0.2"/>
    <row r="552887" hidden="1" x14ac:dyDescent="0.2"/>
    <row r="552888" hidden="1" x14ac:dyDescent="0.2"/>
    <row r="552889" hidden="1" x14ac:dyDescent="0.2"/>
    <row r="552890" hidden="1" x14ac:dyDescent="0.2"/>
    <row r="552891" hidden="1" x14ac:dyDescent="0.2"/>
    <row r="552892" hidden="1" x14ac:dyDescent="0.2"/>
    <row r="552893" hidden="1" x14ac:dyDescent="0.2"/>
    <row r="552894" hidden="1" x14ac:dyDescent="0.2"/>
    <row r="552895" hidden="1" x14ac:dyDescent="0.2"/>
    <row r="552896" hidden="1" x14ac:dyDescent="0.2"/>
    <row r="552897" hidden="1" x14ac:dyDescent="0.2"/>
    <row r="552898" hidden="1" x14ac:dyDescent="0.2"/>
    <row r="552899" hidden="1" x14ac:dyDescent="0.2"/>
    <row r="552900" hidden="1" x14ac:dyDescent="0.2"/>
    <row r="552901" hidden="1" x14ac:dyDescent="0.2"/>
    <row r="552902" hidden="1" x14ac:dyDescent="0.2"/>
    <row r="552903" hidden="1" x14ac:dyDescent="0.2"/>
    <row r="552904" hidden="1" x14ac:dyDescent="0.2"/>
    <row r="552905" hidden="1" x14ac:dyDescent="0.2"/>
    <row r="552906" hidden="1" x14ac:dyDescent="0.2"/>
    <row r="552907" hidden="1" x14ac:dyDescent="0.2"/>
    <row r="552908" hidden="1" x14ac:dyDescent="0.2"/>
    <row r="552909" hidden="1" x14ac:dyDescent="0.2"/>
    <row r="552910" hidden="1" x14ac:dyDescent="0.2"/>
    <row r="552911" hidden="1" x14ac:dyDescent="0.2"/>
    <row r="552912" hidden="1" x14ac:dyDescent="0.2"/>
    <row r="552913" hidden="1" x14ac:dyDescent="0.2"/>
    <row r="552914" hidden="1" x14ac:dyDescent="0.2"/>
    <row r="552915" hidden="1" x14ac:dyDescent="0.2"/>
    <row r="552916" hidden="1" x14ac:dyDescent="0.2"/>
    <row r="552917" hidden="1" x14ac:dyDescent="0.2"/>
    <row r="552918" hidden="1" x14ac:dyDescent="0.2"/>
    <row r="552919" hidden="1" x14ac:dyDescent="0.2"/>
    <row r="552920" hidden="1" x14ac:dyDescent="0.2"/>
    <row r="552921" hidden="1" x14ac:dyDescent="0.2"/>
    <row r="552922" hidden="1" x14ac:dyDescent="0.2"/>
    <row r="552923" hidden="1" x14ac:dyDescent="0.2"/>
    <row r="552924" hidden="1" x14ac:dyDescent="0.2"/>
    <row r="552925" hidden="1" x14ac:dyDescent="0.2"/>
    <row r="552926" hidden="1" x14ac:dyDescent="0.2"/>
    <row r="552927" hidden="1" x14ac:dyDescent="0.2"/>
    <row r="552928" hidden="1" x14ac:dyDescent="0.2"/>
    <row r="552929" hidden="1" x14ac:dyDescent="0.2"/>
    <row r="552930" hidden="1" x14ac:dyDescent="0.2"/>
    <row r="552931" hidden="1" x14ac:dyDescent="0.2"/>
    <row r="552932" hidden="1" x14ac:dyDescent="0.2"/>
    <row r="552933" hidden="1" x14ac:dyDescent="0.2"/>
    <row r="552934" hidden="1" x14ac:dyDescent="0.2"/>
    <row r="552935" hidden="1" x14ac:dyDescent="0.2"/>
    <row r="552936" hidden="1" x14ac:dyDescent="0.2"/>
    <row r="552937" hidden="1" x14ac:dyDescent="0.2"/>
    <row r="552938" hidden="1" x14ac:dyDescent="0.2"/>
    <row r="552939" hidden="1" x14ac:dyDescent="0.2"/>
    <row r="552940" hidden="1" x14ac:dyDescent="0.2"/>
    <row r="552941" hidden="1" x14ac:dyDescent="0.2"/>
    <row r="552942" hidden="1" x14ac:dyDescent="0.2"/>
    <row r="552943" hidden="1" x14ac:dyDescent="0.2"/>
    <row r="552944" hidden="1" x14ac:dyDescent="0.2"/>
    <row r="552945" hidden="1" x14ac:dyDescent="0.2"/>
    <row r="552946" hidden="1" x14ac:dyDescent="0.2"/>
    <row r="552947" hidden="1" x14ac:dyDescent="0.2"/>
    <row r="552948" hidden="1" x14ac:dyDescent="0.2"/>
    <row r="552949" hidden="1" x14ac:dyDescent="0.2"/>
    <row r="552950" hidden="1" x14ac:dyDescent="0.2"/>
    <row r="552951" hidden="1" x14ac:dyDescent="0.2"/>
    <row r="552952" hidden="1" x14ac:dyDescent="0.2"/>
    <row r="552953" hidden="1" x14ac:dyDescent="0.2"/>
    <row r="552954" hidden="1" x14ac:dyDescent="0.2"/>
    <row r="552955" hidden="1" x14ac:dyDescent="0.2"/>
    <row r="552956" hidden="1" x14ac:dyDescent="0.2"/>
    <row r="552957" hidden="1" x14ac:dyDescent="0.2"/>
    <row r="552958" hidden="1" x14ac:dyDescent="0.2"/>
    <row r="552959" hidden="1" x14ac:dyDescent="0.2"/>
    <row r="552960" hidden="1" x14ac:dyDescent="0.2"/>
    <row r="552961" hidden="1" x14ac:dyDescent="0.2"/>
    <row r="552962" hidden="1" x14ac:dyDescent="0.2"/>
    <row r="552963" hidden="1" x14ac:dyDescent="0.2"/>
    <row r="552964" hidden="1" x14ac:dyDescent="0.2"/>
    <row r="552965" hidden="1" x14ac:dyDescent="0.2"/>
    <row r="552966" hidden="1" x14ac:dyDescent="0.2"/>
    <row r="552967" hidden="1" x14ac:dyDescent="0.2"/>
    <row r="552968" hidden="1" x14ac:dyDescent="0.2"/>
    <row r="552969" hidden="1" x14ac:dyDescent="0.2"/>
    <row r="552970" hidden="1" x14ac:dyDescent="0.2"/>
    <row r="552971" hidden="1" x14ac:dyDescent="0.2"/>
    <row r="552972" hidden="1" x14ac:dyDescent="0.2"/>
    <row r="552973" hidden="1" x14ac:dyDescent="0.2"/>
    <row r="552974" hidden="1" x14ac:dyDescent="0.2"/>
    <row r="552975" hidden="1" x14ac:dyDescent="0.2"/>
    <row r="552976" hidden="1" x14ac:dyDescent="0.2"/>
    <row r="552977" hidden="1" x14ac:dyDescent="0.2"/>
    <row r="552978" hidden="1" x14ac:dyDescent="0.2"/>
    <row r="552979" hidden="1" x14ac:dyDescent="0.2"/>
    <row r="552980" hidden="1" x14ac:dyDescent="0.2"/>
    <row r="552981" hidden="1" x14ac:dyDescent="0.2"/>
    <row r="552982" hidden="1" x14ac:dyDescent="0.2"/>
    <row r="552983" hidden="1" x14ac:dyDescent="0.2"/>
    <row r="552984" hidden="1" x14ac:dyDescent="0.2"/>
    <row r="552985" hidden="1" x14ac:dyDescent="0.2"/>
    <row r="552986" hidden="1" x14ac:dyDescent="0.2"/>
    <row r="552987" hidden="1" x14ac:dyDescent="0.2"/>
    <row r="552988" hidden="1" x14ac:dyDescent="0.2"/>
    <row r="552989" hidden="1" x14ac:dyDescent="0.2"/>
    <row r="552990" hidden="1" x14ac:dyDescent="0.2"/>
    <row r="552991" hidden="1" x14ac:dyDescent="0.2"/>
    <row r="552992" hidden="1" x14ac:dyDescent="0.2"/>
    <row r="552993" hidden="1" x14ac:dyDescent="0.2"/>
    <row r="552994" hidden="1" x14ac:dyDescent="0.2"/>
    <row r="552995" hidden="1" x14ac:dyDescent="0.2"/>
    <row r="552996" hidden="1" x14ac:dyDescent="0.2"/>
    <row r="552997" hidden="1" x14ac:dyDescent="0.2"/>
    <row r="552998" hidden="1" x14ac:dyDescent="0.2"/>
    <row r="552999" hidden="1" x14ac:dyDescent="0.2"/>
    <row r="553000" hidden="1" x14ac:dyDescent="0.2"/>
    <row r="553001" hidden="1" x14ac:dyDescent="0.2"/>
    <row r="553002" hidden="1" x14ac:dyDescent="0.2"/>
    <row r="553003" hidden="1" x14ac:dyDescent="0.2"/>
    <row r="553004" hidden="1" x14ac:dyDescent="0.2"/>
    <row r="553005" hidden="1" x14ac:dyDescent="0.2"/>
    <row r="553006" hidden="1" x14ac:dyDescent="0.2"/>
    <row r="553007" hidden="1" x14ac:dyDescent="0.2"/>
    <row r="553008" hidden="1" x14ac:dyDescent="0.2"/>
    <row r="553009" hidden="1" x14ac:dyDescent="0.2"/>
    <row r="553010" hidden="1" x14ac:dyDescent="0.2"/>
    <row r="553011" hidden="1" x14ac:dyDescent="0.2"/>
    <row r="553012" hidden="1" x14ac:dyDescent="0.2"/>
    <row r="553013" hidden="1" x14ac:dyDescent="0.2"/>
    <row r="553014" hidden="1" x14ac:dyDescent="0.2"/>
    <row r="553015" hidden="1" x14ac:dyDescent="0.2"/>
    <row r="553016" hidden="1" x14ac:dyDescent="0.2"/>
    <row r="553017" hidden="1" x14ac:dyDescent="0.2"/>
    <row r="553018" hidden="1" x14ac:dyDescent="0.2"/>
    <row r="553019" hidden="1" x14ac:dyDescent="0.2"/>
    <row r="553020" hidden="1" x14ac:dyDescent="0.2"/>
    <row r="553021" hidden="1" x14ac:dyDescent="0.2"/>
    <row r="553022" hidden="1" x14ac:dyDescent="0.2"/>
    <row r="553023" hidden="1" x14ac:dyDescent="0.2"/>
    <row r="553024" hidden="1" x14ac:dyDescent="0.2"/>
    <row r="553025" hidden="1" x14ac:dyDescent="0.2"/>
    <row r="553026" hidden="1" x14ac:dyDescent="0.2"/>
    <row r="553027" hidden="1" x14ac:dyDescent="0.2"/>
    <row r="553028" hidden="1" x14ac:dyDescent="0.2"/>
    <row r="553029" hidden="1" x14ac:dyDescent="0.2"/>
    <row r="553030" hidden="1" x14ac:dyDescent="0.2"/>
    <row r="553031" hidden="1" x14ac:dyDescent="0.2"/>
    <row r="553032" hidden="1" x14ac:dyDescent="0.2"/>
    <row r="553033" hidden="1" x14ac:dyDescent="0.2"/>
    <row r="553034" hidden="1" x14ac:dyDescent="0.2"/>
    <row r="553035" hidden="1" x14ac:dyDescent="0.2"/>
    <row r="553036" hidden="1" x14ac:dyDescent="0.2"/>
    <row r="553037" hidden="1" x14ac:dyDescent="0.2"/>
    <row r="553038" hidden="1" x14ac:dyDescent="0.2"/>
    <row r="553039" hidden="1" x14ac:dyDescent="0.2"/>
    <row r="553040" hidden="1" x14ac:dyDescent="0.2"/>
    <row r="553041" hidden="1" x14ac:dyDescent="0.2"/>
    <row r="553042" hidden="1" x14ac:dyDescent="0.2"/>
    <row r="553043" hidden="1" x14ac:dyDescent="0.2"/>
    <row r="553044" hidden="1" x14ac:dyDescent="0.2"/>
    <row r="553045" hidden="1" x14ac:dyDescent="0.2"/>
    <row r="553046" hidden="1" x14ac:dyDescent="0.2"/>
    <row r="553047" hidden="1" x14ac:dyDescent="0.2"/>
    <row r="553048" hidden="1" x14ac:dyDescent="0.2"/>
    <row r="553049" hidden="1" x14ac:dyDescent="0.2"/>
    <row r="553050" hidden="1" x14ac:dyDescent="0.2"/>
    <row r="553051" hidden="1" x14ac:dyDescent="0.2"/>
    <row r="553052" hidden="1" x14ac:dyDescent="0.2"/>
    <row r="553053" hidden="1" x14ac:dyDescent="0.2"/>
    <row r="553054" hidden="1" x14ac:dyDescent="0.2"/>
    <row r="553055" hidden="1" x14ac:dyDescent="0.2"/>
    <row r="553056" hidden="1" x14ac:dyDescent="0.2"/>
    <row r="553057" hidden="1" x14ac:dyDescent="0.2"/>
    <row r="553058" hidden="1" x14ac:dyDescent="0.2"/>
    <row r="553059" hidden="1" x14ac:dyDescent="0.2"/>
    <row r="553060" hidden="1" x14ac:dyDescent="0.2"/>
    <row r="553061" hidden="1" x14ac:dyDescent="0.2"/>
    <row r="553062" hidden="1" x14ac:dyDescent="0.2"/>
    <row r="553063" hidden="1" x14ac:dyDescent="0.2"/>
    <row r="553064" hidden="1" x14ac:dyDescent="0.2"/>
    <row r="553065" hidden="1" x14ac:dyDescent="0.2"/>
    <row r="553066" hidden="1" x14ac:dyDescent="0.2"/>
    <row r="553067" hidden="1" x14ac:dyDescent="0.2"/>
    <row r="553068" hidden="1" x14ac:dyDescent="0.2"/>
    <row r="553069" hidden="1" x14ac:dyDescent="0.2"/>
    <row r="553070" hidden="1" x14ac:dyDescent="0.2"/>
    <row r="553071" hidden="1" x14ac:dyDescent="0.2"/>
    <row r="553072" hidden="1" x14ac:dyDescent="0.2"/>
    <row r="553073" hidden="1" x14ac:dyDescent="0.2"/>
    <row r="553074" hidden="1" x14ac:dyDescent="0.2"/>
    <row r="553075" hidden="1" x14ac:dyDescent="0.2"/>
    <row r="553076" hidden="1" x14ac:dyDescent="0.2"/>
    <row r="553077" hidden="1" x14ac:dyDescent="0.2"/>
    <row r="553078" hidden="1" x14ac:dyDescent="0.2"/>
    <row r="553079" hidden="1" x14ac:dyDescent="0.2"/>
    <row r="553080" hidden="1" x14ac:dyDescent="0.2"/>
    <row r="553081" hidden="1" x14ac:dyDescent="0.2"/>
    <row r="553082" hidden="1" x14ac:dyDescent="0.2"/>
    <row r="553083" hidden="1" x14ac:dyDescent="0.2"/>
    <row r="553084" hidden="1" x14ac:dyDescent="0.2"/>
    <row r="553085" hidden="1" x14ac:dyDescent="0.2"/>
    <row r="553086" hidden="1" x14ac:dyDescent="0.2"/>
    <row r="553087" hidden="1" x14ac:dyDescent="0.2"/>
    <row r="553088" hidden="1" x14ac:dyDescent="0.2"/>
    <row r="553089" hidden="1" x14ac:dyDescent="0.2"/>
    <row r="553090" hidden="1" x14ac:dyDescent="0.2"/>
    <row r="553091" hidden="1" x14ac:dyDescent="0.2"/>
    <row r="553092" hidden="1" x14ac:dyDescent="0.2"/>
    <row r="553093" hidden="1" x14ac:dyDescent="0.2"/>
    <row r="553094" hidden="1" x14ac:dyDescent="0.2"/>
    <row r="553095" hidden="1" x14ac:dyDescent="0.2"/>
    <row r="553096" hidden="1" x14ac:dyDescent="0.2"/>
    <row r="553097" hidden="1" x14ac:dyDescent="0.2"/>
    <row r="553098" hidden="1" x14ac:dyDescent="0.2"/>
    <row r="553099" hidden="1" x14ac:dyDescent="0.2"/>
    <row r="553100" hidden="1" x14ac:dyDescent="0.2"/>
    <row r="553101" hidden="1" x14ac:dyDescent="0.2"/>
    <row r="553102" hidden="1" x14ac:dyDescent="0.2"/>
    <row r="553103" hidden="1" x14ac:dyDescent="0.2"/>
    <row r="553104" hidden="1" x14ac:dyDescent="0.2"/>
    <row r="553105" hidden="1" x14ac:dyDescent="0.2"/>
    <row r="553106" hidden="1" x14ac:dyDescent="0.2"/>
    <row r="553107" hidden="1" x14ac:dyDescent="0.2"/>
    <row r="553108" hidden="1" x14ac:dyDescent="0.2"/>
    <row r="553109" hidden="1" x14ac:dyDescent="0.2"/>
    <row r="553110" hidden="1" x14ac:dyDescent="0.2"/>
    <row r="553111" hidden="1" x14ac:dyDescent="0.2"/>
    <row r="553112" hidden="1" x14ac:dyDescent="0.2"/>
    <row r="553113" hidden="1" x14ac:dyDescent="0.2"/>
    <row r="553114" hidden="1" x14ac:dyDescent="0.2"/>
    <row r="553115" hidden="1" x14ac:dyDescent="0.2"/>
    <row r="553116" hidden="1" x14ac:dyDescent="0.2"/>
    <row r="553117" hidden="1" x14ac:dyDescent="0.2"/>
    <row r="553118" hidden="1" x14ac:dyDescent="0.2"/>
    <row r="553119" hidden="1" x14ac:dyDescent="0.2"/>
    <row r="553120" hidden="1" x14ac:dyDescent="0.2"/>
    <row r="553121" hidden="1" x14ac:dyDescent="0.2"/>
    <row r="553122" hidden="1" x14ac:dyDescent="0.2"/>
    <row r="553123" hidden="1" x14ac:dyDescent="0.2"/>
    <row r="553124" hidden="1" x14ac:dyDescent="0.2"/>
    <row r="553125" hidden="1" x14ac:dyDescent="0.2"/>
    <row r="553126" hidden="1" x14ac:dyDescent="0.2"/>
    <row r="553127" hidden="1" x14ac:dyDescent="0.2"/>
    <row r="553128" hidden="1" x14ac:dyDescent="0.2"/>
    <row r="553129" hidden="1" x14ac:dyDescent="0.2"/>
    <row r="553130" hidden="1" x14ac:dyDescent="0.2"/>
    <row r="553131" hidden="1" x14ac:dyDescent="0.2"/>
    <row r="553132" hidden="1" x14ac:dyDescent="0.2"/>
    <row r="553133" hidden="1" x14ac:dyDescent="0.2"/>
    <row r="553134" hidden="1" x14ac:dyDescent="0.2"/>
    <row r="553135" hidden="1" x14ac:dyDescent="0.2"/>
    <row r="553136" hidden="1" x14ac:dyDescent="0.2"/>
    <row r="553137" hidden="1" x14ac:dyDescent="0.2"/>
    <row r="553138" hidden="1" x14ac:dyDescent="0.2"/>
    <row r="553139" hidden="1" x14ac:dyDescent="0.2"/>
    <row r="553140" hidden="1" x14ac:dyDescent="0.2"/>
    <row r="553141" hidden="1" x14ac:dyDescent="0.2"/>
    <row r="553142" hidden="1" x14ac:dyDescent="0.2"/>
    <row r="553143" hidden="1" x14ac:dyDescent="0.2"/>
    <row r="553144" hidden="1" x14ac:dyDescent="0.2"/>
    <row r="553145" hidden="1" x14ac:dyDescent="0.2"/>
    <row r="553146" hidden="1" x14ac:dyDescent="0.2"/>
    <row r="553147" hidden="1" x14ac:dyDescent="0.2"/>
    <row r="553148" hidden="1" x14ac:dyDescent="0.2"/>
    <row r="553149" hidden="1" x14ac:dyDescent="0.2"/>
    <row r="553150" hidden="1" x14ac:dyDescent="0.2"/>
    <row r="553151" hidden="1" x14ac:dyDescent="0.2"/>
    <row r="553152" hidden="1" x14ac:dyDescent="0.2"/>
    <row r="553153" hidden="1" x14ac:dyDescent="0.2"/>
    <row r="553154" hidden="1" x14ac:dyDescent="0.2"/>
    <row r="553155" hidden="1" x14ac:dyDescent="0.2"/>
    <row r="553156" hidden="1" x14ac:dyDescent="0.2"/>
    <row r="553157" hidden="1" x14ac:dyDescent="0.2"/>
    <row r="553158" hidden="1" x14ac:dyDescent="0.2"/>
    <row r="553159" hidden="1" x14ac:dyDescent="0.2"/>
    <row r="553160" hidden="1" x14ac:dyDescent="0.2"/>
    <row r="553161" hidden="1" x14ac:dyDescent="0.2"/>
    <row r="553162" hidden="1" x14ac:dyDescent="0.2"/>
    <row r="553163" hidden="1" x14ac:dyDescent="0.2"/>
    <row r="553164" hidden="1" x14ac:dyDescent="0.2"/>
    <row r="553165" hidden="1" x14ac:dyDescent="0.2"/>
    <row r="553166" hidden="1" x14ac:dyDescent="0.2"/>
    <row r="553167" hidden="1" x14ac:dyDescent="0.2"/>
    <row r="553168" hidden="1" x14ac:dyDescent="0.2"/>
    <row r="553169" hidden="1" x14ac:dyDescent="0.2"/>
    <row r="553170" hidden="1" x14ac:dyDescent="0.2"/>
    <row r="553171" hidden="1" x14ac:dyDescent="0.2"/>
    <row r="553172" hidden="1" x14ac:dyDescent="0.2"/>
    <row r="553173" hidden="1" x14ac:dyDescent="0.2"/>
    <row r="553174" hidden="1" x14ac:dyDescent="0.2"/>
    <row r="553175" hidden="1" x14ac:dyDescent="0.2"/>
    <row r="553176" hidden="1" x14ac:dyDescent="0.2"/>
    <row r="553177" hidden="1" x14ac:dyDescent="0.2"/>
    <row r="553178" hidden="1" x14ac:dyDescent="0.2"/>
    <row r="553179" hidden="1" x14ac:dyDescent="0.2"/>
    <row r="553180" hidden="1" x14ac:dyDescent="0.2"/>
    <row r="553181" hidden="1" x14ac:dyDescent="0.2"/>
    <row r="553182" hidden="1" x14ac:dyDescent="0.2"/>
    <row r="553183" hidden="1" x14ac:dyDescent="0.2"/>
    <row r="553184" hidden="1" x14ac:dyDescent="0.2"/>
    <row r="553185" hidden="1" x14ac:dyDescent="0.2"/>
    <row r="553186" hidden="1" x14ac:dyDescent="0.2"/>
    <row r="553187" hidden="1" x14ac:dyDescent="0.2"/>
    <row r="553188" hidden="1" x14ac:dyDescent="0.2"/>
    <row r="553189" hidden="1" x14ac:dyDescent="0.2"/>
    <row r="553190" hidden="1" x14ac:dyDescent="0.2"/>
    <row r="553191" hidden="1" x14ac:dyDescent="0.2"/>
    <row r="553192" hidden="1" x14ac:dyDescent="0.2"/>
    <row r="553193" hidden="1" x14ac:dyDescent="0.2"/>
    <row r="553194" hidden="1" x14ac:dyDescent="0.2"/>
    <row r="553195" hidden="1" x14ac:dyDescent="0.2"/>
    <row r="553196" hidden="1" x14ac:dyDescent="0.2"/>
    <row r="553197" hidden="1" x14ac:dyDescent="0.2"/>
    <row r="553198" hidden="1" x14ac:dyDescent="0.2"/>
    <row r="553199" hidden="1" x14ac:dyDescent="0.2"/>
    <row r="553200" hidden="1" x14ac:dyDescent="0.2"/>
    <row r="553201" hidden="1" x14ac:dyDescent="0.2"/>
    <row r="553202" hidden="1" x14ac:dyDescent="0.2"/>
    <row r="553203" hidden="1" x14ac:dyDescent="0.2"/>
    <row r="553204" hidden="1" x14ac:dyDescent="0.2"/>
    <row r="553205" hidden="1" x14ac:dyDescent="0.2"/>
    <row r="553206" hidden="1" x14ac:dyDescent="0.2"/>
    <row r="553207" hidden="1" x14ac:dyDescent="0.2"/>
    <row r="553208" hidden="1" x14ac:dyDescent="0.2"/>
    <row r="553209" hidden="1" x14ac:dyDescent="0.2"/>
    <row r="553210" hidden="1" x14ac:dyDescent="0.2"/>
    <row r="553211" hidden="1" x14ac:dyDescent="0.2"/>
    <row r="553212" hidden="1" x14ac:dyDescent="0.2"/>
    <row r="553213" hidden="1" x14ac:dyDescent="0.2"/>
    <row r="553214" hidden="1" x14ac:dyDescent="0.2"/>
    <row r="553215" hidden="1" x14ac:dyDescent="0.2"/>
    <row r="553216" hidden="1" x14ac:dyDescent="0.2"/>
    <row r="553217" hidden="1" x14ac:dyDescent="0.2"/>
    <row r="553218" hidden="1" x14ac:dyDescent="0.2"/>
    <row r="553219" hidden="1" x14ac:dyDescent="0.2"/>
    <row r="553220" hidden="1" x14ac:dyDescent="0.2"/>
    <row r="553221" hidden="1" x14ac:dyDescent="0.2"/>
    <row r="553222" hidden="1" x14ac:dyDescent="0.2"/>
    <row r="553223" hidden="1" x14ac:dyDescent="0.2"/>
    <row r="553224" hidden="1" x14ac:dyDescent="0.2"/>
    <row r="553225" hidden="1" x14ac:dyDescent="0.2"/>
    <row r="553226" hidden="1" x14ac:dyDescent="0.2"/>
    <row r="553227" hidden="1" x14ac:dyDescent="0.2"/>
    <row r="553228" hidden="1" x14ac:dyDescent="0.2"/>
    <row r="553229" hidden="1" x14ac:dyDescent="0.2"/>
    <row r="553230" hidden="1" x14ac:dyDescent="0.2"/>
    <row r="553231" hidden="1" x14ac:dyDescent="0.2"/>
    <row r="553232" hidden="1" x14ac:dyDescent="0.2"/>
    <row r="553233" hidden="1" x14ac:dyDescent="0.2"/>
    <row r="553234" hidden="1" x14ac:dyDescent="0.2"/>
    <row r="553235" hidden="1" x14ac:dyDescent="0.2"/>
    <row r="553236" hidden="1" x14ac:dyDescent="0.2"/>
    <row r="553237" hidden="1" x14ac:dyDescent="0.2"/>
    <row r="553238" hidden="1" x14ac:dyDescent="0.2"/>
    <row r="553239" hidden="1" x14ac:dyDescent="0.2"/>
    <row r="553240" hidden="1" x14ac:dyDescent="0.2"/>
    <row r="553241" hidden="1" x14ac:dyDescent="0.2"/>
    <row r="553242" hidden="1" x14ac:dyDescent="0.2"/>
    <row r="553243" hidden="1" x14ac:dyDescent="0.2"/>
    <row r="553244" hidden="1" x14ac:dyDescent="0.2"/>
    <row r="553245" hidden="1" x14ac:dyDescent="0.2"/>
    <row r="553246" hidden="1" x14ac:dyDescent="0.2"/>
    <row r="553247" hidden="1" x14ac:dyDescent="0.2"/>
    <row r="553248" hidden="1" x14ac:dyDescent="0.2"/>
    <row r="553249" hidden="1" x14ac:dyDescent="0.2"/>
    <row r="553250" hidden="1" x14ac:dyDescent="0.2"/>
    <row r="553251" hidden="1" x14ac:dyDescent="0.2"/>
    <row r="553252" hidden="1" x14ac:dyDescent="0.2"/>
    <row r="553253" hidden="1" x14ac:dyDescent="0.2"/>
    <row r="553254" hidden="1" x14ac:dyDescent="0.2"/>
    <row r="553255" hidden="1" x14ac:dyDescent="0.2"/>
    <row r="553256" hidden="1" x14ac:dyDescent="0.2"/>
    <row r="553257" hidden="1" x14ac:dyDescent="0.2"/>
    <row r="553258" hidden="1" x14ac:dyDescent="0.2"/>
    <row r="553259" hidden="1" x14ac:dyDescent="0.2"/>
    <row r="553260" hidden="1" x14ac:dyDescent="0.2"/>
    <row r="553261" hidden="1" x14ac:dyDescent="0.2"/>
    <row r="553262" hidden="1" x14ac:dyDescent="0.2"/>
    <row r="553263" hidden="1" x14ac:dyDescent="0.2"/>
    <row r="553264" hidden="1" x14ac:dyDescent="0.2"/>
    <row r="553265" hidden="1" x14ac:dyDescent="0.2"/>
    <row r="553266" hidden="1" x14ac:dyDescent="0.2"/>
    <row r="553267" hidden="1" x14ac:dyDescent="0.2"/>
    <row r="553268" hidden="1" x14ac:dyDescent="0.2"/>
    <row r="553269" hidden="1" x14ac:dyDescent="0.2"/>
    <row r="553270" hidden="1" x14ac:dyDescent="0.2"/>
    <row r="553271" hidden="1" x14ac:dyDescent="0.2"/>
    <row r="553272" hidden="1" x14ac:dyDescent="0.2"/>
    <row r="553273" hidden="1" x14ac:dyDescent="0.2"/>
    <row r="553274" hidden="1" x14ac:dyDescent="0.2"/>
    <row r="553275" hidden="1" x14ac:dyDescent="0.2"/>
    <row r="553276" hidden="1" x14ac:dyDescent="0.2"/>
    <row r="553277" hidden="1" x14ac:dyDescent="0.2"/>
    <row r="553278" hidden="1" x14ac:dyDescent="0.2"/>
    <row r="553279" hidden="1" x14ac:dyDescent="0.2"/>
    <row r="553280" hidden="1" x14ac:dyDescent="0.2"/>
    <row r="553281" hidden="1" x14ac:dyDescent="0.2"/>
    <row r="553282" hidden="1" x14ac:dyDescent="0.2"/>
    <row r="553283" hidden="1" x14ac:dyDescent="0.2"/>
    <row r="553284" hidden="1" x14ac:dyDescent="0.2"/>
    <row r="553285" hidden="1" x14ac:dyDescent="0.2"/>
    <row r="553286" hidden="1" x14ac:dyDescent="0.2"/>
    <row r="553287" hidden="1" x14ac:dyDescent="0.2"/>
    <row r="553288" hidden="1" x14ac:dyDescent="0.2"/>
    <row r="553289" hidden="1" x14ac:dyDescent="0.2"/>
    <row r="553290" hidden="1" x14ac:dyDescent="0.2"/>
    <row r="553291" hidden="1" x14ac:dyDescent="0.2"/>
    <row r="553292" hidden="1" x14ac:dyDescent="0.2"/>
    <row r="553293" hidden="1" x14ac:dyDescent="0.2"/>
    <row r="553294" hidden="1" x14ac:dyDescent="0.2"/>
    <row r="553295" hidden="1" x14ac:dyDescent="0.2"/>
    <row r="553296" hidden="1" x14ac:dyDescent="0.2"/>
    <row r="553297" hidden="1" x14ac:dyDescent="0.2"/>
    <row r="553298" hidden="1" x14ac:dyDescent="0.2"/>
    <row r="553299" hidden="1" x14ac:dyDescent="0.2"/>
    <row r="553300" hidden="1" x14ac:dyDescent="0.2"/>
    <row r="553301" hidden="1" x14ac:dyDescent="0.2"/>
    <row r="553302" hidden="1" x14ac:dyDescent="0.2"/>
    <row r="553303" hidden="1" x14ac:dyDescent="0.2"/>
    <row r="553304" hidden="1" x14ac:dyDescent="0.2"/>
    <row r="553305" hidden="1" x14ac:dyDescent="0.2"/>
    <row r="553306" hidden="1" x14ac:dyDescent="0.2"/>
    <row r="553307" hidden="1" x14ac:dyDescent="0.2"/>
    <row r="553308" hidden="1" x14ac:dyDescent="0.2"/>
    <row r="553309" hidden="1" x14ac:dyDescent="0.2"/>
    <row r="553310" hidden="1" x14ac:dyDescent="0.2"/>
    <row r="553311" hidden="1" x14ac:dyDescent="0.2"/>
    <row r="553312" hidden="1" x14ac:dyDescent="0.2"/>
    <row r="553313" hidden="1" x14ac:dyDescent="0.2"/>
    <row r="553314" hidden="1" x14ac:dyDescent="0.2"/>
    <row r="553315" hidden="1" x14ac:dyDescent="0.2"/>
    <row r="553316" hidden="1" x14ac:dyDescent="0.2"/>
    <row r="553317" hidden="1" x14ac:dyDescent="0.2"/>
    <row r="553318" hidden="1" x14ac:dyDescent="0.2"/>
    <row r="553319" hidden="1" x14ac:dyDescent="0.2"/>
    <row r="553320" hidden="1" x14ac:dyDescent="0.2"/>
    <row r="553321" hidden="1" x14ac:dyDescent="0.2"/>
    <row r="553322" hidden="1" x14ac:dyDescent="0.2"/>
    <row r="553323" hidden="1" x14ac:dyDescent="0.2"/>
    <row r="553324" hidden="1" x14ac:dyDescent="0.2"/>
    <row r="553325" hidden="1" x14ac:dyDescent="0.2"/>
    <row r="553326" hidden="1" x14ac:dyDescent="0.2"/>
    <row r="553327" hidden="1" x14ac:dyDescent="0.2"/>
    <row r="553328" hidden="1" x14ac:dyDescent="0.2"/>
    <row r="553329" hidden="1" x14ac:dyDescent="0.2"/>
    <row r="553330" hidden="1" x14ac:dyDescent="0.2"/>
    <row r="553331" hidden="1" x14ac:dyDescent="0.2"/>
    <row r="553332" hidden="1" x14ac:dyDescent="0.2"/>
    <row r="553333" hidden="1" x14ac:dyDescent="0.2"/>
    <row r="553334" hidden="1" x14ac:dyDescent="0.2"/>
    <row r="553335" hidden="1" x14ac:dyDescent="0.2"/>
    <row r="553336" hidden="1" x14ac:dyDescent="0.2"/>
    <row r="553337" hidden="1" x14ac:dyDescent="0.2"/>
    <row r="553338" hidden="1" x14ac:dyDescent="0.2"/>
    <row r="553339" hidden="1" x14ac:dyDescent="0.2"/>
    <row r="553340" hidden="1" x14ac:dyDescent="0.2"/>
    <row r="553341" hidden="1" x14ac:dyDescent="0.2"/>
    <row r="553342" hidden="1" x14ac:dyDescent="0.2"/>
    <row r="553343" hidden="1" x14ac:dyDescent="0.2"/>
    <row r="553344" hidden="1" x14ac:dyDescent="0.2"/>
    <row r="553345" hidden="1" x14ac:dyDescent="0.2"/>
    <row r="553346" hidden="1" x14ac:dyDescent="0.2"/>
    <row r="553347" hidden="1" x14ac:dyDescent="0.2"/>
    <row r="553348" hidden="1" x14ac:dyDescent="0.2"/>
    <row r="553349" hidden="1" x14ac:dyDescent="0.2"/>
    <row r="553350" hidden="1" x14ac:dyDescent="0.2"/>
    <row r="553351" hidden="1" x14ac:dyDescent="0.2"/>
    <row r="553352" hidden="1" x14ac:dyDescent="0.2"/>
    <row r="553353" hidden="1" x14ac:dyDescent="0.2"/>
    <row r="553354" hidden="1" x14ac:dyDescent="0.2"/>
    <row r="553355" hidden="1" x14ac:dyDescent="0.2"/>
    <row r="553356" hidden="1" x14ac:dyDescent="0.2"/>
    <row r="553357" hidden="1" x14ac:dyDescent="0.2"/>
    <row r="553358" hidden="1" x14ac:dyDescent="0.2"/>
    <row r="553359" hidden="1" x14ac:dyDescent="0.2"/>
    <row r="553360" hidden="1" x14ac:dyDescent="0.2"/>
    <row r="553361" hidden="1" x14ac:dyDescent="0.2"/>
    <row r="553362" hidden="1" x14ac:dyDescent="0.2"/>
    <row r="553363" hidden="1" x14ac:dyDescent="0.2"/>
    <row r="553364" hidden="1" x14ac:dyDescent="0.2"/>
    <row r="553365" hidden="1" x14ac:dyDescent="0.2"/>
    <row r="553366" hidden="1" x14ac:dyDescent="0.2"/>
    <row r="553367" hidden="1" x14ac:dyDescent="0.2"/>
    <row r="553368" hidden="1" x14ac:dyDescent="0.2"/>
    <row r="553369" hidden="1" x14ac:dyDescent="0.2"/>
    <row r="553370" hidden="1" x14ac:dyDescent="0.2"/>
    <row r="553371" hidden="1" x14ac:dyDescent="0.2"/>
    <row r="553372" hidden="1" x14ac:dyDescent="0.2"/>
    <row r="553373" hidden="1" x14ac:dyDescent="0.2"/>
    <row r="553374" hidden="1" x14ac:dyDescent="0.2"/>
    <row r="553375" hidden="1" x14ac:dyDescent="0.2"/>
    <row r="553376" hidden="1" x14ac:dyDescent="0.2"/>
    <row r="553377" hidden="1" x14ac:dyDescent="0.2"/>
    <row r="553378" hidden="1" x14ac:dyDescent="0.2"/>
    <row r="553379" hidden="1" x14ac:dyDescent="0.2"/>
    <row r="553380" hidden="1" x14ac:dyDescent="0.2"/>
    <row r="553381" hidden="1" x14ac:dyDescent="0.2"/>
    <row r="553382" hidden="1" x14ac:dyDescent="0.2"/>
    <row r="553383" hidden="1" x14ac:dyDescent="0.2"/>
    <row r="553384" hidden="1" x14ac:dyDescent="0.2"/>
    <row r="553385" hidden="1" x14ac:dyDescent="0.2"/>
    <row r="553386" hidden="1" x14ac:dyDescent="0.2"/>
    <row r="553387" hidden="1" x14ac:dyDescent="0.2"/>
    <row r="553388" hidden="1" x14ac:dyDescent="0.2"/>
    <row r="553389" hidden="1" x14ac:dyDescent="0.2"/>
    <row r="553390" hidden="1" x14ac:dyDescent="0.2"/>
    <row r="553391" hidden="1" x14ac:dyDescent="0.2"/>
    <row r="553392" hidden="1" x14ac:dyDescent="0.2"/>
    <row r="553393" hidden="1" x14ac:dyDescent="0.2"/>
    <row r="553394" hidden="1" x14ac:dyDescent="0.2"/>
    <row r="553395" hidden="1" x14ac:dyDescent="0.2"/>
    <row r="553396" hidden="1" x14ac:dyDescent="0.2"/>
    <row r="553397" hidden="1" x14ac:dyDescent="0.2"/>
    <row r="553398" hidden="1" x14ac:dyDescent="0.2"/>
    <row r="553399" hidden="1" x14ac:dyDescent="0.2"/>
    <row r="553400" hidden="1" x14ac:dyDescent="0.2"/>
    <row r="553401" hidden="1" x14ac:dyDescent="0.2"/>
    <row r="553402" hidden="1" x14ac:dyDescent="0.2"/>
    <row r="553403" hidden="1" x14ac:dyDescent="0.2"/>
    <row r="553404" hidden="1" x14ac:dyDescent="0.2"/>
    <row r="553405" hidden="1" x14ac:dyDescent="0.2"/>
    <row r="553406" hidden="1" x14ac:dyDescent="0.2"/>
    <row r="553407" hidden="1" x14ac:dyDescent="0.2"/>
    <row r="553408" hidden="1" x14ac:dyDescent="0.2"/>
    <row r="553409" hidden="1" x14ac:dyDescent="0.2"/>
    <row r="553410" hidden="1" x14ac:dyDescent="0.2"/>
    <row r="553411" hidden="1" x14ac:dyDescent="0.2"/>
    <row r="553412" hidden="1" x14ac:dyDescent="0.2"/>
    <row r="553413" hidden="1" x14ac:dyDescent="0.2"/>
    <row r="553414" hidden="1" x14ac:dyDescent="0.2"/>
    <row r="553415" hidden="1" x14ac:dyDescent="0.2"/>
    <row r="553416" hidden="1" x14ac:dyDescent="0.2"/>
    <row r="553417" hidden="1" x14ac:dyDescent="0.2"/>
    <row r="553418" hidden="1" x14ac:dyDescent="0.2"/>
    <row r="553419" hidden="1" x14ac:dyDescent="0.2"/>
    <row r="553420" hidden="1" x14ac:dyDescent="0.2"/>
    <row r="553421" hidden="1" x14ac:dyDescent="0.2"/>
    <row r="553422" hidden="1" x14ac:dyDescent="0.2"/>
    <row r="553423" hidden="1" x14ac:dyDescent="0.2"/>
    <row r="553424" hidden="1" x14ac:dyDescent="0.2"/>
    <row r="553425" hidden="1" x14ac:dyDescent="0.2"/>
    <row r="553426" hidden="1" x14ac:dyDescent="0.2"/>
    <row r="553427" hidden="1" x14ac:dyDescent="0.2"/>
    <row r="553428" hidden="1" x14ac:dyDescent="0.2"/>
    <row r="553429" hidden="1" x14ac:dyDescent="0.2"/>
    <row r="553430" hidden="1" x14ac:dyDescent="0.2"/>
    <row r="553431" hidden="1" x14ac:dyDescent="0.2"/>
    <row r="553432" hidden="1" x14ac:dyDescent="0.2"/>
    <row r="553433" hidden="1" x14ac:dyDescent="0.2"/>
    <row r="553434" hidden="1" x14ac:dyDescent="0.2"/>
    <row r="553435" hidden="1" x14ac:dyDescent="0.2"/>
    <row r="553436" hidden="1" x14ac:dyDescent="0.2"/>
    <row r="553437" hidden="1" x14ac:dyDescent="0.2"/>
    <row r="553438" hidden="1" x14ac:dyDescent="0.2"/>
    <row r="553439" hidden="1" x14ac:dyDescent="0.2"/>
    <row r="553440" hidden="1" x14ac:dyDescent="0.2"/>
    <row r="553441" hidden="1" x14ac:dyDescent="0.2"/>
    <row r="553442" hidden="1" x14ac:dyDescent="0.2"/>
    <row r="553443" hidden="1" x14ac:dyDescent="0.2"/>
    <row r="553444" hidden="1" x14ac:dyDescent="0.2"/>
    <row r="553445" hidden="1" x14ac:dyDescent="0.2"/>
    <row r="553446" hidden="1" x14ac:dyDescent="0.2"/>
    <row r="553447" hidden="1" x14ac:dyDescent="0.2"/>
    <row r="553448" hidden="1" x14ac:dyDescent="0.2"/>
    <row r="553449" hidden="1" x14ac:dyDescent="0.2"/>
    <row r="553450" hidden="1" x14ac:dyDescent="0.2"/>
    <row r="553451" hidden="1" x14ac:dyDescent="0.2"/>
    <row r="553452" hidden="1" x14ac:dyDescent="0.2"/>
    <row r="553453" hidden="1" x14ac:dyDescent="0.2"/>
    <row r="553454" hidden="1" x14ac:dyDescent="0.2"/>
    <row r="553455" hidden="1" x14ac:dyDescent="0.2"/>
    <row r="553456" hidden="1" x14ac:dyDescent="0.2"/>
    <row r="553457" hidden="1" x14ac:dyDescent="0.2"/>
    <row r="553458" hidden="1" x14ac:dyDescent="0.2"/>
    <row r="553459" hidden="1" x14ac:dyDescent="0.2"/>
    <row r="553460" hidden="1" x14ac:dyDescent="0.2"/>
    <row r="553461" hidden="1" x14ac:dyDescent="0.2"/>
    <row r="553462" hidden="1" x14ac:dyDescent="0.2"/>
    <row r="553463" hidden="1" x14ac:dyDescent="0.2"/>
    <row r="553464" hidden="1" x14ac:dyDescent="0.2"/>
    <row r="553465" hidden="1" x14ac:dyDescent="0.2"/>
    <row r="553466" hidden="1" x14ac:dyDescent="0.2"/>
    <row r="553467" hidden="1" x14ac:dyDescent="0.2"/>
    <row r="553468" hidden="1" x14ac:dyDescent="0.2"/>
    <row r="553469" hidden="1" x14ac:dyDescent="0.2"/>
    <row r="553470" hidden="1" x14ac:dyDescent="0.2"/>
    <row r="553471" hidden="1" x14ac:dyDescent="0.2"/>
    <row r="553472" hidden="1" x14ac:dyDescent="0.2"/>
    <row r="553473" hidden="1" x14ac:dyDescent="0.2"/>
    <row r="553474" hidden="1" x14ac:dyDescent="0.2"/>
    <row r="553475" hidden="1" x14ac:dyDescent="0.2"/>
    <row r="553476" hidden="1" x14ac:dyDescent="0.2"/>
    <row r="553477" hidden="1" x14ac:dyDescent="0.2"/>
    <row r="553478" hidden="1" x14ac:dyDescent="0.2"/>
    <row r="553479" hidden="1" x14ac:dyDescent="0.2"/>
    <row r="553480" hidden="1" x14ac:dyDescent="0.2"/>
    <row r="553481" hidden="1" x14ac:dyDescent="0.2"/>
    <row r="553482" hidden="1" x14ac:dyDescent="0.2"/>
    <row r="553483" hidden="1" x14ac:dyDescent="0.2"/>
    <row r="553484" hidden="1" x14ac:dyDescent="0.2"/>
    <row r="553485" hidden="1" x14ac:dyDescent="0.2"/>
    <row r="553486" hidden="1" x14ac:dyDescent="0.2"/>
    <row r="553487" hidden="1" x14ac:dyDescent="0.2"/>
    <row r="553488" hidden="1" x14ac:dyDescent="0.2"/>
    <row r="553489" hidden="1" x14ac:dyDescent="0.2"/>
    <row r="553490" hidden="1" x14ac:dyDescent="0.2"/>
    <row r="553491" hidden="1" x14ac:dyDescent="0.2"/>
    <row r="553492" hidden="1" x14ac:dyDescent="0.2"/>
    <row r="553493" hidden="1" x14ac:dyDescent="0.2"/>
    <row r="553494" hidden="1" x14ac:dyDescent="0.2"/>
    <row r="553495" hidden="1" x14ac:dyDescent="0.2"/>
    <row r="553496" hidden="1" x14ac:dyDescent="0.2"/>
    <row r="553497" hidden="1" x14ac:dyDescent="0.2"/>
    <row r="553498" hidden="1" x14ac:dyDescent="0.2"/>
    <row r="553499" hidden="1" x14ac:dyDescent="0.2"/>
    <row r="553500" hidden="1" x14ac:dyDescent="0.2"/>
    <row r="553501" hidden="1" x14ac:dyDescent="0.2"/>
    <row r="553502" hidden="1" x14ac:dyDescent="0.2"/>
    <row r="553503" hidden="1" x14ac:dyDescent="0.2"/>
    <row r="553504" hidden="1" x14ac:dyDescent="0.2"/>
    <row r="553505" hidden="1" x14ac:dyDescent="0.2"/>
    <row r="553506" hidden="1" x14ac:dyDescent="0.2"/>
    <row r="553507" hidden="1" x14ac:dyDescent="0.2"/>
    <row r="553508" hidden="1" x14ac:dyDescent="0.2"/>
    <row r="553509" hidden="1" x14ac:dyDescent="0.2"/>
    <row r="553510" hidden="1" x14ac:dyDescent="0.2"/>
    <row r="553511" hidden="1" x14ac:dyDescent="0.2"/>
    <row r="553512" hidden="1" x14ac:dyDescent="0.2"/>
    <row r="553513" hidden="1" x14ac:dyDescent="0.2"/>
    <row r="553514" hidden="1" x14ac:dyDescent="0.2"/>
    <row r="553515" hidden="1" x14ac:dyDescent="0.2"/>
    <row r="553516" hidden="1" x14ac:dyDescent="0.2"/>
    <row r="553517" hidden="1" x14ac:dyDescent="0.2"/>
    <row r="553518" hidden="1" x14ac:dyDescent="0.2"/>
    <row r="553519" hidden="1" x14ac:dyDescent="0.2"/>
    <row r="553520" hidden="1" x14ac:dyDescent="0.2"/>
    <row r="553521" hidden="1" x14ac:dyDescent="0.2"/>
    <row r="553522" hidden="1" x14ac:dyDescent="0.2"/>
    <row r="553523" hidden="1" x14ac:dyDescent="0.2"/>
    <row r="553524" hidden="1" x14ac:dyDescent="0.2"/>
    <row r="553525" hidden="1" x14ac:dyDescent="0.2"/>
    <row r="553526" hidden="1" x14ac:dyDescent="0.2"/>
    <row r="553527" hidden="1" x14ac:dyDescent="0.2"/>
    <row r="553528" hidden="1" x14ac:dyDescent="0.2"/>
    <row r="553529" hidden="1" x14ac:dyDescent="0.2"/>
    <row r="553530" hidden="1" x14ac:dyDescent="0.2"/>
    <row r="553531" hidden="1" x14ac:dyDescent="0.2"/>
    <row r="553532" hidden="1" x14ac:dyDescent="0.2"/>
    <row r="553533" hidden="1" x14ac:dyDescent="0.2"/>
    <row r="553534" hidden="1" x14ac:dyDescent="0.2"/>
    <row r="553535" hidden="1" x14ac:dyDescent="0.2"/>
    <row r="553536" hidden="1" x14ac:dyDescent="0.2"/>
    <row r="553537" hidden="1" x14ac:dyDescent="0.2"/>
    <row r="553538" hidden="1" x14ac:dyDescent="0.2"/>
    <row r="553539" hidden="1" x14ac:dyDescent="0.2"/>
    <row r="553540" hidden="1" x14ac:dyDescent="0.2"/>
    <row r="553541" hidden="1" x14ac:dyDescent="0.2"/>
    <row r="553542" hidden="1" x14ac:dyDescent="0.2"/>
    <row r="553543" hidden="1" x14ac:dyDescent="0.2"/>
    <row r="553544" hidden="1" x14ac:dyDescent="0.2"/>
    <row r="553545" hidden="1" x14ac:dyDescent="0.2"/>
    <row r="553546" hidden="1" x14ac:dyDescent="0.2"/>
    <row r="553547" hidden="1" x14ac:dyDescent="0.2"/>
    <row r="553548" hidden="1" x14ac:dyDescent="0.2"/>
    <row r="553549" hidden="1" x14ac:dyDescent="0.2"/>
    <row r="553550" hidden="1" x14ac:dyDescent="0.2"/>
    <row r="553551" hidden="1" x14ac:dyDescent="0.2"/>
    <row r="553552" hidden="1" x14ac:dyDescent="0.2"/>
    <row r="553553" hidden="1" x14ac:dyDescent="0.2"/>
    <row r="553554" hidden="1" x14ac:dyDescent="0.2"/>
    <row r="553555" hidden="1" x14ac:dyDescent="0.2"/>
    <row r="553556" hidden="1" x14ac:dyDescent="0.2"/>
    <row r="553557" hidden="1" x14ac:dyDescent="0.2"/>
    <row r="553558" hidden="1" x14ac:dyDescent="0.2"/>
    <row r="553559" hidden="1" x14ac:dyDescent="0.2"/>
    <row r="553560" hidden="1" x14ac:dyDescent="0.2"/>
    <row r="553561" hidden="1" x14ac:dyDescent="0.2"/>
    <row r="553562" hidden="1" x14ac:dyDescent="0.2"/>
    <row r="553563" hidden="1" x14ac:dyDescent="0.2"/>
    <row r="553564" hidden="1" x14ac:dyDescent="0.2"/>
    <row r="553565" hidden="1" x14ac:dyDescent="0.2"/>
    <row r="553566" hidden="1" x14ac:dyDescent="0.2"/>
    <row r="553567" hidden="1" x14ac:dyDescent="0.2"/>
    <row r="553568" hidden="1" x14ac:dyDescent="0.2"/>
    <row r="553569" hidden="1" x14ac:dyDescent="0.2"/>
    <row r="553570" hidden="1" x14ac:dyDescent="0.2"/>
    <row r="553571" hidden="1" x14ac:dyDescent="0.2"/>
    <row r="553572" hidden="1" x14ac:dyDescent="0.2"/>
    <row r="553573" hidden="1" x14ac:dyDescent="0.2"/>
    <row r="553574" hidden="1" x14ac:dyDescent="0.2"/>
    <row r="553575" hidden="1" x14ac:dyDescent="0.2"/>
    <row r="553576" hidden="1" x14ac:dyDescent="0.2"/>
    <row r="553577" hidden="1" x14ac:dyDescent="0.2"/>
    <row r="553578" hidden="1" x14ac:dyDescent="0.2"/>
    <row r="553579" hidden="1" x14ac:dyDescent="0.2"/>
    <row r="553580" hidden="1" x14ac:dyDescent="0.2"/>
    <row r="553581" hidden="1" x14ac:dyDescent="0.2"/>
    <row r="553582" hidden="1" x14ac:dyDescent="0.2"/>
    <row r="553583" hidden="1" x14ac:dyDescent="0.2"/>
    <row r="553584" hidden="1" x14ac:dyDescent="0.2"/>
    <row r="553585" hidden="1" x14ac:dyDescent="0.2"/>
    <row r="553586" hidden="1" x14ac:dyDescent="0.2"/>
    <row r="553587" hidden="1" x14ac:dyDescent="0.2"/>
    <row r="553588" hidden="1" x14ac:dyDescent="0.2"/>
    <row r="553589" hidden="1" x14ac:dyDescent="0.2"/>
    <row r="553590" hidden="1" x14ac:dyDescent="0.2"/>
    <row r="553591" hidden="1" x14ac:dyDescent="0.2"/>
    <row r="553592" hidden="1" x14ac:dyDescent="0.2"/>
    <row r="553593" hidden="1" x14ac:dyDescent="0.2"/>
    <row r="553594" hidden="1" x14ac:dyDescent="0.2"/>
    <row r="553595" hidden="1" x14ac:dyDescent="0.2"/>
    <row r="553596" hidden="1" x14ac:dyDescent="0.2"/>
    <row r="553597" hidden="1" x14ac:dyDescent="0.2"/>
    <row r="553598" hidden="1" x14ac:dyDescent="0.2"/>
    <row r="553599" hidden="1" x14ac:dyDescent="0.2"/>
    <row r="553600" hidden="1" x14ac:dyDescent="0.2"/>
    <row r="553601" hidden="1" x14ac:dyDescent="0.2"/>
    <row r="553602" hidden="1" x14ac:dyDescent="0.2"/>
    <row r="553603" hidden="1" x14ac:dyDescent="0.2"/>
    <row r="553604" hidden="1" x14ac:dyDescent="0.2"/>
    <row r="553605" hidden="1" x14ac:dyDescent="0.2"/>
    <row r="553606" hidden="1" x14ac:dyDescent="0.2"/>
    <row r="553607" hidden="1" x14ac:dyDescent="0.2"/>
    <row r="553608" hidden="1" x14ac:dyDescent="0.2"/>
    <row r="553609" hidden="1" x14ac:dyDescent="0.2"/>
    <row r="553610" hidden="1" x14ac:dyDescent="0.2"/>
    <row r="553611" hidden="1" x14ac:dyDescent="0.2"/>
    <row r="553612" hidden="1" x14ac:dyDescent="0.2"/>
    <row r="553613" hidden="1" x14ac:dyDescent="0.2"/>
    <row r="553614" hidden="1" x14ac:dyDescent="0.2"/>
    <row r="553615" hidden="1" x14ac:dyDescent="0.2"/>
    <row r="553616" hidden="1" x14ac:dyDescent="0.2"/>
    <row r="553617" hidden="1" x14ac:dyDescent="0.2"/>
    <row r="553618" hidden="1" x14ac:dyDescent="0.2"/>
    <row r="553619" hidden="1" x14ac:dyDescent="0.2"/>
    <row r="553620" hidden="1" x14ac:dyDescent="0.2"/>
    <row r="553621" hidden="1" x14ac:dyDescent="0.2"/>
    <row r="553622" hidden="1" x14ac:dyDescent="0.2"/>
    <row r="553623" hidden="1" x14ac:dyDescent="0.2"/>
    <row r="553624" hidden="1" x14ac:dyDescent="0.2"/>
    <row r="553625" hidden="1" x14ac:dyDescent="0.2"/>
    <row r="553626" hidden="1" x14ac:dyDescent="0.2"/>
    <row r="553627" hidden="1" x14ac:dyDescent="0.2"/>
    <row r="553628" hidden="1" x14ac:dyDescent="0.2"/>
    <row r="553629" hidden="1" x14ac:dyDescent="0.2"/>
    <row r="553630" hidden="1" x14ac:dyDescent="0.2"/>
    <row r="553631" hidden="1" x14ac:dyDescent="0.2"/>
    <row r="553632" hidden="1" x14ac:dyDescent="0.2"/>
    <row r="553633" hidden="1" x14ac:dyDescent="0.2"/>
    <row r="553634" hidden="1" x14ac:dyDescent="0.2"/>
    <row r="553635" hidden="1" x14ac:dyDescent="0.2"/>
    <row r="553636" hidden="1" x14ac:dyDescent="0.2"/>
    <row r="553637" hidden="1" x14ac:dyDescent="0.2"/>
    <row r="553638" hidden="1" x14ac:dyDescent="0.2"/>
    <row r="553639" hidden="1" x14ac:dyDescent="0.2"/>
    <row r="553640" hidden="1" x14ac:dyDescent="0.2"/>
    <row r="553641" hidden="1" x14ac:dyDescent="0.2"/>
    <row r="553642" hidden="1" x14ac:dyDescent="0.2"/>
    <row r="553643" hidden="1" x14ac:dyDescent="0.2"/>
    <row r="553644" hidden="1" x14ac:dyDescent="0.2"/>
    <row r="553645" hidden="1" x14ac:dyDescent="0.2"/>
    <row r="553646" hidden="1" x14ac:dyDescent="0.2"/>
    <row r="553647" hidden="1" x14ac:dyDescent="0.2"/>
    <row r="553648" hidden="1" x14ac:dyDescent="0.2"/>
    <row r="553649" hidden="1" x14ac:dyDescent="0.2"/>
    <row r="553650" hidden="1" x14ac:dyDescent="0.2"/>
    <row r="553651" hidden="1" x14ac:dyDescent="0.2"/>
    <row r="553652" hidden="1" x14ac:dyDescent="0.2"/>
    <row r="553653" hidden="1" x14ac:dyDescent="0.2"/>
    <row r="553654" hidden="1" x14ac:dyDescent="0.2"/>
    <row r="553655" hidden="1" x14ac:dyDescent="0.2"/>
    <row r="553656" hidden="1" x14ac:dyDescent="0.2"/>
    <row r="553657" hidden="1" x14ac:dyDescent="0.2"/>
    <row r="553658" hidden="1" x14ac:dyDescent="0.2"/>
    <row r="553659" hidden="1" x14ac:dyDescent="0.2"/>
    <row r="553660" hidden="1" x14ac:dyDescent="0.2"/>
    <row r="553661" hidden="1" x14ac:dyDescent="0.2"/>
    <row r="553662" hidden="1" x14ac:dyDescent="0.2"/>
    <row r="553663" hidden="1" x14ac:dyDescent="0.2"/>
    <row r="553664" hidden="1" x14ac:dyDescent="0.2"/>
    <row r="553665" hidden="1" x14ac:dyDescent="0.2"/>
    <row r="553666" hidden="1" x14ac:dyDescent="0.2"/>
    <row r="553667" hidden="1" x14ac:dyDescent="0.2"/>
    <row r="553668" hidden="1" x14ac:dyDescent="0.2"/>
    <row r="553669" hidden="1" x14ac:dyDescent="0.2"/>
    <row r="553670" hidden="1" x14ac:dyDescent="0.2"/>
    <row r="553671" hidden="1" x14ac:dyDescent="0.2"/>
    <row r="553672" hidden="1" x14ac:dyDescent="0.2"/>
    <row r="553673" hidden="1" x14ac:dyDescent="0.2"/>
    <row r="553674" hidden="1" x14ac:dyDescent="0.2"/>
    <row r="553675" hidden="1" x14ac:dyDescent="0.2"/>
    <row r="553676" hidden="1" x14ac:dyDescent="0.2"/>
    <row r="553677" hidden="1" x14ac:dyDescent="0.2"/>
    <row r="553678" hidden="1" x14ac:dyDescent="0.2"/>
    <row r="553679" hidden="1" x14ac:dyDescent="0.2"/>
    <row r="553680" hidden="1" x14ac:dyDescent="0.2"/>
    <row r="553681" hidden="1" x14ac:dyDescent="0.2"/>
    <row r="553682" hidden="1" x14ac:dyDescent="0.2"/>
    <row r="553683" hidden="1" x14ac:dyDescent="0.2"/>
    <row r="553684" hidden="1" x14ac:dyDescent="0.2"/>
    <row r="553685" hidden="1" x14ac:dyDescent="0.2"/>
    <row r="553686" hidden="1" x14ac:dyDescent="0.2"/>
    <row r="553687" hidden="1" x14ac:dyDescent="0.2"/>
    <row r="553688" hidden="1" x14ac:dyDescent="0.2"/>
    <row r="553689" hidden="1" x14ac:dyDescent="0.2"/>
    <row r="553690" hidden="1" x14ac:dyDescent="0.2"/>
    <row r="553691" hidden="1" x14ac:dyDescent="0.2"/>
    <row r="553692" hidden="1" x14ac:dyDescent="0.2"/>
    <row r="553693" hidden="1" x14ac:dyDescent="0.2"/>
    <row r="553694" hidden="1" x14ac:dyDescent="0.2"/>
    <row r="553695" hidden="1" x14ac:dyDescent="0.2"/>
    <row r="553696" hidden="1" x14ac:dyDescent="0.2"/>
    <row r="553697" hidden="1" x14ac:dyDescent="0.2"/>
    <row r="553698" hidden="1" x14ac:dyDescent="0.2"/>
    <row r="553699" hidden="1" x14ac:dyDescent="0.2"/>
    <row r="553700" hidden="1" x14ac:dyDescent="0.2"/>
    <row r="553701" hidden="1" x14ac:dyDescent="0.2"/>
    <row r="553702" hidden="1" x14ac:dyDescent="0.2"/>
    <row r="553703" hidden="1" x14ac:dyDescent="0.2"/>
    <row r="553704" hidden="1" x14ac:dyDescent="0.2"/>
    <row r="553705" hidden="1" x14ac:dyDescent="0.2"/>
    <row r="553706" hidden="1" x14ac:dyDescent="0.2"/>
    <row r="553707" hidden="1" x14ac:dyDescent="0.2"/>
    <row r="553708" hidden="1" x14ac:dyDescent="0.2"/>
    <row r="553709" hidden="1" x14ac:dyDescent="0.2"/>
    <row r="553710" hidden="1" x14ac:dyDescent="0.2"/>
    <row r="553711" hidden="1" x14ac:dyDescent="0.2"/>
    <row r="553712" hidden="1" x14ac:dyDescent="0.2"/>
    <row r="553713" hidden="1" x14ac:dyDescent="0.2"/>
    <row r="553714" hidden="1" x14ac:dyDescent="0.2"/>
    <row r="553715" hidden="1" x14ac:dyDescent="0.2"/>
    <row r="553716" hidden="1" x14ac:dyDescent="0.2"/>
    <row r="553717" hidden="1" x14ac:dyDescent="0.2"/>
    <row r="553718" hidden="1" x14ac:dyDescent="0.2"/>
    <row r="553719" hidden="1" x14ac:dyDescent="0.2"/>
    <row r="553720" hidden="1" x14ac:dyDescent="0.2"/>
    <row r="553721" hidden="1" x14ac:dyDescent="0.2"/>
    <row r="553722" hidden="1" x14ac:dyDescent="0.2"/>
    <row r="553723" hidden="1" x14ac:dyDescent="0.2"/>
    <row r="553724" hidden="1" x14ac:dyDescent="0.2"/>
    <row r="553725" hidden="1" x14ac:dyDescent="0.2"/>
    <row r="553726" hidden="1" x14ac:dyDescent="0.2"/>
    <row r="553727" hidden="1" x14ac:dyDescent="0.2"/>
    <row r="553728" hidden="1" x14ac:dyDescent="0.2"/>
    <row r="553729" hidden="1" x14ac:dyDescent="0.2"/>
    <row r="553730" hidden="1" x14ac:dyDescent="0.2"/>
    <row r="553731" hidden="1" x14ac:dyDescent="0.2"/>
    <row r="553732" hidden="1" x14ac:dyDescent="0.2"/>
    <row r="553733" hidden="1" x14ac:dyDescent="0.2"/>
    <row r="553734" hidden="1" x14ac:dyDescent="0.2"/>
    <row r="553735" hidden="1" x14ac:dyDescent="0.2"/>
    <row r="553736" hidden="1" x14ac:dyDescent="0.2"/>
    <row r="553737" hidden="1" x14ac:dyDescent="0.2"/>
    <row r="553738" hidden="1" x14ac:dyDescent="0.2"/>
    <row r="553739" hidden="1" x14ac:dyDescent="0.2"/>
    <row r="553740" hidden="1" x14ac:dyDescent="0.2"/>
    <row r="553741" hidden="1" x14ac:dyDescent="0.2"/>
    <row r="553742" hidden="1" x14ac:dyDescent="0.2"/>
    <row r="553743" hidden="1" x14ac:dyDescent="0.2"/>
    <row r="553744" hidden="1" x14ac:dyDescent="0.2"/>
    <row r="553745" hidden="1" x14ac:dyDescent="0.2"/>
    <row r="553746" hidden="1" x14ac:dyDescent="0.2"/>
    <row r="553747" hidden="1" x14ac:dyDescent="0.2"/>
    <row r="553748" hidden="1" x14ac:dyDescent="0.2"/>
    <row r="553749" hidden="1" x14ac:dyDescent="0.2"/>
    <row r="553750" hidden="1" x14ac:dyDescent="0.2"/>
    <row r="553751" hidden="1" x14ac:dyDescent="0.2"/>
    <row r="553752" hidden="1" x14ac:dyDescent="0.2"/>
    <row r="553753" hidden="1" x14ac:dyDescent="0.2"/>
    <row r="553754" hidden="1" x14ac:dyDescent="0.2"/>
    <row r="553755" hidden="1" x14ac:dyDescent="0.2"/>
    <row r="553756" hidden="1" x14ac:dyDescent="0.2"/>
    <row r="553757" hidden="1" x14ac:dyDescent="0.2"/>
    <row r="553758" hidden="1" x14ac:dyDescent="0.2"/>
    <row r="553759" hidden="1" x14ac:dyDescent="0.2"/>
    <row r="553760" hidden="1" x14ac:dyDescent="0.2"/>
    <row r="553761" hidden="1" x14ac:dyDescent="0.2"/>
    <row r="553762" hidden="1" x14ac:dyDescent="0.2"/>
    <row r="553763" hidden="1" x14ac:dyDescent="0.2"/>
    <row r="553764" hidden="1" x14ac:dyDescent="0.2"/>
    <row r="553765" hidden="1" x14ac:dyDescent="0.2"/>
    <row r="553766" hidden="1" x14ac:dyDescent="0.2"/>
    <row r="553767" hidden="1" x14ac:dyDescent="0.2"/>
    <row r="553768" hidden="1" x14ac:dyDescent="0.2"/>
    <row r="553769" hidden="1" x14ac:dyDescent="0.2"/>
    <row r="553770" hidden="1" x14ac:dyDescent="0.2"/>
    <row r="553771" hidden="1" x14ac:dyDescent="0.2"/>
    <row r="553772" hidden="1" x14ac:dyDescent="0.2"/>
    <row r="553773" hidden="1" x14ac:dyDescent="0.2"/>
    <row r="553774" hidden="1" x14ac:dyDescent="0.2"/>
    <row r="553775" hidden="1" x14ac:dyDescent="0.2"/>
    <row r="553776" hidden="1" x14ac:dyDescent="0.2"/>
    <row r="553777" hidden="1" x14ac:dyDescent="0.2"/>
    <row r="553778" hidden="1" x14ac:dyDescent="0.2"/>
    <row r="553779" hidden="1" x14ac:dyDescent="0.2"/>
    <row r="553780" hidden="1" x14ac:dyDescent="0.2"/>
    <row r="553781" hidden="1" x14ac:dyDescent="0.2"/>
    <row r="553782" hidden="1" x14ac:dyDescent="0.2"/>
    <row r="553783" hidden="1" x14ac:dyDescent="0.2"/>
    <row r="553784" hidden="1" x14ac:dyDescent="0.2"/>
    <row r="553785" hidden="1" x14ac:dyDescent="0.2"/>
    <row r="553786" hidden="1" x14ac:dyDescent="0.2"/>
    <row r="553787" hidden="1" x14ac:dyDescent="0.2"/>
    <row r="553788" hidden="1" x14ac:dyDescent="0.2"/>
    <row r="553789" hidden="1" x14ac:dyDescent="0.2"/>
    <row r="553790" hidden="1" x14ac:dyDescent="0.2"/>
    <row r="553791" hidden="1" x14ac:dyDescent="0.2"/>
    <row r="553792" hidden="1" x14ac:dyDescent="0.2"/>
    <row r="553793" hidden="1" x14ac:dyDescent="0.2"/>
    <row r="553794" hidden="1" x14ac:dyDescent="0.2"/>
    <row r="553795" hidden="1" x14ac:dyDescent="0.2"/>
    <row r="553796" hidden="1" x14ac:dyDescent="0.2"/>
    <row r="553797" hidden="1" x14ac:dyDescent="0.2"/>
    <row r="553798" hidden="1" x14ac:dyDescent="0.2"/>
    <row r="553799" hidden="1" x14ac:dyDescent="0.2"/>
    <row r="553800" hidden="1" x14ac:dyDescent="0.2"/>
    <row r="553801" hidden="1" x14ac:dyDescent="0.2"/>
    <row r="553802" hidden="1" x14ac:dyDescent="0.2"/>
    <row r="553803" hidden="1" x14ac:dyDescent="0.2"/>
    <row r="553804" hidden="1" x14ac:dyDescent="0.2"/>
    <row r="553805" hidden="1" x14ac:dyDescent="0.2"/>
    <row r="553806" hidden="1" x14ac:dyDescent="0.2"/>
    <row r="553807" hidden="1" x14ac:dyDescent="0.2"/>
    <row r="553808" hidden="1" x14ac:dyDescent="0.2"/>
    <row r="553809" hidden="1" x14ac:dyDescent="0.2"/>
    <row r="553810" hidden="1" x14ac:dyDescent="0.2"/>
    <row r="553811" hidden="1" x14ac:dyDescent="0.2"/>
    <row r="553812" hidden="1" x14ac:dyDescent="0.2"/>
    <row r="553813" hidden="1" x14ac:dyDescent="0.2"/>
    <row r="553814" hidden="1" x14ac:dyDescent="0.2"/>
    <row r="553815" hidden="1" x14ac:dyDescent="0.2"/>
    <row r="553816" hidden="1" x14ac:dyDescent="0.2"/>
    <row r="553817" hidden="1" x14ac:dyDescent="0.2"/>
    <row r="553818" hidden="1" x14ac:dyDescent="0.2"/>
    <row r="553819" hidden="1" x14ac:dyDescent="0.2"/>
    <row r="553820" hidden="1" x14ac:dyDescent="0.2"/>
    <row r="553821" hidden="1" x14ac:dyDescent="0.2"/>
    <row r="553822" hidden="1" x14ac:dyDescent="0.2"/>
    <row r="553823" hidden="1" x14ac:dyDescent="0.2"/>
    <row r="553824" hidden="1" x14ac:dyDescent="0.2"/>
    <row r="553825" hidden="1" x14ac:dyDescent="0.2"/>
    <row r="553826" hidden="1" x14ac:dyDescent="0.2"/>
    <row r="553827" hidden="1" x14ac:dyDescent="0.2"/>
    <row r="553828" hidden="1" x14ac:dyDescent="0.2"/>
    <row r="553829" hidden="1" x14ac:dyDescent="0.2"/>
    <row r="553830" hidden="1" x14ac:dyDescent="0.2"/>
    <row r="553831" hidden="1" x14ac:dyDescent="0.2"/>
    <row r="553832" hidden="1" x14ac:dyDescent="0.2"/>
    <row r="553833" hidden="1" x14ac:dyDescent="0.2"/>
    <row r="553834" hidden="1" x14ac:dyDescent="0.2"/>
    <row r="553835" hidden="1" x14ac:dyDescent="0.2"/>
    <row r="553836" hidden="1" x14ac:dyDescent="0.2"/>
    <row r="553837" hidden="1" x14ac:dyDescent="0.2"/>
    <row r="553838" hidden="1" x14ac:dyDescent="0.2"/>
    <row r="553839" hidden="1" x14ac:dyDescent="0.2"/>
    <row r="553840" hidden="1" x14ac:dyDescent="0.2"/>
    <row r="553841" hidden="1" x14ac:dyDescent="0.2"/>
    <row r="553842" hidden="1" x14ac:dyDescent="0.2"/>
    <row r="553843" hidden="1" x14ac:dyDescent="0.2"/>
    <row r="553844" hidden="1" x14ac:dyDescent="0.2"/>
    <row r="553845" hidden="1" x14ac:dyDescent="0.2"/>
    <row r="553846" hidden="1" x14ac:dyDescent="0.2"/>
    <row r="553847" hidden="1" x14ac:dyDescent="0.2"/>
    <row r="553848" hidden="1" x14ac:dyDescent="0.2"/>
    <row r="553849" hidden="1" x14ac:dyDescent="0.2"/>
    <row r="553850" hidden="1" x14ac:dyDescent="0.2"/>
    <row r="553851" hidden="1" x14ac:dyDescent="0.2"/>
    <row r="553852" hidden="1" x14ac:dyDescent="0.2"/>
    <row r="553853" hidden="1" x14ac:dyDescent="0.2"/>
    <row r="553854" hidden="1" x14ac:dyDescent="0.2"/>
    <row r="553855" hidden="1" x14ac:dyDescent="0.2"/>
    <row r="553856" hidden="1" x14ac:dyDescent="0.2"/>
    <row r="553857" hidden="1" x14ac:dyDescent="0.2"/>
    <row r="553858" hidden="1" x14ac:dyDescent="0.2"/>
    <row r="553859" hidden="1" x14ac:dyDescent="0.2"/>
    <row r="553860" hidden="1" x14ac:dyDescent="0.2"/>
    <row r="553861" hidden="1" x14ac:dyDescent="0.2"/>
    <row r="553862" hidden="1" x14ac:dyDescent="0.2"/>
    <row r="553863" hidden="1" x14ac:dyDescent="0.2"/>
    <row r="553864" hidden="1" x14ac:dyDescent="0.2"/>
    <row r="553865" hidden="1" x14ac:dyDescent="0.2"/>
    <row r="553866" hidden="1" x14ac:dyDescent="0.2"/>
    <row r="553867" hidden="1" x14ac:dyDescent="0.2"/>
    <row r="553868" hidden="1" x14ac:dyDescent="0.2"/>
    <row r="553869" hidden="1" x14ac:dyDescent="0.2"/>
    <row r="553870" hidden="1" x14ac:dyDescent="0.2"/>
    <row r="553871" hidden="1" x14ac:dyDescent="0.2"/>
    <row r="553872" hidden="1" x14ac:dyDescent="0.2"/>
    <row r="553873" hidden="1" x14ac:dyDescent="0.2"/>
    <row r="553874" hidden="1" x14ac:dyDescent="0.2"/>
    <row r="553875" hidden="1" x14ac:dyDescent="0.2"/>
    <row r="553876" hidden="1" x14ac:dyDescent="0.2"/>
    <row r="553877" hidden="1" x14ac:dyDescent="0.2"/>
    <row r="553878" hidden="1" x14ac:dyDescent="0.2"/>
    <row r="553879" hidden="1" x14ac:dyDescent="0.2"/>
    <row r="553880" hidden="1" x14ac:dyDescent="0.2"/>
    <row r="553881" hidden="1" x14ac:dyDescent="0.2"/>
    <row r="553882" hidden="1" x14ac:dyDescent="0.2"/>
    <row r="553883" hidden="1" x14ac:dyDescent="0.2"/>
    <row r="553884" hidden="1" x14ac:dyDescent="0.2"/>
    <row r="553885" hidden="1" x14ac:dyDescent="0.2"/>
    <row r="553886" hidden="1" x14ac:dyDescent="0.2"/>
    <row r="553887" hidden="1" x14ac:dyDescent="0.2"/>
    <row r="553888" hidden="1" x14ac:dyDescent="0.2"/>
    <row r="553889" hidden="1" x14ac:dyDescent="0.2"/>
    <row r="553890" hidden="1" x14ac:dyDescent="0.2"/>
    <row r="553891" hidden="1" x14ac:dyDescent="0.2"/>
    <row r="553892" hidden="1" x14ac:dyDescent="0.2"/>
    <row r="553893" hidden="1" x14ac:dyDescent="0.2"/>
    <row r="553894" hidden="1" x14ac:dyDescent="0.2"/>
    <row r="553895" hidden="1" x14ac:dyDescent="0.2"/>
    <row r="553896" hidden="1" x14ac:dyDescent="0.2"/>
    <row r="553897" hidden="1" x14ac:dyDescent="0.2"/>
    <row r="553898" hidden="1" x14ac:dyDescent="0.2"/>
    <row r="553899" hidden="1" x14ac:dyDescent="0.2"/>
    <row r="553900" hidden="1" x14ac:dyDescent="0.2"/>
    <row r="553901" hidden="1" x14ac:dyDescent="0.2"/>
    <row r="553902" hidden="1" x14ac:dyDescent="0.2"/>
    <row r="553903" hidden="1" x14ac:dyDescent="0.2"/>
    <row r="553904" hidden="1" x14ac:dyDescent="0.2"/>
    <row r="553905" hidden="1" x14ac:dyDescent="0.2"/>
    <row r="553906" hidden="1" x14ac:dyDescent="0.2"/>
    <row r="553907" hidden="1" x14ac:dyDescent="0.2"/>
    <row r="553908" hidden="1" x14ac:dyDescent="0.2"/>
    <row r="553909" hidden="1" x14ac:dyDescent="0.2"/>
    <row r="553910" hidden="1" x14ac:dyDescent="0.2"/>
    <row r="553911" hidden="1" x14ac:dyDescent="0.2"/>
    <row r="553912" hidden="1" x14ac:dyDescent="0.2"/>
    <row r="553913" hidden="1" x14ac:dyDescent="0.2"/>
    <row r="553914" hidden="1" x14ac:dyDescent="0.2"/>
    <row r="553915" hidden="1" x14ac:dyDescent="0.2"/>
    <row r="553916" hidden="1" x14ac:dyDescent="0.2"/>
    <row r="553917" hidden="1" x14ac:dyDescent="0.2"/>
    <row r="553918" hidden="1" x14ac:dyDescent="0.2"/>
    <row r="553919" hidden="1" x14ac:dyDescent="0.2"/>
    <row r="553920" hidden="1" x14ac:dyDescent="0.2"/>
    <row r="553921" hidden="1" x14ac:dyDescent="0.2"/>
    <row r="553922" hidden="1" x14ac:dyDescent="0.2"/>
    <row r="553923" hidden="1" x14ac:dyDescent="0.2"/>
    <row r="553924" hidden="1" x14ac:dyDescent="0.2"/>
    <row r="553925" hidden="1" x14ac:dyDescent="0.2"/>
    <row r="553926" hidden="1" x14ac:dyDescent="0.2"/>
    <row r="553927" hidden="1" x14ac:dyDescent="0.2"/>
    <row r="553928" hidden="1" x14ac:dyDescent="0.2"/>
    <row r="553929" hidden="1" x14ac:dyDescent="0.2"/>
    <row r="553930" hidden="1" x14ac:dyDescent="0.2"/>
    <row r="553931" hidden="1" x14ac:dyDescent="0.2"/>
    <row r="553932" hidden="1" x14ac:dyDescent="0.2"/>
    <row r="553933" hidden="1" x14ac:dyDescent="0.2"/>
    <row r="553934" hidden="1" x14ac:dyDescent="0.2"/>
    <row r="553935" hidden="1" x14ac:dyDescent="0.2"/>
    <row r="553936" hidden="1" x14ac:dyDescent="0.2"/>
    <row r="553937" hidden="1" x14ac:dyDescent="0.2"/>
    <row r="553938" hidden="1" x14ac:dyDescent="0.2"/>
    <row r="553939" hidden="1" x14ac:dyDescent="0.2"/>
    <row r="553940" hidden="1" x14ac:dyDescent="0.2"/>
    <row r="553941" hidden="1" x14ac:dyDescent="0.2"/>
    <row r="553942" hidden="1" x14ac:dyDescent="0.2"/>
    <row r="553943" hidden="1" x14ac:dyDescent="0.2"/>
    <row r="553944" hidden="1" x14ac:dyDescent="0.2"/>
    <row r="553945" hidden="1" x14ac:dyDescent="0.2"/>
    <row r="553946" hidden="1" x14ac:dyDescent="0.2"/>
    <row r="553947" hidden="1" x14ac:dyDescent="0.2"/>
    <row r="553948" hidden="1" x14ac:dyDescent="0.2"/>
    <row r="553949" hidden="1" x14ac:dyDescent="0.2"/>
    <row r="553950" hidden="1" x14ac:dyDescent="0.2"/>
    <row r="553951" hidden="1" x14ac:dyDescent="0.2"/>
    <row r="553952" hidden="1" x14ac:dyDescent="0.2"/>
    <row r="553953" hidden="1" x14ac:dyDescent="0.2"/>
    <row r="553954" hidden="1" x14ac:dyDescent="0.2"/>
    <row r="553955" hidden="1" x14ac:dyDescent="0.2"/>
    <row r="553956" hidden="1" x14ac:dyDescent="0.2"/>
    <row r="553957" hidden="1" x14ac:dyDescent="0.2"/>
    <row r="553958" hidden="1" x14ac:dyDescent="0.2"/>
    <row r="553959" hidden="1" x14ac:dyDescent="0.2"/>
    <row r="553960" hidden="1" x14ac:dyDescent="0.2"/>
    <row r="553961" hidden="1" x14ac:dyDescent="0.2"/>
    <row r="553962" hidden="1" x14ac:dyDescent="0.2"/>
    <row r="553963" hidden="1" x14ac:dyDescent="0.2"/>
    <row r="553964" hidden="1" x14ac:dyDescent="0.2"/>
    <row r="553965" hidden="1" x14ac:dyDescent="0.2"/>
    <row r="553966" hidden="1" x14ac:dyDescent="0.2"/>
    <row r="553967" hidden="1" x14ac:dyDescent="0.2"/>
    <row r="553968" hidden="1" x14ac:dyDescent="0.2"/>
    <row r="553969" hidden="1" x14ac:dyDescent="0.2"/>
    <row r="553970" hidden="1" x14ac:dyDescent="0.2"/>
    <row r="553971" hidden="1" x14ac:dyDescent="0.2"/>
    <row r="553972" hidden="1" x14ac:dyDescent="0.2"/>
    <row r="553973" hidden="1" x14ac:dyDescent="0.2"/>
    <row r="553974" hidden="1" x14ac:dyDescent="0.2"/>
    <row r="553975" hidden="1" x14ac:dyDescent="0.2"/>
    <row r="553976" hidden="1" x14ac:dyDescent="0.2"/>
    <row r="553977" hidden="1" x14ac:dyDescent="0.2"/>
    <row r="553978" hidden="1" x14ac:dyDescent="0.2"/>
    <row r="553979" hidden="1" x14ac:dyDescent="0.2"/>
    <row r="553980" hidden="1" x14ac:dyDescent="0.2"/>
    <row r="553981" hidden="1" x14ac:dyDescent="0.2"/>
    <row r="553982" hidden="1" x14ac:dyDescent="0.2"/>
    <row r="553983" hidden="1" x14ac:dyDescent="0.2"/>
    <row r="553984" hidden="1" x14ac:dyDescent="0.2"/>
    <row r="553985" hidden="1" x14ac:dyDescent="0.2"/>
    <row r="553986" hidden="1" x14ac:dyDescent="0.2"/>
    <row r="553987" hidden="1" x14ac:dyDescent="0.2"/>
    <row r="553988" hidden="1" x14ac:dyDescent="0.2"/>
    <row r="553989" hidden="1" x14ac:dyDescent="0.2"/>
    <row r="553990" hidden="1" x14ac:dyDescent="0.2"/>
    <row r="553991" hidden="1" x14ac:dyDescent="0.2"/>
    <row r="553992" hidden="1" x14ac:dyDescent="0.2"/>
    <row r="553993" hidden="1" x14ac:dyDescent="0.2"/>
    <row r="553994" hidden="1" x14ac:dyDescent="0.2"/>
    <row r="553995" hidden="1" x14ac:dyDescent="0.2"/>
    <row r="553996" hidden="1" x14ac:dyDescent="0.2"/>
    <row r="553997" hidden="1" x14ac:dyDescent="0.2"/>
    <row r="553998" hidden="1" x14ac:dyDescent="0.2"/>
    <row r="553999" hidden="1" x14ac:dyDescent="0.2"/>
    <row r="554000" hidden="1" x14ac:dyDescent="0.2"/>
    <row r="554001" hidden="1" x14ac:dyDescent="0.2"/>
    <row r="554002" hidden="1" x14ac:dyDescent="0.2"/>
    <row r="554003" hidden="1" x14ac:dyDescent="0.2"/>
    <row r="554004" hidden="1" x14ac:dyDescent="0.2"/>
    <row r="554005" hidden="1" x14ac:dyDescent="0.2"/>
    <row r="554006" hidden="1" x14ac:dyDescent="0.2"/>
    <row r="554007" hidden="1" x14ac:dyDescent="0.2"/>
    <row r="554008" hidden="1" x14ac:dyDescent="0.2"/>
    <row r="554009" hidden="1" x14ac:dyDescent="0.2"/>
    <row r="554010" hidden="1" x14ac:dyDescent="0.2"/>
    <row r="554011" hidden="1" x14ac:dyDescent="0.2"/>
    <row r="554012" hidden="1" x14ac:dyDescent="0.2"/>
    <row r="554013" hidden="1" x14ac:dyDescent="0.2"/>
    <row r="554014" hidden="1" x14ac:dyDescent="0.2"/>
    <row r="554015" hidden="1" x14ac:dyDescent="0.2"/>
    <row r="554016" hidden="1" x14ac:dyDescent="0.2"/>
    <row r="554017" hidden="1" x14ac:dyDescent="0.2"/>
    <row r="554018" hidden="1" x14ac:dyDescent="0.2"/>
    <row r="554019" hidden="1" x14ac:dyDescent="0.2"/>
    <row r="554020" hidden="1" x14ac:dyDescent="0.2"/>
    <row r="554021" hidden="1" x14ac:dyDescent="0.2"/>
    <row r="554022" hidden="1" x14ac:dyDescent="0.2"/>
    <row r="554023" hidden="1" x14ac:dyDescent="0.2"/>
    <row r="554024" hidden="1" x14ac:dyDescent="0.2"/>
    <row r="554025" hidden="1" x14ac:dyDescent="0.2"/>
    <row r="554026" hidden="1" x14ac:dyDescent="0.2"/>
    <row r="554027" hidden="1" x14ac:dyDescent="0.2"/>
    <row r="554028" hidden="1" x14ac:dyDescent="0.2"/>
    <row r="554029" hidden="1" x14ac:dyDescent="0.2"/>
    <row r="554030" hidden="1" x14ac:dyDescent="0.2"/>
    <row r="554031" hidden="1" x14ac:dyDescent="0.2"/>
    <row r="554032" hidden="1" x14ac:dyDescent="0.2"/>
    <row r="554033" hidden="1" x14ac:dyDescent="0.2"/>
    <row r="554034" hidden="1" x14ac:dyDescent="0.2"/>
    <row r="554035" hidden="1" x14ac:dyDescent="0.2"/>
    <row r="554036" hidden="1" x14ac:dyDescent="0.2"/>
    <row r="554037" hidden="1" x14ac:dyDescent="0.2"/>
    <row r="554038" hidden="1" x14ac:dyDescent="0.2"/>
    <row r="554039" hidden="1" x14ac:dyDescent="0.2"/>
    <row r="554040" hidden="1" x14ac:dyDescent="0.2"/>
    <row r="554041" hidden="1" x14ac:dyDescent="0.2"/>
    <row r="554042" hidden="1" x14ac:dyDescent="0.2"/>
    <row r="554043" hidden="1" x14ac:dyDescent="0.2"/>
    <row r="554044" hidden="1" x14ac:dyDescent="0.2"/>
    <row r="554045" hidden="1" x14ac:dyDescent="0.2"/>
    <row r="554046" hidden="1" x14ac:dyDescent="0.2"/>
    <row r="554047" hidden="1" x14ac:dyDescent="0.2"/>
    <row r="554048" hidden="1" x14ac:dyDescent="0.2"/>
    <row r="554049" hidden="1" x14ac:dyDescent="0.2"/>
    <row r="554050" hidden="1" x14ac:dyDescent="0.2"/>
    <row r="554051" hidden="1" x14ac:dyDescent="0.2"/>
    <row r="554052" hidden="1" x14ac:dyDescent="0.2"/>
    <row r="554053" hidden="1" x14ac:dyDescent="0.2"/>
    <row r="554054" hidden="1" x14ac:dyDescent="0.2"/>
    <row r="554055" hidden="1" x14ac:dyDescent="0.2"/>
    <row r="554056" hidden="1" x14ac:dyDescent="0.2"/>
    <row r="554057" hidden="1" x14ac:dyDescent="0.2"/>
    <row r="554058" hidden="1" x14ac:dyDescent="0.2"/>
    <row r="554059" hidden="1" x14ac:dyDescent="0.2"/>
    <row r="554060" hidden="1" x14ac:dyDescent="0.2"/>
    <row r="554061" hidden="1" x14ac:dyDescent="0.2"/>
    <row r="554062" hidden="1" x14ac:dyDescent="0.2"/>
    <row r="554063" hidden="1" x14ac:dyDescent="0.2"/>
    <row r="554064" hidden="1" x14ac:dyDescent="0.2"/>
    <row r="554065" hidden="1" x14ac:dyDescent="0.2"/>
    <row r="554066" hidden="1" x14ac:dyDescent="0.2"/>
    <row r="554067" hidden="1" x14ac:dyDescent="0.2"/>
    <row r="554068" hidden="1" x14ac:dyDescent="0.2"/>
    <row r="554069" hidden="1" x14ac:dyDescent="0.2"/>
    <row r="554070" hidden="1" x14ac:dyDescent="0.2"/>
    <row r="554071" hidden="1" x14ac:dyDescent="0.2"/>
    <row r="554072" hidden="1" x14ac:dyDescent="0.2"/>
    <row r="554073" hidden="1" x14ac:dyDescent="0.2"/>
    <row r="554074" hidden="1" x14ac:dyDescent="0.2"/>
    <row r="554075" hidden="1" x14ac:dyDescent="0.2"/>
    <row r="554076" hidden="1" x14ac:dyDescent="0.2"/>
    <row r="554077" hidden="1" x14ac:dyDescent="0.2"/>
    <row r="554078" hidden="1" x14ac:dyDescent="0.2"/>
    <row r="554079" hidden="1" x14ac:dyDescent="0.2"/>
    <row r="554080" hidden="1" x14ac:dyDescent="0.2"/>
    <row r="554081" hidden="1" x14ac:dyDescent="0.2"/>
    <row r="554082" hidden="1" x14ac:dyDescent="0.2"/>
    <row r="554083" hidden="1" x14ac:dyDescent="0.2"/>
    <row r="554084" hidden="1" x14ac:dyDescent="0.2"/>
    <row r="554085" hidden="1" x14ac:dyDescent="0.2"/>
    <row r="554086" hidden="1" x14ac:dyDescent="0.2"/>
    <row r="554087" hidden="1" x14ac:dyDescent="0.2"/>
    <row r="554088" hidden="1" x14ac:dyDescent="0.2"/>
    <row r="554089" hidden="1" x14ac:dyDescent="0.2"/>
    <row r="554090" hidden="1" x14ac:dyDescent="0.2"/>
    <row r="554091" hidden="1" x14ac:dyDescent="0.2"/>
    <row r="554092" hidden="1" x14ac:dyDescent="0.2"/>
    <row r="554093" hidden="1" x14ac:dyDescent="0.2"/>
    <row r="554094" hidden="1" x14ac:dyDescent="0.2"/>
    <row r="554095" hidden="1" x14ac:dyDescent="0.2"/>
    <row r="554096" hidden="1" x14ac:dyDescent="0.2"/>
    <row r="554097" hidden="1" x14ac:dyDescent="0.2"/>
    <row r="554098" hidden="1" x14ac:dyDescent="0.2"/>
    <row r="554099" hidden="1" x14ac:dyDescent="0.2"/>
    <row r="554100" hidden="1" x14ac:dyDescent="0.2"/>
    <row r="554101" hidden="1" x14ac:dyDescent="0.2"/>
    <row r="554102" hidden="1" x14ac:dyDescent="0.2"/>
    <row r="554103" hidden="1" x14ac:dyDescent="0.2"/>
    <row r="554104" hidden="1" x14ac:dyDescent="0.2"/>
    <row r="554105" hidden="1" x14ac:dyDescent="0.2"/>
    <row r="554106" hidden="1" x14ac:dyDescent="0.2"/>
    <row r="554107" hidden="1" x14ac:dyDescent="0.2"/>
    <row r="554108" hidden="1" x14ac:dyDescent="0.2"/>
    <row r="554109" hidden="1" x14ac:dyDescent="0.2"/>
    <row r="554110" hidden="1" x14ac:dyDescent="0.2"/>
    <row r="554111" hidden="1" x14ac:dyDescent="0.2"/>
    <row r="554112" hidden="1" x14ac:dyDescent="0.2"/>
    <row r="554113" hidden="1" x14ac:dyDescent="0.2"/>
    <row r="554114" hidden="1" x14ac:dyDescent="0.2"/>
    <row r="554115" hidden="1" x14ac:dyDescent="0.2"/>
    <row r="554116" hidden="1" x14ac:dyDescent="0.2"/>
    <row r="554117" hidden="1" x14ac:dyDescent="0.2"/>
    <row r="554118" hidden="1" x14ac:dyDescent="0.2"/>
    <row r="554119" hidden="1" x14ac:dyDescent="0.2"/>
    <row r="554120" hidden="1" x14ac:dyDescent="0.2"/>
    <row r="554121" hidden="1" x14ac:dyDescent="0.2"/>
    <row r="554122" hidden="1" x14ac:dyDescent="0.2"/>
    <row r="554123" hidden="1" x14ac:dyDescent="0.2"/>
    <row r="554124" hidden="1" x14ac:dyDescent="0.2"/>
    <row r="554125" hidden="1" x14ac:dyDescent="0.2"/>
    <row r="554126" hidden="1" x14ac:dyDescent="0.2"/>
    <row r="554127" hidden="1" x14ac:dyDescent="0.2"/>
    <row r="554128" hidden="1" x14ac:dyDescent="0.2"/>
    <row r="554129" hidden="1" x14ac:dyDescent="0.2"/>
    <row r="554130" hidden="1" x14ac:dyDescent="0.2"/>
    <row r="554131" hidden="1" x14ac:dyDescent="0.2"/>
    <row r="554132" hidden="1" x14ac:dyDescent="0.2"/>
    <row r="554133" hidden="1" x14ac:dyDescent="0.2"/>
    <row r="554134" hidden="1" x14ac:dyDescent="0.2"/>
    <row r="554135" hidden="1" x14ac:dyDescent="0.2"/>
    <row r="554136" hidden="1" x14ac:dyDescent="0.2"/>
    <row r="554137" hidden="1" x14ac:dyDescent="0.2"/>
    <row r="554138" hidden="1" x14ac:dyDescent="0.2"/>
    <row r="554139" hidden="1" x14ac:dyDescent="0.2"/>
    <row r="554140" hidden="1" x14ac:dyDescent="0.2"/>
    <row r="554141" hidden="1" x14ac:dyDescent="0.2"/>
    <row r="554142" hidden="1" x14ac:dyDescent="0.2"/>
    <row r="554143" hidden="1" x14ac:dyDescent="0.2"/>
    <row r="554144" hidden="1" x14ac:dyDescent="0.2"/>
    <row r="554145" hidden="1" x14ac:dyDescent="0.2"/>
    <row r="554146" hidden="1" x14ac:dyDescent="0.2"/>
    <row r="554147" hidden="1" x14ac:dyDescent="0.2"/>
    <row r="554148" hidden="1" x14ac:dyDescent="0.2"/>
    <row r="554149" hidden="1" x14ac:dyDescent="0.2"/>
    <row r="554150" hidden="1" x14ac:dyDescent="0.2"/>
    <row r="554151" hidden="1" x14ac:dyDescent="0.2"/>
    <row r="554152" hidden="1" x14ac:dyDescent="0.2"/>
    <row r="554153" hidden="1" x14ac:dyDescent="0.2"/>
    <row r="554154" hidden="1" x14ac:dyDescent="0.2"/>
    <row r="554155" hidden="1" x14ac:dyDescent="0.2"/>
    <row r="554156" hidden="1" x14ac:dyDescent="0.2"/>
    <row r="554157" hidden="1" x14ac:dyDescent="0.2"/>
    <row r="554158" hidden="1" x14ac:dyDescent="0.2"/>
    <row r="554159" hidden="1" x14ac:dyDescent="0.2"/>
    <row r="554160" hidden="1" x14ac:dyDescent="0.2"/>
    <row r="554161" hidden="1" x14ac:dyDescent="0.2"/>
    <row r="554162" hidden="1" x14ac:dyDescent="0.2"/>
    <row r="554163" hidden="1" x14ac:dyDescent="0.2"/>
    <row r="554164" hidden="1" x14ac:dyDescent="0.2"/>
    <row r="554165" hidden="1" x14ac:dyDescent="0.2"/>
    <row r="554166" hidden="1" x14ac:dyDescent="0.2"/>
    <row r="554167" hidden="1" x14ac:dyDescent="0.2"/>
    <row r="554168" hidden="1" x14ac:dyDescent="0.2"/>
    <row r="554169" hidden="1" x14ac:dyDescent="0.2"/>
    <row r="554170" hidden="1" x14ac:dyDescent="0.2"/>
    <row r="554171" hidden="1" x14ac:dyDescent="0.2"/>
    <row r="554172" hidden="1" x14ac:dyDescent="0.2"/>
    <row r="554173" hidden="1" x14ac:dyDescent="0.2"/>
    <row r="554174" hidden="1" x14ac:dyDescent="0.2"/>
    <row r="554175" hidden="1" x14ac:dyDescent="0.2"/>
    <row r="554176" hidden="1" x14ac:dyDescent="0.2"/>
    <row r="554177" hidden="1" x14ac:dyDescent="0.2"/>
    <row r="554178" hidden="1" x14ac:dyDescent="0.2"/>
    <row r="554179" hidden="1" x14ac:dyDescent="0.2"/>
    <row r="554180" hidden="1" x14ac:dyDescent="0.2"/>
    <row r="554181" hidden="1" x14ac:dyDescent="0.2"/>
    <row r="554182" hidden="1" x14ac:dyDescent="0.2"/>
    <row r="554183" hidden="1" x14ac:dyDescent="0.2"/>
    <row r="554184" hidden="1" x14ac:dyDescent="0.2"/>
    <row r="554185" hidden="1" x14ac:dyDescent="0.2"/>
    <row r="554186" hidden="1" x14ac:dyDescent="0.2"/>
    <row r="554187" hidden="1" x14ac:dyDescent="0.2"/>
    <row r="554188" hidden="1" x14ac:dyDescent="0.2"/>
    <row r="554189" hidden="1" x14ac:dyDescent="0.2"/>
    <row r="554190" hidden="1" x14ac:dyDescent="0.2"/>
    <row r="554191" hidden="1" x14ac:dyDescent="0.2"/>
    <row r="554192" hidden="1" x14ac:dyDescent="0.2"/>
    <row r="554193" hidden="1" x14ac:dyDescent="0.2"/>
    <row r="554194" hidden="1" x14ac:dyDescent="0.2"/>
    <row r="554195" hidden="1" x14ac:dyDescent="0.2"/>
    <row r="554196" hidden="1" x14ac:dyDescent="0.2"/>
    <row r="554197" hidden="1" x14ac:dyDescent="0.2"/>
    <row r="554198" hidden="1" x14ac:dyDescent="0.2"/>
    <row r="554199" hidden="1" x14ac:dyDescent="0.2"/>
    <row r="554200" hidden="1" x14ac:dyDescent="0.2"/>
    <row r="554201" hidden="1" x14ac:dyDescent="0.2"/>
    <row r="554202" hidden="1" x14ac:dyDescent="0.2"/>
    <row r="554203" hidden="1" x14ac:dyDescent="0.2"/>
    <row r="554204" hidden="1" x14ac:dyDescent="0.2"/>
    <row r="554205" hidden="1" x14ac:dyDescent="0.2"/>
    <row r="554206" hidden="1" x14ac:dyDescent="0.2"/>
    <row r="554207" hidden="1" x14ac:dyDescent="0.2"/>
    <row r="554208" hidden="1" x14ac:dyDescent="0.2"/>
    <row r="554209" hidden="1" x14ac:dyDescent="0.2"/>
    <row r="554210" hidden="1" x14ac:dyDescent="0.2"/>
    <row r="554211" hidden="1" x14ac:dyDescent="0.2"/>
    <row r="554212" hidden="1" x14ac:dyDescent="0.2"/>
    <row r="554213" hidden="1" x14ac:dyDescent="0.2"/>
    <row r="554214" hidden="1" x14ac:dyDescent="0.2"/>
    <row r="554215" hidden="1" x14ac:dyDescent="0.2"/>
    <row r="554216" hidden="1" x14ac:dyDescent="0.2"/>
    <row r="554217" hidden="1" x14ac:dyDescent="0.2"/>
    <row r="554218" hidden="1" x14ac:dyDescent="0.2"/>
    <row r="554219" hidden="1" x14ac:dyDescent="0.2"/>
    <row r="554220" hidden="1" x14ac:dyDescent="0.2"/>
    <row r="554221" hidden="1" x14ac:dyDescent="0.2"/>
    <row r="554222" hidden="1" x14ac:dyDescent="0.2"/>
    <row r="554223" hidden="1" x14ac:dyDescent="0.2"/>
    <row r="554224" hidden="1" x14ac:dyDescent="0.2"/>
    <row r="554225" hidden="1" x14ac:dyDescent="0.2"/>
    <row r="554226" hidden="1" x14ac:dyDescent="0.2"/>
    <row r="554227" hidden="1" x14ac:dyDescent="0.2"/>
    <row r="554228" hidden="1" x14ac:dyDescent="0.2"/>
    <row r="554229" hidden="1" x14ac:dyDescent="0.2"/>
    <row r="554230" hidden="1" x14ac:dyDescent="0.2"/>
    <row r="554231" hidden="1" x14ac:dyDescent="0.2"/>
    <row r="554232" hidden="1" x14ac:dyDescent="0.2"/>
    <row r="554233" hidden="1" x14ac:dyDescent="0.2"/>
    <row r="554234" hidden="1" x14ac:dyDescent="0.2"/>
    <row r="554235" hidden="1" x14ac:dyDescent="0.2"/>
    <row r="554236" hidden="1" x14ac:dyDescent="0.2"/>
    <row r="554237" hidden="1" x14ac:dyDescent="0.2"/>
    <row r="554238" hidden="1" x14ac:dyDescent="0.2"/>
    <row r="554239" hidden="1" x14ac:dyDescent="0.2"/>
    <row r="554240" hidden="1" x14ac:dyDescent="0.2"/>
    <row r="554241" hidden="1" x14ac:dyDescent="0.2"/>
    <row r="554242" hidden="1" x14ac:dyDescent="0.2"/>
    <row r="554243" hidden="1" x14ac:dyDescent="0.2"/>
    <row r="554244" hidden="1" x14ac:dyDescent="0.2"/>
    <row r="554245" hidden="1" x14ac:dyDescent="0.2"/>
    <row r="554246" hidden="1" x14ac:dyDescent="0.2"/>
    <row r="554247" hidden="1" x14ac:dyDescent="0.2"/>
    <row r="554248" hidden="1" x14ac:dyDescent="0.2"/>
    <row r="554249" hidden="1" x14ac:dyDescent="0.2"/>
    <row r="554250" hidden="1" x14ac:dyDescent="0.2"/>
    <row r="554251" hidden="1" x14ac:dyDescent="0.2"/>
    <row r="554252" hidden="1" x14ac:dyDescent="0.2"/>
    <row r="554253" hidden="1" x14ac:dyDescent="0.2"/>
    <row r="554254" hidden="1" x14ac:dyDescent="0.2"/>
    <row r="554255" hidden="1" x14ac:dyDescent="0.2"/>
    <row r="554256" hidden="1" x14ac:dyDescent="0.2"/>
    <row r="554257" hidden="1" x14ac:dyDescent="0.2"/>
    <row r="554258" hidden="1" x14ac:dyDescent="0.2"/>
    <row r="554259" hidden="1" x14ac:dyDescent="0.2"/>
    <row r="554260" hidden="1" x14ac:dyDescent="0.2"/>
    <row r="554261" hidden="1" x14ac:dyDescent="0.2"/>
    <row r="554262" hidden="1" x14ac:dyDescent="0.2"/>
    <row r="554263" hidden="1" x14ac:dyDescent="0.2"/>
    <row r="554264" hidden="1" x14ac:dyDescent="0.2"/>
    <row r="554265" hidden="1" x14ac:dyDescent="0.2"/>
    <row r="554266" hidden="1" x14ac:dyDescent="0.2"/>
    <row r="554267" hidden="1" x14ac:dyDescent="0.2"/>
    <row r="554268" hidden="1" x14ac:dyDescent="0.2"/>
    <row r="554269" hidden="1" x14ac:dyDescent="0.2"/>
    <row r="554270" hidden="1" x14ac:dyDescent="0.2"/>
    <row r="554271" hidden="1" x14ac:dyDescent="0.2"/>
    <row r="554272" hidden="1" x14ac:dyDescent="0.2"/>
    <row r="554273" hidden="1" x14ac:dyDescent="0.2"/>
    <row r="554274" hidden="1" x14ac:dyDescent="0.2"/>
    <row r="554275" hidden="1" x14ac:dyDescent="0.2"/>
    <row r="554276" hidden="1" x14ac:dyDescent="0.2"/>
    <row r="554277" hidden="1" x14ac:dyDescent="0.2"/>
    <row r="554278" hidden="1" x14ac:dyDescent="0.2"/>
    <row r="554279" hidden="1" x14ac:dyDescent="0.2"/>
    <row r="554280" hidden="1" x14ac:dyDescent="0.2"/>
    <row r="554281" hidden="1" x14ac:dyDescent="0.2"/>
    <row r="554282" hidden="1" x14ac:dyDescent="0.2"/>
    <row r="554283" hidden="1" x14ac:dyDescent="0.2"/>
    <row r="554284" hidden="1" x14ac:dyDescent="0.2"/>
    <row r="554285" hidden="1" x14ac:dyDescent="0.2"/>
    <row r="554286" hidden="1" x14ac:dyDescent="0.2"/>
    <row r="554287" hidden="1" x14ac:dyDescent="0.2"/>
    <row r="554288" hidden="1" x14ac:dyDescent="0.2"/>
    <row r="554289" hidden="1" x14ac:dyDescent="0.2"/>
    <row r="554290" hidden="1" x14ac:dyDescent="0.2"/>
    <row r="554291" hidden="1" x14ac:dyDescent="0.2"/>
    <row r="554292" hidden="1" x14ac:dyDescent="0.2"/>
    <row r="554293" hidden="1" x14ac:dyDescent="0.2"/>
    <row r="554294" hidden="1" x14ac:dyDescent="0.2"/>
    <row r="554295" hidden="1" x14ac:dyDescent="0.2"/>
    <row r="554296" hidden="1" x14ac:dyDescent="0.2"/>
    <row r="554297" hidden="1" x14ac:dyDescent="0.2"/>
    <row r="554298" hidden="1" x14ac:dyDescent="0.2"/>
    <row r="554299" hidden="1" x14ac:dyDescent="0.2"/>
    <row r="554300" hidden="1" x14ac:dyDescent="0.2"/>
    <row r="554301" hidden="1" x14ac:dyDescent="0.2"/>
    <row r="554302" hidden="1" x14ac:dyDescent="0.2"/>
    <row r="554303" hidden="1" x14ac:dyDescent="0.2"/>
    <row r="554304" hidden="1" x14ac:dyDescent="0.2"/>
    <row r="554305" hidden="1" x14ac:dyDescent="0.2"/>
    <row r="554306" hidden="1" x14ac:dyDescent="0.2"/>
    <row r="554307" hidden="1" x14ac:dyDescent="0.2"/>
    <row r="554308" hidden="1" x14ac:dyDescent="0.2"/>
    <row r="554309" hidden="1" x14ac:dyDescent="0.2"/>
    <row r="554310" hidden="1" x14ac:dyDescent="0.2"/>
    <row r="554311" hidden="1" x14ac:dyDescent="0.2"/>
    <row r="554312" hidden="1" x14ac:dyDescent="0.2"/>
    <row r="554313" hidden="1" x14ac:dyDescent="0.2"/>
    <row r="554314" hidden="1" x14ac:dyDescent="0.2"/>
    <row r="554315" hidden="1" x14ac:dyDescent="0.2"/>
    <row r="554316" hidden="1" x14ac:dyDescent="0.2"/>
    <row r="554317" hidden="1" x14ac:dyDescent="0.2"/>
    <row r="554318" hidden="1" x14ac:dyDescent="0.2"/>
    <row r="554319" hidden="1" x14ac:dyDescent="0.2"/>
    <row r="554320" hidden="1" x14ac:dyDescent="0.2"/>
    <row r="554321" hidden="1" x14ac:dyDescent="0.2"/>
    <row r="554322" hidden="1" x14ac:dyDescent="0.2"/>
    <row r="554323" hidden="1" x14ac:dyDescent="0.2"/>
    <row r="554324" hidden="1" x14ac:dyDescent="0.2"/>
    <row r="554325" hidden="1" x14ac:dyDescent="0.2"/>
    <row r="554326" hidden="1" x14ac:dyDescent="0.2"/>
    <row r="554327" hidden="1" x14ac:dyDescent="0.2"/>
    <row r="554328" hidden="1" x14ac:dyDescent="0.2"/>
    <row r="554329" hidden="1" x14ac:dyDescent="0.2"/>
    <row r="554330" hidden="1" x14ac:dyDescent="0.2"/>
    <row r="554331" hidden="1" x14ac:dyDescent="0.2"/>
    <row r="554332" hidden="1" x14ac:dyDescent="0.2"/>
    <row r="554333" hidden="1" x14ac:dyDescent="0.2"/>
    <row r="554334" hidden="1" x14ac:dyDescent="0.2"/>
    <row r="554335" hidden="1" x14ac:dyDescent="0.2"/>
    <row r="554336" hidden="1" x14ac:dyDescent="0.2"/>
    <row r="554337" hidden="1" x14ac:dyDescent="0.2"/>
    <row r="554338" hidden="1" x14ac:dyDescent="0.2"/>
    <row r="554339" hidden="1" x14ac:dyDescent="0.2"/>
    <row r="554340" hidden="1" x14ac:dyDescent="0.2"/>
    <row r="554341" hidden="1" x14ac:dyDescent="0.2"/>
    <row r="554342" hidden="1" x14ac:dyDescent="0.2"/>
    <row r="554343" hidden="1" x14ac:dyDescent="0.2"/>
    <row r="554344" hidden="1" x14ac:dyDescent="0.2"/>
    <row r="554345" hidden="1" x14ac:dyDescent="0.2"/>
    <row r="554346" hidden="1" x14ac:dyDescent="0.2"/>
    <row r="554347" hidden="1" x14ac:dyDescent="0.2"/>
    <row r="554348" hidden="1" x14ac:dyDescent="0.2"/>
    <row r="554349" hidden="1" x14ac:dyDescent="0.2"/>
    <row r="554350" hidden="1" x14ac:dyDescent="0.2"/>
    <row r="554351" hidden="1" x14ac:dyDescent="0.2"/>
    <row r="554352" hidden="1" x14ac:dyDescent="0.2"/>
    <row r="554353" hidden="1" x14ac:dyDescent="0.2"/>
    <row r="554354" hidden="1" x14ac:dyDescent="0.2"/>
    <row r="554355" hidden="1" x14ac:dyDescent="0.2"/>
    <row r="554356" hidden="1" x14ac:dyDescent="0.2"/>
    <row r="554357" hidden="1" x14ac:dyDescent="0.2"/>
    <row r="554358" hidden="1" x14ac:dyDescent="0.2"/>
    <row r="554359" hidden="1" x14ac:dyDescent="0.2"/>
    <row r="554360" hidden="1" x14ac:dyDescent="0.2"/>
    <row r="554361" hidden="1" x14ac:dyDescent="0.2"/>
    <row r="554362" hidden="1" x14ac:dyDescent="0.2"/>
    <row r="554363" hidden="1" x14ac:dyDescent="0.2"/>
    <row r="554364" hidden="1" x14ac:dyDescent="0.2"/>
    <row r="554365" hidden="1" x14ac:dyDescent="0.2"/>
    <row r="554366" hidden="1" x14ac:dyDescent="0.2"/>
    <row r="554367" hidden="1" x14ac:dyDescent="0.2"/>
    <row r="554368" hidden="1" x14ac:dyDescent="0.2"/>
    <row r="554369" hidden="1" x14ac:dyDescent="0.2"/>
    <row r="554370" hidden="1" x14ac:dyDescent="0.2"/>
    <row r="554371" hidden="1" x14ac:dyDescent="0.2"/>
    <row r="554372" hidden="1" x14ac:dyDescent="0.2"/>
    <row r="554373" hidden="1" x14ac:dyDescent="0.2"/>
    <row r="554374" hidden="1" x14ac:dyDescent="0.2"/>
    <row r="554375" hidden="1" x14ac:dyDescent="0.2"/>
    <row r="554376" hidden="1" x14ac:dyDescent="0.2"/>
    <row r="554377" hidden="1" x14ac:dyDescent="0.2"/>
    <row r="554378" hidden="1" x14ac:dyDescent="0.2"/>
    <row r="554379" hidden="1" x14ac:dyDescent="0.2"/>
    <row r="554380" hidden="1" x14ac:dyDescent="0.2"/>
    <row r="554381" hidden="1" x14ac:dyDescent="0.2"/>
    <row r="554382" hidden="1" x14ac:dyDescent="0.2"/>
    <row r="554383" hidden="1" x14ac:dyDescent="0.2"/>
    <row r="554384" hidden="1" x14ac:dyDescent="0.2"/>
    <row r="554385" hidden="1" x14ac:dyDescent="0.2"/>
    <row r="554386" hidden="1" x14ac:dyDescent="0.2"/>
    <row r="554387" hidden="1" x14ac:dyDescent="0.2"/>
    <row r="554388" hidden="1" x14ac:dyDescent="0.2"/>
    <row r="554389" hidden="1" x14ac:dyDescent="0.2"/>
    <row r="554390" hidden="1" x14ac:dyDescent="0.2"/>
    <row r="554391" hidden="1" x14ac:dyDescent="0.2"/>
    <row r="554392" hidden="1" x14ac:dyDescent="0.2"/>
    <row r="554393" hidden="1" x14ac:dyDescent="0.2"/>
    <row r="554394" hidden="1" x14ac:dyDescent="0.2"/>
    <row r="554395" hidden="1" x14ac:dyDescent="0.2"/>
    <row r="554396" hidden="1" x14ac:dyDescent="0.2"/>
    <row r="554397" hidden="1" x14ac:dyDescent="0.2"/>
    <row r="554398" hidden="1" x14ac:dyDescent="0.2"/>
    <row r="554399" hidden="1" x14ac:dyDescent="0.2"/>
    <row r="554400" hidden="1" x14ac:dyDescent="0.2"/>
    <row r="554401" hidden="1" x14ac:dyDescent="0.2"/>
    <row r="554402" hidden="1" x14ac:dyDescent="0.2"/>
    <row r="554403" hidden="1" x14ac:dyDescent="0.2"/>
    <row r="554404" hidden="1" x14ac:dyDescent="0.2"/>
    <row r="554405" hidden="1" x14ac:dyDescent="0.2"/>
    <row r="554406" hidden="1" x14ac:dyDescent="0.2"/>
    <row r="554407" hidden="1" x14ac:dyDescent="0.2"/>
    <row r="554408" hidden="1" x14ac:dyDescent="0.2"/>
    <row r="554409" hidden="1" x14ac:dyDescent="0.2"/>
    <row r="554410" hidden="1" x14ac:dyDescent="0.2"/>
    <row r="554411" hidden="1" x14ac:dyDescent="0.2"/>
    <row r="554412" hidden="1" x14ac:dyDescent="0.2"/>
    <row r="554413" hidden="1" x14ac:dyDescent="0.2"/>
    <row r="554414" hidden="1" x14ac:dyDescent="0.2"/>
    <row r="554415" hidden="1" x14ac:dyDescent="0.2"/>
    <row r="554416" hidden="1" x14ac:dyDescent="0.2"/>
    <row r="554417" hidden="1" x14ac:dyDescent="0.2"/>
    <row r="554418" hidden="1" x14ac:dyDescent="0.2"/>
    <row r="554419" hidden="1" x14ac:dyDescent="0.2"/>
    <row r="554420" hidden="1" x14ac:dyDescent="0.2"/>
    <row r="554421" hidden="1" x14ac:dyDescent="0.2"/>
    <row r="554422" hidden="1" x14ac:dyDescent="0.2"/>
    <row r="554423" hidden="1" x14ac:dyDescent="0.2"/>
    <row r="554424" hidden="1" x14ac:dyDescent="0.2"/>
    <row r="554425" hidden="1" x14ac:dyDescent="0.2"/>
    <row r="554426" hidden="1" x14ac:dyDescent="0.2"/>
    <row r="554427" hidden="1" x14ac:dyDescent="0.2"/>
    <row r="554428" hidden="1" x14ac:dyDescent="0.2"/>
    <row r="554429" hidden="1" x14ac:dyDescent="0.2"/>
    <row r="554430" hidden="1" x14ac:dyDescent="0.2"/>
    <row r="554431" hidden="1" x14ac:dyDescent="0.2"/>
    <row r="554432" hidden="1" x14ac:dyDescent="0.2"/>
    <row r="554433" hidden="1" x14ac:dyDescent="0.2"/>
    <row r="554434" hidden="1" x14ac:dyDescent="0.2"/>
    <row r="554435" hidden="1" x14ac:dyDescent="0.2"/>
    <row r="554436" hidden="1" x14ac:dyDescent="0.2"/>
    <row r="554437" hidden="1" x14ac:dyDescent="0.2"/>
    <row r="554438" hidden="1" x14ac:dyDescent="0.2"/>
    <row r="554439" hidden="1" x14ac:dyDescent="0.2"/>
    <row r="554440" hidden="1" x14ac:dyDescent="0.2"/>
    <row r="554441" hidden="1" x14ac:dyDescent="0.2"/>
    <row r="554442" hidden="1" x14ac:dyDescent="0.2"/>
    <row r="554443" hidden="1" x14ac:dyDescent="0.2"/>
    <row r="554444" hidden="1" x14ac:dyDescent="0.2"/>
    <row r="554445" hidden="1" x14ac:dyDescent="0.2"/>
    <row r="554446" hidden="1" x14ac:dyDescent="0.2"/>
    <row r="554447" hidden="1" x14ac:dyDescent="0.2"/>
    <row r="554448" hidden="1" x14ac:dyDescent="0.2"/>
    <row r="554449" hidden="1" x14ac:dyDescent="0.2"/>
    <row r="554450" hidden="1" x14ac:dyDescent="0.2"/>
    <row r="554451" hidden="1" x14ac:dyDescent="0.2"/>
    <row r="554452" hidden="1" x14ac:dyDescent="0.2"/>
    <row r="554453" hidden="1" x14ac:dyDescent="0.2"/>
    <row r="554454" hidden="1" x14ac:dyDescent="0.2"/>
    <row r="554455" hidden="1" x14ac:dyDescent="0.2"/>
    <row r="554456" hidden="1" x14ac:dyDescent="0.2"/>
    <row r="554457" hidden="1" x14ac:dyDescent="0.2"/>
    <row r="554458" hidden="1" x14ac:dyDescent="0.2"/>
    <row r="554459" hidden="1" x14ac:dyDescent="0.2"/>
    <row r="554460" hidden="1" x14ac:dyDescent="0.2"/>
    <row r="554461" hidden="1" x14ac:dyDescent="0.2"/>
    <row r="554462" hidden="1" x14ac:dyDescent="0.2"/>
    <row r="554463" hidden="1" x14ac:dyDescent="0.2"/>
    <row r="554464" hidden="1" x14ac:dyDescent="0.2"/>
    <row r="554465" hidden="1" x14ac:dyDescent="0.2"/>
    <row r="554466" hidden="1" x14ac:dyDescent="0.2"/>
    <row r="554467" hidden="1" x14ac:dyDescent="0.2"/>
    <row r="554468" hidden="1" x14ac:dyDescent="0.2"/>
    <row r="554469" hidden="1" x14ac:dyDescent="0.2"/>
    <row r="554470" hidden="1" x14ac:dyDescent="0.2"/>
    <row r="554471" hidden="1" x14ac:dyDescent="0.2"/>
    <row r="554472" hidden="1" x14ac:dyDescent="0.2"/>
    <row r="554473" hidden="1" x14ac:dyDescent="0.2"/>
    <row r="554474" hidden="1" x14ac:dyDescent="0.2"/>
    <row r="554475" hidden="1" x14ac:dyDescent="0.2"/>
    <row r="554476" hidden="1" x14ac:dyDescent="0.2"/>
    <row r="554477" hidden="1" x14ac:dyDescent="0.2"/>
    <row r="554478" hidden="1" x14ac:dyDescent="0.2"/>
    <row r="554479" hidden="1" x14ac:dyDescent="0.2"/>
    <row r="554480" hidden="1" x14ac:dyDescent="0.2"/>
    <row r="554481" hidden="1" x14ac:dyDescent="0.2"/>
    <row r="554482" hidden="1" x14ac:dyDescent="0.2"/>
    <row r="554483" hidden="1" x14ac:dyDescent="0.2"/>
    <row r="554484" hidden="1" x14ac:dyDescent="0.2"/>
    <row r="554485" hidden="1" x14ac:dyDescent="0.2"/>
    <row r="554486" hidden="1" x14ac:dyDescent="0.2"/>
    <row r="554487" hidden="1" x14ac:dyDescent="0.2"/>
    <row r="554488" hidden="1" x14ac:dyDescent="0.2"/>
    <row r="554489" hidden="1" x14ac:dyDescent="0.2"/>
    <row r="554490" hidden="1" x14ac:dyDescent="0.2"/>
    <row r="554491" hidden="1" x14ac:dyDescent="0.2"/>
    <row r="554492" hidden="1" x14ac:dyDescent="0.2"/>
    <row r="554493" hidden="1" x14ac:dyDescent="0.2"/>
    <row r="554494" hidden="1" x14ac:dyDescent="0.2"/>
    <row r="554495" hidden="1" x14ac:dyDescent="0.2"/>
    <row r="554496" hidden="1" x14ac:dyDescent="0.2"/>
    <row r="554497" hidden="1" x14ac:dyDescent="0.2"/>
    <row r="554498" hidden="1" x14ac:dyDescent="0.2"/>
    <row r="554499" hidden="1" x14ac:dyDescent="0.2"/>
    <row r="554500" hidden="1" x14ac:dyDescent="0.2"/>
    <row r="554501" hidden="1" x14ac:dyDescent="0.2"/>
    <row r="554502" hidden="1" x14ac:dyDescent="0.2"/>
    <row r="554503" hidden="1" x14ac:dyDescent="0.2"/>
    <row r="554504" hidden="1" x14ac:dyDescent="0.2"/>
    <row r="554505" hidden="1" x14ac:dyDescent="0.2"/>
    <row r="554506" hidden="1" x14ac:dyDescent="0.2"/>
    <row r="554507" hidden="1" x14ac:dyDescent="0.2"/>
    <row r="554508" hidden="1" x14ac:dyDescent="0.2"/>
    <row r="554509" hidden="1" x14ac:dyDescent="0.2"/>
    <row r="554510" hidden="1" x14ac:dyDescent="0.2"/>
    <row r="554511" hidden="1" x14ac:dyDescent="0.2"/>
    <row r="554512" hidden="1" x14ac:dyDescent="0.2"/>
    <row r="554513" hidden="1" x14ac:dyDescent="0.2"/>
    <row r="554514" hidden="1" x14ac:dyDescent="0.2"/>
    <row r="554515" hidden="1" x14ac:dyDescent="0.2"/>
    <row r="554516" hidden="1" x14ac:dyDescent="0.2"/>
    <row r="554517" hidden="1" x14ac:dyDescent="0.2"/>
    <row r="554518" hidden="1" x14ac:dyDescent="0.2"/>
    <row r="554519" hidden="1" x14ac:dyDescent="0.2"/>
    <row r="554520" hidden="1" x14ac:dyDescent="0.2"/>
    <row r="554521" hidden="1" x14ac:dyDescent="0.2"/>
    <row r="554522" hidden="1" x14ac:dyDescent="0.2"/>
    <row r="554523" hidden="1" x14ac:dyDescent="0.2"/>
    <row r="554524" hidden="1" x14ac:dyDescent="0.2"/>
    <row r="554525" hidden="1" x14ac:dyDescent="0.2"/>
    <row r="554526" hidden="1" x14ac:dyDescent="0.2"/>
    <row r="554527" hidden="1" x14ac:dyDescent="0.2"/>
    <row r="554528" hidden="1" x14ac:dyDescent="0.2"/>
    <row r="554529" hidden="1" x14ac:dyDescent="0.2"/>
    <row r="554530" hidden="1" x14ac:dyDescent="0.2"/>
    <row r="554531" hidden="1" x14ac:dyDescent="0.2"/>
    <row r="554532" hidden="1" x14ac:dyDescent="0.2"/>
    <row r="554533" hidden="1" x14ac:dyDescent="0.2"/>
    <row r="554534" hidden="1" x14ac:dyDescent="0.2"/>
    <row r="554535" hidden="1" x14ac:dyDescent="0.2"/>
    <row r="554536" hidden="1" x14ac:dyDescent="0.2"/>
    <row r="554537" hidden="1" x14ac:dyDescent="0.2"/>
    <row r="554538" hidden="1" x14ac:dyDescent="0.2"/>
    <row r="554539" hidden="1" x14ac:dyDescent="0.2"/>
    <row r="554540" hidden="1" x14ac:dyDescent="0.2"/>
    <row r="554541" hidden="1" x14ac:dyDescent="0.2"/>
    <row r="554542" hidden="1" x14ac:dyDescent="0.2"/>
    <row r="554543" hidden="1" x14ac:dyDescent="0.2"/>
    <row r="554544" hidden="1" x14ac:dyDescent="0.2"/>
    <row r="554545" hidden="1" x14ac:dyDescent="0.2"/>
    <row r="554546" hidden="1" x14ac:dyDescent="0.2"/>
    <row r="554547" hidden="1" x14ac:dyDescent="0.2"/>
    <row r="554548" hidden="1" x14ac:dyDescent="0.2"/>
    <row r="554549" hidden="1" x14ac:dyDescent="0.2"/>
    <row r="554550" hidden="1" x14ac:dyDescent="0.2"/>
    <row r="554551" hidden="1" x14ac:dyDescent="0.2"/>
    <row r="554552" hidden="1" x14ac:dyDescent="0.2"/>
    <row r="554553" hidden="1" x14ac:dyDescent="0.2"/>
    <row r="554554" hidden="1" x14ac:dyDescent="0.2"/>
    <row r="554555" hidden="1" x14ac:dyDescent="0.2"/>
    <row r="554556" hidden="1" x14ac:dyDescent="0.2"/>
    <row r="554557" hidden="1" x14ac:dyDescent="0.2"/>
    <row r="554558" hidden="1" x14ac:dyDescent="0.2"/>
    <row r="554559" hidden="1" x14ac:dyDescent="0.2"/>
    <row r="554560" hidden="1" x14ac:dyDescent="0.2"/>
    <row r="554561" hidden="1" x14ac:dyDescent="0.2"/>
    <row r="554562" hidden="1" x14ac:dyDescent="0.2"/>
    <row r="554563" hidden="1" x14ac:dyDescent="0.2"/>
    <row r="554564" hidden="1" x14ac:dyDescent="0.2"/>
    <row r="554565" hidden="1" x14ac:dyDescent="0.2"/>
    <row r="554566" hidden="1" x14ac:dyDescent="0.2"/>
    <row r="554567" hidden="1" x14ac:dyDescent="0.2"/>
    <row r="554568" hidden="1" x14ac:dyDescent="0.2"/>
    <row r="554569" hidden="1" x14ac:dyDescent="0.2"/>
    <row r="554570" hidden="1" x14ac:dyDescent="0.2"/>
    <row r="554571" hidden="1" x14ac:dyDescent="0.2"/>
    <row r="554572" hidden="1" x14ac:dyDescent="0.2"/>
    <row r="554573" hidden="1" x14ac:dyDescent="0.2"/>
    <row r="554574" hidden="1" x14ac:dyDescent="0.2"/>
    <row r="554575" hidden="1" x14ac:dyDescent="0.2"/>
    <row r="554576" hidden="1" x14ac:dyDescent="0.2"/>
    <row r="554577" hidden="1" x14ac:dyDescent="0.2"/>
    <row r="554578" hidden="1" x14ac:dyDescent="0.2"/>
    <row r="554579" hidden="1" x14ac:dyDescent="0.2"/>
    <row r="554580" hidden="1" x14ac:dyDescent="0.2"/>
    <row r="554581" hidden="1" x14ac:dyDescent="0.2"/>
    <row r="554582" hidden="1" x14ac:dyDescent="0.2"/>
    <row r="554583" hidden="1" x14ac:dyDescent="0.2"/>
    <row r="554584" hidden="1" x14ac:dyDescent="0.2"/>
    <row r="554585" hidden="1" x14ac:dyDescent="0.2"/>
    <row r="554586" hidden="1" x14ac:dyDescent="0.2"/>
    <row r="554587" hidden="1" x14ac:dyDescent="0.2"/>
    <row r="554588" hidden="1" x14ac:dyDescent="0.2"/>
    <row r="554589" hidden="1" x14ac:dyDescent="0.2"/>
    <row r="554590" hidden="1" x14ac:dyDescent="0.2"/>
    <row r="554591" hidden="1" x14ac:dyDescent="0.2"/>
    <row r="554592" hidden="1" x14ac:dyDescent="0.2"/>
    <row r="554593" hidden="1" x14ac:dyDescent="0.2"/>
    <row r="554594" hidden="1" x14ac:dyDescent="0.2"/>
    <row r="554595" hidden="1" x14ac:dyDescent="0.2"/>
    <row r="554596" hidden="1" x14ac:dyDescent="0.2"/>
    <row r="554597" hidden="1" x14ac:dyDescent="0.2"/>
    <row r="554598" hidden="1" x14ac:dyDescent="0.2"/>
    <row r="554599" hidden="1" x14ac:dyDescent="0.2"/>
    <row r="554600" hidden="1" x14ac:dyDescent="0.2"/>
    <row r="554601" hidden="1" x14ac:dyDescent="0.2"/>
    <row r="554602" hidden="1" x14ac:dyDescent="0.2"/>
    <row r="554603" hidden="1" x14ac:dyDescent="0.2"/>
    <row r="554604" hidden="1" x14ac:dyDescent="0.2"/>
    <row r="554605" hidden="1" x14ac:dyDescent="0.2"/>
    <row r="554606" hidden="1" x14ac:dyDescent="0.2"/>
    <row r="554607" hidden="1" x14ac:dyDescent="0.2"/>
    <row r="554608" hidden="1" x14ac:dyDescent="0.2"/>
    <row r="554609" hidden="1" x14ac:dyDescent="0.2"/>
    <row r="554610" hidden="1" x14ac:dyDescent="0.2"/>
    <row r="554611" hidden="1" x14ac:dyDescent="0.2"/>
    <row r="554612" hidden="1" x14ac:dyDescent="0.2"/>
    <row r="554613" hidden="1" x14ac:dyDescent="0.2"/>
    <row r="554614" hidden="1" x14ac:dyDescent="0.2"/>
    <row r="554615" hidden="1" x14ac:dyDescent="0.2"/>
    <row r="554616" hidden="1" x14ac:dyDescent="0.2"/>
    <row r="554617" hidden="1" x14ac:dyDescent="0.2"/>
    <row r="554618" hidden="1" x14ac:dyDescent="0.2"/>
    <row r="554619" hidden="1" x14ac:dyDescent="0.2"/>
    <row r="554620" hidden="1" x14ac:dyDescent="0.2"/>
    <row r="554621" hidden="1" x14ac:dyDescent="0.2"/>
    <row r="554622" hidden="1" x14ac:dyDescent="0.2"/>
    <row r="554623" hidden="1" x14ac:dyDescent="0.2"/>
    <row r="554624" hidden="1" x14ac:dyDescent="0.2"/>
    <row r="554625" hidden="1" x14ac:dyDescent="0.2"/>
    <row r="554626" hidden="1" x14ac:dyDescent="0.2"/>
    <row r="554627" hidden="1" x14ac:dyDescent="0.2"/>
    <row r="554628" hidden="1" x14ac:dyDescent="0.2"/>
    <row r="554629" hidden="1" x14ac:dyDescent="0.2"/>
    <row r="554630" hidden="1" x14ac:dyDescent="0.2"/>
    <row r="554631" hidden="1" x14ac:dyDescent="0.2"/>
    <row r="554632" hidden="1" x14ac:dyDescent="0.2"/>
    <row r="554633" hidden="1" x14ac:dyDescent="0.2"/>
    <row r="554634" hidden="1" x14ac:dyDescent="0.2"/>
    <row r="554635" hidden="1" x14ac:dyDescent="0.2"/>
    <row r="554636" hidden="1" x14ac:dyDescent="0.2"/>
    <row r="554637" hidden="1" x14ac:dyDescent="0.2"/>
    <row r="554638" hidden="1" x14ac:dyDescent="0.2"/>
    <row r="554639" hidden="1" x14ac:dyDescent="0.2"/>
    <row r="554640" hidden="1" x14ac:dyDescent="0.2"/>
    <row r="554641" hidden="1" x14ac:dyDescent="0.2"/>
    <row r="554642" hidden="1" x14ac:dyDescent="0.2"/>
    <row r="554643" hidden="1" x14ac:dyDescent="0.2"/>
    <row r="554644" hidden="1" x14ac:dyDescent="0.2"/>
    <row r="554645" hidden="1" x14ac:dyDescent="0.2"/>
    <row r="554646" hidden="1" x14ac:dyDescent="0.2"/>
    <row r="554647" hidden="1" x14ac:dyDescent="0.2"/>
    <row r="554648" hidden="1" x14ac:dyDescent="0.2"/>
    <row r="554649" hidden="1" x14ac:dyDescent="0.2"/>
    <row r="554650" hidden="1" x14ac:dyDescent="0.2"/>
    <row r="554651" hidden="1" x14ac:dyDescent="0.2"/>
    <row r="554652" hidden="1" x14ac:dyDescent="0.2"/>
    <row r="554653" hidden="1" x14ac:dyDescent="0.2"/>
    <row r="554654" hidden="1" x14ac:dyDescent="0.2"/>
    <row r="554655" hidden="1" x14ac:dyDescent="0.2"/>
    <row r="554656" hidden="1" x14ac:dyDescent="0.2"/>
    <row r="554657" hidden="1" x14ac:dyDescent="0.2"/>
    <row r="554658" hidden="1" x14ac:dyDescent="0.2"/>
    <row r="554659" hidden="1" x14ac:dyDescent="0.2"/>
    <row r="554660" hidden="1" x14ac:dyDescent="0.2"/>
    <row r="554661" hidden="1" x14ac:dyDescent="0.2"/>
    <row r="554662" hidden="1" x14ac:dyDescent="0.2"/>
    <row r="554663" hidden="1" x14ac:dyDescent="0.2"/>
    <row r="554664" hidden="1" x14ac:dyDescent="0.2"/>
    <row r="554665" hidden="1" x14ac:dyDescent="0.2"/>
    <row r="554666" hidden="1" x14ac:dyDescent="0.2"/>
    <row r="554667" hidden="1" x14ac:dyDescent="0.2"/>
    <row r="554668" hidden="1" x14ac:dyDescent="0.2"/>
    <row r="554669" hidden="1" x14ac:dyDescent="0.2"/>
    <row r="554670" hidden="1" x14ac:dyDescent="0.2"/>
    <row r="554671" hidden="1" x14ac:dyDescent="0.2"/>
    <row r="554672" hidden="1" x14ac:dyDescent="0.2"/>
    <row r="554673" hidden="1" x14ac:dyDescent="0.2"/>
    <row r="554674" hidden="1" x14ac:dyDescent="0.2"/>
    <row r="554675" hidden="1" x14ac:dyDescent="0.2"/>
    <row r="554676" hidden="1" x14ac:dyDescent="0.2"/>
    <row r="554677" hidden="1" x14ac:dyDescent="0.2"/>
    <row r="554678" hidden="1" x14ac:dyDescent="0.2"/>
    <row r="554679" hidden="1" x14ac:dyDescent="0.2"/>
    <row r="554680" hidden="1" x14ac:dyDescent="0.2"/>
    <row r="554681" hidden="1" x14ac:dyDescent="0.2"/>
    <row r="554682" hidden="1" x14ac:dyDescent="0.2"/>
    <row r="554683" hidden="1" x14ac:dyDescent="0.2"/>
    <row r="554684" hidden="1" x14ac:dyDescent="0.2"/>
    <row r="554685" hidden="1" x14ac:dyDescent="0.2"/>
    <row r="554686" hidden="1" x14ac:dyDescent="0.2"/>
    <row r="554687" hidden="1" x14ac:dyDescent="0.2"/>
    <row r="554688" hidden="1" x14ac:dyDescent="0.2"/>
    <row r="554689" hidden="1" x14ac:dyDescent="0.2"/>
    <row r="554690" hidden="1" x14ac:dyDescent="0.2"/>
    <row r="554691" hidden="1" x14ac:dyDescent="0.2"/>
    <row r="554692" hidden="1" x14ac:dyDescent="0.2"/>
    <row r="554693" hidden="1" x14ac:dyDescent="0.2"/>
    <row r="554694" hidden="1" x14ac:dyDescent="0.2"/>
    <row r="554695" hidden="1" x14ac:dyDescent="0.2"/>
    <row r="554696" hidden="1" x14ac:dyDescent="0.2"/>
    <row r="554697" hidden="1" x14ac:dyDescent="0.2"/>
    <row r="554698" hidden="1" x14ac:dyDescent="0.2"/>
    <row r="554699" hidden="1" x14ac:dyDescent="0.2"/>
    <row r="554700" hidden="1" x14ac:dyDescent="0.2"/>
    <row r="554701" hidden="1" x14ac:dyDescent="0.2"/>
    <row r="554702" hidden="1" x14ac:dyDescent="0.2"/>
    <row r="554703" hidden="1" x14ac:dyDescent="0.2"/>
    <row r="554704" hidden="1" x14ac:dyDescent="0.2"/>
    <row r="554705" hidden="1" x14ac:dyDescent="0.2"/>
    <row r="554706" hidden="1" x14ac:dyDescent="0.2"/>
    <row r="554707" hidden="1" x14ac:dyDescent="0.2"/>
    <row r="554708" hidden="1" x14ac:dyDescent="0.2"/>
    <row r="554709" hidden="1" x14ac:dyDescent="0.2"/>
    <row r="554710" hidden="1" x14ac:dyDescent="0.2"/>
    <row r="554711" hidden="1" x14ac:dyDescent="0.2"/>
    <row r="554712" hidden="1" x14ac:dyDescent="0.2"/>
    <row r="554713" hidden="1" x14ac:dyDescent="0.2"/>
    <row r="554714" hidden="1" x14ac:dyDescent="0.2"/>
    <row r="554715" hidden="1" x14ac:dyDescent="0.2"/>
    <row r="554716" hidden="1" x14ac:dyDescent="0.2"/>
    <row r="554717" hidden="1" x14ac:dyDescent="0.2"/>
    <row r="554718" hidden="1" x14ac:dyDescent="0.2"/>
    <row r="554719" hidden="1" x14ac:dyDescent="0.2"/>
    <row r="554720" hidden="1" x14ac:dyDescent="0.2"/>
    <row r="554721" hidden="1" x14ac:dyDescent="0.2"/>
    <row r="554722" hidden="1" x14ac:dyDescent="0.2"/>
    <row r="554723" hidden="1" x14ac:dyDescent="0.2"/>
    <row r="554724" hidden="1" x14ac:dyDescent="0.2"/>
    <row r="554725" hidden="1" x14ac:dyDescent="0.2"/>
    <row r="554726" hidden="1" x14ac:dyDescent="0.2"/>
    <row r="554727" hidden="1" x14ac:dyDescent="0.2"/>
    <row r="554728" hidden="1" x14ac:dyDescent="0.2"/>
    <row r="554729" hidden="1" x14ac:dyDescent="0.2"/>
    <row r="554730" hidden="1" x14ac:dyDescent="0.2"/>
    <row r="554731" hidden="1" x14ac:dyDescent="0.2"/>
    <row r="554732" hidden="1" x14ac:dyDescent="0.2"/>
    <row r="554733" hidden="1" x14ac:dyDescent="0.2"/>
    <row r="554734" hidden="1" x14ac:dyDescent="0.2"/>
    <row r="554735" hidden="1" x14ac:dyDescent="0.2"/>
    <row r="554736" hidden="1" x14ac:dyDescent="0.2"/>
    <row r="554737" hidden="1" x14ac:dyDescent="0.2"/>
    <row r="554738" hidden="1" x14ac:dyDescent="0.2"/>
    <row r="554739" hidden="1" x14ac:dyDescent="0.2"/>
    <row r="554740" hidden="1" x14ac:dyDescent="0.2"/>
    <row r="554741" hidden="1" x14ac:dyDescent="0.2"/>
    <row r="554742" hidden="1" x14ac:dyDescent="0.2"/>
    <row r="554743" hidden="1" x14ac:dyDescent="0.2"/>
    <row r="554744" hidden="1" x14ac:dyDescent="0.2"/>
    <row r="554745" hidden="1" x14ac:dyDescent="0.2"/>
    <row r="554746" hidden="1" x14ac:dyDescent="0.2"/>
    <row r="554747" hidden="1" x14ac:dyDescent="0.2"/>
    <row r="554748" hidden="1" x14ac:dyDescent="0.2"/>
    <row r="554749" hidden="1" x14ac:dyDescent="0.2"/>
    <row r="554750" hidden="1" x14ac:dyDescent="0.2"/>
    <row r="554751" hidden="1" x14ac:dyDescent="0.2"/>
    <row r="554752" hidden="1" x14ac:dyDescent="0.2"/>
    <row r="554753" hidden="1" x14ac:dyDescent="0.2"/>
    <row r="554754" hidden="1" x14ac:dyDescent="0.2"/>
    <row r="554755" hidden="1" x14ac:dyDescent="0.2"/>
    <row r="554756" hidden="1" x14ac:dyDescent="0.2"/>
    <row r="554757" hidden="1" x14ac:dyDescent="0.2"/>
    <row r="554758" hidden="1" x14ac:dyDescent="0.2"/>
    <row r="554759" hidden="1" x14ac:dyDescent="0.2"/>
    <row r="554760" hidden="1" x14ac:dyDescent="0.2"/>
    <row r="554761" hidden="1" x14ac:dyDescent="0.2"/>
    <row r="554762" hidden="1" x14ac:dyDescent="0.2"/>
    <row r="554763" hidden="1" x14ac:dyDescent="0.2"/>
    <row r="554764" hidden="1" x14ac:dyDescent="0.2"/>
    <row r="554765" hidden="1" x14ac:dyDescent="0.2"/>
    <row r="554766" hidden="1" x14ac:dyDescent="0.2"/>
    <row r="554767" hidden="1" x14ac:dyDescent="0.2"/>
    <row r="554768" hidden="1" x14ac:dyDescent="0.2"/>
    <row r="554769" hidden="1" x14ac:dyDescent="0.2"/>
    <row r="554770" hidden="1" x14ac:dyDescent="0.2"/>
    <row r="554771" hidden="1" x14ac:dyDescent="0.2"/>
    <row r="554772" hidden="1" x14ac:dyDescent="0.2"/>
    <row r="554773" hidden="1" x14ac:dyDescent="0.2"/>
    <row r="554774" hidden="1" x14ac:dyDescent="0.2"/>
    <row r="554775" hidden="1" x14ac:dyDescent="0.2"/>
    <row r="554776" hidden="1" x14ac:dyDescent="0.2"/>
    <row r="554777" hidden="1" x14ac:dyDescent="0.2"/>
    <row r="554778" hidden="1" x14ac:dyDescent="0.2"/>
    <row r="554779" hidden="1" x14ac:dyDescent="0.2"/>
    <row r="554780" hidden="1" x14ac:dyDescent="0.2"/>
    <row r="554781" hidden="1" x14ac:dyDescent="0.2"/>
    <row r="554782" hidden="1" x14ac:dyDescent="0.2"/>
    <row r="554783" hidden="1" x14ac:dyDescent="0.2"/>
    <row r="554784" hidden="1" x14ac:dyDescent="0.2"/>
    <row r="554785" hidden="1" x14ac:dyDescent="0.2"/>
    <row r="554786" hidden="1" x14ac:dyDescent="0.2"/>
    <row r="554787" hidden="1" x14ac:dyDescent="0.2"/>
    <row r="554788" hidden="1" x14ac:dyDescent="0.2"/>
    <row r="554789" hidden="1" x14ac:dyDescent="0.2"/>
    <row r="554790" hidden="1" x14ac:dyDescent="0.2"/>
    <row r="554791" hidden="1" x14ac:dyDescent="0.2"/>
    <row r="554792" hidden="1" x14ac:dyDescent="0.2"/>
    <row r="554793" hidden="1" x14ac:dyDescent="0.2"/>
    <row r="554794" hidden="1" x14ac:dyDescent="0.2"/>
    <row r="554795" hidden="1" x14ac:dyDescent="0.2"/>
    <row r="554796" hidden="1" x14ac:dyDescent="0.2"/>
    <row r="554797" hidden="1" x14ac:dyDescent="0.2"/>
    <row r="554798" hidden="1" x14ac:dyDescent="0.2"/>
    <row r="554799" hidden="1" x14ac:dyDescent="0.2"/>
    <row r="554800" hidden="1" x14ac:dyDescent="0.2"/>
    <row r="554801" hidden="1" x14ac:dyDescent="0.2"/>
    <row r="554802" hidden="1" x14ac:dyDescent="0.2"/>
    <row r="554803" hidden="1" x14ac:dyDescent="0.2"/>
    <row r="554804" hidden="1" x14ac:dyDescent="0.2"/>
    <row r="554805" hidden="1" x14ac:dyDescent="0.2"/>
    <row r="554806" hidden="1" x14ac:dyDescent="0.2"/>
    <row r="554807" hidden="1" x14ac:dyDescent="0.2"/>
    <row r="554808" hidden="1" x14ac:dyDescent="0.2"/>
    <row r="554809" hidden="1" x14ac:dyDescent="0.2"/>
    <row r="554810" hidden="1" x14ac:dyDescent="0.2"/>
    <row r="554811" hidden="1" x14ac:dyDescent="0.2"/>
    <row r="554812" hidden="1" x14ac:dyDescent="0.2"/>
    <row r="554813" hidden="1" x14ac:dyDescent="0.2"/>
    <row r="554814" hidden="1" x14ac:dyDescent="0.2"/>
    <row r="554815" hidden="1" x14ac:dyDescent="0.2"/>
    <row r="554816" hidden="1" x14ac:dyDescent="0.2"/>
    <row r="554817" hidden="1" x14ac:dyDescent="0.2"/>
    <row r="554818" hidden="1" x14ac:dyDescent="0.2"/>
    <row r="554819" hidden="1" x14ac:dyDescent="0.2"/>
    <row r="554820" hidden="1" x14ac:dyDescent="0.2"/>
    <row r="554821" hidden="1" x14ac:dyDescent="0.2"/>
    <row r="554822" hidden="1" x14ac:dyDescent="0.2"/>
    <row r="554823" hidden="1" x14ac:dyDescent="0.2"/>
    <row r="554824" hidden="1" x14ac:dyDescent="0.2"/>
    <row r="554825" hidden="1" x14ac:dyDescent="0.2"/>
    <row r="554826" hidden="1" x14ac:dyDescent="0.2"/>
    <row r="554827" hidden="1" x14ac:dyDescent="0.2"/>
    <row r="554828" hidden="1" x14ac:dyDescent="0.2"/>
    <row r="554829" hidden="1" x14ac:dyDescent="0.2"/>
    <row r="554830" hidden="1" x14ac:dyDescent="0.2"/>
    <row r="554831" hidden="1" x14ac:dyDescent="0.2"/>
    <row r="554832" hidden="1" x14ac:dyDescent="0.2"/>
    <row r="554833" hidden="1" x14ac:dyDescent="0.2"/>
    <row r="554834" hidden="1" x14ac:dyDescent="0.2"/>
    <row r="554835" hidden="1" x14ac:dyDescent="0.2"/>
    <row r="554836" hidden="1" x14ac:dyDescent="0.2"/>
    <row r="554837" hidden="1" x14ac:dyDescent="0.2"/>
    <row r="554838" hidden="1" x14ac:dyDescent="0.2"/>
    <row r="554839" hidden="1" x14ac:dyDescent="0.2"/>
    <row r="554840" hidden="1" x14ac:dyDescent="0.2"/>
    <row r="554841" hidden="1" x14ac:dyDescent="0.2"/>
    <row r="554842" hidden="1" x14ac:dyDescent="0.2"/>
    <row r="554843" hidden="1" x14ac:dyDescent="0.2"/>
    <row r="554844" hidden="1" x14ac:dyDescent="0.2"/>
    <row r="554845" hidden="1" x14ac:dyDescent="0.2"/>
    <row r="554846" hidden="1" x14ac:dyDescent="0.2"/>
    <row r="554847" hidden="1" x14ac:dyDescent="0.2"/>
    <row r="554848" hidden="1" x14ac:dyDescent="0.2"/>
    <row r="554849" hidden="1" x14ac:dyDescent="0.2"/>
    <row r="554850" hidden="1" x14ac:dyDescent="0.2"/>
    <row r="554851" hidden="1" x14ac:dyDescent="0.2"/>
    <row r="554852" hidden="1" x14ac:dyDescent="0.2"/>
    <row r="554853" hidden="1" x14ac:dyDescent="0.2"/>
    <row r="554854" hidden="1" x14ac:dyDescent="0.2"/>
    <row r="554855" hidden="1" x14ac:dyDescent="0.2"/>
    <row r="554856" hidden="1" x14ac:dyDescent="0.2"/>
    <row r="554857" hidden="1" x14ac:dyDescent="0.2"/>
    <row r="554858" hidden="1" x14ac:dyDescent="0.2"/>
    <row r="554859" hidden="1" x14ac:dyDescent="0.2"/>
    <row r="554860" hidden="1" x14ac:dyDescent="0.2"/>
    <row r="554861" hidden="1" x14ac:dyDescent="0.2"/>
    <row r="554862" hidden="1" x14ac:dyDescent="0.2"/>
    <row r="554863" hidden="1" x14ac:dyDescent="0.2"/>
    <row r="554864" hidden="1" x14ac:dyDescent="0.2"/>
    <row r="554865" hidden="1" x14ac:dyDescent="0.2"/>
    <row r="554866" hidden="1" x14ac:dyDescent="0.2"/>
    <row r="554867" hidden="1" x14ac:dyDescent="0.2"/>
    <row r="554868" hidden="1" x14ac:dyDescent="0.2"/>
    <row r="554869" hidden="1" x14ac:dyDescent="0.2"/>
    <row r="554870" hidden="1" x14ac:dyDescent="0.2"/>
    <row r="554871" hidden="1" x14ac:dyDescent="0.2"/>
    <row r="554872" hidden="1" x14ac:dyDescent="0.2"/>
    <row r="554873" hidden="1" x14ac:dyDescent="0.2"/>
    <row r="554874" hidden="1" x14ac:dyDescent="0.2"/>
    <row r="554875" hidden="1" x14ac:dyDescent="0.2"/>
    <row r="554876" hidden="1" x14ac:dyDescent="0.2"/>
    <row r="554877" hidden="1" x14ac:dyDescent="0.2"/>
    <row r="554878" hidden="1" x14ac:dyDescent="0.2"/>
    <row r="554879" hidden="1" x14ac:dyDescent="0.2"/>
    <row r="554880" hidden="1" x14ac:dyDescent="0.2"/>
    <row r="554881" hidden="1" x14ac:dyDescent="0.2"/>
    <row r="554882" hidden="1" x14ac:dyDescent="0.2"/>
    <row r="554883" hidden="1" x14ac:dyDescent="0.2"/>
    <row r="554884" hidden="1" x14ac:dyDescent="0.2"/>
    <row r="554885" hidden="1" x14ac:dyDescent="0.2"/>
    <row r="554886" hidden="1" x14ac:dyDescent="0.2"/>
    <row r="554887" hidden="1" x14ac:dyDescent="0.2"/>
    <row r="554888" hidden="1" x14ac:dyDescent="0.2"/>
    <row r="554889" hidden="1" x14ac:dyDescent="0.2"/>
    <row r="554890" hidden="1" x14ac:dyDescent="0.2"/>
    <row r="554891" hidden="1" x14ac:dyDescent="0.2"/>
    <row r="554892" hidden="1" x14ac:dyDescent="0.2"/>
    <row r="554893" hidden="1" x14ac:dyDescent="0.2"/>
    <row r="554894" hidden="1" x14ac:dyDescent="0.2"/>
    <row r="554895" hidden="1" x14ac:dyDescent="0.2"/>
    <row r="554896" hidden="1" x14ac:dyDescent="0.2"/>
    <row r="554897" hidden="1" x14ac:dyDescent="0.2"/>
    <row r="554898" hidden="1" x14ac:dyDescent="0.2"/>
    <row r="554899" hidden="1" x14ac:dyDescent="0.2"/>
    <row r="554900" hidden="1" x14ac:dyDescent="0.2"/>
    <row r="554901" hidden="1" x14ac:dyDescent="0.2"/>
    <row r="554902" hidden="1" x14ac:dyDescent="0.2"/>
    <row r="554903" hidden="1" x14ac:dyDescent="0.2"/>
    <row r="554904" hidden="1" x14ac:dyDescent="0.2"/>
    <row r="554905" hidden="1" x14ac:dyDescent="0.2"/>
    <row r="554906" hidden="1" x14ac:dyDescent="0.2"/>
    <row r="554907" hidden="1" x14ac:dyDescent="0.2"/>
    <row r="554908" hidden="1" x14ac:dyDescent="0.2"/>
    <row r="554909" hidden="1" x14ac:dyDescent="0.2"/>
    <row r="554910" hidden="1" x14ac:dyDescent="0.2"/>
    <row r="554911" hidden="1" x14ac:dyDescent="0.2"/>
    <row r="554912" hidden="1" x14ac:dyDescent="0.2"/>
    <row r="554913" hidden="1" x14ac:dyDescent="0.2"/>
    <row r="554914" hidden="1" x14ac:dyDescent="0.2"/>
    <row r="554915" hidden="1" x14ac:dyDescent="0.2"/>
    <row r="554916" hidden="1" x14ac:dyDescent="0.2"/>
    <row r="554917" hidden="1" x14ac:dyDescent="0.2"/>
    <row r="554918" hidden="1" x14ac:dyDescent="0.2"/>
    <row r="554919" hidden="1" x14ac:dyDescent="0.2"/>
    <row r="554920" hidden="1" x14ac:dyDescent="0.2"/>
    <row r="554921" hidden="1" x14ac:dyDescent="0.2"/>
    <row r="554922" hidden="1" x14ac:dyDescent="0.2"/>
    <row r="554923" hidden="1" x14ac:dyDescent="0.2"/>
    <row r="554924" hidden="1" x14ac:dyDescent="0.2"/>
    <row r="554925" hidden="1" x14ac:dyDescent="0.2"/>
    <row r="554926" hidden="1" x14ac:dyDescent="0.2"/>
    <row r="554927" hidden="1" x14ac:dyDescent="0.2"/>
    <row r="554928" hidden="1" x14ac:dyDescent="0.2"/>
    <row r="554929" hidden="1" x14ac:dyDescent="0.2"/>
    <row r="554930" hidden="1" x14ac:dyDescent="0.2"/>
    <row r="554931" hidden="1" x14ac:dyDescent="0.2"/>
    <row r="554932" hidden="1" x14ac:dyDescent="0.2"/>
    <row r="554933" hidden="1" x14ac:dyDescent="0.2"/>
    <row r="554934" hidden="1" x14ac:dyDescent="0.2"/>
    <row r="554935" hidden="1" x14ac:dyDescent="0.2"/>
    <row r="554936" hidden="1" x14ac:dyDescent="0.2"/>
    <row r="554937" hidden="1" x14ac:dyDescent="0.2"/>
    <row r="554938" hidden="1" x14ac:dyDescent="0.2"/>
    <row r="554939" hidden="1" x14ac:dyDescent="0.2"/>
    <row r="554940" hidden="1" x14ac:dyDescent="0.2"/>
    <row r="554941" hidden="1" x14ac:dyDescent="0.2"/>
    <row r="554942" hidden="1" x14ac:dyDescent="0.2"/>
    <row r="554943" hidden="1" x14ac:dyDescent="0.2"/>
    <row r="554944" hidden="1" x14ac:dyDescent="0.2"/>
    <row r="554945" hidden="1" x14ac:dyDescent="0.2"/>
    <row r="554946" hidden="1" x14ac:dyDescent="0.2"/>
    <row r="554947" hidden="1" x14ac:dyDescent="0.2"/>
    <row r="554948" hidden="1" x14ac:dyDescent="0.2"/>
    <row r="554949" hidden="1" x14ac:dyDescent="0.2"/>
    <row r="554950" hidden="1" x14ac:dyDescent="0.2"/>
    <row r="554951" hidden="1" x14ac:dyDescent="0.2"/>
    <row r="554952" hidden="1" x14ac:dyDescent="0.2"/>
    <row r="554953" hidden="1" x14ac:dyDescent="0.2"/>
    <row r="554954" hidden="1" x14ac:dyDescent="0.2"/>
    <row r="554955" hidden="1" x14ac:dyDescent="0.2"/>
    <row r="554956" hidden="1" x14ac:dyDescent="0.2"/>
    <row r="554957" hidden="1" x14ac:dyDescent="0.2"/>
    <row r="554958" hidden="1" x14ac:dyDescent="0.2"/>
    <row r="554959" hidden="1" x14ac:dyDescent="0.2"/>
    <row r="554960" hidden="1" x14ac:dyDescent="0.2"/>
    <row r="554961" hidden="1" x14ac:dyDescent="0.2"/>
    <row r="554962" hidden="1" x14ac:dyDescent="0.2"/>
    <row r="554963" hidden="1" x14ac:dyDescent="0.2"/>
    <row r="554964" hidden="1" x14ac:dyDescent="0.2"/>
    <row r="554965" hidden="1" x14ac:dyDescent="0.2"/>
    <row r="554966" hidden="1" x14ac:dyDescent="0.2"/>
    <row r="554967" hidden="1" x14ac:dyDescent="0.2"/>
    <row r="554968" hidden="1" x14ac:dyDescent="0.2"/>
    <row r="554969" hidden="1" x14ac:dyDescent="0.2"/>
    <row r="554970" hidden="1" x14ac:dyDescent="0.2"/>
    <row r="554971" hidden="1" x14ac:dyDescent="0.2"/>
    <row r="554972" hidden="1" x14ac:dyDescent="0.2"/>
    <row r="554973" hidden="1" x14ac:dyDescent="0.2"/>
    <row r="554974" hidden="1" x14ac:dyDescent="0.2"/>
    <row r="554975" hidden="1" x14ac:dyDescent="0.2"/>
    <row r="554976" hidden="1" x14ac:dyDescent="0.2"/>
    <row r="554977" hidden="1" x14ac:dyDescent="0.2"/>
    <row r="554978" hidden="1" x14ac:dyDescent="0.2"/>
    <row r="554979" hidden="1" x14ac:dyDescent="0.2"/>
    <row r="554980" hidden="1" x14ac:dyDescent="0.2"/>
    <row r="554981" hidden="1" x14ac:dyDescent="0.2"/>
    <row r="554982" hidden="1" x14ac:dyDescent="0.2"/>
    <row r="554983" hidden="1" x14ac:dyDescent="0.2"/>
    <row r="554984" hidden="1" x14ac:dyDescent="0.2"/>
    <row r="554985" hidden="1" x14ac:dyDescent="0.2"/>
    <row r="554986" hidden="1" x14ac:dyDescent="0.2"/>
    <row r="554987" hidden="1" x14ac:dyDescent="0.2"/>
    <row r="554988" hidden="1" x14ac:dyDescent="0.2"/>
    <row r="554989" hidden="1" x14ac:dyDescent="0.2"/>
    <row r="554990" hidden="1" x14ac:dyDescent="0.2"/>
    <row r="554991" hidden="1" x14ac:dyDescent="0.2"/>
    <row r="554992" hidden="1" x14ac:dyDescent="0.2"/>
    <row r="554993" hidden="1" x14ac:dyDescent="0.2"/>
    <row r="554994" hidden="1" x14ac:dyDescent="0.2"/>
    <row r="554995" hidden="1" x14ac:dyDescent="0.2"/>
    <row r="554996" hidden="1" x14ac:dyDescent="0.2"/>
    <row r="554997" hidden="1" x14ac:dyDescent="0.2"/>
    <row r="554998" hidden="1" x14ac:dyDescent="0.2"/>
    <row r="554999" hidden="1" x14ac:dyDescent="0.2"/>
    <row r="555000" hidden="1" x14ac:dyDescent="0.2"/>
    <row r="555001" hidden="1" x14ac:dyDescent="0.2"/>
    <row r="555002" hidden="1" x14ac:dyDescent="0.2"/>
    <row r="555003" hidden="1" x14ac:dyDescent="0.2"/>
    <row r="555004" hidden="1" x14ac:dyDescent="0.2"/>
    <row r="555005" hidden="1" x14ac:dyDescent="0.2"/>
    <row r="555006" hidden="1" x14ac:dyDescent="0.2"/>
    <row r="555007" hidden="1" x14ac:dyDescent="0.2"/>
    <row r="555008" hidden="1" x14ac:dyDescent="0.2"/>
    <row r="555009" hidden="1" x14ac:dyDescent="0.2"/>
    <row r="555010" hidden="1" x14ac:dyDescent="0.2"/>
    <row r="555011" hidden="1" x14ac:dyDescent="0.2"/>
    <row r="555012" hidden="1" x14ac:dyDescent="0.2"/>
    <row r="555013" hidden="1" x14ac:dyDescent="0.2"/>
    <row r="555014" hidden="1" x14ac:dyDescent="0.2"/>
    <row r="555015" hidden="1" x14ac:dyDescent="0.2"/>
    <row r="555016" hidden="1" x14ac:dyDescent="0.2"/>
    <row r="555017" hidden="1" x14ac:dyDescent="0.2"/>
    <row r="555018" hidden="1" x14ac:dyDescent="0.2"/>
    <row r="555019" hidden="1" x14ac:dyDescent="0.2"/>
    <row r="555020" hidden="1" x14ac:dyDescent="0.2"/>
    <row r="555021" hidden="1" x14ac:dyDescent="0.2"/>
    <row r="555022" hidden="1" x14ac:dyDescent="0.2"/>
    <row r="555023" hidden="1" x14ac:dyDescent="0.2"/>
    <row r="555024" hidden="1" x14ac:dyDescent="0.2"/>
    <row r="555025" hidden="1" x14ac:dyDescent="0.2"/>
    <row r="555026" hidden="1" x14ac:dyDescent="0.2"/>
    <row r="555027" hidden="1" x14ac:dyDescent="0.2"/>
    <row r="555028" hidden="1" x14ac:dyDescent="0.2"/>
    <row r="555029" hidden="1" x14ac:dyDescent="0.2"/>
    <row r="555030" hidden="1" x14ac:dyDescent="0.2"/>
    <row r="555031" hidden="1" x14ac:dyDescent="0.2"/>
    <row r="555032" hidden="1" x14ac:dyDescent="0.2"/>
    <row r="555033" hidden="1" x14ac:dyDescent="0.2"/>
    <row r="555034" hidden="1" x14ac:dyDescent="0.2"/>
    <row r="555035" hidden="1" x14ac:dyDescent="0.2"/>
    <row r="555036" hidden="1" x14ac:dyDescent="0.2"/>
    <row r="555037" hidden="1" x14ac:dyDescent="0.2"/>
    <row r="555038" hidden="1" x14ac:dyDescent="0.2"/>
    <row r="555039" hidden="1" x14ac:dyDescent="0.2"/>
    <row r="555040" hidden="1" x14ac:dyDescent="0.2"/>
    <row r="555041" hidden="1" x14ac:dyDescent="0.2"/>
    <row r="555042" hidden="1" x14ac:dyDescent="0.2"/>
    <row r="555043" hidden="1" x14ac:dyDescent="0.2"/>
    <row r="555044" hidden="1" x14ac:dyDescent="0.2"/>
    <row r="555045" hidden="1" x14ac:dyDescent="0.2"/>
    <row r="555046" hidden="1" x14ac:dyDescent="0.2"/>
    <row r="555047" hidden="1" x14ac:dyDescent="0.2"/>
    <row r="555048" hidden="1" x14ac:dyDescent="0.2"/>
    <row r="555049" hidden="1" x14ac:dyDescent="0.2"/>
    <row r="555050" hidden="1" x14ac:dyDescent="0.2"/>
    <row r="555051" hidden="1" x14ac:dyDescent="0.2"/>
    <row r="555052" hidden="1" x14ac:dyDescent="0.2"/>
    <row r="555053" hidden="1" x14ac:dyDescent="0.2"/>
    <row r="555054" hidden="1" x14ac:dyDescent="0.2"/>
    <row r="555055" hidden="1" x14ac:dyDescent="0.2"/>
    <row r="555056" hidden="1" x14ac:dyDescent="0.2"/>
    <row r="555057" hidden="1" x14ac:dyDescent="0.2"/>
    <row r="555058" hidden="1" x14ac:dyDescent="0.2"/>
    <row r="555059" hidden="1" x14ac:dyDescent="0.2"/>
    <row r="555060" hidden="1" x14ac:dyDescent="0.2"/>
    <row r="555061" hidden="1" x14ac:dyDescent="0.2"/>
    <row r="555062" hidden="1" x14ac:dyDescent="0.2"/>
    <row r="555063" hidden="1" x14ac:dyDescent="0.2"/>
    <row r="555064" hidden="1" x14ac:dyDescent="0.2"/>
    <row r="555065" hidden="1" x14ac:dyDescent="0.2"/>
    <row r="555066" hidden="1" x14ac:dyDescent="0.2"/>
    <row r="555067" hidden="1" x14ac:dyDescent="0.2"/>
    <row r="555068" hidden="1" x14ac:dyDescent="0.2"/>
    <row r="555069" hidden="1" x14ac:dyDescent="0.2"/>
    <row r="555070" hidden="1" x14ac:dyDescent="0.2"/>
    <row r="555071" hidden="1" x14ac:dyDescent="0.2"/>
    <row r="555072" hidden="1" x14ac:dyDescent="0.2"/>
    <row r="555073" hidden="1" x14ac:dyDescent="0.2"/>
    <row r="555074" hidden="1" x14ac:dyDescent="0.2"/>
    <row r="555075" hidden="1" x14ac:dyDescent="0.2"/>
    <row r="555076" hidden="1" x14ac:dyDescent="0.2"/>
    <row r="555077" hidden="1" x14ac:dyDescent="0.2"/>
    <row r="555078" hidden="1" x14ac:dyDescent="0.2"/>
    <row r="555079" hidden="1" x14ac:dyDescent="0.2"/>
    <row r="555080" hidden="1" x14ac:dyDescent="0.2"/>
    <row r="555081" hidden="1" x14ac:dyDescent="0.2"/>
    <row r="555082" hidden="1" x14ac:dyDescent="0.2"/>
    <row r="555083" hidden="1" x14ac:dyDescent="0.2"/>
    <row r="555084" hidden="1" x14ac:dyDescent="0.2"/>
    <row r="555085" hidden="1" x14ac:dyDescent="0.2"/>
    <row r="555086" hidden="1" x14ac:dyDescent="0.2"/>
    <row r="555087" hidden="1" x14ac:dyDescent="0.2"/>
    <row r="555088" hidden="1" x14ac:dyDescent="0.2"/>
    <row r="555089" hidden="1" x14ac:dyDescent="0.2"/>
    <row r="555090" hidden="1" x14ac:dyDescent="0.2"/>
    <row r="555091" hidden="1" x14ac:dyDescent="0.2"/>
    <row r="555092" hidden="1" x14ac:dyDescent="0.2"/>
    <row r="555093" hidden="1" x14ac:dyDescent="0.2"/>
    <row r="555094" hidden="1" x14ac:dyDescent="0.2"/>
    <row r="555095" hidden="1" x14ac:dyDescent="0.2"/>
    <row r="555096" hidden="1" x14ac:dyDescent="0.2"/>
    <row r="555097" hidden="1" x14ac:dyDescent="0.2"/>
    <row r="555098" hidden="1" x14ac:dyDescent="0.2"/>
    <row r="555099" hidden="1" x14ac:dyDescent="0.2"/>
    <row r="555100" hidden="1" x14ac:dyDescent="0.2"/>
    <row r="555101" hidden="1" x14ac:dyDescent="0.2"/>
    <row r="555102" hidden="1" x14ac:dyDescent="0.2"/>
    <row r="555103" hidden="1" x14ac:dyDescent="0.2"/>
    <row r="555104" hidden="1" x14ac:dyDescent="0.2"/>
    <row r="555105" hidden="1" x14ac:dyDescent="0.2"/>
    <row r="555106" hidden="1" x14ac:dyDescent="0.2"/>
    <row r="555107" hidden="1" x14ac:dyDescent="0.2"/>
    <row r="555108" hidden="1" x14ac:dyDescent="0.2"/>
    <row r="555109" hidden="1" x14ac:dyDescent="0.2"/>
    <row r="555110" hidden="1" x14ac:dyDescent="0.2"/>
    <row r="555111" hidden="1" x14ac:dyDescent="0.2"/>
    <row r="555112" hidden="1" x14ac:dyDescent="0.2"/>
    <row r="555113" hidden="1" x14ac:dyDescent="0.2"/>
    <row r="555114" hidden="1" x14ac:dyDescent="0.2"/>
    <row r="555115" hidden="1" x14ac:dyDescent="0.2"/>
    <row r="555116" hidden="1" x14ac:dyDescent="0.2"/>
    <row r="555117" hidden="1" x14ac:dyDescent="0.2"/>
    <row r="555118" hidden="1" x14ac:dyDescent="0.2"/>
    <row r="555119" hidden="1" x14ac:dyDescent="0.2"/>
    <row r="555120" hidden="1" x14ac:dyDescent="0.2"/>
    <row r="555121" hidden="1" x14ac:dyDescent="0.2"/>
    <row r="555122" hidden="1" x14ac:dyDescent="0.2"/>
    <row r="555123" hidden="1" x14ac:dyDescent="0.2"/>
    <row r="555124" hidden="1" x14ac:dyDescent="0.2"/>
    <row r="555125" hidden="1" x14ac:dyDescent="0.2"/>
    <row r="555126" hidden="1" x14ac:dyDescent="0.2"/>
    <row r="555127" hidden="1" x14ac:dyDescent="0.2"/>
    <row r="555128" hidden="1" x14ac:dyDescent="0.2"/>
    <row r="555129" hidden="1" x14ac:dyDescent="0.2"/>
    <row r="555130" hidden="1" x14ac:dyDescent="0.2"/>
    <row r="555131" hidden="1" x14ac:dyDescent="0.2"/>
    <row r="555132" hidden="1" x14ac:dyDescent="0.2"/>
    <row r="555133" hidden="1" x14ac:dyDescent="0.2"/>
    <row r="555134" hidden="1" x14ac:dyDescent="0.2"/>
    <row r="555135" hidden="1" x14ac:dyDescent="0.2"/>
    <row r="555136" hidden="1" x14ac:dyDescent="0.2"/>
    <row r="555137" hidden="1" x14ac:dyDescent="0.2"/>
    <row r="555138" hidden="1" x14ac:dyDescent="0.2"/>
    <row r="555139" hidden="1" x14ac:dyDescent="0.2"/>
    <row r="555140" hidden="1" x14ac:dyDescent="0.2"/>
    <row r="555141" hidden="1" x14ac:dyDescent="0.2"/>
    <row r="555142" hidden="1" x14ac:dyDescent="0.2"/>
    <row r="555143" hidden="1" x14ac:dyDescent="0.2"/>
    <row r="555144" hidden="1" x14ac:dyDescent="0.2"/>
    <row r="555145" hidden="1" x14ac:dyDescent="0.2"/>
    <row r="555146" hidden="1" x14ac:dyDescent="0.2"/>
    <row r="555147" hidden="1" x14ac:dyDescent="0.2"/>
    <row r="555148" hidden="1" x14ac:dyDescent="0.2"/>
    <row r="555149" hidden="1" x14ac:dyDescent="0.2"/>
    <row r="555150" hidden="1" x14ac:dyDescent="0.2"/>
    <row r="555151" hidden="1" x14ac:dyDescent="0.2"/>
    <row r="555152" hidden="1" x14ac:dyDescent="0.2"/>
    <row r="555153" hidden="1" x14ac:dyDescent="0.2"/>
    <row r="555154" hidden="1" x14ac:dyDescent="0.2"/>
    <row r="555155" hidden="1" x14ac:dyDescent="0.2"/>
    <row r="555156" hidden="1" x14ac:dyDescent="0.2"/>
    <row r="555157" hidden="1" x14ac:dyDescent="0.2"/>
    <row r="555158" hidden="1" x14ac:dyDescent="0.2"/>
    <row r="555159" hidden="1" x14ac:dyDescent="0.2"/>
    <row r="555160" hidden="1" x14ac:dyDescent="0.2"/>
    <row r="555161" hidden="1" x14ac:dyDescent="0.2"/>
    <row r="555162" hidden="1" x14ac:dyDescent="0.2"/>
    <row r="555163" hidden="1" x14ac:dyDescent="0.2"/>
    <row r="555164" hidden="1" x14ac:dyDescent="0.2"/>
    <row r="555165" hidden="1" x14ac:dyDescent="0.2"/>
    <row r="555166" hidden="1" x14ac:dyDescent="0.2"/>
    <row r="555167" hidden="1" x14ac:dyDescent="0.2"/>
    <row r="555168" hidden="1" x14ac:dyDescent="0.2"/>
    <row r="555169" hidden="1" x14ac:dyDescent="0.2"/>
    <row r="555170" hidden="1" x14ac:dyDescent="0.2"/>
    <row r="555171" hidden="1" x14ac:dyDescent="0.2"/>
    <row r="555172" hidden="1" x14ac:dyDescent="0.2"/>
    <row r="555173" hidden="1" x14ac:dyDescent="0.2"/>
    <row r="555174" hidden="1" x14ac:dyDescent="0.2"/>
    <row r="555175" hidden="1" x14ac:dyDescent="0.2"/>
    <row r="555176" hidden="1" x14ac:dyDescent="0.2"/>
    <row r="555177" hidden="1" x14ac:dyDescent="0.2"/>
    <row r="555178" hidden="1" x14ac:dyDescent="0.2"/>
    <row r="555179" hidden="1" x14ac:dyDescent="0.2"/>
    <row r="555180" hidden="1" x14ac:dyDescent="0.2"/>
    <row r="555181" hidden="1" x14ac:dyDescent="0.2"/>
    <row r="555182" hidden="1" x14ac:dyDescent="0.2"/>
    <row r="555183" hidden="1" x14ac:dyDescent="0.2"/>
    <row r="555184" hidden="1" x14ac:dyDescent="0.2"/>
    <row r="555185" hidden="1" x14ac:dyDescent="0.2"/>
    <row r="555186" hidden="1" x14ac:dyDescent="0.2"/>
    <row r="555187" hidden="1" x14ac:dyDescent="0.2"/>
    <row r="555188" hidden="1" x14ac:dyDescent="0.2"/>
    <row r="555189" hidden="1" x14ac:dyDescent="0.2"/>
    <row r="555190" hidden="1" x14ac:dyDescent="0.2"/>
    <row r="555191" hidden="1" x14ac:dyDescent="0.2"/>
    <row r="555192" hidden="1" x14ac:dyDescent="0.2"/>
    <row r="555193" hidden="1" x14ac:dyDescent="0.2"/>
    <row r="555194" hidden="1" x14ac:dyDescent="0.2"/>
    <row r="555195" hidden="1" x14ac:dyDescent="0.2"/>
    <row r="555196" hidden="1" x14ac:dyDescent="0.2"/>
    <row r="555197" hidden="1" x14ac:dyDescent="0.2"/>
    <row r="555198" hidden="1" x14ac:dyDescent="0.2"/>
    <row r="555199" hidden="1" x14ac:dyDescent="0.2"/>
    <row r="555200" hidden="1" x14ac:dyDescent="0.2"/>
    <row r="555201" hidden="1" x14ac:dyDescent="0.2"/>
    <row r="555202" hidden="1" x14ac:dyDescent="0.2"/>
    <row r="555203" hidden="1" x14ac:dyDescent="0.2"/>
    <row r="555204" hidden="1" x14ac:dyDescent="0.2"/>
    <row r="555205" hidden="1" x14ac:dyDescent="0.2"/>
    <row r="555206" hidden="1" x14ac:dyDescent="0.2"/>
    <row r="555207" hidden="1" x14ac:dyDescent="0.2"/>
    <row r="555208" hidden="1" x14ac:dyDescent="0.2"/>
    <row r="555209" hidden="1" x14ac:dyDescent="0.2"/>
    <row r="555210" hidden="1" x14ac:dyDescent="0.2"/>
    <row r="555211" hidden="1" x14ac:dyDescent="0.2"/>
    <row r="555212" hidden="1" x14ac:dyDescent="0.2"/>
    <row r="555213" hidden="1" x14ac:dyDescent="0.2"/>
    <row r="555214" hidden="1" x14ac:dyDescent="0.2"/>
    <row r="555215" hidden="1" x14ac:dyDescent="0.2"/>
    <row r="555216" hidden="1" x14ac:dyDescent="0.2"/>
    <row r="555217" hidden="1" x14ac:dyDescent="0.2"/>
    <row r="555218" hidden="1" x14ac:dyDescent="0.2"/>
    <row r="555219" hidden="1" x14ac:dyDescent="0.2"/>
    <row r="555220" hidden="1" x14ac:dyDescent="0.2"/>
    <row r="555221" hidden="1" x14ac:dyDescent="0.2"/>
    <row r="555222" hidden="1" x14ac:dyDescent="0.2"/>
    <row r="555223" hidden="1" x14ac:dyDescent="0.2"/>
    <row r="555224" hidden="1" x14ac:dyDescent="0.2"/>
    <row r="555225" hidden="1" x14ac:dyDescent="0.2"/>
    <row r="555226" hidden="1" x14ac:dyDescent="0.2"/>
    <row r="555227" hidden="1" x14ac:dyDescent="0.2"/>
    <row r="555228" hidden="1" x14ac:dyDescent="0.2"/>
    <row r="555229" hidden="1" x14ac:dyDescent="0.2"/>
    <row r="555230" hidden="1" x14ac:dyDescent="0.2"/>
    <row r="555231" hidden="1" x14ac:dyDescent="0.2"/>
    <row r="555232" hidden="1" x14ac:dyDescent="0.2"/>
    <row r="555233" hidden="1" x14ac:dyDescent="0.2"/>
    <row r="555234" hidden="1" x14ac:dyDescent="0.2"/>
    <row r="555235" hidden="1" x14ac:dyDescent="0.2"/>
    <row r="555236" hidden="1" x14ac:dyDescent="0.2"/>
    <row r="555237" hidden="1" x14ac:dyDescent="0.2"/>
    <row r="555238" hidden="1" x14ac:dyDescent="0.2"/>
    <row r="555239" hidden="1" x14ac:dyDescent="0.2"/>
    <row r="555240" hidden="1" x14ac:dyDescent="0.2"/>
    <row r="555241" hidden="1" x14ac:dyDescent="0.2"/>
    <row r="555242" hidden="1" x14ac:dyDescent="0.2"/>
    <row r="555243" hidden="1" x14ac:dyDescent="0.2"/>
    <row r="555244" hidden="1" x14ac:dyDescent="0.2"/>
    <row r="555245" hidden="1" x14ac:dyDescent="0.2"/>
    <row r="555246" hidden="1" x14ac:dyDescent="0.2"/>
    <row r="555247" hidden="1" x14ac:dyDescent="0.2"/>
    <row r="555248" hidden="1" x14ac:dyDescent="0.2"/>
    <row r="555249" hidden="1" x14ac:dyDescent="0.2"/>
    <row r="555250" hidden="1" x14ac:dyDescent="0.2"/>
    <row r="555251" hidden="1" x14ac:dyDescent="0.2"/>
    <row r="555252" hidden="1" x14ac:dyDescent="0.2"/>
    <row r="555253" hidden="1" x14ac:dyDescent="0.2"/>
    <row r="555254" hidden="1" x14ac:dyDescent="0.2"/>
    <row r="555255" hidden="1" x14ac:dyDescent="0.2"/>
    <row r="555256" hidden="1" x14ac:dyDescent="0.2"/>
    <row r="555257" hidden="1" x14ac:dyDescent="0.2"/>
    <row r="555258" hidden="1" x14ac:dyDescent="0.2"/>
    <row r="555259" hidden="1" x14ac:dyDescent="0.2"/>
    <row r="555260" hidden="1" x14ac:dyDescent="0.2"/>
    <row r="555261" hidden="1" x14ac:dyDescent="0.2"/>
    <row r="555262" hidden="1" x14ac:dyDescent="0.2"/>
    <row r="555263" hidden="1" x14ac:dyDescent="0.2"/>
    <row r="555264" hidden="1" x14ac:dyDescent="0.2"/>
    <row r="555265" hidden="1" x14ac:dyDescent="0.2"/>
    <row r="555266" hidden="1" x14ac:dyDescent="0.2"/>
    <row r="555267" hidden="1" x14ac:dyDescent="0.2"/>
    <row r="555268" hidden="1" x14ac:dyDescent="0.2"/>
    <row r="555269" hidden="1" x14ac:dyDescent="0.2"/>
    <row r="555270" hidden="1" x14ac:dyDescent="0.2"/>
    <row r="555271" hidden="1" x14ac:dyDescent="0.2"/>
    <row r="555272" hidden="1" x14ac:dyDescent="0.2"/>
    <row r="555273" hidden="1" x14ac:dyDescent="0.2"/>
    <row r="555274" hidden="1" x14ac:dyDescent="0.2"/>
    <row r="555275" hidden="1" x14ac:dyDescent="0.2"/>
    <row r="555276" hidden="1" x14ac:dyDescent="0.2"/>
    <row r="555277" hidden="1" x14ac:dyDescent="0.2"/>
    <row r="555278" hidden="1" x14ac:dyDescent="0.2"/>
    <row r="555279" hidden="1" x14ac:dyDescent="0.2"/>
    <row r="555280" hidden="1" x14ac:dyDescent="0.2"/>
    <row r="555281" hidden="1" x14ac:dyDescent="0.2"/>
    <row r="555282" hidden="1" x14ac:dyDescent="0.2"/>
    <row r="555283" hidden="1" x14ac:dyDescent="0.2"/>
    <row r="555284" hidden="1" x14ac:dyDescent="0.2"/>
    <row r="555285" hidden="1" x14ac:dyDescent="0.2"/>
    <row r="555286" hidden="1" x14ac:dyDescent="0.2"/>
    <row r="555287" hidden="1" x14ac:dyDescent="0.2"/>
    <row r="555288" hidden="1" x14ac:dyDescent="0.2"/>
    <row r="555289" hidden="1" x14ac:dyDescent="0.2"/>
    <row r="555290" hidden="1" x14ac:dyDescent="0.2"/>
    <row r="555291" hidden="1" x14ac:dyDescent="0.2"/>
    <row r="555292" hidden="1" x14ac:dyDescent="0.2"/>
    <row r="555293" hidden="1" x14ac:dyDescent="0.2"/>
    <row r="555294" hidden="1" x14ac:dyDescent="0.2"/>
    <row r="555295" hidden="1" x14ac:dyDescent="0.2"/>
    <row r="555296" hidden="1" x14ac:dyDescent="0.2"/>
    <row r="555297" hidden="1" x14ac:dyDescent="0.2"/>
    <row r="555298" hidden="1" x14ac:dyDescent="0.2"/>
    <row r="555299" hidden="1" x14ac:dyDescent="0.2"/>
    <row r="555300" hidden="1" x14ac:dyDescent="0.2"/>
    <row r="555301" hidden="1" x14ac:dyDescent="0.2"/>
    <row r="555302" hidden="1" x14ac:dyDescent="0.2"/>
    <row r="555303" hidden="1" x14ac:dyDescent="0.2"/>
    <row r="555304" hidden="1" x14ac:dyDescent="0.2"/>
    <row r="555305" hidden="1" x14ac:dyDescent="0.2"/>
    <row r="555306" hidden="1" x14ac:dyDescent="0.2"/>
    <row r="555307" hidden="1" x14ac:dyDescent="0.2"/>
    <row r="555308" hidden="1" x14ac:dyDescent="0.2"/>
    <row r="555309" hidden="1" x14ac:dyDescent="0.2"/>
    <row r="555310" hidden="1" x14ac:dyDescent="0.2"/>
    <row r="555311" hidden="1" x14ac:dyDescent="0.2"/>
    <row r="555312" hidden="1" x14ac:dyDescent="0.2"/>
    <row r="555313" hidden="1" x14ac:dyDescent="0.2"/>
    <row r="555314" hidden="1" x14ac:dyDescent="0.2"/>
    <row r="555315" hidden="1" x14ac:dyDescent="0.2"/>
    <row r="555316" hidden="1" x14ac:dyDescent="0.2"/>
    <row r="555317" hidden="1" x14ac:dyDescent="0.2"/>
    <row r="555318" hidden="1" x14ac:dyDescent="0.2"/>
    <row r="555319" hidden="1" x14ac:dyDescent="0.2"/>
    <row r="555320" hidden="1" x14ac:dyDescent="0.2"/>
    <row r="555321" hidden="1" x14ac:dyDescent="0.2"/>
    <row r="555322" hidden="1" x14ac:dyDescent="0.2"/>
    <row r="555323" hidden="1" x14ac:dyDescent="0.2"/>
    <row r="555324" hidden="1" x14ac:dyDescent="0.2"/>
    <row r="555325" hidden="1" x14ac:dyDescent="0.2"/>
    <row r="555326" hidden="1" x14ac:dyDescent="0.2"/>
    <row r="555327" hidden="1" x14ac:dyDescent="0.2"/>
    <row r="555328" hidden="1" x14ac:dyDescent="0.2"/>
    <row r="555329" hidden="1" x14ac:dyDescent="0.2"/>
    <row r="555330" hidden="1" x14ac:dyDescent="0.2"/>
    <row r="555331" hidden="1" x14ac:dyDescent="0.2"/>
    <row r="555332" hidden="1" x14ac:dyDescent="0.2"/>
    <row r="555333" hidden="1" x14ac:dyDescent="0.2"/>
    <row r="555334" hidden="1" x14ac:dyDescent="0.2"/>
    <row r="555335" hidden="1" x14ac:dyDescent="0.2"/>
    <row r="555336" hidden="1" x14ac:dyDescent="0.2"/>
    <row r="555337" hidden="1" x14ac:dyDescent="0.2"/>
    <row r="555338" hidden="1" x14ac:dyDescent="0.2"/>
    <row r="555339" hidden="1" x14ac:dyDescent="0.2"/>
    <row r="555340" hidden="1" x14ac:dyDescent="0.2"/>
    <row r="555341" hidden="1" x14ac:dyDescent="0.2"/>
    <row r="555342" hidden="1" x14ac:dyDescent="0.2"/>
    <row r="555343" hidden="1" x14ac:dyDescent="0.2"/>
    <row r="555344" hidden="1" x14ac:dyDescent="0.2"/>
    <row r="555345" hidden="1" x14ac:dyDescent="0.2"/>
    <row r="555346" hidden="1" x14ac:dyDescent="0.2"/>
    <row r="555347" hidden="1" x14ac:dyDescent="0.2"/>
    <row r="555348" hidden="1" x14ac:dyDescent="0.2"/>
    <row r="555349" hidden="1" x14ac:dyDescent="0.2"/>
    <row r="555350" hidden="1" x14ac:dyDescent="0.2"/>
    <row r="555351" hidden="1" x14ac:dyDescent="0.2"/>
    <row r="555352" hidden="1" x14ac:dyDescent="0.2"/>
    <row r="555353" hidden="1" x14ac:dyDescent="0.2"/>
    <row r="555354" hidden="1" x14ac:dyDescent="0.2"/>
    <row r="555355" hidden="1" x14ac:dyDescent="0.2"/>
    <row r="555356" hidden="1" x14ac:dyDescent="0.2"/>
    <row r="555357" hidden="1" x14ac:dyDescent="0.2"/>
    <row r="555358" hidden="1" x14ac:dyDescent="0.2"/>
    <row r="555359" hidden="1" x14ac:dyDescent="0.2"/>
    <row r="555360" hidden="1" x14ac:dyDescent="0.2"/>
    <row r="555361" hidden="1" x14ac:dyDescent="0.2"/>
    <row r="555362" hidden="1" x14ac:dyDescent="0.2"/>
    <row r="555363" hidden="1" x14ac:dyDescent="0.2"/>
    <row r="555364" hidden="1" x14ac:dyDescent="0.2"/>
    <row r="555365" hidden="1" x14ac:dyDescent="0.2"/>
    <row r="555366" hidden="1" x14ac:dyDescent="0.2"/>
    <row r="555367" hidden="1" x14ac:dyDescent="0.2"/>
    <row r="555368" hidden="1" x14ac:dyDescent="0.2"/>
    <row r="555369" hidden="1" x14ac:dyDescent="0.2"/>
    <row r="555370" hidden="1" x14ac:dyDescent="0.2"/>
    <row r="555371" hidden="1" x14ac:dyDescent="0.2"/>
    <row r="555372" hidden="1" x14ac:dyDescent="0.2"/>
    <row r="555373" hidden="1" x14ac:dyDescent="0.2"/>
    <row r="555374" hidden="1" x14ac:dyDescent="0.2"/>
    <row r="555375" hidden="1" x14ac:dyDescent="0.2"/>
    <row r="555376" hidden="1" x14ac:dyDescent="0.2"/>
    <row r="555377" hidden="1" x14ac:dyDescent="0.2"/>
    <row r="555378" hidden="1" x14ac:dyDescent="0.2"/>
    <row r="555379" hidden="1" x14ac:dyDescent="0.2"/>
    <row r="555380" hidden="1" x14ac:dyDescent="0.2"/>
    <row r="555381" hidden="1" x14ac:dyDescent="0.2"/>
    <row r="555382" hidden="1" x14ac:dyDescent="0.2"/>
    <row r="555383" hidden="1" x14ac:dyDescent="0.2"/>
    <row r="555384" hidden="1" x14ac:dyDescent="0.2"/>
    <row r="555385" hidden="1" x14ac:dyDescent="0.2"/>
    <row r="555386" hidden="1" x14ac:dyDescent="0.2"/>
    <row r="555387" hidden="1" x14ac:dyDescent="0.2"/>
    <row r="555388" hidden="1" x14ac:dyDescent="0.2"/>
    <row r="555389" hidden="1" x14ac:dyDescent="0.2"/>
    <row r="555390" hidden="1" x14ac:dyDescent="0.2"/>
    <row r="555391" hidden="1" x14ac:dyDescent="0.2"/>
    <row r="555392" hidden="1" x14ac:dyDescent="0.2"/>
    <row r="555393" hidden="1" x14ac:dyDescent="0.2"/>
    <row r="555394" hidden="1" x14ac:dyDescent="0.2"/>
    <row r="555395" hidden="1" x14ac:dyDescent="0.2"/>
    <row r="555396" hidden="1" x14ac:dyDescent="0.2"/>
    <row r="555397" hidden="1" x14ac:dyDescent="0.2"/>
    <row r="555398" hidden="1" x14ac:dyDescent="0.2"/>
    <row r="555399" hidden="1" x14ac:dyDescent="0.2"/>
    <row r="555400" hidden="1" x14ac:dyDescent="0.2"/>
    <row r="555401" hidden="1" x14ac:dyDescent="0.2"/>
    <row r="555402" hidden="1" x14ac:dyDescent="0.2"/>
    <row r="555403" hidden="1" x14ac:dyDescent="0.2"/>
    <row r="555404" hidden="1" x14ac:dyDescent="0.2"/>
    <row r="555405" hidden="1" x14ac:dyDescent="0.2"/>
    <row r="555406" hidden="1" x14ac:dyDescent="0.2"/>
    <row r="555407" hidden="1" x14ac:dyDescent="0.2"/>
    <row r="555408" hidden="1" x14ac:dyDescent="0.2"/>
    <row r="555409" hidden="1" x14ac:dyDescent="0.2"/>
    <row r="555410" hidden="1" x14ac:dyDescent="0.2"/>
    <row r="555411" hidden="1" x14ac:dyDescent="0.2"/>
    <row r="555412" hidden="1" x14ac:dyDescent="0.2"/>
    <row r="555413" hidden="1" x14ac:dyDescent="0.2"/>
    <row r="555414" hidden="1" x14ac:dyDescent="0.2"/>
    <row r="555415" hidden="1" x14ac:dyDescent="0.2"/>
    <row r="555416" hidden="1" x14ac:dyDescent="0.2"/>
    <row r="555417" hidden="1" x14ac:dyDescent="0.2"/>
    <row r="555418" hidden="1" x14ac:dyDescent="0.2"/>
    <row r="555419" hidden="1" x14ac:dyDescent="0.2"/>
    <row r="555420" hidden="1" x14ac:dyDescent="0.2"/>
    <row r="555421" hidden="1" x14ac:dyDescent="0.2"/>
    <row r="555422" hidden="1" x14ac:dyDescent="0.2"/>
    <row r="555423" hidden="1" x14ac:dyDescent="0.2"/>
    <row r="555424" hidden="1" x14ac:dyDescent="0.2"/>
    <row r="555425" hidden="1" x14ac:dyDescent="0.2"/>
    <row r="555426" hidden="1" x14ac:dyDescent="0.2"/>
    <row r="555427" hidden="1" x14ac:dyDescent="0.2"/>
    <row r="555428" hidden="1" x14ac:dyDescent="0.2"/>
    <row r="555429" hidden="1" x14ac:dyDescent="0.2"/>
    <row r="555430" hidden="1" x14ac:dyDescent="0.2"/>
    <row r="555431" hidden="1" x14ac:dyDescent="0.2"/>
    <row r="555432" hidden="1" x14ac:dyDescent="0.2"/>
    <row r="555433" hidden="1" x14ac:dyDescent="0.2"/>
    <row r="555434" hidden="1" x14ac:dyDescent="0.2"/>
    <row r="555435" hidden="1" x14ac:dyDescent="0.2"/>
    <row r="555436" hidden="1" x14ac:dyDescent="0.2"/>
    <row r="555437" hidden="1" x14ac:dyDescent="0.2"/>
    <row r="555438" hidden="1" x14ac:dyDescent="0.2"/>
    <row r="555439" hidden="1" x14ac:dyDescent="0.2"/>
    <row r="555440" hidden="1" x14ac:dyDescent="0.2"/>
    <row r="555441" hidden="1" x14ac:dyDescent="0.2"/>
    <row r="555442" hidden="1" x14ac:dyDescent="0.2"/>
    <row r="555443" hidden="1" x14ac:dyDescent="0.2"/>
    <row r="555444" hidden="1" x14ac:dyDescent="0.2"/>
    <row r="555445" hidden="1" x14ac:dyDescent="0.2"/>
    <row r="555446" hidden="1" x14ac:dyDescent="0.2"/>
    <row r="555447" hidden="1" x14ac:dyDescent="0.2"/>
    <row r="555448" hidden="1" x14ac:dyDescent="0.2"/>
    <row r="555449" hidden="1" x14ac:dyDescent="0.2"/>
    <row r="555450" hidden="1" x14ac:dyDescent="0.2"/>
    <row r="555451" hidden="1" x14ac:dyDescent="0.2"/>
    <row r="555452" hidden="1" x14ac:dyDescent="0.2"/>
    <row r="555453" hidden="1" x14ac:dyDescent="0.2"/>
    <row r="555454" hidden="1" x14ac:dyDescent="0.2"/>
    <row r="555455" hidden="1" x14ac:dyDescent="0.2"/>
    <row r="555456" hidden="1" x14ac:dyDescent="0.2"/>
    <row r="555457" hidden="1" x14ac:dyDescent="0.2"/>
    <row r="555458" hidden="1" x14ac:dyDescent="0.2"/>
    <row r="555459" hidden="1" x14ac:dyDescent="0.2"/>
    <row r="555460" hidden="1" x14ac:dyDescent="0.2"/>
    <row r="555461" hidden="1" x14ac:dyDescent="0.2"/>
    <row r="555462" hidden="1" x14ac:dyDescent="0.2"/>
    <row r="555463" hidden="1" x14ac:dyDescent="0.2"/>
    <row r="555464" hidden="1" x14ac:dyDescent="0.2"/>
    <row r="555465" hidden="1" x14ac:dyDescent="0.2"/>
    <row r="555466" hidden="1" x14ac:dyDescent="0.2"/>
    <row r="555467" hidden="1" x14ac:dyDescent="0.2"/>
    <row r="555468" hidden="1" x14ac:dyDescent="0.2"/>
    <row r="555469" hidden="1" x14ac:dyDescent="0.2"/>
    <row r="555470" hidden="1" x14ac:dyDescent="0.2"/>
    <row r="555471" hidden="1" x14ac:dyDescent="0.2"/>
    <row r="555472" hidden="1" x14ac:dyDescent="0.2"/>
    <row r="555473" hidden="1" x14ac:dyDescent="0.2"/>
    <row r="555474" hidden="1" x14ac:dyDescent="0.2"/>
    <row r="555475" hidden="1" x14ac:dyDescent="0.2"/>
    <row r="555476" hidden="1" x14ac:dyDescent="0.2"/>
    <row r="555477" hidden="1" x14ac:dyDescent="0.2"/>
    <row r="555478" hidden="1" x14ac:dyDescent="0.2"/>
    <row r="555479" hidden="1" x14ac:dyDescent="0.2"/>
    <row r="555480" hidden="1" x14ac:dyDescent="0.2"/>
    <row r="555481" hidden="1" x14ac:dyDescent="0.2"/>
    <row r="555482" hidden="1" x14ac:dyDescent="0.2"/>
    <row r="555483" hidden="1" x14ac:dyDescent="0.2"/>
    <row r="555484" hidden="1" x14ac:dyDescent="0.2"/>
    <row r="555485" hidden="1" x14ac:dyDescent="0.2"/>
    <row r="555486" hidden="1" x14ac:dyDescent="0.2"/>
    <row r="555487" hidden="1" x14ac:dyDescent="0.2"/>
    <row r="555488" hidden="1" x14ac:dyDescent="0.2"/>
    <row r="555489" hidden="1" x14ac:dyDescent="0.2"/>
    <row r="555490" hidden="1" x14ac:dyDescent="0.2"/>
    <row r="555491" hidden="1" x14ac:dyDescent="0.2"/>
    <row r="555492" hidden="1" x14ac:dyDescent="0.2"/>
    <row r="555493" hidden="1" x14ac:dyDescent="0.2"/>
    <row r="555494" hidden="1" x14ac:dyDescent="0.2"/>
    <row r="555495" hidden="1" x14ac:dyDescent="0.2"/>
    <row r="555496" hidden="1" x14ac:dyDescent="0.2"/>
    <row r="555497" hidden="1" x14ac:dyDescent="0.2"/>
    <row r="555498" hidden="1" x14ac:dyDescent="0.2"/>
    <row r="555499" hidden="1" x14ac:dyDescent="0.2"/>
    <row r="555500" hidden="1" x14ac:dyDescent="0.2"/>
    <row r="555501" hidden="1" x14ac:dyDescent="0.2"/>
    <row r="555502" hidden="1" x14ac:dyDescent="0.2"/>
    <row r="555503" hidden="1" x14ac:dyDescent="0.2"/>
    <row r="555504" hidden="1" x14ac:dyDescent="0.2"/>
    <row r="555505" hidden="1" x14ac:dyDescent="0.2"/>
    <row r="555506" hidden="1" x14ac:dyDescent="0.2"/>
    <row r="555507" hidden="1" x14ac:dyDescent="0.2"/>
    <row r="555508" hidden="1" x14ac:dyDescent="0.2"/>
    <row r="555509" hidden="1" x14ac:dyDescent="0.2"/>
    <row r="555510" hidden="1" x14ac:dyDescent="0.2"/>
    <row r="555511" hidden="1" x14ac:dyDescent="0.2"/>
    <row r="555512" hidden="1" x14ac:dyDescent="0.2"/>
    <row r="555513" hidden="1" x14ac:dyDescent="0.2"/>
    <row r="555514" hidden="1" x14ac:dyDescent="0.2"/>
    <row r="555515" hidden="1" x14ac:dyDescent="0.2"/>
    <row r="555516" hidden="1" x14ac:dyDescent="0.2"/>
    <row r="555517" hidden="1" x14ac:dyDescent="0.2"/>
    <row r="555518" hidden="1" x14ac:dyDescent="0.2"/>
    <row r="555519" hidden="1" x14ac:dyDescent="0.2"/>
    <row r="555520" hidden="1" x14ac:dyDescent="0.2"/>
    <row r="555521" hidden="1" x14ac:dyDescent="0.2"/>
    <row r="555522" hidden="1" x14ac:dyDescent="0.2"/>
    <row r="555523" hidden="1" x14ac:dyDescent="0.2"/>
    <row r="555524" hidden="1" x14ac:dyDescent="0.2"/>
    <row r="555525" hidden="1" x14ac:dyDescent="0.2"/>
    <row r="555526" hidden="1" x14ac:dyDescent="0.2"/>
    <row r="555527" hidden="1" x14ac:dyDescent="0.2"/>
    <row r="555528" hidden="1" x14ac:dyDescent="0.2"/>
    <row r="555529" hidden="1" x14ac:dyDescent="0.2"/>
    <row r="555530" hidden="1" x14ac:dyDescent="0.2"/>
    <row r="555531" hidden="1" x14ac:dyDescent="0.2"/>
    <row r="555532" hidden="1" x14ac:dyDescent="0.2"/>
    <row r="555533" hidden="1" x14ac:dyDescent="0.2"/>
    <row r="555534" hidden="1" x14ac:dyDescent="0.2"/>
    <row r="555535" hidden="1" x14ac:dyDescent="0.2"/>
    <row r="555536" hidden="1" x14ac:dyDescent="0.2"/>
    <row r="555537" hidden="1" x14ac:dyDescent="0.2"/>
    <row r="555538" hidden="1" x14ac:dyDescent="0.2"/>
    <row r="555539" hidden="1" x14ac:dyDescent="0.2"/>
    <row r="555540" hidden="1" x14ac:dyDescent="0.2"/>
    <row r="555541" hidden="1" x14ac:dyDescent="0.2"/>
    <row r="555542" hidden="1" x14ac:dyDescent="0.2"/>
    <row r="555543" hidden="1" x14ac:dyDescent="0.2"/>
    <row r="555544" hidden="1" x14ac:dyDescent="0.2"/>
    <row r="555545" hidden="1" x14ac:dyDescent="0.2"/>
    <row r="555546" hidden="1" x14ac:dyDescent="0.2"/>
    <row r="555547" hidden="1" x14ac:dyDescent="0.2"/>
    <row r="555548" hidden="1" x14ac:dyDescent="0.2"/>
    <row r="555549" hidden="1" x14ac:dyDescent="0.2"/>
    <row r="555550" hidden="1" x14ac:dyDescent="0.2"/>
    <row r="555551" hidden="1" x14ac:dyDescent="0.2"/>
    <row r="555552" hidden="1" x14ac:dyDescent="0.2"/>
    <row r="555553" hidden="1" x14ac:dyDescent="0.2"/>
    <row r="555554" hidden="1" x14ac:dyDescent="0.2"/>
    <row r="555555" hidden="1" x14ac:dyDescent="0.2"/>
    <row r="555556" hidden="1" x14ac:dyDescent="0.2"/>
    <row r="555557" hidden="1" x14ac:dyDescent="0.2"/>
    <row r="555558" hidden="1" x14ac:dyDescent="0.2"/>
    <row r="555559" hidden="1" x14ac:dyDescent="0.2"/>
    <row r="555560" hidden="1" x14ac:dyDescent="0.2"/>
    <row r="555561" hidden="1" x14ac:dyDescent="0.2"/>
    <row r="555562" hidden="1" x14ac:dyDescent="0.2"/>
    <row r="555563" hidden="1" x14ac:dyDescent="0.2"/>
    <row r="555564" hidden="1" x14ac:dyDescent="0.2"/>
    <row r="555565" hidden="1" x14ac:dyDescent="0.2"/>
    <row r="555566" hidden="1" x14ac:dyDescent="0.2"/>
    <row r="555567" hidden="1" x14ac:dyDescent="0.2"/>
    <row r="555568" hidden="1" x14ac:dyDescent="0.2"/>
    <row r="555569" hidden="1" x14ac:dyDescent="0.2"/>
    <row r="555570" hidden="1" x14ac:dyDescent="0.2"/>
    <row r="555571" hidden="1" x14ac:dyDescent="0.2"/>
    <row r="555572" hidden="1" x14ac:dyDescent="0.2"/>
    <row r="555573" hidden="1" x14ac:dyDescent="0.2"/>
    <row r="555574" hidden="1" x14ac:dyDescent="0.2"/>
    <row r="555575" hidden="1" x14ac:dyDescent="0.2"/>
    <row r="555576" hidden="1" x14ac:dyDescent="0.2"/>
    <row r="555577" hidden="1" x14ac:dyDescent="0.2"/>
    <row r="555578" hidden="1" x14ac:dyDescent="0.2"/>
    <row r="555579" hidden="1" x14ac:dyDescent="0.2"/>
    <row r="555580" hidden="1" x14ac:dyDescent="0.2"/>
    <row r="555581" hidden="1" x14ac:dyDescent="0.2"/>
    <row r="555582" hidden="1" x14ac:dyDescent="0.2"/>
    <row r="555583" hidden="1" x14ac:dyDescent="0.2"/>
    <row r="555584" hidden="1" x14ac:dyDescent="0.2"/>
    <row r="555585" hidden="1" x14ac:dyDescent="0.2"/>
    <row r="555586" hidden="1" x14ac:dyDescent="0.2"/>
    <row r="555587" hidden="1" x14ac:dyDescent="0.2"/>
    <row r="555588" hidden="1" x14ac:dyDescent="0.2"/>
    <row r="555589" hidden="1" x14ac:dyDescent="0.2"/>
    <row r="555590" hidden="1" x14ac:dyDescent="0.2"/>
    <row r="555591" hidden="1" x14ac:dyDescent="0.2"/>
    <row r="555592" hidden="1" x14ac:dyDescent="0.2"/>
    <row r="555593" hidden="1" x14ac:dyDescent="0.2"/>
    <row r="555594" hidden="1" x14ac:dyDescent="0.2"/>
    <row r="555595" hidden="1" x14ac:dyDescent="0.2"/>
    <row r="555596" hidden="1" x14ac:dyDescent="0.2"/>
    <row r="555597" hidden="1" x14ac:dyDescent="0.2"/>
    <row r="555598" hidden="1" x14ac:dyDescent="0.2"/>
    <row r="555599" hidden="1" x14ac:dyDescent="0.2"/>
    <row r="555600" hidden="1" x14ac:dyDescent="0.2"/>
    <row r="555601" hidden="1" x14ac:dyDescent="0.2"/>
    <row r="555602" hidden="1" x14ac:dyDescent="0.2"/>
    <row r="555603" hidden="1" x14ac:dyDescent="0.2"/>
    <row r="555604" hidden="1" x14ac:dyDescent="0.2"/>
    <row r="555605" hidden="1" x14ac:dyDescent="0.2"/>
    <row r="555606" hidden="1" x14ac:dyDescent="0.2"/>
    <row r="555607" hidden="1" x14ac:dyDescent="0.2"/>
    <row r="555608" hidden="1" x14ac:dyDescent="0.2"/>
    <row r="555609" hidden="1" x14ac:dyDescent="0.2"/>
    <row r="555610" hidden="1" x14ac:dyDescent="0.2"/>
    <row r="555611" hidden="1" x14ac:dyDescent="0.2"/>
    <row r="555612" hidden="1" x14ac:dyDescent="0.2"/>
    <row r="555613" hidden="1" x14ac:dyDescent="0.2"/>
    <row r="555614" hidden="1" x14ac:dyDescent="0.2"/>
    <row r="555615" hidden="1" x14ac:dyDescent="0.2"/>
    <row r="555616" hidden="1" x14ac:dyDescent="0.2"/>
    <row r="555617" hidden="1" x14ac:dyDescent="0.2"/>
    <row r="555618" hidden="1" x14ac:dyDescent="0.2"/>
    <row r="555619" hidden="1" x14ac:dyDescent="0.2"/>
    <row r="555620" hidden="1" x14ac:dyDescent="0.2"/>
    <row r="555621" hidden="1" x14ac:dyDescent="0.2"/>
    <row r="555622" hidden="1" x14ac:dyDescent="0.2"/>
    <row r="555623" hidden="1" x14ac:dyDescent="0.2"/>
    <row r="555624" hidden="1" x14ac:dyDescent="0.2"/>
    <row r="555625" hidden="1" x14ac:dyDescent="0.2"/>
    <row r="555626" hidden="1" x14ac:dyDescent="0.2"/>
    <row r="555627" hidden="1" x14ac:dyDescent="0.2"/>
    <row r="555628" hidden="1" x14ac:dyDescent="0.2"/>
    <row r="555629" hidden="1" x14ac:dyDescent="0.2"/>
    <row r="555630" hidden="1" x14ac:dyDescent="0.2"/>
    <row r="555631" hidden="1" x14ac:dyDescent="0.2"/>
    <row r="555632" hidden="1" x14ac:dyDescent="0.2"/>
    <row r="555633" hidden="1" x14ac:dyDescent="0.2"/>
    <row r="555634" hidden="1" x14ac:dyDescent="0.2"/>
    <row r="555635" hidden="1" x14ac:dyDescent="0.2"/>
    <row r="555636" hidden="1" x14ac:dyDescent="0.2"/>
    <row r="555637" hidden="1" x14ac:dyDescent="0.2"/>
    <row r="555638" hidden="1" x14ac:dyDescent="0.2"/>
    <row r="555639" hidden="1" x14ac:dyDescent="0.2"/>
    <row r="555640" hidden="1" x14ac:dyDescent="0.2"/>
    <row r="555641" hidden="1" x14ac:dyDescent="0.2"/>
    <row r="555642" hidden="1" x14ac:dyDescent="0.2"/>
    <row r="555643" hidden="1" x14ac:dyDescent="0.2"/>
    <row r="555644" hidden="1" x14ac:dyDescent="0.2"/>
    <row r="555645" hidden="1" x14ac:dyDescent="0.2"/>
    <row r="555646" hidden="1" x14ac:dyDescent="0.2"/>
    <row r="555647" hidden="1" x14ac:dyDescent="0.2"/>
    <row r="555648" hidden="1" x14ac:dyDescent="0.2"/>
    <row r="555649" hidden="1" x14ac:dyDescent="0.2"/>
    <row r="555650" hidden="1" x14ac:dyDescent="0.2"/>
    <row r="555651" hidden="1" x14ac:dyDescent="0.2"/>
    <row r="555652" hidden="1" x14ac:dyDescent="0.2"/>
    <row r="555653" hidden="1" x14ac:dyDescent="0.2"/>
    <row r="555654" hidden="1" x14ac:dyDescent="0.2"/>
    <row r="555655" hidden="1" x14ac:dyDescent="0.2"/>
    <row r="555656" hidden="1" x14ac:dyDescent="0.2"/>
    <row r="555657" hidden="1" x14ac:dyDescent="0.2"/>
    <row r="555658" hidden="1" x14ac:dyDescent="0.2"/>
    <row r="555659" hidden="1" x14ac:dyDescent="0.2"/>
    <row r="555660" hidden="1" x14ac:dyDescent="0.2"/>
    <row r="555661" hidden="1" x14ac:dyDescent="0.2"/>
    <row r="555662" hidden="1" x14ac:dyDescent="0.2"/>
    <row r="555663" hidden="1" x14ac:dyDescent="0.2"/>
    <row r="555664" hidden="1" x14ac:dyDescent="0.2"/>
    <row r="555665" hidden="1" x14ac:dyDescent="0.2"/>
    <row r="555666" hidden="1" x14ac:dyDescent="0.2"/>
    <row r="555667" hidden="1" x14ac:dyDescent="0.2"/>
    <row r="555668" hidden="1" x14ac:dyDescent="0.2"/>
    <row r="555669" hidden="1" x14ac:dyDescent="0.2"/>
    <row r="555670" hidden="1" x14ac:dyDescent="0.2"/>
    <row r="555671" hidden="1" x14ac:dyDescent="0.2"/>
    <row r="555672" hidden="1" x14ac:dyDescent="0.2"/>
    <row r="555673" hidden="1" x14ac:dyDescent="0.2"/>
    <row r="555674" hidden="1" x14ac:dyDescent="0.2"/>
    <row r="555675" hidden="1" x14ac:dyDescent="0.2"/>
    <row r="555676" hidden="1" x14ac:dyDescent="0.2"/>
    <row r="555677" hidden="1" x14ac:dyDescent="0.2"/>
    <row r="555678" hidden="1" x14ac:dyDescent="0.2"/>
    <row r="555679" hidden="1" x14ac:dyDescent="0.2"/>
    <row r="555680" hidden="1" x14ac:dyDescent="0.2"/>
    <row r="555681" hidden="1" x14ac:dyDescent="0.2"/>
    <row r="555682" hidden="1" x14ac:dyDescent="0.2"/>
    <row r="555683" hidden="1" x14ac:dyDescent="0.2"/>
    <row r="555684" hidden="1" x14ac:dyDescent="0.2"/>
    <row r="555685" hidden="1" x14ac:dyDescent="0.2"/>
    <row r="555686" hidden="1" x14ac:dyDescent="0.2"/>
    <row r="555687" hidden="1" x14ac:dyDescent="0.2"/>
    <row r="555688" hidden="1" x14ac:dyDescent="0.2"/>
    <row r="555689" hidden="1" x14ac:dyDescent="0.2"/>
    <row r="555690" hidden="1" x14ac:dyDescent="0.2"/>
    <row r="555691" hidden="1" x14ac:dyDescent="0.2"/>
    <row r="555692" hidden="1" x14ac:dyDescent="0.2"/>
    <row r="555693" hidden="1" x14ac:dyDescent="0.2"/>
    <row r="555694" hidden="1" x14ac:dyDescent="0.2"/>
    <row r="555695" hidden="1" x14ac:dyDescent="0.2"/>
    <row r="555696" hidden="1" x14ac:dyDescent="0.2"/>
    <row r="555697" hidden="1" x14ac:dyDescent="0.2"/>
    <row r="555698" hidden="1" x14ac:dyDescent="0.2"/>
    <row r="555699" hidden="1" x14ac:dyDescent="0.2"/>
    <row r="555700" hidden="1" x14ac:dyDescent="0.2"/>
    <row r="555701" hidden="1" x14ac:dyDescent="0.2"/>
    <row r="555702" hidden="1" x14ac:dyDescent="0.2"/>
    <row r="555703" hidden="1" x14ac:dyDescent="0.2"/>
    <row r="555704" hidden="1" x14ac:dyDescent="0.2"/>
    <row r="555705" hidden="1" x14ac:dyDescent="0.2"/>
    <row r="555706" hidden="1" x14ac:dyDescent="0.2"/>
    <row r="555707" hidden="1" x14ac:dyDescent="0.2"/>
    <row r="555708" hidden="1" x14ac:dyDescent="0.2"/>
    <row r="555709" hidden="1" x14ac:dyDescent="0.2"/>
    <row r="555710" hidden="1" x14ac:dyDescent="0.2"/>
    <row r="555711" hidden="1" x14ac:dyDescent="0.2"/>
    <row r="555712" hidden="1" x14ac:dyDescent="0.2"/>
    <row r="555713" hidden="1" x14ac:dyDescent="0.2"/>
    <row r="555714" hidden="1" x14ac:dyDescent="0.2"/>
    <row r="555715" hidden="1" x14ac:dyDescent="0.2"/>
    <row r="555716" hidden="1" x14ac:dyDescent="0.2"/>
    <row r="555717" hidden="1" x14ac:dyDescent="0.2"/>
    <row r="555718" hidden="1" x14ac:dyDescent="0.2"/>
    <row r="555719" hidden="1" x14ac:dyDescent="0.2"/>
    <row r="555720" hidden="1" x14ac:dyDescent="0.2"/>
    <row r="555721" hidden="1" x14ac:dyDescent="0.2"/>
    <row r="555722" hidden="1" x14ac:dyDescent="0.2"/>
    <row r="555723" hidden="1" x14ac:dyDescent="0.2"/>
    <row r="555724" hidden="1" x14ac:dyDescent="0.2"/>
    <row r="555725" hidden="1" x14ac:dyDescent="0.2"/>
    <row r="555726" hidden="1" x14ac:dyDescent="0.2"/>
    <row r="555727" hidden="1" x14ac:dyDescent="0.2"/>
    <row r="555728" hidden="1" x14ac:dyDescent="0.2"/>
    <row r="555729" hidden="1" x14ac:dyDescent="0.2"/>
    <row r="555730" hidden="1" x14ac:dyDescent="0.2"/>
    <row r="555731" hidden="1" x14ac:dyDescent="0.2"/>
    <row r="555732" hidden="1" x14ac:dyDescent="0.2"/>
    <row r="555733" hidden="1" x14ac:dyDescent="0.2"/>
    <row r="555734" hidden="1" x14ac:dyDescent="0.2"/>
    <row r="555735" hidden="1" x14ac:dyDescent="0.2"/>
    <row r="555736" hidden="1" x14ac:dyDescent="0.2"/>
    <row r="555737" hidden="1" x14ac:dyDescent="0.2"/>
    <row r="555738" hidden="1" x14ac:dyDescent="0.2"/>
    <row r="555739" hidden="1" x14ac:dyDescent="0.2"/>
    <row r="555740" hidden="1" x14ac:dyDescent="0.2"/>
    <row r="555741" hidden="1" x14ac:dyDescent="0.2"/>
    <row r="555742" hidden="1" x14ac:dyDescent="0.2"/>
    <row r="555743" hidden="1" x14ac:dyDescent="0.2"/>
    <row r="555744" hidden="1" x14ac:dyDescent="0.2"/>
    <row r="555745" hidden="1" x14ac:dyDescent="0.2"/>
    <row r="555746" hidden="1" x14ac:dyDescent="0.2"/>
    <row r="555747" hidden="1" x14ac:dyDescent="0.2"/>
    <row r="555748" hidden="1" x14ac:dyDescent="0.2"/>
    <row r="555749" hidden="1" x14ac:dyDescent="0.2"/>
    <row r="555750" hidden="1" x14ac:dyDescent="0.2"/>
    <row r="555751" hidden="1" x14ac:dyDescent="0.2"/>
    <row r="555752" hidden="1" x14ac:dyDescent="0.2"/>
    <row r="555753" hidden="1" x14ac:dyDescent="0.2"/>
    <row r="555754" hidden="1" x14ac:dyDescent="0.2"/>
    <row r="555755" hidden="1" x14ac:dyDescent="0.2"/>
    <row r="555756" hidden="1" x14ac:dyDescent="0.2"/>
    <row r="555757" hidden="1" x14ac:dyDescent="0.2"/>
    <row r="555758" hidden="1" x14ac:dyDescent="0.2"/>
    <row r="555759" hidden="1" x14ac:dyDescent="0.2"/>
    <row r="555760" hidden="1" x14ac:dyDescent="0.2"/>
    <row r="555761" hidden="1" x14ac:dyDescent="0.2"/>
    <row r="555762" hidden="1" x14ac:dyDescent="0.2"/>
    <row r="555763" hidden="1" x14ac:dyDescent="0.2"/>
    <row r="555764" hidden="1" x14ac:dyDescent="0.2"/>
    <row r="555765" hidden="1" x14ac:dyDescent="0.2"/>
    <row r="555766" hidden="1" x14ac:dyDescent="0.2"/>
    <row r="555767" hidden="1" x14ac:dyDescent="0.2"/>
    <row r="555768" hidden="1" x14ac:dyDescent="0.2"/>
    <row r="555769" hidden="1" x14ac:dyDescent="0.2"/>
    <row r="555770" hidden="1" x14ac:dyDescent="0.2"/>
    <row r="555771" hidden="1" x14ac:dyDescent="0.2"/>
    <row r="555772" hidden="1" x14ac:dyDescent="0.2"/>
    <row r="555773" hidden="1" x14ac:dyDescent="0.2"/>
    <row r="555774" hidden="1" x14ac:dyDescent="0.2"/>
    <row r="555775" hidden="1" x14ac:dyDescent="0.2"/>
    <row r="555776" hidden="1" x14ac:dyDescent="0.2"/>
    <row r="555777" hidden="1" x14ac:dyDescent="0.2"/>
    <row r="555778" hidden="1" x14ac:dyDescent="0.2"/>
    <row r="555779" hidden="1" x14ac:dyDescent="0.2"/>
    <row r="555780" hidden="1" x14ac:dyDescent="0.2"/>
    <row r="555781" hidden="1" x14ac:dyDescent="0.2"/>
    <row r="555782" hidden="1" x14ac:dyDescent="0.2"/>
    <row r="555783" hidden="1" x14ac:dyDescent="0.2"/>
    <row r="555784" hidden="1" x14ac:dyDescent="0.2"/>
    <row r="555785" hidden="1" x14ac:dyDescent="0.2"/>
    <row r="555786" hidden="1" x14ac:dyDescent="0.2"/>
    <row r="555787" hidden="1" x14ac:dyDescent="0.2"/>
    <row r="555788" hidden="1" x14ac:dyDescent="0.2"/>
    <row r="555789" hidden="1" x14ac:dyDescent="0.2"/>
    <row r="555790" hidden="1" x14ac:dyDescent="0.2"/>
    <row r="555791" hidden="1" x14ac:dyDescent="0.2"/>
    <row r="555792" hidden="1" x14ac:dyDescent="0.2"/>
    <row r="555793" hidden="1" x14ac:dyDescent="0.2"/>
    <row r="555794" hidden="1" x14ac:dyDescent="0.2"/>
    <row r="555795" hidden="1" x14ac:dyDescent="0.2"/>
    <row r="555796" hidden="1" x14ac:dyDescent="0.2"/>
    <row r="555797" hidden="1" x14ac:dyDescent="0.2"/>
    <row r="555798" hidden="1" x14ac:dyDescent="0.2"/>
    <row r="555799" hidden="1" x14ac:dyDescent="0.2"/>
    <row r="555800" hidden="1" x14ac:dyDescent="0.2"/>
    <row r="555801" hidden="1" x14ac:dyDescent="0.2"/>
    <row r="555802" hidden="1" x14ac:dyDescent="0.2"/>
    <row r="555803" hidden="1" x14ac:dyDescent="0.2"/>
    <row r="555804" hidden="1" x14ac:dyDescent="0.2"/>
    <row r="555805" hidden="1" x14ac:dyDescent="0.2"/>
    <row r="555806" hidden="1" x14ac:dyDescent="0.2"/>
    <row r="555807" hidden="1" x14ac:dyDescent="0.2"/>
    <row r="555808" hidden="1" x14ac:dyDescent="0.2"/>
    <row r="555809" hidden="1" x14ac:dyDescent="0.2"/>
    <row r="555810" hidden="1" x14ac:dyDescent="0.2"/>
    <row r="555811" hidden="1" x14ac:dyDescent="0.2"/>
    <row r="555812" hidden="1" x14ac:dyDescent="0.2"/>
    <row r="555813" hidden="1" x14ac:dyDescent="0.2"/>
    <row r="555814" hidden="1" x14ac:dyDescent="0.2"/>
    <row r="555815" hidden="1" x14ac:dyDescent="0.2"/>
    <row r="555816" hidden="1" x14ac:dyDescent="0.2"/>
    <row r="555817" hidden="1" x14ac:dyDescent="0.2"/>
    <row r="555818" hidden="1" x14ac:dyDescent="0.2"/>
    <row r="555819" hidden="1" x14ac:dyDescent="0.2"/>
    <row r="555820" hidden="1" x14ac:dyDescent="0.2"/>
    <row r="555821" hidden="1" x14ac:dyDescent="0.2"/>
    <row r="555822" hidden="1" x14ac:dyDescent="0.2"/>
    <row r="555823" hidden="1" x14ac:dyDescent="0.2"/>
    <row r="555824" hidden="1" x14ac:dyDescent="0.2"/>
    <row r="555825" hidden="1" x14ac:dyDescent="0.2"/>
    <row r="555826" hidden="1" x14ac:dyDescent="0.2"/>
    <row r="555827" hidden="1" x14ac:dyDescent="0.2"/>
    <row r="555828" hidden="1" x14ac:dyDescent="0.2"/>
    <row r="555829" hidden="1" x14ac:dyDescent="0.2"/>
    <row r="555830" hidden="1" x14ac:dyDescent="0.2"/>
    <row r="555831" hidden="1" x14ac:dyDescent="0.2"/>
    <row r="555832" hidden="1" x14ac:dyDescent="0.2"/>
    <row r="555833" hidden="1" x14ac:dyDescent="0.2"/>
    <row r="555834" hidden="1" x14ac:dyDescent="0.2"/>
    <row r="555835" hidden="1" x14ac:dyDescent="0.2"/>
    <row r="555836" hidden="1" x14ac:dyDescent="0.2"/>
    <row r="555837" hidden="1" x14ac:dyDescent="0.2"/>
    <row r="555838" hidden="1" x14ac:dyDescent="0.2"/>
    <row r="555839" hidden="1" x14ac:dyDescent="0.2"/>
    <row r="555840" hidden="1" x14ac:dyDescent="0.2"/>
    <row r="555841" hidden="1" x14ac:dyDescent="0.2"/>
    <row r="555842" hidden="1" x14ac:dyDescent="0.2"/>
    <row r="555843" hidden="1" x14ac:dyDescent="0.2"/>
    <row r="555844" hidden="1" x14ac:dyDescent="0.2"/>
    <row r="555845" hidden="1" x14ac:dyDescent="0.2"/>
    <row r="555846" hidden="1" x14ac:dyDescent="0.2"/>
    <row r="555847" hidden="1" x14ac:dyDescent="0.2"/>
    <row r="555848" hidden="1" x14ac:dyDescent="0.2"/>
    <row r="555849" hidden="1" x14ac:dyDescent="0.2"/>
    <row r="555850" hidden="1" x14ac:dyDescent="0.2"/>
    <row r="555851" hidden="1" x14ac:dyDescent="0.2"/>
    <row r="555852" hidden="1" x14ac:dyDescent="0.2"/>
    <row r="555853" hidden="1" x14ac:dyDescent="0.2"/>
    <row r="555854" hidden="1" x14ac:dyDescent="0.2"/>
    <row r="555855" hidden="1" x14ac:dyDescent="0.2"/>
    <row r="555856" hidden="1" x14ac:dyDescent="0.2"/>
    <row r="555857" hidden="1" x14ac:dyDescent="0.2"/>
    <row r="555858" hidden="1" x14ac:dyDescent="0.2"/>
    <row r="555859" hidden="1" x14ac:dyDescent="0.2"/>
    <row r="555860" hidden="1" x14ac:dyDescent="0.2"/>
    <row r="555861" hidden="1" x14ac:dyDescent="0.2"/>
    <row r="555862" hidden="1" x14ac:dyDescent="0.2"/>
    <row r="555863" hidden="1" x14ac:dyDescent="0.2"/>
    <row r="555864" hidden="1" x14ac:dyDescent="0.2"/>
    <row r="555865" hidden="1" x14ac:dyDescent="0.2"/>
    <row r="555866" hidden="1" x14ac:dyDescent="0.2"/>
    <row r="555867" hidden="1" x14ac:dyDescent="0.2"/>
    <row r="555868" hidden="1" x14ac:dyDescent="0.2"/>
    <row r="555869" hidden="1" x14ac:dyDescent="0.2"/>
    <row r="555870" hidden="1" x14ac:dyDescent="0.2"/>
    <row r="555871" hidden="1" x14ac:dyDescent="0.2"/>
    <row r="555872" hidden="1" x14ac:dyDescent="0.2"/>
    <row r="555873" hidden="1" x14ac:dyDescent="0.2"/>
    <row r="555874" hidden="1" x14ac:dyDescent="0.2"/>
    <row r="555875" hidden="1" x14ac:dyDescent="0.2"/>
    <row r="555876" hidden="1" x14ac:dyDescent="0.2"/>
    <row r="555877" hidden="1" x14ac:dyDescent="0.2"/>
    <row r="555878" hidden="1" x14ac:dyDescent="0.2"/>
    <row r="555879" hidden="1" x14ac:dyDescent="0.2"/>
    <row r="555880" hidden="1" x14ac:dyDescent="0.2"/>
    <row r="555881" hidden="1" x14ac:dyDescent="0.2"/>
    <row r="555882" hidden="1" x14ac:dyDescent="0.2"/>
    <row r="555883" hidden="1" x14ac:dyDescent="0.2"/>
    <row r="555884" hidden="1" x14ac:dyDescent="0.2"/>
    <row r="555885" hidden="1" x14ac:dyDescent="0.2"/>
    <row r="555886" hidden="1" x14ac:dyDescent="0.2"/>
    <row r="555887" hidden="1" x14ac:dyDescent="0.2"/>
    <row r="555888" hidden="1" x14ac:dyDescent="0.2"/>
    <row r="555889" hidden="1" x14ac:dyDescent="0.2"/>
    <row r="555890" hidden="1" x14ac:dyDescent="0.2"/>
    <row r="555891" hidden="1" x14ac:dyDescent="0.2"/>
    <row r="555892" hidden="1" x14ac:dyDescent="0.2"/>
    <row r="555893" hidden="1" x14ac:dyDescent="0.2"/>
    <row r="555894" hidden="1" x14ac:dyDescent="0.2"/>
    <row r="555895" hidden="1" x14ac:dyDescent="0.2"/>
    <row r="555896" hidden="1" x14ac:dyDescent="0.2"/>
    <row r="555897" hidden="1" x14ac:dyDescent="0.2"/>
    <row r="555898" hidden="1" x14ac:dyDescent="0.2"/>
    <row r="555899" hidden="1" x14ac:dyDescent="0.2"/>
    <row r="555900" hidden="1" x14ac:dyDescent="0.2"/>
    <row r="555901" hidden="1" x14ac:dyDescent="0.2"/>
    <row r="555902" hidden="1" x14ac:dyDescent="0.2"/>
    <row r="555903" hidden="1" x14ac:dyDescent="0.2"/>
    <row r="555904" hidden="1" x14ac:dyDescent="0.2"/>
    <row r="555905" hidden="1" x14ac:dyDescent="0.2"/>
    <row r="555906" hidden="1" x14ac:dyDescent="0.2"/>
    <row r="555907" hidden="1" x14ac:dyDescent="0.2"/>
    <row r="555908" hidden="1" x14ac:dyDescent="0.2"/>
    <row r="555909" hidden="1" x14ac:dyDescent="0.2"/>
    <row r="555910" hidden="1" x14ac:dyDescent="0.2"/>
    <row r="555911" hidden="1" x14ac:dyDescent="0.2"/>
    <row r="555912" hidden="1" x14ac:dyDescent="0.2"/>
    <row r="555913" hidden="1" x14ac:dyDescent="0.2"/>
    <row r="555914" hidden="1" x14ac:dyDescent="0.2"/>
    <row r="555915" hidden="1" x14ac:dyDescent="0.2"/>
    <row r="555916" hidden="1" x14ac:dyDescent="0.2"/>
    <row r="555917" hidden="1" x14ac:dyDescent="0.2"/>
    <row r="555918" hidden="1" x14ac:dyDescent="0.2"/>
    <row r="555919" hidden="1" x14ac:dyDescent="0.2"/>
    <row r="555920" hidden="1" x14ac:dyDescent="0.2"/>
    <row r="555921" hidden="1" x14ac:dyDescent="0.2"/>
    <row r="555922" hidden="1" x14ac:dyDescent="0.2"/>
    <row r="555923" hidden="1" x14ac:dyDescent="0.2"/>
    <row r="555924" hidden="1" x14ac:dyDescent="0.2"/>
    <row r="555925" hidden="1" x14ac:dyDescent="0.2"/>
    <row r="555926" hidden="1" x14ac:dyDescent="0.2"/>
    <row r="555927" hidden="1" x14ac:dyDescent="0.2"/>
    <row r="555928" hidden="1" x14ac:dyDescent="0.2"/>
    <row r="555929" hidden="1" x14ac:dyDescent="0.2"/>
    <row r="555930" hidden="1" x14ac:dyDescent="0.2"/>
    <row r="555931" hidden="1" x14ac:dyDescent="0.2"/>
    <row r="555932" hidden="1" x14ac:dyDescent="0.2"/>
    <row r="555933" hidden="1" x14ac:dyDescent="0.2"/>
    <row r="555934" hidden="1" x14ac:dyDescent="0.2"/>
    <row r="555935" hidden="1" x14ac:dyDescent="0.2"/>
    <row r="555936" hidden="1" x14ac:dyDescent="0.2"/>
    <row r="555937" hidden="1" x14ac:dyDescent="0.2"/>
    <row r="555938" hidden="1" x14ac:dyDescent="0.2"/>
    <row r="555939" hidden="1" x14ac:dyDescent="0.2"/>
    <row r="555940" hidden="1" x14ac:dyDescent="0.2"/>
    <row r="555941" hidden="1" x14ac:dyDescent="0.2"/>
    <row r="555942" hidden="1" x14ac:dyDescent="0.2"/>
    <row r="555943" hidden="1" x14ac:dyDescent="0.2"/>
    <row r="555944" hidden="1" x14ac:dyDescent="0.2"/>
    <row r="555945" hidden="1" x14ac:dyDescent="0.2"/>
    <row r="555946" hidden="1" x14ac:dyDescent="0.2"/>
    <row r="555947" hidden="1" x14ac:dyDescent="0.2"/>
    <row r="555948" hidden="1" x14ac:dyDescent="0.2"/>
    <row r="555949" hidden="1" x14ac:dyDescent="0.2"/>
    <row r="555950" hidden="1" x14ac:dyDescent="0.2"/>
    <row r="555951" hidden="1" x14ac:dyDescent="0.2"/>
    <row r="555952" hidden="1" x14ac:dyDescent="0.2"/>
    <row r="555953" hidden="1" x14ac:dyDescent="0.2"/>
    <row r="555954" hidden="1" x14ac:dyDescent="0.2"/>
    <row r="555955" hidden="1" x14ac:dyDescent="0.2"/>
    <row r="555956" hidden="1" x14ac:dyDescent="0.2"/>
    <row r="555957" hidden="1" x14ac:dyDescent="0.2"/>
    <row r="555958" hidden="1" x14ac:dyDescent="0.2"/>
    <row r="555959" hidden="1" x14ac:dyDescent="0.2"/>
    <row r="555960" hidden="1" x14ac:dyDescent="0.2"/>
    <row r="555961" hidden="1" x14ac:dyDescent="0.2"/>
    <row r="555962" hidden="1" x14ac:dyDescent="0.2"/>
    <row r="555963" hidden="1" x14ac:dyDescent="0.2"/>
    <row r="555964" hidden="1" x14ac:dyDescent="0.2"/>
    <row r="555965" hidden="1" x14ac:dyDescent="0.2"/>
    <row r="555966" hidden="1" x14ac:dyDescent="0.2"/>
    <row r="555967" hidden="1" x14ac:dyDescent="0.2"/>
    <row r="555968" hidden="1" x14ac:dyDescent="0.2"/>
    <row r="555969" hidden="1" x14ac:dyDescent="0.2"/>
    <row r="555970" hidden="1" x14ac:dyDescent="0.2"/>
    <row r="555971" hidden="1" x14ac:dyDescent="0.2"/>
    <row r="555972" hidden="1" x14ac:dyDescent="0.2"/>
    <row r="555973" hidden="1" x14ac:dyDescent="0.2"/>
    <row r="555974" hidden="1" x14ac:dyDescent="0.2"/>
    <row r="555975" hidden="1" x14ac:dyDescent="0.2"/>
    <row r="555976" hidden="1" x14ac:dyDescent="0.2"/>
    <row r="555977" hidden="1" x14ac:dyDescent="0.2"/>
    <row r="555978" hidden="1" x14ac:dyDescent="0.2"/>
    <row r="555979" hidden="1" x14ac:dyDescent="0.2"/>
    <row r="555980" hidden="1" x14ac:dyDescent="0.2"/>
    <row r="555981" hidden="1" x14ac:dyDescent="0.2"/>
    <row r="555982" hidden="1" x14ac:dyDescent="0.2"/>
    <row r="555983" hidden="1" x14ac:dyDescent="0.2"/>
    <row r="555984" hidden="1" x14ac:dyDescent="0.2"/>
    <row r="555985" hidden="1" x14ac:dyDescent="0.2"/>
    <row r="555986" hidden="1" x14ac:dyDescent="0.2"/>
    <row r="555987" hidden="1" x14ac:dyDescent="0.2"/>
    <row r="555988" hidden="1" x14ac:dyDescent="0.2"/>
    <row r="555989" hidden="1" x14ac:dyDescent="0.2"/>
    <row r="555990" hidden="1" x14ac:dyDescent="0.2"/>
    <row r="555991" hidden="1" x14ac:dyDescent="0.2"/>
    <row r="555992" hidden="1" x14ac:dyDescent="0.2"/>
    <row r="555993" hidden="1" x14ac:dyDescent="0.2"/>
    <row r="555994" hidden="1" x14ac:dyDescent="0.2"/>
    <row r="555995" hidden="1" x14ac:dyDescent="0.2"/>
    <row r="555996" hidden="1" x14ac:dyDescent="0.2"/>
    <row r="555997" hidden="1" x14ac:dyDescent="0.2"/>
    <row r="555998" hidden="1" x14ac:dyDescent="0.2"/>
    <row r="555999" hidden="1" x14ac:dyDescent="0.2"/>
    <row r="556000" hidden="1" x14ac:dyDescent="0.2"/>
    <row r="556001" hidden="1" x14ac:dyDescent="0.2"/>
    <row r="556002" hidden="1" x14ac:dyDescent="0.2"/>
    <row r="556003" hidden="1" x14ac:dyDescent="0.2"/>
    <row r="556004" hidden="1" x14ac:dyDescent="0.2"/>
    <row r="556005" hidden="1" x14ac:dyDescent="0.2"/>
    <row r="556006" hidden="1" x14ac:dyDescent="0.2"/>
    <row r="556007" hidden="1" x14ac:dyDescent="0.2"/>
    <row r="556008" hidden="1" x14ac:dyDescent="0.2"/>
    <row r="556009" hidden="1" x14ac:dyDescent="0.2"/>
    <row r="556010" hidden="1" x14ac:dyDescent="0.2"/>
    <row r="556011" hidden="1" x14ac:dyDescent="0.2"/>
    <row r="556012" hidden="1" x14ac:dyDescent="0.2"/>
    <row r="556013" hidden="1" x14ac:dyDescent="0.2"/>
    <row r="556014" hidden="1" x14ac:dyDescent="0.2"/>
    <row r="556015" hidden="1" x14ac:dyDescent="0.2"/>
    <row r="556016" hidden="1" x14ac:dyDescent="0.2"/>
    <row r="556017" hidden="1" x14ac:dyDescent="0.2"/>
    <row r="556018" hidden="1" x14ac:dyDescent="0.2"/>
    <row r="556019" hidden="1" x14ac:dyDescent="0.2"/>
    <row r="556020" hidden="1" x14ac:dyDescent="0.2"/>
    <row r="556021" hidden="1" x14ac:dyDescent="0.2"/>
    <row r="556022" hidden="1" x14ac:dyDescent="0.2"/>
    <row r="556023" hidden="1" x14ac:dyDescent="0.2"/>
    <row r="556024" hidden="1" x14ac:dyDescent="0.2"/>
    <row r="556025" hidden="1" x14ac:dyDescent="0.2"/>
    <row r="556026" hidden="1" x14ac:dyDescent="0.2"/>
    <row r="556027" hidden="1" x14ac:dyDescent="0.2"/>
    <row r="556028" hidden="1" x14ac:dyDescent="0.2"/>
    <row r="556029" hidden="1" x14ac:dyDescent="0.2"/>
    <row r="556030" hidden="1" x14ac:dyDescent="0.2"/>
    <row r="556031" hidden="1" x14ac:dyDescent="0.2"/>
    <row r="556032" hidden="1" x14ac:dyDescent="0.2"/>
    <row r="556033" hidden="1" x14ac:dyDescent="0.2"/>
    <row r="556034" hidden="1" x14ac:dyDescent="0.2"/>
    <row r="556035" hidden="1" x14ac:dyDescent="0.2"/>
    <row r="556036" hidden="1" x14ac:dyDescent="0.2"/>
    <row r="556037" hidden="1" x14ac:dyDescent="0.2"/>
    <row r="556038" hidden="1" x14ac:dyDescent="0.2"/>
    <row r="556039" hidden="1" x14ac:dyDescent="0.2"/>
    <row r="556040" hidden="1" x14ac:dyDescent="0.2"/>
    <row r="556041" hidden="1" x14ac:dyDescent="0.2"/>
    <row r="556042" hidden="1" x14ac:dyDescent="0.2"/>
    <row r="556043" hidden="1" x14ac:dyDescent="0.2"/>
    <row r="556044" hidden="1" x14ac:dyDescent="0.2"/>
    <row r="556045" hidden="1" x14ac:dyDescent="0.2"/>
    <row r="556046" hidden="1" x14ac:dyDescent="0.2"/>
    <row r="556047" hidden="1" x14ac:dyDescent="0.2"/>
    <row r="556048" hidden="1" x14ac:dyDescent="0.2"/>
    <row r="556049" hidden="1" x14ac:dyDescent="0.2"/>
    <row r="556050" hidden="1" x14ac:dyDescent="0.2"/>
    <row r="556051" hidden="1" x14ac:dyDescent="0.2"/>
    <row r="556052" hidden="1" x14ac:dyDescent="0.2"/>
    <row r="556053" hidden="1" x14ac:dyDescent="0.2"/>
    <row r="556054" hidden="1" x14ac:dyDescent="0.2"/>
    <row r="556055" hidden="1" x14ac:dyDescent="0.2"/>
    <row r="556056" hidden="1" x14ac:dyDescent="0.2"/>
    <row r="556057" hidden="1" x14ac:dyDescent="0.2"/>
    <row r="556058" hidden="1" x14ac:dyDescent="0.2"/>
    <row r="556059" hidden="1" x14ac:dyDescent="0.2"/>
    <row r="556060" hidden="1" x14ac:dyDescent="0.2"/>
    <row r="556061" hidden="1" x14ac:dyDescent="0.2"/>
    <row r="556062" hidden="1" x14ac:dyDescent="0.2"/>
    <row r="556063" hidden="1" x14ac:dyDescent="0.2"/>
    <row r="556064" hidden="1" x14ac:dyDescent="0.2"/>
    <row r="556065" hidden="1" x14ac:dyDescent="0.2"/>
    <row r="556066" hidden="1" x14ac:dyDescent="0.2"/>
    <row r="556067" hidden="1" x14ac:dyDescent="0.2"/>
    <row r="556068" hidden="1" x14ac:dyDescent="0.2"/>
    <row r="556069" hidden="1" x14ac:dyDescent="0.2"/>
    <row r="556070" hidden="1" x14ac:dyDescent="0.2"/>
    <row r="556071" hidden="1" x14ac:dyDescent="0.2"/>
    <row r="556072" hidden="1" x14ac:dyDescent="0.2"/>
    <row r="556073" hidden="1" x14ac:dyDescent="0.2"/>
    <row r="556074" hidden="1" x14ac:dyDescent="0.2"/>
    <row r="556075" hidden="1" x14ac:dyDescent="0.2"/>
    <row r="556076" hidden="1" x14ac:dyDescent="0.2"/>
    <row r="556077" hidden="1" x14ac:dyDescent="0.2"/>
    <row r="556078" hidden="1" x14ac:dyDescent="0.2"/>
    <row r="556079" hidden="1" x14ac:dyDescent="0.2"/>
    <row r="556080" hidden="1" x14ac:dyDescent="0.2"/>
    <row r="556081" hidden="1" x14ac:dyDescent="0.2"/>
    <row r="556082" hidden="1" x14ac:dyDescent="0.2"/>
    <row r="556083" hidden="1" x14ac:dyDescent="0.2"/>
    <row r="556084" hidden="1" x14ac:dyDescent="0.2"/>
    <row r="556085" hidden="1" x14ac:dyDescent="0.2"/>
    <row r="556086" hidden="1" x14ac:dyDescent="0.2"/>
    <row r="556087" hidden="1" x14ac:dyDescent="0.2"/>
    <row r="556088" hidden="1" x14ac:dyDescent="0.2"/>
    <row r="556089" hidden="1" x14ac:dyDescent="0.2"/>
    <row r="556090" hidden="1" x14ac:dyDescent="0.2"/>
    <row r="556091" hidden="1" x14ac:dyDescent="0.2"/>
    <row r="556092" hidden="1" x14ac:dyDescent="0.2"/>
    <row r="556093" hidden="1" x14ac:dyDescent="0.2"/>
    <row r="556094" hidden="1" x14ac:dyDescent="0.2"/>
    <row r="556095" hidden="1" x14ac:dyDescent="0.2"/>
    <row r="556096" hidden="1" x14ac:dyDescent="0.2"/>
    <row r="556097" hidden="1" x14ac:dyDescent="0.2"/>
    <row r="556098" hidden="1" x14ac:dyDescent="0.2"/>
    <row r="556099" hidden="1" x14ac:dyDescent="0.2"/>
    <row r="556100" hidden="1" x14ac:dyDescent="0.2"/>
    <row r="556101" hidden="1" x14ac:dyDescent="0.2"/>
    <row r="556102" hidden="1" x14ac:dyDescent="0.2"/>
    <row r="556103" hidden="1" x14ac:dyDescent="0.2"/>
    <row r="556104" hidden="1" x14ac:dyDescent="0.2"/>
    <row r="556105" hidden="1" x14ac:dyDescent="0.2"/>
    <row r="556106" hidden="1" x14ac:dyDescent="0.2"/>
    <row r="556107" hidden="1" x14ac:dyDescent="0.2"/>
    <row r="556108" hidden="1" x14ac:dyDescent="0.2"/>
    <row r="556109" hidden="1" x14ac:dyDescent="0.2"/>
    <row r="556110" hidden="1" x14ac:dyDescent="0.2"/>
    <row r="556111" hidden="1" x14ac:dyDescent="0.2"/>
    <row r="556112" hidden="1" x14ac:dyDescent="0.2"/>
    <row r="556113" hidden="1" x14ac:dyDescent="0.2"/>
    <row r="556114" hidden="1" x14ac:dyDescent="0.2"/>
    <row r="556115" hidden="1" x14ac:dyDescent="0.2"/>
    <row r="556116" hidden="1" x14ac:dyDescent="0.2"/>
    <row r="556117" hidden="1" x14ac:dyDescent="0.2"/>
    <row r="556118" hidden="1" x14ac:dyDescent="0.2"/>
    <row r="556119" hidden="1" x14ac:dyDescent="0.2"/>
    <row r="556120" hidden="1" x14ac:dyDescent="0.2"/>
    <row r="556121" hidden="1" x14ac:dyDescent="0.2"/>
    <row r="556122" hidden="1" x14ac:dyDescent="0.2"/>
    <row r="556123" hidden="1" x14ac:dyDescent="0.2"/>
    <row r="556124" hidden="1" x14ac:dyDescent="0.2"/>
    <row r="556125" hidden="1" x14ac:dyDescent="0.2"/>
    <row r="556126" hidden="1" x14ac:dyDescent="0.2"/>
    <row r="556127" hidden="1" x14ac:dyDescent="0.2"/>
    <row r="556128" hidden="1" x14ac:dyDescent="0.2"/>
    <row r="556129" hidden="1" x14ac:dyDescent="0.2"/>
    <row r="556130" hidden="1" x14ac:dyDescent="0.2"/>
    <row r="556131" hidden="1" x14ac:dyDescent="0.2"/>
    <row r="556132" hidden="1" x14ac:dyDescent="0.2"/>
    <row r="556133" hidden="1" x14ac:dyDescent="0.2"/>
    <row r="556134" hidden="1" x14ac:dyDescent="0.2"/>
    <row r="556135" hidden="1" x14ac:dyDescent="0.2"/>
    <row r="556136" hidden="1" x14ac:dyDescent="0.2"/>
    <row r="556137" hidden="1" x14ac:dyDescent="0.2"/>
    <row r="556138" hidden="1" x14ac:dyDescent="0.2"/>
    <row r="556139" hidden="1" x14ac:dyDescent="0.2"/>
    <row r="556140" hidden="1" x14ac:dyDescent="0.2"/>
    <row r="556141" hidden="1" x14ac:dyDescent="0.2"/>
    <row r="556142" hidden="1" x14ac:dyDescent="0.2"/>
    <row r="556143" hidden="1" x14ac:dyDescent="0.2"/>
    <row r="556144" hidden="1" x14ac:dyDescent="0.2"/>
    <row r="556145" hidden="1" x14ac:dyDescent="0.2"/>
    <row r="556146" hidden="1" x14ac:dyDescent="0.2"/>
    <row r="556147" hidden="1" x14ac:dyDescent="0.2"/>
    <row r="556148" hidden="1" x14ac:dyDescent="0.2"/>
    <row r="556149" hidden="1" x14ac:dyDescent="0.2"/>
    <row r="556150" hidden="1" x14ac:dyDescent="0.2"/>
    <row r="556151" hidden="1" x14ac:dyDescent="0.2"/>
    <row r="556152" hidden="1" x14ac:dyDescent="0.2"/>
    <row r="556153" hidden="1" x14ac:dyDescent="0.2"/>
    <row r="556154" hidden="1" x14ac:dyDescent="0.2"/>
    <row r="556155" hidden="1" x14ac:dyDescent="0.2"/>
    <row r="556156" hidden="1" x14ac:dyDescent="0.2"/>
    <row r="556157" hidden="1" x14ac:dyDescent="0.2"/>
    <row r="556158" hidden="1" x14ac:dyDescent="0.2"/>
    <row r="556159" hidden="1" x14ac:dyDescent="0.2"/>
    <row r="556160" hidden="1" x14ac:dyDescent="0.2"/>
    <row r="556161" hidden="1" x14ac:dyDescent="0.2"/>
    <row r="556162" hidden="1" x14ac:dyDescent="0.2"/>
    <row r="556163" hidden="1" x14ac:dyDescent="0.2"/>
    <row r="556164" hidden="1" x14ac:dyDescent="0.2"/>
    <row r="556165" hidden="1" x14ac:dyDescent="0.2"/>
    <row r="556166" hidden="1" x14ac:dyDescent="0.2"/>
    <row r="556167" hidden="1" x14ac:dyDescent="0.2"/>
    <row r="556168" hidden="1" x14ac:dyDescent="0.2"/>
    <row r="556169" hidden="1" x14ac:dyDescent="0.2"/>
    <row r="556170" hidden="1" x14ac:dyDescent="0.2"/>
    <row r="556171" hidden="1" x14ac:dyDescent="0.2"/>
    <row r="556172" hidden="1" x14ac:dyDescent="0.2"/>
    <row r="556173" hidden="1" x14ac:dyDescent="0.2"/>
    <row r="556174" hidden="1" x14ac:dyDescent="0.2"/>
    <row r="556175" hidden="1" x14ac:dyDescent="0.2"/>
    <row r="556176" hidden="1" x14ac:dyDescent="0.2"/>
    <row r="556177" hidden="1" x14ac:dyDescent="0.2"/>
    <row r="556178" hidden="1" x14ac:dyDescent="0.2"/>
    <row r="556179" hidden="1" x14ac:dyDescent="0.2"/>
    <row r="556180" hidden="1" x14ac:dyDescent="0.2"/>
    <row r="556181" hidden="1" x14ac:dyDescent="0.2"/>
    <row r="556182" hidden="1" x14ac:dyDescent="0.2"/>
    <row r="556183" hidden="1" x14ac:dyDescent="0.2"/>
    <row r="556184" hidden="1" x14ac:dyDescent="0.2"/>
    <row r="556185" hidden="1" x14ac:dyDescent="0.2"/>
    <row r="556186" hidden="1" x14ac:dyDescent="0.2"/>
    <row r="556187" hidden="1" x14ac:dyDescent="0.2"/>
    <row r="556188" hidden="1" x14ac:dyDescent="0.2"/>
    <row r="556189" hidden="1" x14ac:dyDescent="0.2"/>
    <row r="556190" hidden="1" x14ac:dyDescent="0.2"/>
    <row r="556191" hidden="1" x14ac:dyDescent="0.2"/>
    <row r="556192" hidden="1" x14ac:dyDescent="0.2"/>
    <row r="556193" hidden="1" x14ac:dyDescent="0.2"/>
    <row r="556194" hidden="1" x14ac:dyDescent="0.2"/>
    <row r="556195" hidden="1" x14ac:dyDescent="0.2"/>
    <row r="556196" hidden="1" x14ac:dyDescent="0.2"/>
    <row r="556197" hidden="1" x14ac:dyDescent="0.2"/>
    <row r="556198" hidden="1" x14ac:dyDescent="0.2"/>
    <row r="556199" hidden="1" x14ac:dyDescent="0.2"/>
    <row r="556200" hidden="1" x14ac:dyDescent="0.2"/>
    <row r="556201" hidden="1" x14ac:dyDescent="0.2"/>
    <row r="556202" hidden="1" x14ac:dyDescent="0.2"/>
    <row r="556203" hidden="1" x14ac:dyDescent="0.2"/>
    <row r="556204" hidden="1" x14ac:dyDescent="0.2"/>
    <row r="556205" hidden="1" x14ac:dyDescent="0.2"/>
    <row r="556206" hidden="1" x14ac:dyDescent="0.2"/>
    <row r="556207" hidden="1" x14ac:dyDescent="0.2"/>
    <row r="556208" hidden="1" x14ac:dyDescent="0.2"/>
    <row r="556209" hidden="1" x14ac:dyDescent="0.2"/>
    <row r="556210" hidden="1" x14ac:dyDescent="0.2"/>
    <row r="556211" hidden="1" x14ac:dyDescent="0.2"/>
    <row r="556212" hidden="1" x14ac:dyDescent="0.2"/>
    <row r="556213" hidden="1" x14ac:dyDescent="0.2"/>
    <row r="556214" hidden="1" x14ac:dyDescent="0.2"/>
    <row r="556215" hidden="1" x14ac:dyDescent="0.2"/>
    <row r="556216" hidden="1" x14ac:dyDescent="0.2"/>
    <row r="556217" hidden="1" x14ac:dyDescent="0.2"/>
    <row r="556218" hidden="1" x14ac:dyDescent="0.2"/>
    <row r="556219" hidden="1" x14ac:dyDescent="0.2"/>
    <row r="556220" hidden="1" x14ac:dyDescent="0.2"/>
    <row r="556221" hidden="1" x14ac:dyDescent="0.2"/>
    <row r="556222" hidden="1" x14ac:dyDescent="0.2"/>
    <row r="556223" hidden="1" x14ac:dyDescent="0.2"/>
    <row r="556224" hidden="1" x14ac:dyDescent="0.2"/>
    <row r="556225" hidden="1" x14ac:dyDescent="0.2"/>
    <row r="556226" hidden="1" x14ac:dyDescent="0.2"/>
    <row r="556227" hidden="1" x14ac:dyDescent="0.2"/>
    <row r="556228" hidden="1" x14ac:dyDescent="0.2"/>
    <row r="556229" hidden="1" x14ac:dyDescent="0.2"/>
    <row r="556230" hidden="1" x14ac:dyDescent="0.2"/>
    <row r="556231" hidden="1" x14ac:dyDescent="0.2"/>
    <row r="556232" hidden="1" x14ac:dyDescent="0.2"/>
    <row r="556233" hidden="1" x14ac:dyDescent="0.2"/>
    <row r="556234" hidden="1" x14ac:dyDescent="0.2"/>
    <row r="556235" hidden="1" x14ac:dyDescent="0.2"/>
    <row r="556236" hidden="1" x14ac:dyDescent="0.2"/>
    <row r="556237" hidden="1" x14ac:dyDescent="0.2"/>
    <row r="556238" hidden="1" x14ac:dyDescent="0.2"/>
    <row r="556239" hidden="1" x14ac:dyDescent="0.2"/>
    <row r="556240" hidden="1" x14ac:dyDescent="0.2"/>
    <row r="556241" hidden="1" x14ac:dyDescent="0.2"/>
    <row r="556242" hidden="1" x14ac:dyDescent="0.2"/>
    <row r="556243" hidden="1" x14ac:dyDescent="0.2"/>
    <row r="556244" hidden="1" x14ac:dyDescent="0.2"/>
    <row r="556245" hidden="1" x14ac:dyDescent="0.2"/>
    <row r="556246" hidden="1" x14ac:dyDescent="0.2"/>
    <row r="556247" hidden="1" x14ac:dyDescent="0.2"/>
    <row r="556248" hidden="1" x14ac:dyDescent="0.2"/>
    <row r="556249" hidden="1" x14ac:dyDescent="0.2"/>
    <row r="556250" hidden="1" x14ac:dyDescent="0.2"/>
    <row r="556251" hidden="1" x14ac:dyDescent="0.2"/>
    <row r="556252" hidden="1" x14ac:dyDescent="0.2"/>
    <row r="556253" hidden="1" x14ac:dyDescent="0.2"/>
    <row r="556254" hidden="1" x14ac:dyDescent="0.2"/>
    <row r="556255" hidden="1" x14ac:dyDescent="0.2"/>
    <row r="556256" hidden="1" x14ac:dyDescent="0.2"/>
    <row r="556257" hidden="1" x14ac:dyDescent="0.2"/>
    <row r="556258" hidden="1" x14ac:dyDescent="0.2"/>
    <row r="556259" hidden="1" x14ac:dyDescent="0.2"/>
    <row r="556260" hidden="1" x14ac:dyDescent="0.2"/>
    <row r="556261" hidden="1" x14ac:dyDescent="0.2"/>
    <row r="556262" hidden="1" x14ac:dyDescent="0.2"/>
    <row r="556263" hidden="1" x14ac:dyDescent="0.2"/>
    <row r="556264" hidden="1" x14ac:dyDescent="0.2"/>
    <row r="556265" hidden="1" x14ac:dyDescent="0.2"/>
    <row r="556266" hidden="1" x14ac:dyDescent="0.2"/>
    <row r="556267" hidden="1" x14ac:dyDescent="0.2"/>
    <row r="556268" hidden="1" x14ac:dyDescent="0.2"/>
    <row r="556269" hidden="1" x14ac:dyDescent="0.2"/>
    <row r="556270" hidden="1" x14ac:dyDescent="0.2"/>
    <row r="556271" hidden="1" x14ac:dyDescent="0.2"/>
    <row r="556272" hidden="1" x14ac:dyDescent="0.2"/>
    <row r="556273" hidden="1" x14ac:dyDescent="0.2"/>
    <row r="556274" hidden="1" x14ac:dyDescent="0.2"/>
    <row r="556275" hidden="1" x14ac:dyDescent="0.2"/>
    <row r="556276" hidden="1" x14ac:dyDescent="0.2"/>
    <row r="556277" hidden="1" x14ac:dyDescent="0.2"/>
    <row r="556278" hidden="1" x14ac:dyDescent="0.2"/>
    <row r="556279" hidden="1" x14ac:dyDescent="0.2"/>
    <row r="556280" hidden="1" x14ac:dyDescent="0.2"/>
    <row r="556281" hidden="1" x14ac:dyDescent="0.2"/>
    <row r="556282" hidden="1" x14ac:dyDescent="0.2"/>
    <row r="556283" hidden="1" x14ac:dyDescent="0.2"/>
    <row r="556284" hidden="1" x14ac:dyDescent="0.2"/>
    <row r="556285" hidden="1" x14ac:dyDescent="0.2"/>
    <row r="556286" hidden="1" x14ac:dyDescent="0.2"/>
    <row r="556287" hidden="1" x14ac:dyDescent="0.2"/>
    <row r="556288" hidden="1" x14ac:dyDescent="0.2"/>
    <row r="556289" hidden="1" x14ac:dyDescent="0.2"/>
    <row r="556290" hidden="1" x14ac:dyDescent="0.2"/>
    <row r="556291" hidden="1" x14ac:dyDescent="0.2"/>
    <row r="556292" hidden="1" x14ac:dyDescent="0.2"/>
    <row r="556293" hidden="1" x14ac:dyDescent="0.2"/>
    <row r="556294" hidden="1" x14ac:dyDescent="0.2"/>
    <row r="556295" hidden="1" x14ac:dyDescent="0.2"/>
    <row r="556296" hidden="1" x14ac:dyDescent="0.2"/>
    <row r="556297" hidden="1" x14ac:dyDescent="0.2"/>
    <row r="556298" hidden="1" x14ac:dyDescent="0.2"/>
    <row r="556299" hidden="1" x14ac:dyDescent="0.2"/>
    <row r="556300" hidden="1" x14ac:dyDescent="0.2"/>
    <row r="556301" hidden="1" x14ac:dyDescent="0.2"/>
    <row r="556302" hidden="1" x14ac:dyDescent="0.2"/>
    <row r="556303" hidden="1" x14ac:dyDescent="0.2"/>
    <row r="556304" hidden="1" x14ac:dyDescent="0.2"/>
    <row r="556305" hidden="1" x14ac:dyDescent="0.2"/>
    <row r="556306" hidden="1" x14ac:dyDescent="0.2"/>
    <row r="556307" hidden="1" x14ac:dyDescent="0.2"/>
    <row r="556308" hidden="1" x14ac:dyDescent="0.2"/>
    <row r="556309" hidden="1" x14ac:dyDescent="0.2"/>
    <row r="556310" hidden="1" x14ac:dyDescent="0.2"/>
    <row r="556311" hidden="1" x14ac:dyDescent="0.2"/>
    <row r="556312" hidden="1" x14ac:dyDescent="0.2"/>
    <row r="556313" hidden="1" x14ac:dyDescent="0.2"/>
    <row r="556314" hidden="1" x14ac:dyDescent="0.2"/>
    <row r="556315" hidden="1" x14ac:dyDescent="0.2"/>
    <row r="556316" hidden="1" x14ac:dyDescent="0.2"/>
    <row r="556317" hidden="1" x14ac:dyDescent="0.2"/>
    <row r="556318" hidden="1" x14ac:dyDescent="0.2"/>
    <row r="556319" hidden="1" x14ac:dyDescent="0.2"/>
    <row r="556320" hidden="1" x14ac:dyDescent="0.2"/>
    <row r="556321" hidden="1" x14ac:dyDescent="0.2"/>
    <row r="556322" hidden="1" x14ac:dyDescent="0.2"/>
    <row r="556323" hidden="1" x14ac:dyDescent="0.2"/>
    <row r="556324" hidden="1" x14ac:dyDescent="0.2"/>
    <row r="556325" hidden="1" x14ac:dyDescent="0.2"/>
    <row r="556326" hidden="1" x14ac:dyDescent="0.2"/>
    <row r="556327" hidden="1" x14ac:dyDescent="0.2"/>
    <row r="556328" hidden="1" x14ac:dyDescent="0.2"/>
    <row r="556329" hidden="1" x14ac:dyDescent="0.2"/>
    <row r="556330" hidden="1" x14ac:dyDescent="0.2"/>
    <row r="556331" hidden="1" x14ac:dyDescent="0.2"/>
    <row r="556332" hidden="1" x14ac:dyDescent="0.2"/>
    <row r="556333" hidden="1" x14ac:dyDescent="0.2"/>
    <row r="556334" hidden="1" x14ac:dyDescent="0.2"/>
    <row r="556335" hidden="1" x14ac:dyDescent="0.2"/>
    <row r="556336" hidden="1" x14ac:dyDescent="0.2"/>
    <row r="556337" hidden="1" x14ac:dyDescent="0.2"/>
    <row r="556338" hidden="1" x14ac:dyDescent="0.2"/>
    <row r="556339" hidden="1" x14ac:dyDescent="0.2"/>
    <row r="556340" hidden="1" x14ac:dyDescent="0.2"/>
    <row r="556341" hidden="1" x14ac:dyDescent="0.2"/>
    <row r="556342" hidden="1" x14ac:dyDescent="0.2"/>
    <row r="556343" hidden="1" x14ac:dyDescent="0.2"/>
    <row r="556344" hidden="1" x14ac:dyDescent="0.2"/>
    <row r="556345" hidden="1" x14ac:dyDescent="0.2"/>
    <row r="556346" hidden="1" x14ac:dyDescent="0.2"/>
    <row r="556347" hidden="1" x14ac:dyDescent="0.2"/>
    <row r="556348" hidden="1" x14ac:dyDescent="0.2"/>
    <row r="556349" hidden="1" x14ac:dyDescent="0.2"/>
    <row r="556350" hidden="1" x14ac:dyDescent="0.2"/>
    <row r="556351" hidden="1" x14ac:dyDescent="0.2"/>
    <row r="556352" hidden="1" x14ac:dyDescent="0.2"/>
    <row r="556353" hidden="1" x14ac:dyDescent="0.2"/>
    <row r="556354" hidden="1" x14ac:dyDescent="0.2"/>
    <row r="556355" hidden="1" x14ac:dyDescent="0.2"/>
    <row r="556356" hidden="1" x14ac:dyDescent="0.2"/>
    <row r="556357" hidden="1" x14ac:dyDescent="0.2"/>
    <row r="556358" hidden="1" x14ac:dyDescent="0.2"/>
    <row r="556359" hidden="1" x14ac:dyDescent="0.2"/>
    <row r="556360" hidden="1" x14ac:dyDescent="0.2"/>
    <row r="556361" hidden="1" x14ac:dyDescent="0.2"/>
    <row r="556362" hidden="1" x14ac:dyDescent="0.2"/>
    <row r="556363" hidden="1" x14ac:dyDescent="0.2"/>
    <row r="556364" hidden="1" x14ac:dyDescent="0.2"/>
    <row r="556365" hidden="1" x14ac:dyDescent="0.2"/>
    <row r="556366" hidden="1" x14ac:dyDescent="0.2"/>
    <row r="556367" hidden="1" x14ac:dyDescent="0.2"/>
    <row r="556368" hidden="1" x14ac:dyDescent="0.2"/>
    <row r="556369" hidden="1" x14ac:dyDescent="0.2"/>
    <row r="556370" hidden="1" x14ac:dyDescent="0.2"/>
    <row r="556371" hidden="1" x14ac:dyDescent="0.2"/>
    <row r="556372" hidden="1" x14ac:dyDescent="0.2"/>
    <row r="556373" hidden="1" x14ac:dyDescent="0.2"/>
    <row r="556374" hidden="1" x14ac:dyDescent="0.2"/>
    <row r="556375" hidden="1" x14ac:dyDescent="0.2"/>
    <row r="556376" hidden="1" x14ac:dyDescent="0.2"/>
    <row r="556377" hidden="1" x14ac:dyDescent="0.2"/>
    <row r="556378" hidden="1" x14ac:dyDescent="0.2"/>
    <row r="556379" hidden="1" x14ac:dyDescent="0.2"/>
    <row r="556380" hidden="1" x14ac:dyDescent="0.2"/>
    <row r="556381" hidden="1" x14ac:dyDescent="0.2"/>
    <row r="556382" hidden="1" x14ac:dyDescent="0.2"/>
    <row r="556383" hidden="1" x14ac:dyDescent="0.2"/>
    <row r="556384" hidden="1" x14ac:dyDescent="0.2"/>
    <row r="556385" hidden="1" x14ac:dyDescent="0.2"/>
    <row r="556386" hidden="1" x14ac:dyDescent="0.2"/>
    <row r="556387" hidden="1" x14ac:dyDescent="0.2"/>
    <row r="556388" hidden="1" x14ac:dyDescent="0.2"/>
    <row r="556389" hidden="1" x14ac:dyDescent="0.2"/>
    <row r="556390" hidden="1" x14ac:dyDescent="0.2"/>
    <row r="556391" hidden="1" x14ac:dyDescent="0.2"/>
    <row r="556392" hidden="1" x14ac:dyDescent="0.2"/>
    <row r="556393" hidden="1" x14ac:dyDescent="0.2"/>
    <row r="556394" hidden="1" x14ac:dyDescent="0.2"/>
    <row r="556395" hidden="1" x14ac:dyDescent="0.2"/>
    <row r="556396" hidden="1" x14ac:dyDescent="0.2"/>
    <row r="556397" hidden="1" x14ac:dyDescent="0.2"/>
    <row r="556398" hidden="1" x14ac:dyDescent="0.2"/>
    <row r="556399" hidden="1" x14ac:dyDescent="0.2"/>
    <row r="556400" hidden="1" x14ac:dyDescent="0.2"/>
    <row r="556401" hidden="1" x14ac:dyDescent="0.2"/>
    <row r="556402" hidden="1" x14ac:dyDescent="0.2"/>
    <row r="556403" hidden="1" x14ac:dyDescent="0.2"/>
    <row r="556404" hidden="1" x14ac:dyDescent="0.2"/>
    <row r="556405" hidden="1" x14ac:dyDescent="0.2"/>
    <row r="556406" hidden="1" x14ac:dyDescent="0.2"/>
    <row r="556407" hidden="1" x14ac:dyDescent="0.2"/>
    <row r="556408" hidden="1" x14ac:dyDescent="0.2"/>
    <row r="556409" hidden="1" x14ac:dyDescent="0.2"/>
    <row r="556410" hidden="1" x14ac:dyDescent="0.2"/>
    <row r="556411" hidden="1" x14ac:dyDescent="0.2"/>
    <row r="556412" hidden="1" x14ac:dyDescent="0.2"/>
    <row r="556413" hidden="1" x14ac:dyDescent="0.2"/>
    <row r="556414" hidden="1" x14ac:dyDescent="0.2"/>
    <row r="556415" hidden="1" x14ac:dyDescent="0.2"/>
    <row r="556416" hidden="1" x14ac:dyDescent="0.2"/>
    <row r="556417" hidden="1" x14ac:dyDescent="0.2"/>
    <row r="556418" hidden="1" x14ac:dyDescent="0.2"/>
    <row r="556419" hidden="1" x14ac:dyDescent="0.2"/>
    <row r="556420" hidden="1" x14ac:dyDescent="0.2"/>
    <row r="556421" hidden="1" x14ac:dyDescent="0.2"/>
    <row r="556422" hidden="1" x14ac:dyDescent="0.2"/>
    <row r="556423" hidden="1" x14ac:dyDescent="0.2"/>
    <row r="556424" hidden="1" x14ac:dyDescent="0.2"/>
    <row r="556425" hidden="1" x14ac:dyDescent="0.2"/>
    <row r="556426" hidden="1" x14ac:dyDescent="0.2"/>
    <row r="556427" hidden="1" x14ac:dyDescent="0.2"/>
    <row r="556428" hidden="1" x14ac:dyDescent="0.2"/>
    <row r="556429" hidden="1" x14ac:dyDescent="0.2"/>
    <row r="556430" hidden="1" x14ac:dyDescent="0.2"/>
    <row r="556431" hidden="1" x14ac:dyDescent="0.2"/>
    <row r="556432" hidden="1" x14ac:dyDescent="0.2"/>
    <row r="556433" hidden="1" x14ac:dyDescent="0.2"/>
    <row r="556434" hidden="1" x14ac:dyDescent="0.2"/>
    <row r="556435" hidden="1" x14ac:dyDescent="0.2"/>
    <row r="556436" hidden="1" x14ac:dyDescent="0.2"/>
    <row r="556437" hidden="1" x14ac:dyDescent="0.2"/>
    <row r="556438" hidden="1" x14ac:dyDescent="0.2"/>
    <row r="556439" hidden="1" x14ac:dyDescent="0.2"/>
    <row r="556440" hidden="1" x14ac:dyDescent="0.2"/>
    <row r="556441" hidden="1" x14ac:dyDescent="0.2"/>
    <row r="556442" hidden="1" x14ac:dyDescent="0.2"/>
    <row r="556443" hidden="1" x14ac:dyDescent="0.2"/>
    <row r="556444" hidden="1" x14ac:dyDescent="0.2"/>
    <row r="556445" hidden="1" x14ac:dyDescent="0.2"/>
    <row r="556446" hidden="1" x14ac:dyDescent="0.2"/>
    <row r="556447" hidden="1" x14ac:dyDescent="0.2"/>
    <row r="556448" hidden="1" x14ac:dyDescent="0.2"/>
    <row r="556449" hidden="1" x14ac:dyDescent="0.2"/>
    <row r="556450" hidden="1" x14ac:dyDescent="0.2"/>
    <row r="556451" hidden="1" x14ac:dyDescent="0.2"/>
    <row r="556452" hidden="1" x14ac:dyDescent="0.2"/>
    <row r="556453" hidden="1" x14ac:dyDescent="0.2"/>
    <row r="556454" hidden="1" x14ac:dyDescent="0.2"/>
    <row r="556455" hidden="1" x14ac:dyDescent="0.2"/>
    <row r="556456" hidden="1" x14ac:dyDescent="0.2"/>
    <row r="556457" hidden="1" x14ac:dyDescent="0.2"/>
    <row r="556458" hidden="1" x14ac:dyDescent="0.2"/>
    <row r="556459" hidden="1" x14ac:dyDescent="0.2"/>
    <row r="556460" hidden="1" x14ac:dyDescent="0.2"/>
    <row r="556461" hidden="1" x14ac:dyDescent="0.2"/>
    <row r="556462" hidden="1" x14ac:dyDescent="0.2"/>
    <row r="556463" hidden="1" x14ac:dyDescent="0.2"/>
    <row r="556464" hidden="1" x14ac:dyDescent="0.2"/>
    <row r="556465" hidden="1" x14ac:dyDescent="0.2"/>
    <row r="556466" hidden="1" x14ac:dyDescent="0.2"/>
    <row r="556467" hidden="1" x14ac:dyDescent="0.2"/>
    <row r="556468" hidden="1" x14ac:dyDescent="0.2"/>
    <row r="556469" hidden="1" x14ac:dyDescent="0.2"/>
    <row r="556470" hidden="1" x14ac:dyDescent="0.2"/>
    <row r="556471" hidden="1" x14ac:dyDescent="0.2"/>
    <row r="556472" hidden="1" x14ac:dyDescent="0.2"/>
    <row r="556473" hidden="1" x14ac:dyDescent="0.2"/>
    <row r="556474" hidden="1" x14ac:dyDescent="0.2"/>
    <row r="556475" hidden="1" x14ac:dyDescent="0.2"/>
    <row r="556476" hidden="1" x14ac:dyDescent="0.2"/>
    <row r="556477" hidden="1" x14ac:dyDescent="0.2"/>
    <row r="556478" hidden="1" x14ac:dyDescent="0.2"/>
    <row r="556479" hidden="1" x14ac:dyDescent="0.2"/>
    <row r="556480" hidden="1" x14ac:dyDescent="0.2"/>
    <row r="556481" hidden="1" x14ac:dyDescent="0.2"/>
    <row r="556482" hidden="1" x14ac:dyDescent="0.2"/>
    <row r="556483" hidden="1" x14ac:dyDescent="0.2"/>
    <row r="556484" hidden="1" x14ac:dyDescent="0.2"/>
    <row r="556485" hidden="1" x14ac:dyDescent="0.2"/>
    <row r="556486" hidden="1" x14ac:dyDescent="0.2"/>
    <row r="556487" hidden="1" x14ac:dyDescent="0.2"/>
    <row r="556488" hidden="1" x14ac:dyDescent="0.2"/>
    <row r="556489" hidden="1" x14ac:dyDescent="0.2"/>
    <row r="556490" hidden="1" x14ac:dyDescent="0.2"/>
    <row r="556491" hidden="1" x14ac:dyDescent="0.2"/>
    <row r="556492" hidden="1" x14ac:dyDescent="0.2"/>
    <row r="556493" hidden="1" x14ac:dyDescent="0.2"/>
    <row r="556494" hidden="1" x14ac:dyDescent="0.2"/>
    <row r="556495" hidden="1" x14ac:dyDescent="0.2"/>
    <row r="556496" hidden="1" x14ac:dyDescent="0.2"/>
    <row r="556497" hidden="1" x14ac:dyDescent="0.2"/>
    <row r="556498" hidden="1" x14ac:dyDescent="0.2"/>
    <row r="556499" hidden="1" x14ac:dyDescent="0.2"/>
    <row r="556500" hidden="1" x14ac:dyDescent="0.2"/>
    <row r="556501" hidden="1" x14ac:dyDescent="0.2"/>
    <row r="556502" hidden="1" x14ac:dyDescent="0.2"/>
    <row r="556503" hidden="1" x14ac:dyDescent="0.2"/>
    <row r="556504" hidden="1" x14ac:dyDescent="0.2"/>
    <row r="556505" hidden="1" x14ac:dyDescent="0.2"/>
    <row r="556506" hidden="1" x14ac:dyDescent="0.2"/>
    <row r="556507" hidden="1" x14ac:dyDescent="0.2"/>
    <row r="556508" hidden="1" x14ac:dyDescent="0.2"/>
    <row r="556509" hidden="1" x14ac:dyDescent="0.2"/>
    <row r="556510" hidden="1" x14ac:dyDescent="0.2"/>
    <row r="556511" hidden="1" x14ac:dyDescent="0.2"/>
    <row r="556512" hidden="1" x14ac:dyDescent="0.2"/>
    <row r="556513" hidden="1" x14ac:dyDescent="0.2"/>
    <row r="556514" hidden="1" x14ac:dyDescent="0.2"/>
    <row r="556515" hidden="1" x14ac:dyDescent="0.2"/>
    <row r="556516" hidden="1" x14ac:dyDescent="0.2"/>
    <row r="556517" hidden="1" x14ac:dyDescent="0.2"/>
    <row r="556518" hidden="1" x14ac:dyDescent="0.2"/>
    <row r="556519" hidden="1" x14ac:dyDescent="0.2"/>
    <row r="556520" hidden="1" x14ac:dyDescent="0.2"/>
    <row r="556521" hidden="1" x14ac:dyDescent="0.2"/>
    <row r="556522" hidden="1" x14ac:dyDescent="0.2"/>
    <row r="556523" hidden="1" x14ac:dyDescent="0.2"/>
    <row r="556524" hidden="1" x14ac:dyDescent="0.2"/>
    <row r="556525" hidden="1" x14ac:dyDescent="0.2"/>
    <row r="556526" hidden="1" x14ac:dyDescent="0.2"/>
    <row r="556527" hidden="1" x14ac:dyDescent="0.2"/>
    <row r="556528" hidden="1" x14ac:dyDescent="0.2"/>
    <row r="556529" hidden="1" x14ac:dyDescent="0.2"/>
    <row r="556530" hidden="1" x14ac:dyDescent="0.2"/>
    <row r="556531" hidden="1" x14ac:dyDescent="0.2"/>
    <row r="556532" hidden="1" x14ac:dyDescent="0.2"/>
    <row r="556533" hidden="1" x14ac:dyDescent="0.2"/>
    <row r="556534" hidden="1" x14ac:dyDescent="0.2"/>
    <row r="556535" hidden="1" x14ac:dyDescent="0.2"/>
    <row r="556536" hidden="1" x14ac:dyDescent="0.2"/>
    <row r="556537" hidden="1" x14ac:dyDescent="0.2"/>
    <row r="556538" hidden="1" x14ac:dyDescent="0.2"/>
    <row r="556539" hidden="1" x14ac:dyDescent="0.2"/>
    <row r="556540" hidden="1" x14ac:dyDescent="0.2"/>
    <row r="556541" hidden="1" x14ac:dyDescent="0.2"/>
    <row r="556542" hidden="1" x14ac:dyDescent="0.2"/>
    <row r="556543" hidden="1" x14ac:dyDescent="0.2"/>
    <row r="556544" hidden="1" x14ac:dyDescent="0.2"/>
    <row r="556545" hidden="1" x14ac:dyDescent="0.2"/>
    <row r="556546" hidden="1" x14ac:dyDescent="0.2"/>
    <row r="556547" hidden="1" x14ac:dyDescent="0.2"/>
    <row r="556548" hidden="1" x14ac:dyDescent="0.2"/>
    <row r="556549" hidden="1" x14ac:dyDescent="0.2"/>
    <row r="556550" hidden="1" x14ac:dyDescent="0.2"/>
    <row r="556551" hidden="1" x14ac:dyDescent="0.2"/>
    <row r="556552" hidden="1" x14ac:dyDescent="0.2"/>
    <row r="556553" hidden="1" x14ac:dyDescent="0.2"/>
    <row r="556554" hidden="1" x14ac:dyDescent="0.2"/>
    <row r="556555" hidden="1" x14ac:dyDescent="0.2"/>
    <row r="556556" hidden="1" x14ac:dyDescent="0.2"/>
    <row r="556557" hidden="1" x14ac:dyDescent="0.2"/>
    <row r="556558" hidden="1" x14ac:dyDescent="0.2"/>
    <row r="556559" hidden="1" x14ac:dyDescent="0.2"/>
    <row r="556560" hidden="1" x14ac:dyDescent="0.2"/>
    <row r="556561" hidden="1" x14ac:dyDescent="0.2"/>
    <row r="556562" hidden="1" x14ac:dyDescent="0.2"/>
    <row r="556563" hidden="1" x14ac:dyDescent="0.2"/>
    <row r="556564" hidden="1" x14ac:dyDescent="0.2"/>
    <row r="556565" hidden="1" x14ac:dyDescent="0.2"/>
    <row r="556566" hidden="1" x14ac:dyDescent="0.2"/>
    <row r="556567" hidden="1" x14ac:dyDescent="0.2"/>
    <row r="556568" hidden="1" x14ac:dyDescent="0.2"/>
    <row r="556569" hidden="1" x14ac:dyDescent="0.2"/>
    <row r="556570" hidden="1" x14ac:dyDescent="0.2"/>
    <row r="556571" hidden="1" x14ac:dyDescent="0.2"/>
    <row r="556572" hidden="1" x14ac:dyDescent="0.2"/>
    <row r="556573" hidden="1" x14ac:dyDescent="0.2"/>
    <row r="556574" hidden="1" x14ac:dyDescent="0.2"/>
    <row r="556575" hidden="1" x14ac:dyDescent="0.2"/>
    <row r="556576" hidden="1" x14ac:dyDescent="0.2"/>
    <row r="556577" hidden="1" x14ac:dyDescent="0.2"/>
    <row r="556578" hidden="1" x14ac:dyDescent="0.2"/>
    <row r="556579" hidden="1" x14ac:dyDescent="0.2"/>
    <row r="556580" hidden="1" x14ac:dyDescent="0.2"/>
    <row r="556581" hidden="1" x14ac:dyDescent="0.2"/>
    <row r="556582" hidden="1" x14ac:dyDescent="0.2"/>
    <row r="556583" hidden="1" x14ac:dyDescent="0.2"/>
    <row r="556584" hidden="1" x14ac:dyDescent="0.2"/>
    <row r="556585" hidden="1" x14ac:dyDescent="0.2"/>
    <row r="556586" hidden="1" x14ac:dyDescent="0.2"/>
    <row r="556587" hidden="1" x14ac:dyDescent="0.2"/>
    <row r="556588" hidden="1" x14ac:dyDescent="0.2"/>
    <row r="556589" hidden="1" x14ac:dyDescent="0.2"/>
    <row r="556590" hidden="1" x14ac:dyDescent="0.2"/>
    <row r="556591" hidden="1" x14ac:dyDescent="0.2"/>
    <row r="556592" hidden="1" x14ac:dyDescent="0.2"/>
    <row r="556593" hidden="1" x14ac:dyDescent="0.2"/>
    <row r="556594" hidden="1" x14ac:dyDescent="0.2"/>
    <row r="556595" hidden="1" x14ac:dyDescent="0.2"/>
    <row r="556596" hidden="1" x14ac:dyDescent="0.2"/>
    <row r="556597" hidden="1" x14ac:dyDescent="0.2"/>
    <row r="556598" hidden="1" x14ac:dyDescent="0.2"/>
    <row r="556599" hidden="1" x14ac:dyDescent="0.2"/>
    <row r="556600" hidden="1" x14ac:dyDescent="0.2"/>
    <row r="556601" hidden="1" x14ac:dyDescent="0.2"/>
    <row r="556602" hidden="1" x14ac:dyDescent="0.2"/>
    <row r="556603" hidden="1" x14ac:dyDescent="0.2"/>
    <row r="556604" hidden="1" x14ac:dyDescent="0.2"/>
    <row r="556605" hidden="1" x14ac:dyDescent="0.2"/>
    <row r="556606" hidden="1" x14ac:dyDescent="0.2"/>
    <row r="556607" hidden="1" x14ac:dyDescent="0.2"/>
    <row r="556608" hidden="1" x14ac:dyDescent="0.2"/>
    <row r="556609" hidden="1" x14ac:dyDescent="0.2"/>
    <row r="556610" hidden="1" x14ac:dyDescent="0.2"/>
    <row r="556611" hidden="1" x14ac:dyDescent="0.2"/>
    <row r="556612" hidden="1" x14ac:dyDescent="0.2"/>
    <row r="556613" hidden="1" x14ac:dyDescent="0.2"/>
    <row r="556614" hidden="1" x14ac:dyDescent="0.2"/>
    <row r="556615" hidden="1" x14ac:dyDescent="0.2"/>
    <row r="556616" hidden="1" x14ac:dyDescent="0.2"/>
    <row r="556617" hidden="1" x14ac:dyDescent="0.2"/>
    <row r="556618" hidden="1" x14ac:dyDescent="0.2"/>
    <row r="556619" hidden="1" x14ac:dyDescent="0.2"/>
    <row r="556620" hidden="1" x14ac:dyDescent="0.2"/>
    <row r="556621" hidden="1" x14ac:dyDescent="0.2"/>
    <row r="556622" hidden="1" x14ac:dyDescent="0.2"/>
    <row r="556623" hidden="1" x14ac:dyDescent="0.2"/>
    <row r="556624" hidden="1" x14ac:dyDescent="0.2"/>
    <row r="556625" hidden="1" x14ac:dyDescent="0.2"/>
    <row r="556626" hidden="1" x14ac:dyDescent="0.2"/>
    <row r="556627" hidden="1" x14ac:dyDescent="0.2"/>
    <row r="556628" hidden="1" x14ac:dyDescent="0.2"/>
    <row r="556629" hidden="1" x14ac:dyDescent="0.2"/>
    <row r="556630" hidden="1" x14ac:dyDescent="0.2"/>
    <row r="556631" hidden="1" x14ac:dyDescent="0.2"/>
    <row r="556632" hidden="1" x14ac:dyDescent="0.2"/>
    <row r="556633" hidden="1" x14ac:dyDescent="0.2"/>
    <row r="556634" hidden="1" x14ac:dyDescent="0.2"/>
    <row r="556635" hidden="1" x14ac:dyDescent="0.2"/>
    <row r="556636" hidden="1" x14ac:dyDescent="0.2"/>
    <row r="556637" hidden="1" x14ac:dyDescent="0.2"/>
    <row r="556638" hidden="1" x14ac:dyDescent="0.2"/>
    <row r="556639" hidden="1" x14ac:dyDescent="0.2"/>
    <row r="556640" hidden="1" x14ac:dyDescent="0.2"/>
    <row r="556641" hidden="1" x14ac:dyDescent="0.2"/>
    <row r="556642" hidden="1" x14ac:dyDescent="0.2"/>
    <row r="556643" hidden="1" x14ac:dyDescent="0.2"/>
    <row r="556644" hidden="1" x14ac:dyDescent="0.2"/>
    <row r="556645" hidden="1" x14ac:dyDescent="0.2"/>
    <row r="556646" hidden="1" x14ac:dyDescent="0.2"/>
    <row r="556647" hidden="1" x14ac:dyDescent="0.2"/>
    <row r="556648" hidden="1" x14ac:dyDescent="0.2"/>
    <row r="556649" hidden="1" x14ac:dyDescent="0.2"/>
    <row r="556650" hidden="1" x14ac:dyDescent="0.2"/>
    <row r="556651" hidden="1" x14ac:dyDescent="0.2"/>
    <row r="556652" hidden="1" x14ac:dyDescent="0.2"/>
    <row r="556653" hidden="1" x14ac:dyDescent="0.2"/>
    <row r="556654" hidden="1" x14ac:dyDescent="0.2"/>
    <row r="556655" hidden="1" x14ac:dyDescent="0.2"/>
    <row r="556656" hidden="1" x14ac:dyDescent="0.2"/>
    <row r="556657" hidden="1" x14ac:dyDescent="0.2"/>
    <row r="556658" hidden="1" x14ac:dyDescent="0.2"/>
    <row r="556659" hidden="1" x14ac:dyDescent="0.2"/>
    <row r="556660" hidden="1" x14ac:dyDescent="0.2"/>
    <row r="556661" hidden="1" x14ac:dyDescent="0.2"/>
    <row r="556662" hidden="1" x14ac:dyDescent="0.2"/>
    <row r="556663" hidden="1" x14ac:dyDescent="0.2"/>
    <row r="556664" hidden="1" x14ac:dyDescent="0.2"/>
    <row r="556665" hidden="1" x14ac:dyDescent="0.2"/>
    <row r="556666" hidden="1" x14ac:dyDescent="0.2"/>
    <row r="556667" hidden="1" x14ac:dyDescent="0.2"/>
    <row r="556668" hidden="1" x14ac:dyDescent="0.2"/>
    <row r="556669" hidden="1" x14ac:dyDescent="0.2"/>
    <row r="556670" hidden="1" x14ac:dyDescent="0.2"/>
    <row r="556671" hidden="1" x14ac:dyDescent="0.2"/>
    <row r="556672" hidden="1" x14ac:dyDescent="0.2"/>
    <row r="556673" hidden="1" x14ac:dyDescent="0.2"/>
    <row r="556674" hidden="1" x14ac:dyDescent="0.2"/>
    <row r="556675" hidden="1" x14ac:dyDescent="0.2"/>
    <row r="556676" hidden="1" x14ac:dyDescent="0.2"/>
    <row r="556677" hidden="1" x14ac:dyDescent="0.2"/>
    <row r="556678" hidden="1" x14ac:dyDescent="0.2"/>
    <row r="556679" hidden="1" x14ac:dyDescent="0.2"/>
    <row r="556680" hidden="1" x14ac:dyDescent="0.2"/>
    <row r="556681" hidden="1" x14ac:dyDescent="0.2"/>
    <row r="556682" hidden="1" x14ac:dyDescent="0.2"/>
    <row r="556683" hidden="1" x14ac:dyDescent="0.2"/>
    <row r="556684" hidden="1" x14ac:dyDescent="0.2"/>
    <row r="556685" hidden="1" x14ac:dyDescent="0.2"/>
    <row r="556686" hidden="1" x14ac:dyDescent="0.2"/>
    <row r="556687" hidden="1" x14ac:dyDescent="0.2"/>
    <row r="556688" hidden="1" x14ac:dyDescent="0.2"/>
    <row r="556689" hidden="1" x14ac:dyDescent="0.2"/>
    <row r="556690" hidden="1" x14ac:dyDescent="0.2"/>
    <row r="556691" hidden="1" x14ac:dyDescent="0.2"/>
    <row r="556692" hidden="1" x14ac:dyDescent="0.2"/>
    <row r="556693" hidden="1" x14ac:dyDescent="0.2"/>
    <row r="556694" hidden="1" x14ac:dyDescent="0.2"/>
    <row r="556695" hidden="1" x14ac:dyDescent="0.2"/>
    <row r="556696" hidden="1" x14ac:dyDescent="0.2"/>
    <row r="556697" hidden="1" x14ac:dyDescent="0.2"/>
    <row r="556698" hidden="1" x14ac:dyDescent="0.2"/>
    <row r="556699" hidden="1" x14ac:dyDescent="0.2"/>
    <row r="556700" hidden="1" x14ac:dyDescent="0.2"/>
    <row r="556701" hidden="1" x14ac:dyDescent="0.2"/>
    <row r="556702" hidden="1" x14ac:dyDescent="0.2"/>
    <row r="556703" hidden="1" x14ac:dyDescent="0.2"/>
    <row r="556704" hidden="1" x14ac:dyDescent="0.2"/>
    <row r="556705" hidden="1" x14ac:dyDescent="0.2"/>
    <row r="556706" hidden="1" x14ac:dyDescent="0.2"/>
    <row r="556707" hidden="1" x14ac:dyDescent="0.2"/>
    <row r="556708" hidden="1" x14ac:dyDescent="0.2"/>
    <row r="556709" hidden="1" x14ac:dyDescent="0.2"/>
    <row r="556710" hidden="1" x14ac:dyDescent="0.2"/>
    <row r="556711" hidden="1" x14ac:dyDescent="0.2"/>
    <row r="556712" hidden="1" x14ac:dyDescent="0.2"/>
    <row r="556713" hidden="1" x14ac:dyDescent="0.2"/>
    <row r="556714" hidden="1" x14ac:dyDescent="0.2"/>
    <row r="556715" hidden="1" x14ac:dyDescent="0.2"/>
    <row r="556716" hidden="1" x14ac:dyDescent="0.2"/>
    <row r="556717" hidden="1" x14ac:dyDescent="0.2"/>
    <row r="556718" hidden="1" x14ac:dyDescent="0.2"/>
    <row r="556719" hidden="1" x14ac:dyDescent="0.2"/>
    <row r="556720" hidden="1" x14ac:dyDescent="0.2"/>
    <row r="556721" hidden="1" x14ac:dyDescent="0.2"/>
    <row r="556722" hidden="1" x14ac:dyDescent="0.2"/>
    <row r="556723" hidden="1" x14ac:dyDescent="0.2"/>
    <row r="556724" hidden="1" x14ac:dyDescent="0.2"/>
    <row r="556725" hidden="1" x14ac:dyDescent="0.2"/>
    <row r="556726" hidden="1" x14ac:dyDescent="0.2"/>
    <row r="556727" hidden="1" x14ac:dyDescent="0.2"/>
    <row r="556728" hidden="1" x14ac:dyDescent="0.2"/>
    <row r="556729" hidden="1" x14ac:dyDescent="0.2"/>
    <row r="556730" hidden="1" x14ac:dyDescent="0.2"/>
    <row r="556731" hidden="1" x14ac:dyDescent="0.2"/>
    <row r="556732" hidden="1" x14ac:dyDescent="0.2"/>
    <row r="556733" hidden="1" x14ac:dyDescent="0.2"/>
    <row r="556734" hidden="1" x14ac:dyDescent="0.2"/>
    <row r="556735" hidden="1" x14ac:dyDescent="0.2"/>
    <row r="556736" hidden="1" x14ac:dyDescent="0.2"/>
    <row r="556737" hidden="1" x14ac:dyDescent="0.2"/>
    <row r="556738" hidden="1" x14ac:dyDescent="0.2"/>
    <row r="556739" hidden="1" x14ac:dyDescent="0.2"/>
    <row r="556740" hidden="1" x14ac:dyDescent="0.2"/>
    <row r="556741" hidden="1" x14ac:dyDescent="0.2"/>
    <row r="556742" hidden="1" x14ac:dyDescent="0.2"/>
    <row r="556743" hidden="1" x14ac:dyDescent="0.2"/>
    <row r="556744" hidden="1" x14ac:dyDescent="0.2"/>
    <row r="556745" hidden="1" x14ac:dyDescent="0.2"/>
    <row r="556746" hidden="1" x14ac:dyDescent="0.2"/>
    <row r="556747" hidden="1" x14ac:dyDescent="0.2"/>
    <row r="556748" hidden="1" x14ac:dyDescent="0.2"/>
    <row r="556749" hidden="1" x14ac:dyDescent="0.2"/>
    <row r="556750" hidden="1" x14ac:dyDescent="0.2"/>
    <row r="556751" hidden="1" x14ac:dyDescent="0.2"/>
    <row r="556752" hidden="1" x14ac:dyDescent="0.2"/>
    <row r="556753" hidden="1" x14ac:dyDescent="0.2"/>
    <row r="556754" hidden="1" x14ac:dyDescent="0.2"/>
    <row r="556755" hidden="1" x14ac:dyDescent="0.2"/>
    <row r="556756" hidden="1" x14ac:dyDescent="0.2"/>
    <row r="556757" hidden="1" x14ac:dyDescent="0.2"/>
    <row r="556758" hidden="1" x14ac:dyDescent="0.2"/>
    <row r="556759" hidden="1" x14ac:dyDescent="0.2"/>
    <row r="556760" hidden="1" x14ac:dyDescent="0.2"/>
    <row r="556761" hidden="1" x14ac:dyDescent="0.2"/>
    <row r="556762" hidden="1" x14ac:dyDescent="0.2"/>
    <row r="556763" hidden="1" x14ac:dyDescent="0.2"/>
    <row r="556764" hidden="1" x14ac:dyDescent="0.2"/>
    <row r="556765" hidden="1" x14ac:dyDescent="0.2"/>
    <row r="556766" hidden="1" x14ac:dyDescent="0.2"/>
    <row r="556767" hidden="1" x14ac:dyDescent="0.2"/>
    <row r="556768" hidden="1" x14ac:dyDescent="0.2"/>
    <row r="556769" hidden="1" x14ac:dyDescent="0.2"/>
    <row r="556770" hidden="1" x14ac:dyDescent="0.2"/>
    <row r="556771" hidden="1" x14ac:dyDescent="0.2"/>
    <row r="556772" hidden="1" x14ac:dyDescent="0.2"/>
    <row r="556773" hidden="1" x14ac:dyDescent="0.2"/>
    <row r="556774" hidden="1" x14ac:dyDescent="0.2"/>
    <row r="556775" hidden="1" x14ac:dyDescent="0.2"/>
    <row r="556776" hidden="1" x14ac:dyDescent="0.2"/>
    <row r="556777" hidden="1" x14ac:dyDescent="0.2"/>
    <row r="556778" hidden="1" x14ac:dyDescent="0.2"/>
    <row r="556779" hidden="1" x14ac:dyDescent="0.2"/>
    <row r="556780" hidden="1" x14ac:dyDescent="0.2"/>
    <row r="556781" hidden="1" x14ac:dyDescent="0.2"/>
    <row r="556782" hidden="1" x14ac:dyDescent="0.2"/>
    <row r="556783" hidden="1" x14ac:dyDescent="0.2"/>
    <row r="556784" hidden="1" x14ac:dyDescent="0.2"/>
    <row r="556785" hidden="1" x14ac:dyDescent="0.2"/>
    <row r="556786" hidden="1" x14ac:dyDescent="0.2"/>
    <row r="556787" hidden="1" x14ac:dyDescent="0.2"/>
    <row r="556788" hidden="1" x14ac:dyDescent="0.2"/>
    <row r="556789" hidden="1" x14ac:dyDescent="0.2"/>
    <row r="556790" hidden="1" x14ac:dyDescent="0.2"/>
    <row r="556791" hidden="1" x14ac:dyDescent="0.2"/>
    <row r="556792" hidden="1" x14ac:dyDescent="0.2"/>
    <row r="556793" hidden="1" x14ac:dyDescent="0.2"/>
    <row r="556794" hidden="1" x14ac:dyDescent="0.2"/>
    <row r="556795" hidden="1" x14ac:dyDescent="0.2"/>
    <row r="556796" hidden="1" x14ac:dyDescent="0.2"/>
    <row r="556797" hidden="1" x14ac:dyDescent="0.2"/>
    <row r="556798" hidden="1" x14ac:dyDescent="0.2"/>
    <row r="556799" hidden="1" x14ac:dyDescent="0.2"/>
    <row r="556800" hidden="1" x14ac:dyDescent="0.2"/>
    <row r="556801" hidden="1" x14ac:dyDescent="0.2"/>
    <row r="556802" hidden="1" x14ac:dyDescent="0.2"/>
    <row r="556803" hidden="1" x14ac:dyDescent="0.2"/>
    <row r="556804" hidden="1" x14ac:dyDescent="0.2"/>
    <row r="556805" hidden="1" x14ac:dyDescent="0.2"/>
    <row r="556806" hidden="1" x14ac:dyDescent="0.2"/>
    <row r="556807" hidden="1" x14ac:dyDescent="0.2"/>
    <row r="556808" hidden="1" x14ac:dyDescent="0.2"/>
    <row r="556809" hidden="1" x14ac:dyDescent="0.2"/>
    <row r="556810" hidden="1" x14ac:dyDescent="0.2"/>
    <row r="556811" hidden="1" x14ac:dyDescent="0.2"/>
    <row r="556812" hidden="1" x14ac:dyDescent="0.2"/>
    <row r="556813" hidden="1" x14ac:dyDescent="0.2"/>
    <row r="556814" hidden="1" x14ac:dyDescent="0.2"/>
    <row r="556815" hidden="1" x14ac:dyDescent="0.2"/>
    <row r="556816" hidden="1" x14ac:dyDescent="0.2"/>
    <row r="556817" hidden="1" x14ac:dyDescent="0.2"/>
    <row r="556818" hidden="1" x14ac:dyDescent="0.2"/>
    <row r="556819" hidden="1" x14ac:dyDescent="0.2"/>
    <row r="556820" hidden="1" x14ac:dyDescent="0.2"/>
    <row r="556821" hidden="1" x14ac:dyDescent="0.2"/>
    <row r="556822" hidden="1" x14ac:dyDescent="0.2"/>
    <row r="556823" hidden="1" x14ac:dyDescent="0.2"/>
    <row r="556824" hidden="1" x14ac:dyDescent="0.2"/>
    <row r="556825" hidden="1" x14ac:dyDescent="0.2"/>
    <row r="556826" hidden="1" x14ac:dyDescent="0.2"/>
    <row r="556827" hidden="1" x14ac:dyDescent="0.2"/>
    <row r="556828" hidden="1" x14ac:dyDescent="0.2"/>
    <row r="556829" hidden="1" x14ac:dyDescent="0.2"/>
    <row r="556830" hidden="1" x14ac:dyDescent="0.2"/>
    <row r="556831" hidden="1" x14ac:dyDescent="0.2"/>
    <row r="556832" hidden="1" x14ac:dyDescent="0.2"/>
    <row r="556833" hidden="1" x14ac:dyDescent="0.2"/>
    <row r="556834" hidden="1" x14ac:dyDescent="0.2"/>
    <row r="556835" hidden="1" x14ac:dyDescent="0.2"/>
    <row r="556836" hidden="1" x14ac:dyDescent="0.2"/>
    <row r="556837" hidden="1" x14ac:dyDescent="0.2"/>
    <row r="556838" hidden="1" x14ac:dyDescent="0.2"/>
    <row r="556839" hidden="1" x14ac:dyDescent="0.2"/>
    <row r="556840" hidden="1" x14ac:dyDescent="0.2"/>
    <row r="556841" hidden="1" x14ac:dyDescent="0.2"/>
    <row r="556842" hidden="1" x14ac:dyDescent="0.2"/>
    <row r="556843" hidden="1" x14ac:dyDescent="0.2"/>
    <row r="556844" hidden="1" x14ac:dyDescent="0.2"/>
    <row r="556845" hidden="1" x14ac:dyDescent="0.2"/>
    <row r="556846" hidden="1" x14ac:dyDescent="0.2"/>
    <row r="556847" hidden="1" x14ac:dyDescent="0.2"/>
    <row r="556848" hidden="1" x14ac:dyDescent="0.2"/>
    <row r="556849" hidden="1" x14ac:dyDescent="0.2"/>
    <row r="556850" hidden="1" x14ac:dyDescent="0.2"/>
    <row r="556851" hidden="1" x14ac:dyDescent="0.2"/>
    <row r="556852" hidden="1" x14ac:dyDescent="0.2"/>
    <row r="556853" hidden="1" x14ac:dyDescent="0.2"/>
    <row r="556854" hidden="1" x14ac:dyDescent="0.2"/>
    <row r="556855" hidden="1" x14ac:dyDescent="0.2"/>
    <row r="556856" hidden="1" x14ac:dyDescent="0.2"/>
    <row r="556857" hidden="1" x14ac:dyDescent="0.2"/>
    <row r="556858" hidden="1" x14ac:dyDescent="0.2"/>
    <row r="556859" hidden="1" x14ac:dyDescent="0.2"/>
    <row r="556860" hidden="1" x14ac:dyDescent="0.2"/>
    <row r="556861" hidden="1" x14ac:dyDescent="0.2"/>
    <row r="556862" hidden="1" x14ac:dyDescent="0.2"/>
    <row r="556863" hidden="1" x14ac:dyDescent="0.2"/>
    <row r="556864" hidden="1" x14ac:dyDescent="0.2"/>
    <row r="556865" hidden="1" x14ac:dyDescent="0.2"/>
    <row r="556866" hidden="1" x14ac:dyDescent="0.2"/>
    <row r="556867" hidden="1" x14ac:dyDescent="0.2"/>
    <row r="556868" hidden="1" x14ac:dyDescent="0.2"/>
    <row r="556869" hidden="1" x14ac:dyDescent="0.2"/>
    <row r="556870" hidden="1" x14ac:dyDescent="0.2"/>
    <row r="556871" hidden="1" x14ac:dyDescent="0.2"/>
    <row r="556872" hidden="1" x14ac:dyDescent="0.2"/>
    <row r="556873" hidden="1" x14ac:dyDescent="0.2"/>
    <row r="556874" hidden="1" x14ac:dyDescent="0.2"/>
    <row r="556875" hidden="1" x14ac:dyDescent="0.2"/>
    <row r="556876" hidden="1" x14ac:dyDescent="0.2"/>
    <row r="556877" hidden="1" x14ac:dyDescent="0.2"/>
    <row r="556878" hidden="1" x14ac:dyDescent="0.2"/>
    <row r="556879" hidden="1" x14ac:dyDescent="0.2"/>
    <row r="556880" hidden="1" x14ac:dyDescent="0.2"/>
    <row r="556881" hidden="1" x14ac:dyDescent="0.2"/>
    <row r="556882" hidden="1" x14ac:dyDescent="0.2"/>
    <row r="556883" hidden="1" x14ac:dyDescent="0.2"/>
    <row r="556884" hidden="1" x14ac:dyDescent="0.2"/>
    <row r="556885" hidden="1" x14ac:dyDescent="0.2"/>
    <row r="556886" hidden="1" x14ac:dyDescent="0.2"/>
    <row r="556887" hidden="1" x14ac:dyDescent="0.2"/>
    <row r="556888" hidden="1" x14ac:dyDescent="0.2"/>
    <row r="556889" hidden="1" x14ac:dyDescent="0.2"/>
    <row r="556890" hidden="1" x14ac:dyDescent="0.2"/>
    <row r="556891" hidden="1" x14ac:dyDescent="0.2"/>
    <row r="556892" hidden="1" x14ac:dyDescent="0.2"/>
    <row r="556893" hidden="1" x14ac:dyDescent="0.2"/>
    <row r="556894" hidden="1" x14ac:dyDescent="0.2"/>
    <row r="556895" hidden="1" x14ac:dyDescent="0.2"/>
    <row r="556896" hidden="1" x14ac:dyDescent="0.2"/>
    <row r="556897" hidden="1" x14ac:dyDescent="0.2"/>
    <row r="556898" hidden="1" x14ac:dyDescent="0.2"/>
    <row r="556899" hidden="1" x14ac:dyDescent="0.2"/>
    <row r="556900" hidden="1" x14ac:dyDescent="0.2"/>
    <row r="556901" hidden="1" x14ac:dyDescent="0.2"/>
    <row r="556902" hidden="1" x14ac:dyDescent="0.2"/>
    <row r="556903" hidden="1" x14ac:dyDescent="0.2"/>
    <row r="556904" hidden="1" x14ac:dyDescent="0.2"/>
    <row r="556905" hidden="1" x14ac:dyDescent="0.2"/>
    <row r="556906" hidden="1" x14ac:dyDescent="0.2"/>
    <row r="556907" hidden="1" x14ac:dyDescent="0.2"/>
    <row r="556908" hidden="1" x14ac:dyDescent="0.2"/>
    <row r="556909" hidden="1" x14ac:dyDescent="0.2"/>
    <row r="556910" hidden="1" x14ac:dyDescent="0.2"/>
    <row r="556911" hidden="1" x14ac:dyDescent="0.2"/>
    <row r="556912" hidden="1" x14ac:dyDescent="0.2"/>
    <row r="556913" hidden="1" x14ac:dyDescent="0.2"/>
    <row r="556914" hidden="1" x14ac:dyDescent="0.2"/>
    <row r="556915" hidden="1" x14ac:dyDescent="0.2"/>
    <row r="556916" hidden="1" x14ac:dyDescent="0.2"/>
    <row r="556917" hidden="1" x14ac:dyDescent="0.2"/>
    <row r="556918" hidden="1" x14ac:dyDescent="0.2"/>
    <row r="556919" hidden="1" x14ac:dyDescent="0.2"/>
    <row r="556920" hidden="1" x14ac:dyDescent="0.2"/>
    <row r="556921" hidden="1" x14ac:dyDescent="0.2"/>
    <row r="556922" hidden="1" x14ac:dyDescent="0.2"/>
    <row r="556923" hidden="1" x14ac:dyDescent="0.2"/>
    <row r="556924" hidden="1" x14ac:dyDescent="0.2"/>
    <row r="556925" hidden="1" x14ac:dyDescent="0.2"/>
    <row r="556926" hidden="1" x14ac:dyDescent="0.2"/>
    <row r="556927" hidden="1" x14ac:dyDescent="0.2"/>
    <row r="556928" hidden="1" x14ac:dyDescent="0.2"/>
    <row r="556929" hidden="1" x14ac:dyDescent="0.2"/>
    <row r="556930" hidden="1" x14ac:dyDescent="0.2"/>
    <row r="556931" hidden="1" x14ac:dyDescent="0.2"/>
    <row r="556932" hidden="1" x14ac:dyDescent="0.2"/>
    <row r="556933" hidden="1" x14ac:dyDescent="0.2"/>
    <row r="556934" hidden="1" x14ac:dyDescent="0.2"/>
    <row r="556935" hidden="1" x14ac:dyDescent="0.2"/>
    <row r="556936" hidden="1" x14ac:dyDescent="0.2"/>
    <row r="556937" hidden="1" x14ac:dyDescent="0.2"/>
    <row r="556938" hidden="1" x14ac:dyDescent="0.2"/>
    <row r="556939" hidden="1" x14ac:dyDescent="0.2"/>
    <row r="556940" hidden="1" x14ac:dyDescent="0.2"/>
    <row r="556941" hidden="1" x14ac:dyDescent="0.2"/>
    <row r="556942" hidden="1" x14ac:dyDescent="0.2"/>
    <row r="556943" hidden="1" x14ac:dyDescent="0.2"/>
    <row r="556944" hidden="1" x14ac:dyDescent="0.2"/>
    <row r="556945" hidden="1" x14ac:dyDescent="0.2"/>
    <row r="556946" hidden="1" x14ac:dyDescent="0.2"/>
    <row r="556947" hidden="1" x14ac:dyDescent="0.2"/>
    <row r="556948" hidden="1" x14ac:dyDescent="0.2"/>
    <row r="556949" hidden="1" x14ac:dyDescent="0.2"/>
    <row r="556950" hidden="1" x14ac:dyDescent="0.2"/>
    <row r="556951" hidden="1" x14ac:dyDescent="0.2"/>
    <row r="556952" hidden="1" x14ac:dyDescent="0.2"/>
    <row r="556953" hidden="1" x14ac:dyDescent="0.2"/>
    <row r="556954" hidden="1" x14ac:dyDescent="0.2"/>
    <row r="556955" hidden="1" x14ac:dyDescent="0.2"/>
    <row r="556956" hidden="1" x14ac:dyDescent="0.2"/>
    <row r="556957" hidden="1" x14ac:dyDescent="0.2"/>
    <row r="556958" hidden="1" x14ac:dyDescent="0.2"/>
    <row r="556959" hidden="1" x14ac:dyDescent="0.2"/>
    <row r="556960" hidden="1" x14ac:dyDescent="0.2"/>
    <row r="556961" hidden="1" x14ac:dyDescent="0.2"/>
    <row r="556962" hidden="1" x14ac:dyDescent="0.2"/>
    <row r="556963" hidden="1" x14ac:dyDescent="0.2"/>
    <row r="556964" hidden="1" x14ac:dyDescent="0.2"/>
    <row r="556965" hidden="1" x14ac:dyDescent="0.2"/>
    <row r="556966" hidden="1" x14ac:dyDescent="0.2"/>
    <row r="556967" hidden="1" x14ac:dyDescent="0.2"/>
    <row r="556968" hidden="1" x14ac:dyDescent="0.2"/>
    <row r="556969" hidden="1" x14ac:dyDescent="0.2"/>
    <row r="556970" hidden="1" x14ac:dyDescent="0.2"/>
    <row r="556971" hidden="1" x14ac:dyDescent="0.2"/>
    <row r="556972" hidden="1" x14ac:dyDescent="0.2"/>
    <row r="556973" hidden="1" x14ac:dyDescent="0.2"/>
    <row r="556974" hidden="1" x14ac:dyDescent="0.2"/>
    <row r="556975" hidden="1" x14ac:dyDescent="0.2"/>
    <row r="556976" hidden="1" x14ac:dyDescent="0.2"/>
    <row r="556977" hidden="1" x14ac:dyDescent="0.2"/>
    <row r="556978" hidden="1" x14ac:dyDescent="0.2"/>
    <row r="556979" hidden="1" x14ac:dyDescent="0.2"/>
    <row r="556980" hidden="1" x14ac:dyDescent="0.2"/>
    <row r="556981" hidden="1" x14ac:dyDescent="0.2"/>
    <row r="556982" hidden="1" x14ac:dyDescent="0.2"/>
    <row r="556983" hidden="1" x14ac:dyDescent="0.2"/>
    <row r="556984" hidden="1" x14ac:dyDescent="0.2"/>
    <row r="556985" hidden="1" x14ac:dyDescent="0.2"/>
    <row r="556986" hidden="1" x14ac:dyDescent="0.2"/>
    <row r="556987" hidden="1" x14ac:dyDescent="0.2"/>
    <row r="556988" hidden="1" x14ac:dyDescent="0.2"/>
    <row r="556989" hidden="1" x14ac:dyDescent="0.2"/>
    <row r="556990" hidden="1" x14ac:dyDescent="0.2"/>
    <row r="556991" hidden="1" x14ac:dyDescent="0.2"/>
    <row r="556992" hidden="1" x14ac:dyDescent="0.2"/>
    <row r="556993" hidden="1" x14ac:dyDescent="0.2"/>
    <row r="556994" hidden="1" x14ac:dyDescent="0.2"/>
    <row r="556995" hidden="1" x14ac:dyDescent="0.2"/>
    <row r="556996" hidden="1" x14ac:dyDescent="0.2"/>
    <row r="556997" hidden="1" x14ac:dyDescent="0.2"/>
    <row r="556998" hidden="1" x14ac:dyDescent="0.2"/>
    <row r="556999" hidden="1" x14ac:dyDescent="0.2"/>
    <row r="557000" hidden="1" x14ac:dyDescent="0.2"/>
    <row r="557001" hidden="1" x14ac:dyDescent="0.2"/>
    <row r="557002" hidden="1" x14ac:dyDescent="0.2"/>
    <row r="557003" hidden="1" x14ac:dyDescent="0.2"/>
    <row r="557004" hidden="1" x14ac:dyDescent="0.2"/>
    <row r="557005" hidden="1" x14ac:dyDescent="0.2"/>
    <row r="557006" hidden="1" x14ac:dyDescent="0.2"/>
    <row r="557007" hidden="1" x14ac:dyDescent="0.2"/>
    <row r="557008" hidden="1" x14ac:dyDescent="0.2"/>
    <row r="557009" hidden="1" x14ac:dyDescent="0.2"/>
    <row r="557010" hidden="1" x14ac:dyDescent="0.2"/>
    <row r="557011" hidden="1" x14ac:dyDescent="0.2"/>
    <row r="557012" hidden="1" x14ac:dyDescent="0.2"/>
    <row r="557013" hidden="1" x14ac:dyDescent="0.2"/>
    <row r="557014" hidden="1" x14ac:dyDescent="0.2"/>
    <row r="557015" hidden="1" x14ac:dyDescent="0.2"/>
    <row r="557016" hidden="1" x14ac:dyDescent="0.2"/>
    <row r="557017" hidden="1" x14ac:dyDescent="0.2"/>
    <row r="557018" hidden="1" x14ac:dyDescent="0.2"/>
    <row r="557019" hidden="1" x14ac:dyDescent="0.2"/>
    <row r="557020" hidden="1" x14ac:dyDescent="0.2"/>
    <row r="557021" hidden="1" x14ac:dyDescent="0.2"/>
    <row r="557022" hidden="1" x14ac:dyDescent="0.2"/>
    <row r="557023" hidden="1" x14ac:dyDescent="0.2"/>
    <row r="557024" hidden="1" x14ac:dyDescent="0.2"/>
    <row r="557025" hidden="1" x14ac:dyDescent="0.2"/>
    <row r="557026" hidden="1" x14ac:dyDescent="0.2"/>
    <row r="557027" hidden="1" x14ac:dyDescent="0.2"/>
    <row r="557028" hidden="1" x14ac:dyDescent="0.2"/>
    <row r="557029" hidden="1" x14ac:dyDescent="0.2"/>
    <row r="557030" hidden="1" x14ac:dyDescent="0.2"/>
    <row r="557031" hidden="1" x14ac:dyDescent="0.2"/>
    <row r="557032" hidden="1" x14ac:dyDescent="0.2"/>
    <row r="557033" hidden="1" x14ac:dyDescent="0.2"/>
    <row r="557034" hidden="1" x14ac:dyDescent="0.2"/>
    <row r="557035" hidden="1" x14ac:dyDescent="0.2"/>
    <row r="557036" hidden="1" x14ac:dyDescent="0.2"/>
    <row r="557037" hidden="1" x14ac:dyDescent="0.2"/>
    <row r="557038" hidden="1" x14ac:dyDescent="0.2"/>
    <row r="557039" hidden="1" x14ac:dyDescent="0.2"/>
    <row r="557040" hidden="1" x14ac:dyDescent="0.2"/>
    <row r="557041" hidden="1" x14ac:dyDescent="0.2"/>
    <row r="557042" hidden="1" x14ac:dyDescent="0.2"/>
    <row r="557043" hidden="1" x14ac:dyDescent="0.2"/>
    <row r="557044" hidden="1" x14ac:dyDescent="0.2"/>
    <row r="557045" hidden="1" x14ac:dyDescent="0.2"/>
    <row r="557046" hidden="1" x14ac:dyDescent="0.2"/>
    <row r="557047" hidden="1" x14ac:dyDescent="0.2"/>
    <row r="557048" hidden="1" x14ac:dyDescent="0.2"/>
    <row r="557049" hidden="1" x14ac:dyDescent="0.2"/>
    <row r="557050" hidden="1" x14ac:dyDescent="0.2"/>
    <row r="557051" hidden="1" x14ac:dyDescent="0.2"/>
    <row r="557052" hidden="1" x14ac:dyDescent="0.2"/>
    <row r="557053" hidden="1" x14ac:dyDescent="0.2"/>
    <row r="557054" hidden="1" x14ac:dyDescent="0.2"/>
    <row r="557055" hidden="1" x14ac:dyDescent="0.2"/>
    <row r="557056" hidden="1" x14ac:dyDescent="0.2"/>
    <row r="557057" hidden="1" x14ac:dyDescent="0.2"/>
    <row r="557058" hidden="1" x14ac:dyDescent="0.2"/>
    <row r="557059" hidden="1" x14ac:dyDescent="0.2"/>
    <row r="557060" hidden="1" x14ac:dyDescent="0.2"/>
    <row r="557061" hidden="1" x14ac:dyDescent="0.2"/>
    <row r="557062" hidden="1" x14ac:dyDescent="0.2"/>
    <row r="557063" hidden="1" x14ac:dyDescent="0.2"/>
    <row r="557064" hidden="1" x14ac:dyDescent="0.2"/>
    <row r="557065" hidden="1" x14ac:dyDescent="0.2"/>
    <row r="557066" hidden="1" x14ac:dyDescent="0.2"/>
    <row r="557067" hidden="1" x14ac:dyDescent="0.2"/>
    <row r="557068" hidden="1" x14ac:dyDescent="0.2"/>
    <row r="557069" hidden="1" x14ac:dyDescent="0.2"/>
    <row r="557070" hidden="1" x14ac:dyDescent="0.2"/>
    <row r="557071" hidden="1" x14ac:dyDescent="0.2"/>
    <row r="557072" hidden="1" x14ac:dyDescent="0.2"/>
    <row r="557073" hidden="1" x14ac:dyDescent="0.2"/>
    <row r="557074" hidden="1" x14ac:dyDescent="0.2"/>
    <row r="557075" hidden="1" x14ac:dyDescent="0.2"/>
    <row r="557076" hidden="1" x14ac:dyDescent="0.2"/>
    <row r="557077" hidden="1" x14ac:dyDescent="0.2"/>
    <row r="557078" hidden="1" x14ac:dyDescent="0.2"/>
    <row r="557079" hidden="1" x14ac:dyDescent="0.2"/>
    <row r="557080" hidden="1" x14ac:dyDescent="0.2"/>
    <row r="557081" hidden="1" x14ac:dyDescent="0.2"/>
    <row r="557082" hidden="1" x14ac:dyDescent="0.2"/>
    <row r="557083" hidden="1" x14ac:dyDescent="0.2"/>
    <row r="557084" hidden="1" x14ac:dyDescent="0.2"/>
    <row r="557085" hidden="1" x14ac:dyDescent="0.2"/>
    <row r="557086" hidden="1" x14ac:dyDescent="0.2"/>
    <row r="557087" hidden="1" x14ac:dyDescent="0.2"/>
    <row r="557088" hidden="1" x14ac:dyDescent="0.2"/>
    <row r="557089" hidden="1" x14ac:dyDescent="0.2"/>
    <row r="557090" hidden="1" x14ac:dyDescent="0.2"/>
    <row r="557091" hidden="1" x14ac:dyDescent="0.2"/>
    <row r="557092" hidden="1" x14ac:dyDescent="0.2"/>
    <row r="557093" hidden="1" x14ac:dyDescent="0.2"/>
    <row r="557094" hidden="1" x14ac:dyDescent="0.2"/>
    <row r="557095" hidden="1" x14ac:dyDescent="0.2"/>
    <row r="557096" hidden="1" x14ac:dyDescent="0.2"/>
    <row r="557097" hidden="1" x14ac:dyDescent="0.2"/>
    <row r="557098" hidden="1" x14ac:dyDescent="0.2"/>
    <row r="557099" hidden="1" x14ac:dyDescent="0.2"/>
    <row r="557100" hidden="1" x14ac:dyDescent="0.2"/>
    <row r="557101" hidden="1" x14ac:dyDescent="0.2"/>
    <row r="557102" hidden="1" x14ac:dyDescent="0.2"/>
    <row r="557103" hidden="1" x14ac:dyDescent="0.2"/>
    <row r="557104" hidden="1" x14ac:dyDescent="0.2"/>
    <row r="557105" hidden="1" x14ac:dyDescent="0.2"/>
    <row r="557106" hidden="1" x14ac:dyDescent="0.2"/>
    <row r="557107" hidden="1" x14ac:dyDescent="0.2"/>
    <row r="557108" hidden="1" x14ac:dyDescent="0.2"/>
    <row r="557109" hidden="1" x14ac:dyDescent="0.2"/>
    <row r="557110" hidden="1" x14ac:dyDescent="0.2"/>
    <row r="557111" hidden="1" x14ac:dyDescent="0.2"/>
    <row r="557112" hidden="1" x14ac:dyDescent="0.2"/>
    <row r="557113" hidden="1" x14ac:dyDescent="0.2"/>
    <row r="557114" hidden="1" x14ac:dyDescent="0.2"/>
    <row r="557115" hidden="1" x14ac:dyDescent="0.2"/>
    <row r="557116" hidden="1" x14ac:dyDescent="0.2"/>
    <row r="557117" hidden="1" x14ac:dyDescent="0.2"/>
    <row r="557118" hidden="1" x14ac:dyDescent="0.2"/>
    <row r="557119" hidden="1" x14ac:dyDescent="0.2"/>
    <row r="557120" hidden="1" x14ac:dyDescent="0.2"/>
    <row r="557121" hidden="1" x14ac:dyDescent="0.2"/>
    <row r="557122" hidden="1" x14ac:dyDescent="0.2"/>
    <row r="557123" hidden="1" x14ac:dyDescent="0.2"/>
    <row r="557124" hidden="1" x14ac:dyDescent="0.2"/>
    <row r="557125" hidden="1" x14ac:dyDescent="0.2"/>
    <row r="557126" hidden="1" x14ac:dyDescent="0.2"/>
    <row r="557127" hidden="1" x14ac:dyDescent="0.2"/>
    <row r="557128" hidden="1" x14ac:dyDescent="0.2"/>
    <row r="557129" hidden="1" x14ac:dyDescent="0.2"/>
    <row r="557130" hidden="1" x14ac:dyDescent="0.2"/>
    <row r="557131" hidden="1" x14ac:dyDescent="0.2"/>
    <row r="557132" hidden="1" x14ac:dyDescent="0.2"/>
    <row r="557133" hidden="1" x14ac:dyDescent="0.2"/>
    <row r="557134" hidden="1" x14ac:dyDescent="0.2"/>
    <row r="557135" hidden="1" x14ac:dyDescent="0.2"/>
    <row r="557136" hidden="1" x14ac:dyDescent="0.2"/>
    <row r="557137" hidden="1" x14ac:dyDescent="0.2"/>
    <row r="557138" hidden="1" x14ac:dyDescent="0.2"/>
    <row r="557139" hidden="1" x14ac:dyDescent="0.2"/>
    <row r="557140" hidden="1" x14ac:dyDescent="0.2"/>
    <row r="557141" hidden="1" x14ac:dyDescent="0.2"/>
    <row r="557142" hidden="1" x14ac:dyDescent="0.2"/>
    <row r="557143" hidden="1" x14ac:dyDescent="0.2"/>
    <row r="557144" hidden="1" x14ac:dyDescent="0.2"/>
    <row r="557145" hidden="1" x14ac:dyDescent="0.2"/>
    <row r="557146" hidden="1" x14ac:dyDescent="0.2"/>
    <row r="557147" hidden="1" x14ac:dyDescent="0.2"/>
    <row r="557148" hidden="1" x14ac:dyDescent="0.2"/>
    <row r="557149" hidden="1" x14ac:dyDescent="0.2"/>
    <row r="557150" hidden="1" x14ac:dyDescent="0.2"/>
    <row r="557151" hidden="1" x14ac:dyDescent="0.2"/>
    <row r="557152" hidden="1" x14ac:dyDescent="0.2"/>
    <row r="557153" hidden="1" x14ac:dyDescent="0.2"/>
    <row r="557154" hidden="1" x14ac:dyDescent="0.2"/>
    <row r="557155" hidden="1" x14ac:dyDescent="0.2"/>
    <row r="557156" hidden="1" x14ac:dyDescent="0.2"/>
    <row r="557157" hidden="1" x14ac:dyDescent="0.2"/>
    <row r="557158" hidden="1" x14ac:dyDescent="0.2"/>
    <row r="557159" hidden="1" x14ac:dyDescent="0.2"/>
    <row r="557160" hidden="1" x14ac:dyDescent="0.2"/>
    <row r="557161" hidden="1" x14ac:dyDescent="0.2"/>
    <row r="557162" hidden="1" x14ac:dyDescent="0.2"/>
    <row r="557163" hidden="1" x14ac:dyDescent="0.2"/>
    <row r="557164" hidden="1" x14ac:dyDescent="0.2"/>
    <row r="557165" hidden="1" x14ac:dyDescent="0.2"/>
    <row r="557166" hidden="1" x14ac:dyDescent="0.2"/>
    <row r="557167" hidden="1" x14ac:dyDescent="0.2"/>
    <row r="557168" hidden="1" x14ac:dyDescent="0.2"/>
    <row r="557169" hidden="1" x14ac:dyDescent="0.2"/>
    <row r="557170" hidden="1" x14ac:dyDescent="0.2"/>
    <row r="557171" hidden="1" x14ac:dyDescent="0.2"/>
    <row r="557172" hidden="1" x14ac:dyDescent="0.2"/>
    <row r="557173" hidden="1" x14ac:dyDescent="0.2"/>
    <row r="557174" hidden="1" x14ac:dyDescent="0.2"/>
    <row r="557175" hidden="1" x14ac:dyDescent="0.2"/>
    <row r="557176" hidden="1" x14ac:dyDescent="0.2"/>
    <row r="557177" hidden="1" x14ac:dyDescent="0.2"/>
    <row r="557178" hidden="1" x14ac:dyDescent="0.2"/>
    <row r="557179" hidden="1" x14ac:dyDescent="0.2"/>
    <row r="557180" hidden="1" x14ac:dyDescent="0.2"/>
    <row r="557181" hidden="1" x14ac:dyDescent="0.2"/>
    <row r="557182" hidden="1" x14ac:dyDescent="0.2"/>
    <row r="557183" hidden="1" x14ac:dyDescent="0.2"/>
    <row r="557184" hidden="1" x14ac:dyDescent="0.2"/>
    <row r="557185" hidden="1" x14ac:dyDescent="0.2"/>
    <row r="557186" hidden="1" x14ac:dyDescent="0.2"/>
    <row r="557187" hidden="1" x14ac:dyDescent="0.2"/>
    <row r="557188" hidden="1" x14ac:dyDescent="0.2"/>
    <row r="557189" hidden="1" x14ac:dyDescent="0.2"/>
    <row r="557190" hidden="1" x14ac:dyDescent="0.2"/>
    <row r="557191" hidden="1" x14ac:dyDescent="0.2"/>
    <row r="557192" hidden="1" x14ac:dyDescent="0.2"/>
    <row r="557193" hidden="1" x14ac:dyDescent="0.2"/>
    <row r="557194" hidden="1" x14ac:dyDescent="0.2"/>
    <row r="557195" hidden="1" x14ac:dyDescent="0.2"/>
    <row r="557196" hidden="1" x14ac:dyDescent="0.2"/>
    <row r="557197" hidden="1" x14ac:dyDescent="0.2"/>
    <row r="557198" hidden="1" x14ac:dyDescent="0.2"/>
    <row r="557199" hidden="1" x14ac:dyDescent="0.2"/>
    <row r="557200" hidden="1" x14ac:dyDescent="0.2"/>
    <row r="557201" hidden="1" x14ac:dyDescent="0.2"/>
    <row r="557202" hidden="1" x14ac:dyDescent="0.2"/>
    <row r="557203" hidden="1" x14ac:dyDescent="0.2"/>
    <row r="557204" hidden="1" x14ac:dyDescent="0.2"/>
    <row r="557205" hidden="1" x14ac:dyDescent="0.2"/>
    <row r="557206" hidden="1" x14ac:dyDescent="0.2"/>
    <row r="557207" hidden="1" x14ac:dyDescent="0.2"/>
    <row r="557208" hidden="1" x14ac:dyDescent="0.2"/>
    <row r="557209" hidden="1" x14ac:dyDescent="0.2"/>
    <row r="557210" hidden="1" x14ac:dyDescent="0.2"/>
    <row r="557211" hidden="1" x14ac:dyDescent="0.2"/>
    <row r="557212" hidden="1" x14ac:dyDescent="0.2"/>
    <row r="557213" hidden="1" x14ac:dyDescent="0.2"/>
    <row r="557214" hidden="1" x14ac:dyDescent="0.2"/>
    <row r="557215" hidden="1" x14ac:dyDescent="0.2"/>
    <row r="557216" hidden="1" x14ac:dyDescent="0.2"/>
    <row r="557217" hidden="1" x14ac:dyDescent="0.2"/>
    <row r="557218" hidden="1" x14ac:dyDescent="0.2"/>
    <row r="557219" hidden="1" x14ac:dyDescent="0.2"/>
    <row r="557220" hidden="1" x14ac:dyDescent="0.2"/>
    <row r="557221" hidden="1" x14ac:dyDescent="0.2"/>
    <row r="557222" hidden="1" x14ac:dyDescent="0.2"/>
    <row r="557223" hidden="1" x14ac:dyDescent="0.2"/>
    <row r="557224" hidden="1" x14ac:dyDescent="0.2"/>
    <row r="557225" hidden="1" x14ac:dyDescent="0.2"/>
    <row r="557226" hidden="1" x14ac:dyDescent="0.2"/>
    <row r="557227" hidden="1" x14ac:dyDescent="0.2"/>
    <row r="557228" hidden="1" x14ac:dyDescent="0.2"/>
    <row r="557229" hidden="1" x14ac:dyDescent="0.2"/>
    <row r="557230" hidden="1" x14ac:dyDescent="0.2"/>
    <row r="557231" hidden="1" x14ac:dyDescent="0.2"/>
    <row r="557232" hidden="1" x14ac:dyDescent="0.2"/>
    <row r="557233" hidden="1" x14ac:dyDescent="0.2"/>
    <row r="557234" hidden="1" x14ac:dyDescent="0.2"/>
    <row r="557235" hidden="1" x14ac:dyDescent="0.2"/>
    <row r="557236" hidden="1" x14ac:dyDescent="0.2"/>
    <row r="557237" hidden="1" x14ac:dyDescent="0.2"/>
    <row r="557238" hidden="1" x14ac:dyDescent="0.2"/>
    <row r="557239" hidden="1" x14ac:dyDescent="0.2"/>
    <row r="557240" hidden="1" x14ac:dyDescent="0.2"/>
    <row r="557241" hidden="1" x14ac:dyDescent="0.2"/>
    <row r="557242" hidden="1" x14ac:dyDescent="0.2"/>
    <row r="557243" hidden="1" x14ac:dyDescent="0.2"/>
    <row r="557244" hidden="1" x14ac:dyDescent="0.2"/>
    <row r="557245" hidden="1" x14ac:dyDescent="0.2"/>
    <row r="557246" hidden="1" x14ac:dyDescent="0.2"/>
    <row r="557247" hidden="1" x14ac:dyDescent="0.2"/>
    <row r="557248" hidden="1" x14ac:dyDescent="0.2"/>
    <row r="557249" hidden="1" x14ac:dyDescent="0.2"/>
    <row r="557250" hidden="1" x14ac:dyDescent="0.2"/>
    <row r="557251" hidden="1" x14ac:dyDescent="0.2"/>
    <row r="557252" hidden="1" x14ac:dyDescent="0.2"/>
    <row r="557253" hidden="1" x14ac:dyDescent="0.2"/>
    <row r="557254" hidden="1" x14ac:dyDescent="0.2"/>
    <row r="557255" hidden="1" x14ac:dyDescent="0.2"/>
    <row r="557256" hidden="1" x14ac:dyDescent="0.2"/>
    <row r="557257" hidden="1" x14ac:dyDescent="0.2"/>
    <row r="557258" hidden="1" x14ac:dyDescent="0.2"/>
    <row r="557259" hidden="1" x14ac:dyDescent="0.2"/>
    <row r="557260" hidden="1" x14ac:dyDescent="0.2"/>
    <row r="557261" hidden="1" x14ac:dyDescent="0.2"/>
    <row r="557262" hidden="1" x14ac:dyDescent="0.2"/>
    <row r="557263" hidden="1" x14ac:dyDescent="0.2"/>
    <row r="557264" hidden="1" x14ac:dyDescent="0.2"/>
    <row r="557265" hidden="1" x14ac:dyDescent="0.2"/>
    <row r="557266" hidden="1" x14ac:dyDescent="0.2"/>
    <row r="557267" hidden="1" x14ac:dyDescent="0.2"/>
    <row r="557268" hidden="1" x14ac:dyDescent="0.2"/>
    <row r="557269" hidden="1" x14ac:dyDescent="0.2"/>
    <row r="557270" hidden="1" x14ac:dyDescent="0.2"/>
    <row r="557271" hidden="1" x14ac:dyDescent="0.2"/>
    <row r="557272" hidden="1" x14ac:dyDescent="0.2"/>
    <row r="557273" hidden="1" x14ac:dyDescent="0.2"/>
    <row r="557274" hidden="1" x14ac:dyDescent="0.2"/>
    <row r="557275" hidden="1" x14ac:dyDescent="0.2"/>
    <row r="557276" hidden="1" x14ac:dyDescent="0.2"/>
    <row r="557277" hidden="1" x14ac:dyDescent="0.2"/>
    <row r="557278" hidden="1" x14ac:dyDescent="0.2"/>
    <row r="557279" hidden="1" x14ac:dyDescent="0.2"/>
    <row r="557280" hidden="1" x14ac:dyDescent="0.2"/>
    <row r="557281" hidden="1" x14ac:dyDescent="0.2"/>
    <row r="557282" hidden="1" x14ac:dyDescent="0.2"/>
    <row r="557283" hidden="1" x14ac:dyDescent="0.2"/>
    <row r="557284" hidden="1" x14ac:dyDescent="0.2"/>
    <row r="557285" hidden="1" x14ac:dyDescent="0.2"/>
    <row r="557286" hidden="1" x14ac:dyDescent="0.2"/>
    <row r="557287" hidden="1" x14ac:dyDescent="0.2"/>
    <row r="557288" hidden="1" x14ac:dyDescent="0.2"/>
    <row r="557289" hidden="1" x14ac:dyDescent="0.2"/>
    <row r="557290" hidden="1" x14ac:dyDescent="0.2"/>
    <row r="557291" hidden="1" x14ac:dyDescent="0.2"/>
    <row r="557292" hidden="1" x14ac:dyDescent="0.2"/>
    <row r="557293" hidden="1" x14ac:dyDescent="0.2"/>
    <row r="557294" hidden="1" x14ac:dyDescent="0.2"/>
    <row r="557295" hidden="1" x14ac:dyDescent="0.2"/>
    <row r="557296" hidden="1" x14ac:dyDescent="0.2"/>
    <row r="557297" hidden="1" x14ac:dyDescent="0.2"/>
    <row r="557298" hidden="1" x14ac:dyDescent="0.2"/>
    <row r="557299" hidden="1" x14ac:dyDescent="0.2"/>
    <row r="557300" hidden="1" x14ac:dyDescent="0.2"/>
    <row r="557301" hidden="1" x14ac:dyDescent="0.2"/>
    <row r="557302" hidden="1" x14ac:dyDescent="0.2"/>
    <row r="557303" hidden="1" x14ac:dyDescent="0.2"/>
    <row r="557304" hidden="1" x14ac:dyDescent="0.2"/>
    <row r="557305" hidden="1" x14ac:dyDescent="0.2"/>
    <row r="557306" hidden="1" x14ac:dyDescent="0.2"/>
    <row r="557307" hidden="1" x14ac:dyDescent="0.2"/>
    <row r="557308" hidden="1" x14ac:dyDescent="0.2"/>
    <row r="557309" hidden="1" x14ac:dyDescent="0.2"/>
    <row r="557310" hidden="1" x14ac:dyDescent="0.2"/>
    <row r="557311" hidden="1" x14ac:dyDescent="0.2"/>
    <row r="557312" hidden="1" x14ac:dyDescent="0.2"/>
    <row r="557313" hidden="1" x14ac:dyDescent="0.2"/>
    <row r="557314" hidden="1" x14ac:dyDescent="0.2"/>
    <row r="557315" hidden="1" x14ac:dyDescent="0.2"/>
    <row r="557316" hidden="1" x14ac:dyDescent="0.2"/>
    <row r="557317" hidden="1" x14ac:dyDescent="0.2"/>
    <row r="557318" hidden="1" x14ac:dyDescent="0.2"/>
    <row r="557319" hidden="1" x14ac:dyDescent="0.2"/>
    <row r="557320" hidden="1" x14ac:dyDescent="0.2"/>
    <row r="557321" hidden="1" x14ac:dyDescent="0.2"/>
    <row r="557322" hidden="1" x14ac:dyDescent="0.2"/>
    <row r="557323" hidden="1" x14ac:dyDescent="0.2"/>
    <row r="557324" hidden="1" x14ac:dyDescent="0.2"/>
    <row r="557325" hidden="1" x14ac:dyDescent="0.2"/>
    <row r="557326" hidden="1" x14ac:dyDescent="0.2"/>
    <row r="557327" hidden="1" x14ac:dyDescent="0.2"/>
    <row r="557328" hidden="1" x14ac:dyDescent="0.2"/>
    <row r="557329" hidden="1" x14ac:dyDescent="0.2"/>
    <row r="557330" hidden="1" x14ac:dyDescent="0.2"/>
    <row r="557331" hidden="1" x14ac:dyDescent="0.2"/>
    <row r="557332" hidden="1" x14ac:dyDescent="0.2"/>
    <row r="557333" hidden="1" x14ac:dyDescent="0.2"/>
    <row r="557334" hidden="1" x14ac:dyDescent="0.2"/>
    <row r="557335" hidden="1" x14ac:dyDescent="0.2"/>
    <row r="557336" hidden="1" x14ac:dyDescent="0.2"/>
    <row r="557337" hidden="1" x14ac:dyDescent="0.2"/>
    <row r="557338" hidden="1" x14ac:dyDescent="0.2"/>
    <row r="557339" hidden="1" x14ac:dyDescent="0.2"/>
    <row r="557340" hidden="1" x14ac:dyDescent="0.2"/>
    <row r="557341" hidden="1" x14ac:dyDescent="0.2"/>
    <row r="557342" hidden="1" x14ac:dyDescent="0.2"/>
    <row r="557343" hidden="1" x14ac:dyDescent="0.2"/>
    <row r="557344" hidden="1" x14ac:dyDescent="0.2"/>
    <row r="557345" hidden="1" x14ac:dyDescent="0.2"/>
    <row r="557346" hidden="1" x14ac:dyDescent="0.2"/>
    <row r="557347" hidden="1" x14ac:dyDescent="0.2"/>
    <row r="557348" hidden="1" x14ac:dyDescent="0.2"/>
    <row r="557349" hidden="1" x14ac:dyDescent="0.2"/>
    <row r="557350" hidden="1" x14ac:dyDescent="0.2"/>
    <row r="557351" hidden="1" x14ac:dyDescent="0.2"/>
    <row r="557352" hidden="1" x14ac:dyDescent="0.2"/>
    <row r="557353" hidden="1" x14ac:dyDescent="0.2"/>
    <row r="557354" hidden="1" x14ac:dyDescent="0.2"/>
    <row r="557355" hidden="1" x14ac:dyDescent="0.2"/>
    <row r="557356" hidden="1" x14ac:dyDescent="0.2"/>
    <row r="557357" hidden="1" x14ac:dyDescent="0.2"/>
    <row r="557358" hidden="1" x14ac:dyDescent="0.2"/>
    <row r="557359" hidden="1" x14ac:dyDescent="0.2"/>
    <row r="557360" hidden="1" x14ac:dyDescent="0.2"/>
    <row r="557361" hidden="1" x14ac:dyDescent="0.2"/>
    <row r="557362" hidden="1" x14ac:dyDescent="0.2"/>
    <row r="557363" hidden="1" x14ac:dyDescent="0.2"/>
    <row r="557364" hidden="1" x14ac:dyDescent="0.2"/>
    <row r="557365" hidden="1" x14ac:dyDescent="0.2"/>
    <row r="557366" hidden="1" x14ac:dyDescent="0.2"/>
    <row r="557367" hidden="1" x14ac:dyDescent="0.2"/>
    <row r="557368" hidden="1" x14ac:dyDescent="0.2"/>
    <row r="557369" hidden="1" x14ac:dyDescent="0.2"/>
    <row r="557370" hidden="1" x14ac:dyDescent="0.2"/>
    <row r="557371" hidden="1" x14ac:dyDescent="0.2"/>
    <row r="557372" hidden="1" x14ac:dyDescent="0.2"/>
    <row r="557373" hidden="1" x14ac:dyDescent="0.2"/>
    <row r="557374" hidden="1" x14ac:dyDescent="0.2"/>
    <row r="557375" hidden="1" x14ac:dyDescent="0.2"/>
    <row r="557376" hidden="1" x14ac:dyDescent="0.2"/>
    <row r="557377" hidden="1" x14ac:dyDescent="0.2"/>
    <row r="557378" hidden="1" x14ac:dyDescent="0.2"/>
    <row r="557379" hidden="1" x14ac:dyDescent="0.2"/>
    <row r="557380" hidden="1" x14ac:dyDescent="0.2"/>
    <row r="557381" hidden="1" x14ac:dyDescent="0.2"/>
    <row r="557382" hidden="1" x14ac:dyDescent="0.2"/>
    <row r="557383" hidden="1" x14ac:dyDescent="0.2"/>
    <row r="557384" hidden="1" x14ac:dyDescent="0.2"/>
    <row r="557385" hidden="1" x14ac:dyDescent="0.2"/>
    <row r="557386" hidden="1" x14ac:dyDescent="0.2"/>
    <row r="557387" hidden="1" x14ac:dyDescent="0.2"/>
    <row r="557388" hidden="1" x14ac:dyDescent="0.2"/>
    <row r="557389" hidden="1" x14ac:dyDescent="0.2"/>
    <row r="557390" hidden="1" x14ac:dyDescent="0.2"/>
    <row r="557391" hidden="1" x14ac:dyDescent="0.2"/>
    <row r="557392" hidden="1" x14ac:dyDescent="0.2"/>
    <row r="557393" hidden="1" x14ac:dyDescent="0.2"/>
    <row r="557394" hidden="1" x14ac:dyDescent="0.2"/>
    <row r="557395" hidden="1" x14ac:dyDescent="0.2"/>
    <row r="557396" hidden="1" x14ac:dyDescent="0.2"/>
    <row r="557397" hidden="1" x14ac:dyDescent="0.2"/>
    <row r="557398" hidden="1" x14ac:dyDescent="0.2"/>
    <row r="557399" hidden="1" x14ac:dyDescent="0.2"/>
    <row r="557400" hidden="1" x14ac:dyDescent="0.2"/>
    <row r="557401" hidden="1" x14ac:dyDescent="0.2"/>
    <row r="557402" hidden="1" x14ac:dyDescent="0.2"/>
    <row r="557403" hidden="1" x14ac:dyDescent="0.2"/>
    <row r="557404" hidden="1" x14ac:dyDescent="0.2"/>
    <row r="557405" hidden="1" x14ac:dyDescent="0.2"/>
    <row r="557406" hidden="1" x14ac:dyDescent="0.2"/>
    <row r="557407" hidden="1" x14ac:dyDescent="0.2"/>
    <row r="557408" hidden="1" x14ac:dyDescent="0.2"/>
    <row r="557409" hidden="1" x14ac:dyDescent="0.2"/>
    <row r="557410" hidden="1" x14ac:dyDescent="0.2"/>
    <row r="557411" hidden="1" x14ac:dyDescent="0.2"/>
    <row r="557412" hidden="1" x14ac:dyDescent="0.2"/>
    <row r="557413" hidden="1" x14ac:dyDescent="0.2"/>
    <row r="557414" hidden="1" x14ac:dyDescent="0.2"/>
    <row r="557415" hidden="1" x14ac:dyDescent="0.2"/>
    <row r="557416" hidden="1" x14ac:dyDescent="0.2"/>
    <row r="557417" hidden="1" x14ac:dyDescent="0.2"/>
    <row r="557418" hidden="1" x14ac:dyDescent="0.2"/>
    <row r="557419" hidden="1" x14ac:dyDescent="0.2"/>
    <row r="557420" hidden="1" x14ac:dyDescent="0.2"/>
    <row r="557421" hidden="1" x14ac:dyDescent="0.2"/>
    <row r="557422" hidden="1" x14ac:dyDescent="0.2"/>
    <row r="557423" hidden="1" x14ac:dyDescent="0.2"/>
    <row r="557424" hidden="1" x14ac:dyDescent="0.2"/>
    <row r="557425" hidden="1" x14ac:dyDescent="0.2"/>
    <row r="557426" hidden="1" x14ac:dyDescent="0.2"/>
    <row r="557427" hidden="1" x14ac:dyDescent="0.2"/>
    <row r="557428" hidden="1" x14ac:dyDescent="0.2"/>
    <row r="557429" hidden="1" x14ac:dyDescent="0.2"/>
    <row r="557430" hidden="1" x14ac:dyDescent="0.2"/>
    <row r="557431" hidden="1" x14ac:dyDescent="0.2"/>
    <row r="557432" hidden="1" x14ac:dyDescent="0.2"/>
    <row r="557433" hidden="1" x14ac:dyDescent="0.2"/>
    <row r="557434" hidden="1" x14ac:dyDescent="0.2"/>
    <row r="557435" hidden="1" x14ac:dyDescent="0.2"/>
    <row r="557436" hidden="1" x14ac:dyDescent="0.2"/>
    <row r="557437" hidden="1" x14ac:dyDescent="0.2"/>
    <row r="557438" hidden="1" x14ac:dyDescent="0.2"/>
    <row r="557439" hidden="1" x14ac:dyDescent="0.2"/>
    <row r="557440" hidden="1" x14ac:dyDescent="0.2"/>
    <row r="557441" hidden="1" x14ac:dyDescent="0.2"/>
    <row r="557442" hidden="1" x14ac:dyDescent="0.2"/>
    <row r="557443" hidden="1" x14ac:dyDescent="0.2"/>
    <row r="557444" hidden="1" x14ac:dyDescent="0.2"/>
    <row r="557445" hidden="1" x14ac:dyDescent="0.2"/>
    <row r="557446" hidden="1" x14ac:dyDescent="0.2"/>
    <row r="557447" hidden="1" x14ac:dyDescent="0.2"/>
    <row r="557448" hidden="1" x14ac:dyDescent="0.2"/>
    <row r="557449" hidden="1" x14ac:dyDescent="0.2"/>
    <row r="557450" hidden="1" x14ac:dyDescent="0.2"/>
    <row r="557451" hidden="1" x14ac:dyDescent="0.2"/>
    <row r="557452" hidden="1" x14ac:dyDescent="0.2"/>
    <row r="557453" hidden="1" x14ac:dyDescent="0.2"/>
    <row r="557454" hidden="1" x14ac:dyDescent="0.2"/>
    <row r="557455" hidden="1" x14ac:dyDescent="0.2"/>
    <row r="557456" hidden="1" x14ac:dyDescent="0.2"/>
    <row r="557457" hidden="1" x14ac:dyDescent="0.2"/>
    <row r="557458" hidden="1" x14ac:dyDescent="0.2"/>
    <row r="557459" hidden="1" x14ac:dyDescent="0.2"/>
    <row r="557460" hidden="1" x14ac:dyDescent="0.2"/>
    <row r="557461" hidden="1" x14ac:dyDescent="0.2"/>
    <row r="557462" hidden="1" x14ac:dyDescent="0.2"/>
    <row r="557463" hidden="1" x14ac:dyDescent="0.2"/>
    <row r="557464" hidden="1" x14ac:dyDescent="0.2"/>
    <row r="557465" hidden="1" x14ac:dyDescent="0.2"/>
    <row r="557466" hidden="1" x14ac:dyDescent="0.2"/>
    <row r="557467" hidden="1" x14ac:dyDescent="0.2"/>
    <row r="557468" hidden="1" x14ac:dyDescent="0.2"/>
    <row r="557469" hidden="1" x14ac:dyDescent="0.2"/>
    <row r="557470" hidden="1" x14ac:dyDescent="0.2"/>
    <row r="557471" hidden="1" x14ac:dyDescent="0.2"/>
    <row r="557472" hidden="1" x14ac:dyDescent="0.2"/>
    <row r="557473" hidden="1" x14ac:dyDescent="0.2"/>
    <row r="557474" hidden="1" x14ac:dyDescent="0.2"/>
    <row r="557475" hidden="1" x14ac:dyDescent="0.2"/>
    <row r="557476" hidden="1" x14ac:dyDescent="0.2"/>
    <row r="557477" hidden="1" x14ac:dyDescent="0.2"/>
    <row r="557478" hidden="1" x14ac:dyDescent="0.2"/>
    <row r="557479" hidden="1" x14ac:dyDescent="0.2"/>
    <row r="557480" hidden="1" x14ac:dyDescent="0.2"/>
    <row r="557481" hidden="1" x14ac:dyDescent="0.2"/>
    <row r="557482" hidden="1" x14ac:dyDescent="0.2"/>
    <row r="557483" hidden="1" x14ac:dyDescent="0.2"/>
    <row r="557484" hidden="1" x14ac:dyDescent="0.2"/>
    <row r="557485" hidden="1" x14ac:dyDescent="0.2"/>
    <row r="557486" hidden="1" x14ac:dyDescent="0.2"/>
    <row r="557487" hidden="1" x14ac:dyDescent="0.2"/>
    <row r="557488" hidden="1" x14ac:dyDescent="0.2"/>
    <row r="557489" hidden="1" x14ac:dyDescent="0.2"/>
    <row r="557490" hidden="1" x14ac:dyDescent="0.2"/>
    <row r="557491" hidden="1" x14ac:dyDescent="0.2"/>
    <row r="557492" hidden="1" x14ac:dyDescent="0.2"/>
    <row r="557493" hidden="1" x14ac:dyDescent="0.2"/>
    <row r="557494" hidden="1" x14ac:dyDescent="0.2"/>
    <row r="557495" hidden="1" x14ac:dyDescent="0.2"/>
    <row r="557496" hidden="1" x14ac:dyDescent="0.2"/>
    <row r="557497" hidden="1" x14ac:dyDescent="0.2"/>
    <row r="557498" hidden="1" x14ac:dyDescent="0.2"/>
    <row r="557499" hidden="1" x14ac:dyDescent="0.2"/>
    <row r="557500" hidden="1" x14ac:dyDescent="0.2"/>
    <row r="557501" hidden="1" x14ac:dyDescent="0.2"/>
    <row r="557502" hidden="1" x14ac:dyDescent="0.2"/>
    <row r="557503" hidden="1" x14ac:dyDescent="0.2"/>
    <row r="557504" hidden="1" x14ac:dyDescent="0.2"/>
    <row r="557505" hidden="1" x14ac:dyDescent="0.2"/>
    <row r="557506" hidden="1" x14ac:dyDescent="0.2"/>
    <row r="557507" hidden="1" x14ac:dyDescent="0.2"/>
    <row r="557508" hidden="1" x14ac:dyDescent="0.2"/>
    <row r="557509" hidden="1" x14ac:dyDescent="0.2"/>
    <row r="557510" hidden="1" x14ac:dyDescent="0.2"/>
    <row r="557511" hidden="1" x14ac:dyDescent="0.2"/>
    <row r="557512" hidden="1" x14ac:dyDescent="0.2"/>
    <row r="557513" hidden="1" x14ac:dyDescent="0.2"/>
    <row r="557514" hidden="1" x14ac:dyDescent="0.2"/>
    <row r="557515" hidden="1" x14ac:dyDescent="0.2"/>
    <row r="557516" hidden="1" x14ac:dyDescent="0.2"/>
    <row r="557517" hidden="1" x14ac:dyDescent="0.2"/>
    <row r="557518" hidden="1" x14ac:dyDescent="0.2"/>
    <row r="557519" hidden="1" x14ac:dyDescent="0.2"/>
    <row r="557520" hidden="1" x14ac:dyDescent="0.2"/>
    <row r="557521" hidden="1" x14ac:dyDescent="0.2"/>
    <row r="557522" hidden="1" x14ac:dyDescent="0.2"/>
    <row r="557523" hidden="1" x14ac:dyDescent="0.2"/>
    <row r="557524" hidden="1" x14ac:dyDescent="0.2"/>
    <row r="557525" hidden="1" x14ac:dyDescent="0.2"/>
    <row r="557526" hidden="1" x14ac:dyDescent="0.2"/>
    <row r="557527" hidden="1" x14ac:dyDescent="0.2"/>
    <row r="557528" hidden="1" x14ac:dyDescent="0.2"/>
    <row r="557529" hidden="1" x14ac:dyDescent="0.2"/>
    <row r="557530" hidden="1" x14ac:dyDescent="0.2"/>
    <row r="557531" hidden="1" x14ac:dyDescent="0.2"/>
    <row r="557532" hidden="1" x14ac:dyDescent="0.2"/>
    <row r="557533" hidden="1" x14ac:dyDescent="0.2"/>
    <row r="557534" hidden="1" x14ac:dyDescent="0.2"/>
    <row r="557535" hidden="1" x14ac:dyDescent="0.2"/>
    <row r="557536" hidden="1" x14ac:dyDescent="0.2"/>
    <row r="557537" hidden="1" x14ac:dyDescent="0.2"/>
    <row r="557538" hidden="1" x14ac:dyDescent="0.2"/>
    <row r="557539" hidden="1" x14ac:dyDescent="0.2"/>
    <row r="557540" hidden="1" x14ac:dyDescent="0.2"/>
    <row r="557541" hidden="1" x14ac:dyDescent="0.2"/>
    <row r="557542" hidden="1" x14ac:dyDescent="0.2"/>
    <row r="557543" hidden="1" x14ac:dyDescent="0.2"/>
    <row r="557544" hidden="1" x14ac:dyDescent="0.2"/>
    <row r="557545" hidden="1" x14ac:dyDescent="0.2"/>
    <row r="557546" hidden="1" x14ac:dyDescent="0.2"/>
    <row r="557547" hidden="1" x14ac:dyDescent="0.2"/>
    <row r="557548" hidden="1" x14ac:dyDescent="0.2"/>
    <row r="557549" hidden="1" x14ac:dyDescent="0.2"/>
    <row r="557550" hidden="1" x14ac:dyDescent="0.2"/>
    <row r="557551" hidden="1" x14ac:dyDescent="0.2"/>
    <row r="557552" hidden="1" x14ac:dyDescent="0.2"/>
    <row r="557553" hidden="1" x14ac:dyDescent="0.2"/>
    <row r="557554" hidden="1" x14ac:dyDescent="0.2"/>
    <row r="557555" hidden="1" x14ac:dyDescent="0.2"/>
    <row r="557556" hidden="1" x14ac:dyDescent="0.2"/>
    <row r="557557" hidden="1" x14ac:dyDescent="0.2"/>
    <row r="557558" hidden="1" x14ac:dyDescent="0.2"/>
    <row r="557559" hidden="1" x14ac:dyDescent="0.2"/>
    <row r="557560" hidden="1" x14ac:dyDescent="0.2"/>
    <row r="557561" hidden="1" x14ac:dyDescent="0.2"/>
    <row r="557562" hidden="1" x14ac:dyDescent="0.2"/>
    <row r="557563" hidden="1" x14ac:dyDescent="0.2"/>
    <row r="557564" hidden="1" x14ac:dyDescent="0.2"/>
    <row r="557565" hidden="1" x14ac:dyDescent="0.2"/>
    <row r="557566" hidden="1" x14ac:dyDescent="0.2"/>
    <row r="557567" hidden="1" x14ac:dyDescent="0.2"/>
    <row r="557568" hidden="1" x14ac:dyDescent="0.2"/>
    <row r="557569" hidden="1" x14ac:dyDescent="0.2"/>
    <row r="557570" hidden="1" x14ac:dyDescent="0.2"/>
    <row r="557571" hidden="1" x14ac:dyDescent="0.2"/>
    <row r="557572" hidden="1" x14ac:dyDescent="0.2"/>
    <row r="557573" hidden="1" x14ac:dyDescent="0.2"/>
    <row r="557574" hidden="1" x14ac:dyDescent="0.2"/>
    <row r="557575" hidden="1" x14ac:dyDescent="0.2"/>
    <row r="557576" hidden="1" x14ac:dyDescent="0.2"/>
    <row r="557577" hidden="1" x14ac:dyDescent="0.2"/>
    <row r="557578" hidden="1" x14ac:dyDescent="0.2"/>
    <row r="557579" hidden="1" x14ac:dyDescent="0.2"/>
    <row r="557580" hidden="1" x14ac:dyDescent="0.2"/>
    <row r="557581" hidden="1" x14ac:dyDescent="0.2"/>
    <row r="557582" hidden="1" x14ac:dyDescent="0.2"/>
    <row r="557583" hidden="1" x14ac:dyDescent="0.2"/>
    <row r="557584" hidden="1" x14ac:dyDescent="0.2"/>
    <row r="557585" hidden="1" x14ac:dyDescent="0.2"/>
    <row r="557586" hidden="1" x14ac:dyDescent="0.2"/>
    <row r="557587" hidden="1" x14ac:dyDescent="0.2"/>
    <row r="557588" hidden="1" x14ac:dyDescent="0.2"/>
    <row r="557589" hidden="1" x14ac:dyDescent="0.2"/>
    <row r="557590" hidden="1" x14ac:dyDescent="0.2"/>
    <row r="557591" hidden="1" x14ac:dyDescent="0.2"/>
    <row r="557592" hidden="1" x14ac:dyDescent="0.2"/>
    <row r="557593" hidden="1" x14ac:dyDescent="0.2"/>
    <row r="557594" hidden="1" x14ac:dyDescent="0.2"/>
    <row r="557595" hidden="1" x14ac:dyDescent="0.2"/>
    <row r="557596" hidden="1" x14ac:dyDescent="0.2"/>
    <row r="557597" hidden="1" x14ac:dyDescent="0.2"/>
    <row r="557598" hidden="1" x14ac:dyDescent="0.2"/>
    <row r="557599" hidden="1" x14ac:dyDescent="0.2"/>
    <row r="557600" hidden="1" x14ac:dyDescent="0.2"/>
    <row r="557601" hidden="1" x14ac:dyDescent="0.2"/>
    <row r="557602" hidden="1" x14ac:dyDescent="0.2"/>
    <row r="557603" hidden="1" x14ac:dyDescent="0.2"/>
    <row r="557604" hidden="1" x14ac:dyDescent="0.2"/>
    <row r="557605" hidden="1" x14ac:dyDescent="0.2"/>
    <row r="557606" hidden="1" x14ac:dyDescent="0.2"/>
    <row r="557607" hidden="1" x14ac:dyDescent="0.2"/>
    <row r="557608" hidden="1" x14ac:dyDescent="0.2"/>
    <row r="557609" hidden="1" x14ac:dyDescent="0.2"/>
    <row r="557610" hidden="1" x14ac:dyDescent="0.2"/>
    <row r="557611" hidden="1" x14ac:dyDescent="0.2"/>
    <row r="557612" hidden="1" x14ac:dyDescent="0.2"/>
    <row r="557613" hidden="1" x14ac:dyDescent="0.2"/>
    <row r="557614" hidden="1" x14ac:dyDescent="0.2"/>
    <row r="557615" hidden="1" x14ac:dyDescent="0.2"/>
    <row r="557616" hidden="1" x14ac:dyDescent="0.2"/>
    <row r="557617" hidden="1" x14ac:dyDescent="0.2"/>
    <row r="557618" hidden="1" x14ac:dyDescent="0.2"/>
    <row r="557619" hidden="1" x14ac:dyDescent="0.2"/>
    <row r="557620" hidden="1" x14ac:dyDescent="0.2"/>
    <row r="557621" hidden="1" x14ac:dyDescent="0.2"/>
    <row r="557622" hidden="1" x14ac:dyDescent="0.2"/>
    <row r="557623" hidden="1" x14ac:dyDescent="0.2"/>
    <row r="557624" hidden="1" x14ac:dyDescent="0.2"/>
    <row r="557625" hidden="1" x14ac:dyDescent="0.2"/>
    <row r="557626" hidden="1" x14ac:dyDescent="0.2"/>
    <row r="557627" hidden="1" x14ac:dyDescent="0.2"/>
    <row r="557628" hidden="1" x14ac:dyDescent="0.2"/>
    <row r="557629" hidden="1" x14ac:dyDescent="0.2"/>
    <row r="557630" hidden="1" x14ac:dyDescent="0.2"/>
    <row r="557631" hidden="1" x14ac:dyDescent="0.2"/>
    <row r="557632" hidden="1" x14ac:dyDescent="0.2"/>
    <row r="557633" hidden="1" x14ac:dyDescent="0.2"/>
    <row r="557634" hidden="1" x14ac:dyDescent="0.2"/>
    <row r="557635" hidden="1" x14ac:dyDescent="0.2"/>
    <row r="557636" hidden="1" x14ac:dyDescent="0.2"/>
    <row r="557637" hidden="1" x14ac:dyDescent="0.2"/>
    <row r="557638" hidden="1" x14ac:dyDescent="0.2"/>
    <row r="557639" hidden="1" x14ac:dyDescent="0.2"/>
    <row r="557640" hidden="1" x14ac:dyDescent="0.2"/>
    <row r="557641" hidden="1" x14ac:dyDescent="0.2"/>
    <row r="557642" hidden="1" x14ac:dyDescent="0.2"/>
    <row r="557643" hidden="1" x14ac:dyDescent="0.2"/>
    <row r="557644" hidden="1" x14ac:dyDescent="0.2"/>
    <row r="557645" hidden="1" x14ac:dyDescent="0.2"/>
    <row r="557646" hidden="1" x14ac:dyDescent="0.2"/>
    <row r="557647" hidden="1" x14ac:dyDescent="0.2"/>
    <row r="557648" hidden="1" x14ac:dyDescent="0.2"/>
    <row r="557649" hidden="1" x14ac:dyDescent="0.2"/>
    <row r="557650" hidden="1" x14ac:dyDescent="0.2"/>
    <row r="557651" hidden="1" x14ac:dyDescent="0.2"/>
    <row r="557652" hidden="1" x14ac:dyDescent="0.2"/>
    <row r="557653" hidden="1" x14ac:dyDescent="0.2"/>
    <row r="557654" hidden="1" x14ac:dyDescent="0.2"/>
    <row r="557655" hidden="1" x14ac:dyDescent="0.2"/>
    <row r="557656" hidden="1" x14ac:dyDescent="0.2"/>
    <row r="557657" hidden="1" x14ac:dyDescent="0.2"/>
    <row r="557658" hidden="1" x14ac:dyDescent="0.2"/>
    <row r="557659" hidden="1" x14ac:dyDescent="0.2"/>
    <row r="557660" hidden="1" x14ac:dyDescent="0.2"/>
    <row r="557661" hidden="1" x14ac:dyDescent="0.2"/>
    <row r="557662" hidden="1" x14ac:dyDescent="0.2"/>
    <row r="557663" hidden="1" x14ac:dyDescent="0.2"/>
    <row r="557664" hidden="1" x14ac:dyDescent="0.2"/>
    <row r="557665" hidden="1" x14ac:dyDescent="0.2"/>
    <row r="557666" hidden="1" x14ac:dyDescent="0.2"/>
    <row r="557667" hidden="1" x14ac:dyDescent="0.2"/>
    <row r="557668" hidden="1" x14ac:dyDescent="0.2"/>
    <row r="557669" hidden="1" x14ac:dyDescent="0.2"/>
    <row r="557670" hidden="1" x14ac:dyDescent="0.2"/>
    <row r="557671" hidden="1" x14ac:dyDescent="0.2"/>
    <row r="557672" hidden="1" x14ac:dyDescent="0.2"/>
    <row r="557673" hidden="1" x14ac:dyDescent="0.2"/>
    <row r="557674" hidden="1" x14ac:dyDescent="0.2"/>
    <row r="557675" hidden="1" x14ac:dyDescent="0.2"/>
    <row r="557676" hidden="1" x14ac:dyDescent="0.2"/>
    <row r="557677" hidden="1" x14ac:dyDescent="0.2"/>
    <row r="557678" hidden="1" x14ac:dyDescent="0.2"/>
    <row r="557679" hidden="1" x14ac:dyDescent="0.2"/>
    <row r="557680" hidden="1" x14ac:dyDescent="0.2"/>
    <row r="557681" hidden="1" x14ac:dyDescent="0.2"/>
    <row r="557682" hidden="1" x14ac:dyDescent="0.2"/>
    <row r="557683" hidden="1" x14ac:dyDescent="0.2"/>
    <row r="557684" hidden="1" x14ac:dyDescent="0.2"/>
    <row r="557685" hidden="1" x14ac:dyDescent="0.2"/>
    <row r="557686" hidden="1" x14ac:dyDescent="0.2"/>
    <row r="557687" hidden="1" x14ac:dyDescent="0.2"/>
    <row r="557688" hidden="1" x14ac:dyDescent="0.2"/>
    <row r="557689" hidden="1" x14ac:dyDescent="0.2"/>
    <row r="557690" hidden="1" x14ac:dyDescent="0.2"/>
    <row r="557691" hidden="1" x14ac:dyDescent="0.2"/>
    <row r="557692" hidden="1" x14ac:dyDescent="0.2"/>
    <row r="557693" hidden="1" x14ac:dyDescent="0.2"/>
    <row r="557694" hidden="1" x14ac:dyDescent="0.2"/>
    <row r="557695" hidden="1" x14ac:dyDescent="0.2"/>
    <row r="557696" hidden="1" x14ac:dyDescent="0.2"/>
    <row r="557697" hidden="1" x14ac:dyDescent="0.2"/>
    <row r="557698" hidden="1" x14ac:dyDescent="0.2"/>
    <row r="557699" hidden="1" x14ac:dyDescent="0.2"/>
    <row r="557700" hidden="1" x14ac:dyDescent="0.2"/>
    <row r="557701" hidden="1" x14ac:dyDescent="0.2"/>
    <row r="557702" hidden="1" x14ac:dyDescent="0.2"/>
    <row r="557703" hidden="1" x14ac:dyDescent="0.2"/>
    <row r="557704" hidden="1" x14ac:dyDescent="0.2"/>
    <row r="557705" hidden="1" x14ac:dyDescent="0.2"/>
    <row r="557706" hidden="1" x14ac:dyDescent="0.2"/>
    <row r="557707" hidden="1" x14ac:dyDescent="0.2"/>
    <row r="557708" hidden="1" x14ac:dyDescent="0.2"/>
    <row r="557709" hidden="1" x14ac:dyDescent="0.2"/>
    <row r="557710" hidden="1" x14ac:dyDescent="0.2"/>
    <row r="557711" hidden="1" x14ac:dyDescent="0.2"/>
    <row r="557712" hidden="1" x14ac:dyDescent="0.2"/>
    <row r="557713" hidden="1" x14ac:dyDescent="0.2"/>
    <row r="557714" hidden="1" x14ac:dyDescent="0.2"/>
    <row r="557715" hidden="1" x14ac:dyDescent="0.2"/>
    <row r="557716" hidden="1" x14ac:dyDescent="0.2"/>
    <row r="557717" hidden="1" x14ac:dyDescent="0.2"/>
    <row r="557718" hidden="1" x14ac:dyDescent="0.2"/>
    <row r="557719" hidden="1" x14ac:dyDescent="0.2"/>
    <row r="557720" hidden="1" x14ac:dyDescent="0.2"/>
    <row r="557721" hidden="1" x14ac:dyDescent="0.2"/>
    <row r="557722" hidden="1" x14ac:dyDescent="0.2"/>
    <row r="557723" hidden="1" x14ac:dyDescent="0.2"/>
    <row r="557724" hidden="1" x14ac:dyDescent="0.2"/>
    <row r="557725" hidden="1" x14ac:dyDescent="0.2"/>
    <row r="557726" hidden="1" x14ac:dyDescent="0.2"/>
    <row r="557727" hidden="1" x14ac:dyDescent="0.2"/>
    <row r="557728" hidden="1" x14ac:dyDescent="0.2"/>
    <row r="557729" hidden="1" x14ac:dyDescent="0.2"/>
    <row r="557730" hidden="1" x14ac:dyDescent="0.2"/>
    <row r="557731" hidden="1" x14ac:dyDescent="0.2"/>
    <row r="557732" hidden="1" x14ac:dyDescent="0.2"/>
    <row r="557733" hidden="1" x14ac:dyDescent="0.2"/>
    <row r="557734" hidden="1" x14ac:dyDescent="0.2"/>
    <row r="557735" hidden="1" x14ac:dyDescent="0.2"/>
    <row r="557736" hidden="1" x14ac:dyDescent="0.2"/>
    <row r="557737" hidden="1" x14ac:dyDescent="0.2"/>
    <row r="557738" hidden="1" x14ac:dyDescent="0.2"/>
    <row r="557739" hidden="1" x14ac:dyDescent="0.2"/>
    <row r="557740" hidden="1" x14ac:dyDescent="0.2"/>
    <row r="557741" hidden="1" x14ac:dyDescent="0.2"/>
    <row r="557742" hidden="1" x14ac:dyDescent="0.2"/>
    <row r="557743" hidden="1" x14ac:dyDescent="0.2"/>
    <row r="557744" hidden="1" x14ac:dyDescent="0.2"/>
    <row r="557745" hidden="1" x14ac:dyDescent="0.2"/>
    <row r="557746" hidden="1" x14ac:dyDescent="0.2"/>
    <row r="557747" hidden="1" x14ac:dyDescent="0.2"/>
    <row r="557748" hidden="1" x14ac:dyDescent="0.2"/>
    <row r="557749" hidden="1" x14ac:dyDescent="0.2"/>
    <row r="557750" hidden="1" x14ac:dyDescent="0.2"/>
    <row r="557751" hidden="1" x14ac:dyDescent="0.2"/>
    <row r="557752" hidden="1" x14ac:dyDescent="0.2"/>
    <row r="557753" hidden="1" x14ac:dyDescent="0.2"/>
    <row r="557754" hidden="1" x14ac:dyDescent="0.2"/>
    <row r="557755" hidden="1" x14ac:dyDescent="0.2"/>
    <row r="557756" hidden="1" x14ac:dyDescent="0.2"/>
    <row r="557757" hidden="1" x14ac:dyDescent="0.2"/>
    <row r="557758" hidden="1" x14ac:dyDescent="0.2"/>
    <row r="557759" hidden="1" x14ac:dyDescent="0.2"/>
    <row r="557760" hidden="1" x14ac:dyDescent="0.2"/>
    <row r="557761" hidden="1" x14ac:dyDescent="0.2"/>
    <row r="557762" hidden="1" x14ac:dyDescent="0.2"/>
    <row r="557763" hidden="1" x14ac:dyDescent="0.2"/>
    <row r="557764" hidden="1" x14ac:dyDescent="0.2"/>
    <row r="557765" hidden="1" x14ac:dyDescent="0.2"/>
    <row r="557766" hidden="1" x14ac:dyDescent="0.2"/>
    <row r="557767" hidden="1" x14ac:dyDescent="0.2"/>
    <row r="557768" hidden="1" x14ac:dyDescent="0.2"/>
    <row r="557769" hidden="1" x14ac:dyDescent="0.2"/>
    <row r="557770" hidden="1" x14ac:dyDescent="0.2"/>
    <row r="557771" hidden="1" x14ac:dyDescent="0.2"/>
    <row r="557772" hidden="1" x14ac:dyDescent="0.2"/>
    <row r="557773" hidden="1" x14ac:dyDescent="0.2"/>
    <row r="557774" hidden="1" x14ac:dyDescent="0.2"/>
    <row r="557775" hidden="1" x14ac:dyDescent="0.2"/>
    <row r="557776" hidden="1" x14ac:dyDescent="0.2"/>
    <row r="557777" hidden="1" x14ac:dyDescent="0.2"/>
    <row r="557778" hidden="1" x14ac:dyDescent="0.2"/>
    <row r="557779" hidden="1" x14ac:dyDescent="0.2"/>
    <row r="557780" hidden="1" x14ac:dyDescent="0.2"/>
    <row r="557781" hidden="1" x14ac:dyDescent="0.2"/>
    <row r="557782" hidden="1" x14ac:dyDescent="0.2"/>
    <row r="557783" hidden="1" x14ac:dyDescent="0.2"/>
    <row r="557784" hidden="1" x14ac:dyDescent="0.2"/>
    <row r="557785" hidden="1" x14ac:dyDescent="0.2"/>
    <row r="557786" hidden="1" x14ac:dyDescent="0.2"/>
    <row r="557787" hidden="1" x14ac:dyDescent="0.2"/>
    <row r="557788" hidden="1" x14ac:dyDescent="0.2"/>
    <row r="557789" hidden="1" x14ac:dyDescent="0.2"/>
    <row r="557790" hidden="1" x14ac:dyDescent="0.2"/>
    <row r="557791" hidden="1" x14ac:dyDescent="0.2"/>
    <row r="557792" hidden="1" x14ac:dyDescent="0.2"/>
    <row r="557793" hidden="1" x14ac:dyDescent="0.2"/>
    <row r="557794" hidden="1" x14ac:dyDescent="0.2"/>
    <row r="557795" hidden="1" x14ac:dyDescent="0.2"/>
    <row r="557796" hidden="1" x14ac:dyDescent="0.2"/>
    <row r="557797" hidden="1" x14ac:dyDescent="0.2"/>
    <row r="557798" hidden="1" x14ac:dyDescent="0.2"/>
    <row r="557799" hidden="1" x14ac:dyDescent="0.2"/>
    <row r="557800" hidden="1" x14ac:dyDescent="0.2"/>
    <row r="557801" hidden="1" x14ac:dyDescent="0.2"/>
    <row r="557802" hidden="1" x14ac:dyDescent="0.2"/>
    <row r="557803" hidden="1" x14ac:dyDescent="0.2"/>
    <row r="557804" hidden="1" x14ac:dyDescent="0.2"/>
    <row r="557805" hidden="1" x14ac:dyDescent="0.2"/>
    <row r="557806" hidden="1" x14ac:dyDescent="0.2"/>
    <row r="557807" hidden="1" x14ac:dyDescent="0.2"/>
    <row r="557808" hidden="1" x14ac:dyDescent="0.2"/>
    <row r="557809" hidden="1" x14ac:dyDescent="0.2"/>
    <row r="557810" hidden="1" x14ac:dyDescent="0.2"/>
    <row r="557811" hidden="1" x14ac:dyDescent="0.2"/>
    <row r="557812" hidden="1" x14ac:dyDescent="0.2"/>
    <row r="557813" hidden="1" x14ac:dyDescent="0.2"/>
    <row r="557814" hidden="1" x14ac:dyDescent="0.2"/>
    <row r="557815" hidden="1" x14ac:dyDescent="0.2"/>
    <row r="557816" hidden="1" x14ac:dyDescent="0.2"/>
    <row r="557817" hidden="1" x14ac:dyDescent="0.2"/>
    <row r="557818" hidden="1" x14ac:dyDescent="0.2"/>
    <row r="557819" hidden="1" x14ac:dyDescent="0.2"/>
    <row r="557820" hidden="1" x14ac:dyDescent="0.2"/>
    <row r="557821" hidden="1" x14ac:dyDescent="0.2"/>
    <row r="557822" hidden="1" x14ac:dyDescent="0.2"/>
    <row r="557823" hidden="1" x14ac:dyDescent="0.2"/>
    <row r="557824" hidden="1" x14ac:dyDescent="0.2"/>
    <row r="557825" hidden="1" x14ac:dyDescent="0.2"/>
    <row r="557826" hidden="1" x14ac:dyDescent="0.2"/>
    <row r="557827" hidden="1" x14ac:dyDescent="0.2"/>
    <row r="557828" hidden="1" x14ac:dyDescent="0.2"/>
    <row r="557829" hidden="1" x14ac:dyDescent="0.2"/>
    <row r="557830" hidden="1" x14ac:dyDescent="0.2"/>
    <row r="557831" hidden="1" x14ac:dyDescent="0.2"/>
    <row r="557832" hidden="1" x14ac:dyDescent="0.2"/>
    <row r="557833" hidden="1" x14ac:dyDescent="0.2"/>
    <row r="557834" hidden="1" x14ac:dyDescent="0.2"/>
    <row r="557835" hidden="1" x14ac:dyDescent="0.2"/>
    <row r="557836" hidden="1" x14ac:dyDescent="0.2"/>
    <row r="557837" hidden="1" x14ac:dyDescent="0.2"/>
    <row r="557838" hidden="1" x14ac:dyDescent="0.2"/>
    <row r="557839" hidden="1" x14ac:dyDescent="0.2"/>
    <row r="557840" hidden="1" x14ac:dyDescent="0.2"/>
    <row r="557841" hidden="1" x14ac:dyDescent="0.2"/>
    <row r="557842" hidden="1" x14ac:dyDescent="0.2"/>
    <row r="557843" hidden="1" x14ac:dyDescent="0.2"/>
    <row r="557844" hidden="1" x14ac:dyDescent="0.2"/>
    <row r="557845" hidden="1" x14ac:dyDescent="0.2"/>
    <row r="557846" hidden="1" x14ac:dyDescent="0.2"/>
    <row r="557847" hidden="1" x14ac:dyDescent="0.2"/>
    <row r="557848" hidden="1" x14ac:dyDescent="0.2"/>
    <row r="557849" hidden="1" x14ac:dyDescent="0.2"/>
    <row r="557850" hidden="1" x14ac:dyDescent="0.2"/>
    <row r="557851" hidden="1" x14ac:dyDescent="0.2"/>
    <row r="557852" hidden="1" x14ac:dyDescent="0.2"/>
    <row r="557853" hidden="1" x14ac:dyDescent="0.2"/>
    <row r="557854" hidden="1" x14ac:dyDescent="0.2"/>
    <row r="557855" hidden="1" x14ac:dyDescent="0.2"/>
    <row r="557856" hidden="1" x14ac:dyDescent="0.2"/>
    <row r="557857" hidden="1" x14ac:dyDescent="0.2"/>
    <row r="557858" hidden="1" x14ac:dyDescent="0.2"/>
    <row r="557859" hidden="1" x14ac:dyDescent="0.2"/>
    <row r="557860" hidden="1" x14ac:dyDescent="0.2"/>
    <row r="557861" hidden="1" x14ac:dyDescent="0.2"/>
    <row r="557862" hidden="1" x14ac:dyDescent="0.2"/>
    <row r="557863" hidden="1" x14ac:dyDescent="0.2"/>
    <row r="557864" hidden="1" x14ac:dyDescent="0.2"/>
    <row r="557865" hidden="1" x14ac:dyDescent="0.2"/>
    <row r="557866" hidden="1" x14ac:dyDescent="0.2"/>
    <row r="557867" hidden="1" x14ac:dyDescent="0.2"/>
    <row r="557868" hidden="1" x14ac:dyDescent="0.2"/>
    <row r="557869" hidden="1" x14ac:dyDescent="0.2"/>
    <row r="557870" hidden="1" x14ac:dyDescent="0.2"/>
    <row r="557871" hidden="1" x14ac:dyDescent="0.2"/>
    <row r="557872" hidden="1" x14ac:dyDescent="0.2"/>
    <row r="557873" hidden="1" x14ac:dyDescent="0.2"/>
    <row r="557874" hidden="1" x14ac:dyDescent="0.2"/>
    <row r="557875" hidden="1" x14ac:dyDescent="0.2"/>
    <row r="557876" hidden="1" x14ac:dyDescent="0.2"/>
    <row r="557877" hidden="1" x14ac:dyDescent="0.2"/>
    <row r="557878" hidden="1" x14ac:dyDescent="0.2"/>
    <row r="557879" hidden="1" x14ac:dyDescent="0.2"/>
    <row r="557880" hidden="1" x14ac:dyDescent="0.2"/>
    <row r="557881" hidden="1" x14ac:dyDescent="0.2"/>
    <row r="557882" hidden="1" x14ac:dyDescent="0.2"/>
    <row r="557883" hidden="1" x14ac:dyDescent="0.2"/>
    <row r="557884" hidden="1" x14ac:dyDescent="0.2"/>
    <row r="557885" hidden="1" x14ac:dyDescent="0.2"/>
    <row r="557886" hidden="1" x14ac:dyDescent="0.2"/>
    <row r="557887" hidden="1" x14ac:dyDescent="0.2"/>
    <row r="557888" hidden="1" x14ac:dyDescent="0.2"/>
    <row r="557889" hidden="1" x14ac:dyDescent="0.2"/>
    <row r="557890" hidden="1" x14ac:dyDescent="0.2"/>
    <row r="557891" hidden="1" x14ac:dyDescent="0.2"/>
    <row r="557892" hidden="1" x14ac:dyDescent="0.2"/>
    <row r="557893" hidden="1" x14ac:dyDescent="0.2"/>
    <row r="557894" hidden="1" x14ac:dyDescent="0.2"/>
    <row r="557895" hidden="1" x14ac:dyDescent="0.2"/>
    <row r="557896" hidden="1" x14ac:dyDescent="0.2"/>
    <row r="557897" hidden="1" x14ac:dyDescent="0.2"/>
    <row r="557898" hidden="1" x14ac:dyDescent="0.2"/>
    <row r="557899" hidden="1" x14ac:dyDescent="0.2"/>
    <row r="557900" hidden="1" x14ac:dyDescent="0.2"/>
    <row r="557901" hidden="1" x14ac:dyDescent="0.2"/>
    <row r="557902" hidden="1" x14ac:dyDescent="0.2"/>
    <row r="557903" hidden="1" x14ac:dyDescent="0.2"/>
    <row r="557904" hidden="1" x14ac:dyDescent="0.2"/>
    <row r="557905" hidden="1" x14ac:dyDescent="0.2"/>
    <row r="557906" hidden="1" x14ac:dyDescent="0.2"/>
    <row r="557907" hidden="1" x14ac:dyDescent="0.2"/>
    <row r="557908" hidden="1" x14ac:dyDescent="0.2"/>
    <row r="557909" hidden="1" x14ac:dyDescent="0.2"/>
    <row r="557910" hidden="1" x14ac:dyDescent="0.2"/>
    <row r="557911" hidden="1" x14ac:dyDescent="0.2"/>
    <row r="557912" hidden="1" x14ac:dyDescent="0.2"/>
    <row r="557913" hidden="1" x14ac:dyDescent="0.2"/>
    <row r="557914" hidden="1" x14ac:dyDescent="0.2"/>
    <row r="557915" hidden="1" x14ac:dyDescent="0.2"/>
    <row r="557916" hidden="1" x14ac:dyDescent="0.2"/>
    <row r="557917" hidden="1" x14ac:dyDescent="0.2"/>
    <row r="557918" hidden="1" x14ac:dyDescent="0.2"/>
    <row r="557919" hidden="1" x14ac:dyDescent="0.2"/>
    <row r="557920" hidden="1" x14ac:dyDescent="0.2"/>
    <row r="557921" hidden="1" x14ac:dyDescent="0.2"/>
    <row r="557922" hidden="1" x14ac:dyDescent="0.2"/>
    <row r="557923" hidden="1" x14ac:dyDescent="0.2"/>
    <row r="557924" hidden="1" x14ac:dyDescent="0.2"/>
    <row r="557925" hidden="1" x14ac:dyDescent="0.2"/>
    <row r="557926" hidden="1" x14ac:dyDescent="0.2"/>
    <row r="557927" hidden="1" x14ac:dyDescent="0.2"/>
    <row r="557928" hidden="1" x14ac:dyDescent="0.2"/>
    <row r="557929" hidden="1" x14ac:dyDescent="0.2"/>
    <row r="557930" hidden="1" x14ac:dyDescent="0.2"/>
    <row r="557931" hidden="1" x14ac:dyDescent="0.2"/>
    <row r="557932" hidden="1" x14ac:dyDescent="0.2"/>
    <row r="557933" hidden="1" x14ac:dyDescent="0.2"/>
    <row r="557934" hidden="1" x14ac:dyDescent="0.2"/>
    <row r="557935" hidden="1" x14ac:dyDescent="0.2"/>
    <row r="557936" hidden="1" x14ac:dyDescent="0.2"/>
    <row r="557937" hidden="1" x14ac:dyDescent="0.2"/>
    <row r="557938" hidden="1" x14ac:dyDescent="0.2"/>
    <row r="557939" hidden="1" x14ac:dyDescent="0.2"/>
    <row r="557940" hidden="1" x14ac:dyDescent="0.2"/>
    <row r="557941" hidden="1" x14ac:dyDescent="0.2"/>
    <row r="557942" hidden="1" x14ac:dyDescent="0.2"/>
    <row r="557943" hidden="1" x14ac:dyDescent="0.2"/>
    <row r="557944" hidden="1" x14ac:dyDescent="0.2"/>
    <row r="557945" hidden="1" x14ac:dyDescent="0.2"/>
    <row r="557946" hidden="1" x14ac:dyDescent="0.2"/>
    <row r="557947" hidden="1" x14ac:dyDescent="0.2"/>
    <row r="557948" hidden="1" x14ac:dyDescent="0.2"/>
    <row r="557949" hidden="1" x14ac:dyDescent="0.2"/>
    <row r="557950" hidden="1" x14ac:dyDescent="0.2"/>
    <row r="557951" hidden="1" x14ac:dyDescent="0.2"/>
    <row r="557952" hidden="1" x14ac:dyDescent="0.2"/>
    <row r="557953" hidden="1" x14ac:dyDescent="0.2"/>
    <row r="557954" hidden="1" x14ac:dyDescent="0.2"/>
    <row r="557955" hidden="1" x14ac:dyDescent="0.2"/>
    <row r="557956" hidden="1" x14ac:dyDescent="0.2"/>
    <row r="557957" hidden="1" x14ac:dyDescent="0.2"/>
    <row r="557958" hidden="1" x14ac:dyDescent="0.2"/>
    <row r="557959" hidden="1" x14ac:dyDescent="0.2"/>
    <row r="557960" hidden="1" x14ac:dyDescent="0.2"/>
    <row r="557961" hidden="1" x14ac:dyDescent="0.2"/>
    <row r="557962" hidden="1" x14ac:dyDescent="0.2"/>
    <row r="557963" hidden="1" x14ac:dyDescent="0.2"/>
    <row r="557964" hidden="1" x14ac:dyDescent="0.2"/>
    <row r="557965" hidden="1" x14ac:dyDescent="0.2"/>
    <row r="557966" hidden="1" x14ac:dyDescent="0.2"/>
    <row r="557967" hidden="1" x14ac:dyDescent="0.2"/>
    <row r="557968" hidden="1" x14ac:dyDescent="0.2"/>
    <row r="557969" hidden="1" x14ac:dyDescent="0.2"/>
    <row r="557970" hidden="1" x14ac:dyDescent="0.2"/>
    <row r="557971" hidden="1" x14ac:dyDescent="0.2"/>
    <row r="557972" hidden="1" x14ac:dyDescent="0.2"/>
    <row r="557973" hidden="1" x14ac:dyDescent="0.2"/>
    <row r="557974" hidden="1" x14ac:dyDescent="0.2"/>
    <row r="557975" hidden="1" x14ac:dyDescent="0.2"/>
    <row r="557976" hidden="1" x14ac:dyDescent="0.2"/>
    <row r="557977" hidden="1" x14ac:dyDescent="0.2"/>
    <row r="557978" hidden="1" x14ac:dyDescent="0.2"/>
    <row r="557979" hidden="1" x14ac:dyDescent="0.2"/>
    <row r="557980" hidden="1" x14ac:dyDescent="0.2"/>
    <row r="557981" hidden="1" x14ac:dyDescent="0.2"/>
    <row r="557982" hidden="1" x14ac:dyDescent="0.2"/>
    <row r="557983" hidden="1" x14ac:dyDescent="0.2"/>
    <row r="557984" hidden="1" x14ac:dyDescent="0.2"/>
    <row r="557985" hidden="1" x14ac:dyDescent="0.2"/>
    <row r="557986" hidden="1" x14ac:dyDescent="0.2"/>
    <row r="557987" hidden="1" x14ac:dyDescent="0.2"/>
    <row r="557988" hidden="1" x14ac:dyDescent="0.2"/>
    <row r="557989" hidden="1" x14ac:dyDescent="0.2"/>
    <row r="557990" hidden="1" x14ac:dyDescent="0.2"/>
    <row r="557991" hidden="1" x14ac:dyDescent="0.2"/>
    <row r="557992" hidden="1" x14ac:dyDescent="0.2"/>
    <row r="557993" hidden="1" x14ac:dyDescent="0.2"/>
    <row r="557994" hidden="1" x14ac:dyDescent="0.2"/>
    <row r="557995" hidden="1" x14ac:dyDescent="0.2"/>
    <row r="557996" hidden="1" x14ac:dyDescent="0.2"/>
    <row r="557997" hidden="1" x14ac:dyDescent="0.2"/>
    <row r="557998" hidden="1" x14ac:dyDescent="0.2"/>
    <row r="557999" hidden="1" x14ac:dyDescent="0.2"/>
    <row r="558000" hidden="1" x14ac:dyDescent="0.2"/>
    <row r="558001" hidden="1" x14ac:dyDescent="0.2"/>
    <row r="558002" hidden="1" x14ac:dyDescent="0.2"/>
    <row r="558003" hidden="1" x14ac:dyDescent="0.2"/>
    <row r="558004" hidden="1" x14ac:dyDescent="0.2"/>
    <row r="558005" hidden="1" x14ac:dyDescent="0.2"/>
    <row r="558006" hidden="1" x14ac:dyDescent="0.2"/>
    <row r="558007" hidden="1" x14ac:dyDescent="0.2"/>
    <row r="558008" hidden="1" x14ac:dyDescent="0.2"/>
    <row r="558009" hidden="1" x14ac:dyDescent="0.2"/>
    <row r="558010" hidden="1" x14ac:dyDescent="0.2"/>
    <row r="558011" hidden="1" x14ac:dyDescent="0.2"/>
    <row r="558012" hidden="1" x14ac:dyDescent="0.2"/>
    <row r="558013" hidden="1" x14ac:dyDescent="0.2"/>
    <row r="558014" hidden="1" x14ac:dyDescent="0.2"/>
    <row r="558015" hidden="1" x14ac:dyDescent="0.2"/>
    <row r="558016" hidden="1" x14ac:dyDescent="0.2"/>
    <row r="558017" hidden="1" x14ac:dyDescent="0.2"/>
    <row r="558018" hidden="1" x14ac:dyDescent="0.2"/>
    <row r="558019" hidden="1" x14ac:dyDescent="0.2"/>
    <row r="558020" hidden="1" x14ac:dyDescent="0.2"/>
    <row r="558021" hidden="1" x14ac:dyDescent="0.2"/>
    <row r="558022" hidden="1" x14ac:dyDescent="0.2"/>
    <row r="558023" hidden="1" x14ac:dyDescent="0.2"/>
    <row r="558024" hidden="1" x14ac:dyDescent="0.2"/>
    <row r="558025" hidden="1" x14ac:dyDescent="0.2"/>
    <row r="558026" hidden="1" x14ac:dyDescent="0.2"/>
    <row r="558027" hidden="1" x14ac:dyDescent="0.2"/>
    <row r="558028" hidden="1" x14ac:dyDescent="0.2"/>
    <row r="558029" hidden="1" x14ac:dyDescent="0.2"/>
    <row r="558030" hidden="1" x14ac:dyDescent="0.2"/>
    <row r="558031" hidden="1" x14ac:dyDescent="0.2"/>
    <row r="558032" hidden="1" x14ac:dyDescent="0.2"/>
    <row r="558033" hidden="1" x14ac:dyDescent="0.2"/>
    <row r="558034" hidden="1" x14ac:dyDescent="0.2"/>
    <row r="558035" hidden="1" x14ac:dyDescent="0.2"/>
    <row r="558036" hidden="1" x14ac:dyDescent="0.2"/>
    <row r="558037" hidden="1" x14ac:dyDescent="0.2"/>
    <row r="558038" hidden="1" x14ac:dyDescent="0.2"/>
    <row r="558039" hidden="1" x14ac:dyDescent="0.2"/>
    <row r="558040" hidden="1" x14ac:dyDescent="0.2"/>
    <row r="558041" hidden="1" x14ac:dyDescent="0.2"/>
    <row r="558042" hidden="1" x14ac:dyDescent="0.2"/>
    <row r="558043" hidden="1" x14ac:dyDescent="0.2"/>
    <row r="558044" hidden="1" x14ac:dyDescent="0.2"/>
    <row r="558045" hidden="1" x14ac:dyDescent="0.2"/>
    <row r="558046" hidden="1" x14ac:dyDescent="0.2"/>
    <row r="558047" hidden="1" x14ac:dyDescent="0.2"/>
    <row r="558048" hidden="1" x14ac:dyDescent="0.2"/>
    <row r="558049" hidden="1" x14ac:dyDescent="0.2"/>
    <row r="558050" hidden="1" x14ac:dyDescent="0.2"/>
    <row r="558051" hidden="1" x14ac:dyDescent="0.2"/>
    <row r="558052" hidden="1" x14ac:dyDescent="0.2"/>
    <row r="558053" hidden="1" x14ac:dyDescent="0.2"/>
    <row r="558054" hidden="1" x14ac:dyDescent="0.2"/>
    <row r="558055" hidden="1" x14ac:dyDescent="0.2"/>
    <row r="558056" hidden="1" x14ac:dyDescent="0.2"/>
    <row r="558057" hidden="1" x14ac:dyDescent="0.2"/>
    <row r="558058" hidden="1" x14ac:dyDescent="0.2"/>
    <row r="558059" hidden="1" x14ac:dyDescent="0.2"/>
    <row r="558060" hidden="1" x14ac:dyDescent="0.2"/>
    <row r="558061" hidden="1" x14ac:dyDescent="0.2"/>
    <row r="558062" hidden="1" x14ac:dyDescent="0.2"/>
    <row r="558063" hidden="1" x14ac:dyDescent="0.2"/>
    <row r="558064" hidden="1" x14ac:dyDescent="0.2"/>
    <row r="558065" hidden="1" x14ac:dyDescent="0.2"/>
    <row r="558066" hidden="1" x14ac:dyDescent="0.2"/>
    <row r="558067" hidden="1" x14ac:dyDescent="0.2"/>
    <row r="558068" hidden="1" x14ac:dyDescent="0.2"/>
    <row r="558069" hidden="1" x14ac:dyDescent="0.2"/>
    <row r="558070" hidden="1" x14ac:dyDescent="0.2"/>
    <row r="558071" hidden="1" x14ac:dyDescent="0.2"/>
    <row r="558072" hidden="1" x14ac:dyDescent="0.2"/>
    <row r="558073" hidden="1" x14ac:dyDescent="0.2"/>
    <row r="558074" hidden="1" x14ac:dyDescent="0.2"/>
    <row r="558075" hidden="1" x14ac:dyDescent="0.2"/>
    <row r="558076" hidden="1" x14ac:dyDescent="0.2"/>
    <row r="558077" hidden="1" x14ac:dyDescent="0.2"/>
    <row r="558078" hidden="1" x14ac:dyDescent="0.2"/>
    <row r="558079" hidden="1" x14ac:dyDescent="0.2"/>
    <row r="558080" hidden="1" x14ac:dyDescent="0.2"/>
    <row r="558081" hidden="1" x14ac:dyDescent="0.2"/>
    <row r="558082" hidden="1" x14ac:dyDescent="0.2"/>
    <row r="558083" hidden="1" x14ac:dyDescent="0.2"/>
    <row r="558084" hidden="1" x14ac:dyDescent="0.2"/>
    <row r="558085" hidden="1" x14ac:dyDescent="0.2"/>
    <row r="558086" hidden="1" x14ac:dyDescent="0.2"/>
    <row r="558087" hidden="1" x14ac:dyDescent="0.2"/>
    <row r="558088" hidden="1" x14ac:dyDescent="0.2"/>
    <row r="558089" hidden="1" x14ac:dyDescent="0.2"/>
    <row r="558090" hidden="1" x14ac:dyDescent="0.2"/>
    <row r="558091" hidden="1" x14ac:dyDescent="0.2"/>
    <row r="558092" hidden="1" x14ac:dyDescent="0.2"/>
    <row r="558093" hidden="1" x14ac:dyDescent="0.2"/>
    <row r="558094" hidden="1" x14ac:dyDescent="0.2"/>
    <row r="558095" hidden="1" x14ac:dyDescent="0.2"/>
    <row r="558096" hidden="1" x14ac:dyDescent="0.2"/>
    <row r="558097" hidden="1" x14ac:dyDescent="0.2"/>
    <row r="558098" hidden="1" x14ac:dyDescent="0.2"/>
    <row r="558099" hidden="1" x14ac:dyDescent="0.2"/>
    <row r="558100" hidden="1" x14ac:dyDescent="0.2"/>
    <row r="558101" hidden="1" x14ac:dyDescent="0.2"/>
    <row r="558102" hidden="1" x14ac:dyDescent="0.2"/>
    <row r="558103" hidden="1" x14ac:dyDescent="0.2"/>
    <row r="558104" hidden="1" x14ac:dyDescent="0.2"/>
    <row r="558105" hidden="1" x14ac:dyDescent="0.2"/>
    <row r="558106" hidden="1" x14ac:dyDescent="0.2"/>
    <row r="558107" hidden="1" x14ac:dyDescent="0.2"/>
    <row r="558108" hidden="1" x14ac:dyDescent="0.2"/>
    <row r="558109" hidden="1" x14ac:dyDescent="0.2"/>
    <row r="558110" hidden="1" x14ac:dyDescent="0.2"/>
    <row r="558111" hidden="1" x14ac:dyDescent="0.2"/>
    <row r="558112" hidden="1" x14ac:dyDescent="0.2"/>
    <row r="558113" hidden="1" x14ac:dyDescent="0.2"/>
    <row r="558114" hidden="1" x14ac:dyDescent="0.2"/>
    <row r="558115" hidden="1" x14ac:dyDescent="0.2"/>
    <row r="558116" hidden="1" x14ac:dyDescent="0.2"/>
    <row r="558117" hidden="1" x14ac:dyDescent="0.2"/>
    <row r="558118" hidden="1" x14ac:dyDescent="0.2"/>
    <row r="558119" hidden="1" x14ac:dyDescent="0.2"/>
    <row r="558120" hidden="1" x14ac:dyDescent="0.2"/>
    <row r="558121" hidden="1" x14ac:dyDescent="0.2"/>
    <row r="558122" hidden="1" x14ac:dyDescent="0.2"/>
    <row r="558123" hidden="1" x14ac:dyDescent="0.2"/>
    <row r="558124" hidden="1" x14ac:dyDescent="0.2"/>
    <row r="558125" hidden="1" x14ac:dyDescent="0.2"/>
    <row r="558126" hidden="1" x14ac:dyDescent="0.2"/>
    <row r="558127" hidden="1" x14ac:dyDescent="0.2"/>
    <row r="558128" hidden="1" x14ac:dyDescent="0.2"/>
    <row r="558129" hidden="1" x14ac:dyDescent="0.2"/>
    <row r="558130" hidden="1" x14ac:dyDescent="0.2"/>
    <row r="558131" hidden="1" x14ac:dyDescent="0.2"/>
    <row r="558132" hidden="1" x14ac:dyDescent="0.2"/>
    <row r="558133" hidden="1" x14ac:dyDescent="0.2"/>
    <row r="558134" hidden="1" x14ac:dyDescent="0.2"/>
    <row r="558135" hidden="1" x14ac:dyDescent="0.2"/>
    <row r="558136" hidden="1" x14ac:dyDescent="0.2"/>
    <row r="558137" hidden="1" x14ac:dyDescent="0.2"/>
    <row r="558138" hidden="1" x14ac:dyDescent="0.2"/>
    <row r="558139" hidden="1" x14ac:dyDescent="0.2"/>
    <row r="558140" hidden="1" x14ac:dyDescent="0.2"/>
    <row r="558141" hidden="1" x14ac:dyDescent="0.2"/>
    <row r="558142" hidden="1" x14ac:dyDescent="0.2"/>
    <row r="558143" hidden="1" x14ac:dyDescent="0.2"/>
    <row r="558144" hidden="1" x14ac:dyDescent="0.2"/>
    <row r="558145" hidden="1" x14ac:dyDescent="0.2"/>
    <row r="558146" hidden="1" x14ac:dyDescent="0.2"/>
    <row r="558147" hidden="1" x14ac:dyDescent="0.2"/>
    <row r="558148" hidden="1" x14ac:dyDescent="0.2"/>
    <row r="558149" hidden="1" x14ac:dyDescent="0.2"/>
    <row r="558150" hidden="1" x14ac:dyDescent="0.2"/>
    <row r="558151" hidden="1" x14ac:dyDescent="0.2"/>
    <row r="558152" hidden="1" x14ac:dyDescent="0.2"/>
    <row r="558153" hidden="1" x14ac:dyDescent="0.2"/>
    <row r="558154" hidden="1" x14ac:dyDescent="0.2"/>
    <row r="558155" hidden="1" x14ac:dyDescent="0.2"/>
    <row r="558156" hidden="1" x14ac:dyDescent="0.2"/>
    <row r="558157" hidden="1" x14ac:dyDescent="0.2"/>
    <row r="558158" hidden="1" x14ac:dyDescent="0.2"/>
    <row r="558159" hidden="1" x14ac:dyDescent="0.2"/>
    <row r="558160" hidden="1" x14ac:dyDescent="0.2"/>
    <row r="558161" hidden="1" x14ac:dyDescent="0.2"/>
    <row r="558162" hidden="1" x14ac:dyDescent="0.2"/>
    <row r="558163" hidden="1" x14ac:dyDescent="0.2"/>
    <row r="558164" hidden="1" x14ac:dyDescent="0.2"/>
    <row r="558165" hidden="1" x14ac:dyDescent="0.2"/>
    <row r="558166" hidden="1" x14ac:dyDescent="0.2"/>
    <row r="558167" hidden="1" x14ac:dyDescent="0.2"/>
    <row r="558168" hidden="1" x14ac:dyDescent="0.2"/>
    <row r="558169" hidden="1" x14ac:dyDescent="0.2"/>
    <row r="558170" hidden="1" x14ac:dyDescent="0.2"/>
    <row r="558171" hidden="1" x14ac:dyDescent="0.2"/>
    <row r="558172" hidden="1" x14ac:dyDescent="0.2"/>
    <row r="558173" hidden="1" x14ac:dyDescent="0.2"/>
    <row r="558174" hidden="1" x14ac:dyDescent="0.2"/>
    <row r="558175" hidden="1" x14ac:dyDescent="0.2"/>
    <row r="558176" hidden="1" x14ac:dyDescent="0.2"/>
    <row r="558177" hidden="1" x14ac:dyDescent="0.2"/>
    <row r="558178" hidden="1" x14ac:dyDescent="0.2"/>
    <row r="558179" hidden="1" x14ac:dyDescent="0.2"/>
    <row r="558180" hidden="1" x14ac:dyDescent="0.2"/>
    <row r="558181" hidden="1" x14ac:dyDescent="0.2"/>
    <row r="558182" hidden="1" x14ac:dyDescent="0.2"/>
    <row r="558183" hidden="1" x14ac:dyDescent="0.2"/>
    <row r="558184" hidden="1" x14ac:dyDescent="0.2"/>
    <row r="558185" hidden="1" x14ac:dyDescent="0.2"/>
    <row r="558186" hidden="1" x14ac:dyDescent="0.2"/>
    <row r="558187" hidden="1" x14ac:dyDescent="0.2"/>
    <row r="558188" hidden="1" x14ac:dyDescent="0.2"/>
    <row r="558189" hidden="1" x14ac:dyDescent="0.2"/>
    <row r="558190" hidden="1" x14ac:dyDescent="0.2"/>
    <row r="558191" hidden="1" x14ac:dyDescent="0.2"/>
    <row r="558192" hidden="1" x14ac:dyDescent="0.2"/>
    <row r="558193" hidden="1" x14ac:dyDescent="0.2"/>
    <row r="558194" hidden="1" x14ac:dyDescent="0.2"/>
    <row r="558195" hidden="1" x14ac:dyDescent="0.2"/>
    <row r="558196" hidden="1" x14ac:dyDescent="0.2"/>
    <row r="558197" hidden="1" x14ac:dyDescent="0.2"/>
    <row r="558198" hidden="1" x14ac:dyDescent="0.2"/>
    <row r="558199" hidden="1" x14ac:dyDescent="0.2"/>
    <row r="558200" hidden="1" x14ac:dyDescent="0.2"/>
    <row r="558201" hidden="1" x14ac:dyDescent="0.2"/>
    <row r="558202" hidden="1" x14ac:dyDescent="0.2"/>
    <row r="558203" hidden="1" x14ac:dyDescent="0.2"/>
    <row r="558204" hidden="1" x14ac:dyDescent="0.2"/>
    <row r="558205" hidden="1" x14ac:dyDescent="0.2"/>
    <row r="558206" hidden="1" x14ac:dyDescent="0.2"/>
    <row r="558207" hidden="1" x14ac:dyDescent="0.2"/>
    <row r="558208" hidden="1" x14ac:dyDescent="0.2"/>
    <row r="558209" hidden="1" x14ac:dyDescent="0.2"/>
    <row r="558210" hidden="1" x14ac:dyDescent="0.2"/>
    <row r="558211" hidden="1" x14ac:dyDescent="0.2"/>
    <row r="558212" hidden="1" x14ac:dyDescent="0.2"/>
    <row r="558213" hidden="1" x14ac:dyDescent="0.2"/>
    <row r="558214" hidden="1" x14ac:dyDescent="0.2"/>
    <row r="558215" hidden="1" x14ac:dyDescent="0.2"/>
    <row r="558216" hidden="1" x14ac:dyDescent="0.2"/>
    <row r="558217" hidden="1" x14ac:dyDescent="0.2"/>
    <row r="558218" hidden="1" x14ac:dyDescent="0.2"/>
    <row r="558219" hidden="1" x14ac:dyDescent="0.2"/>
    <row r="558220" hidden="1" x14ac:dyDescent="0.2"/>
    <row r="558221" hidden="1" x14ac:dyDescent="0.2"/>
    <row r="558222" hidden="1" x14ac:dyDescent="0.2"/>
    <row r="558223" hidden="1" x14ac:dyDescent="0.2"/>
    <row r="558224" hidden="1" x14ac:dyDescent="0.2"/>
    <row r="558225" hidden="1" x14ac:dyDescent="0.2"/>
    <row r="558226" hidden="1" x14ac:dyDescent="0.2"/>
    <row r="558227" hidden="1" x14ac:dyDescent="0.2"/>
    <row r="558228" hidden="1" x14ac:dyDescent="0.2"/>
    <row r="558229" hidden="1" x14ac:dyDescent="0.2"/>
    <row r="558230" hidden="1" x14ac:dyDescent="0.2"/>
    <row r="558231" hidden="1" x14ac:dyDescent="0.2"/>
    <row r="558232" hidden="1" x14ac:dyDescent="0.2"/>
    <row r="558233" hidden="1" x14ac:dyDescent="0.2"/>
    <row r="558234" hidden="1" x14ac:dyDescent="0.2"/>
    <row r="558235" hidden="1" x14ac:dyDescent="0.2"/>
    <row r="558236" hidden="1" x14ac:dyDescent="0.2"/>
    <row r="558237" hidden="1" x14ac:dyDescent="0.2"/>
    <row r="558238" hidden="1" x14ac:dyDescent="0.2"/>
    <row r="558239" hidden="1" x14ac:dyDescent="0.2"/>
    <row r="558240" hidden="1" x14ac:dyDescent="0.2"/>
    <row r="558241" hidden="1" x14ac:dyDescent="0.2"/>
    <row r="558242" hidden="1" x14ac:dyDescent="0.2"/>
    <row r="558243" hidden="1" x14ac:dyDescent="0.2"/>
    <row r="558244" hidden="1" x14ac:dyDescent="0.2"/>
    <row r="558245" hidden="1" x14ac:dyDescent="0.2"/>
    <row r="558246" hidden="1" x14ac:dyDescent="0.2"/>
    <row r="558247" hidden="1" x14ac:dyDescent="0.2"/>
    <row r="558248" hidden="1" x14ac:dyDescent="0.2"/>
    <row r="558249" hidden="1" x14ac:dyDescent="0.2"/>
    <row r="558250" hidden="1" x14ac:dyDescent="0.2"/>
    <row r="558251" hidden="1" x14ac:dyDescent="0.2"/>
    <row r="558252" hidden="1" x14ac:dyDescent="0.2"/>
    <row r="558253" hidden="1" x14ac:dyDescent="0.2"/>
    <row r="558254" hidden="1" x14ac:dyDescent="0.2"/>
    <row r="558255" hidden="1" x14ac:dyDescent="0.2"/>
    <row r="558256" hidden="1" x14ac:dyDescent="0.2"/>
    <row r="558257" hidden="1" x14ac:dyDescent="0.2"/>
    <row r="558258" hidden="1" x14ac:dyDescent="0.2"/>
    <row r="558259" hidden="1" x14ac:dyDescent="0.2"/>
    <row r="558260" hidden="1" x14ac:dyDescent="0.2"/>
    <row r="558261" hidden="1" x14ac:dyDescent="0.2"/>
    <row r="558262" hidden="1" x14ac:dyDescent="0.2"/>
    <row r="558263" hidden="1" x14ac:dyDescent="0.2"/>
    <row r="558264" hidden="1" x14ac:dyDescent="0.2"/>
    <row r="558265" hidden="1" x14ac:dyDescent="0.2"/>
    <row r="558266" hidden="1" x14ac:dyDescent="0.2"/>
    <row r="558267" hidden="1" x14ac:dyDescent="0.2"/>
    <row r="558268" hidden="1" x14ac:dyDescent="0.2"/>
    <row r="558269" hidden="1" x14ac:dyDescent="0.2"/>
    <row r="558270" hidden="1" x14ac:dyDescent="0.2"/>
    <row r="558271" hidden="1" x14ac:dyDescent="0.2"/>
    <row r="558272" hidden="1" x14ac:dyDescent="0.2"/>
    <row r="558273" hidden="1" x14ac:dyDescent="0.2"/>
    <row r="558274" hidden="1" x14ac:dyDescent="0.2"/>
    <row r="558275" hidden="1" x14ac:dyDescent="0.2"/>
    <row r="558276" hidden="1" x14ac:dyDescent="0.2"/>
    <row r="558277" hidden="1" x14ac:dyDescent="0.2"/>
    <row r="558278" hidden="1" x14ac:dyDescent="0.2"/>
    <row r="558279" hidden="1" x14ac:dyDescent="0.2"/>
    <row r="558280" hidden="1" x14ac:dyDescent="0.2"/>
    <row r="558281" hidden="1" x14ac:dyDescent="0.2"/>
    <row r="558282" hidden="1" x14ac:dyDescent="0.2"/>
    <row r="558283" hidden="1" x14ac:dyDescent="0.2"/>
    <row r="558284" hidden="1" x14ac:dyDescent="0.2"/>
    <row r="558285" hidden="1" x14ac:dyDescent="0.2"/>
    <row r="558286" hidden="1" x14ac:dyDescent="0.2"/>
    <row r="558287" hidden="1" x14ac:dyDescent="0.2"/>
    <row r="558288" hidden="1" x14ac:dyDescent="0.2"/>
    <row r="558289" hidden="1" x14ac:dyDescent="0.2"/>
    <row r="558290" hidden="1" x14ac:dyDescent="0.2"/>
    <row r="558291" hidden="1" x14ac:dyDescent="0.2"/>
    <row r="558292" hidden="1" x14ac:dyDescent="0.2"/>
    <row r="558293" hidden="1" x14ac:dyDescent="0.2"/>
    <row r="558294" hidden="1" x14ac:dyDescent="0.2"/>
    <row r="558295" hidden="1" x14ac:dyDescent="0.2"/>
    <row r="558296" hidden="1" x14ac:dyDescent="0.2"/>
    <row r="558297" hidden="1" x14ac:dyDescent="0.2"/>
    <row r="558298" hidden="1" x14ac:dyDescent="0.2"/>
    <row r="558299" hidden="1" x14ac:dyDescent="0.2"/>
    <row r="558300" hidden="1" x14ac:dyDescent="0.2"/>
    <row r="558301" hidden="1" x14ac:dyDescent="0.2"/>
    <row r="558302" hidden="1" x14ac:dyDescent="0.2"/>
    <row r="558303" hidden="1" x14ac:dyDescent="0.2"/>
    <row r="558304" hidden="1" x14ac:dyDescent="0.2"/>
    <row r="558305" hidden="1" x14ac:dyDescent="0.2"/>
    <row r="558306" hidden="1" x14ac:dyDescent="0.2"/>
    <row r="558307" hidden="1" x14ac:dyDescent="0.2"/>
    <row r="558308" hidden="1" x14ac:dyDescent="0.2"/>
    <row r="558309" hidden="1" x14ac:dyDescent="0.2"/>
    <row r="558310" hidden="1" x14ac:dyDescent="0.2"/>
    <row r="558311" hidden="1" x14ac:dyDescent="0.2"/>
    <row r="558312" hidden="1" x14ac:dyDescent="0.2"/>
    <row r="558313" hidden="1" x14ac:dyDescent="0.2"/>
    <row r="558314" hidden="1" x14ac:dyDescent="0.2"/>
    <row r="558315" hidden="1" x14ac:dyDescent="0.2"/>
    <row r="558316" hidden="1" x14ac:dyDescent="0.2"/>
    <row r="558317" hidden="1" x14ac:dyDescent="0.2"/>
    <row r="558318" hidden="1" x14ac:dyDescent="0.2"/>
    <row r="558319" hidden="1" x14ac:dyDescent="0.2"/>
    <row r="558320" hidden="1" x14ac:dyDescent="0.2"/>
    <row r="558321" hidden="1" x14ac:dyDescent="0.2"/>
    <row r="558322" hidden="1" x14ac:dyDescent="0.2"/>
    <row r="558323" hidden="1" x14ac:dyDescent="0.2"/>
    <row r="558324" hidden="1" x14ac:dyDescent="0.2"/>
    <row r="558325" hidden="1" x14ac:dyDescent="0.2"/>
    <row r="558326" hidden="1" x14ac:dyDescent="0.2"/>
    <row r="558327" hidden="1" x14ac:dyDescent="0.2"/>
    <row r="558328" hidden="1" x14ac:dyDescent="0.2"/>
    <row r="558329" hidden="1" x14ac:dyDescent="0.2"/>
    <row r="558330" hidden="1" x14ac:dyDescent="0.2"/>
    <row r="558331" hidden="1" x14ac:dyDescent="0.2"/>
    <row r="558332" hidden="1" x14ac:dyDescent="0.2"/>
    <row r="558333" hidden="1" x14ac:dyDescent="0.2"/>
    <row r="558334" hidden="1" x14ac:dyDescent="0.2"/>
    <row r="558335" hidden="1" x14ac:dyDescent="0.2"/>
    <row r="558336" hidden="1" x14ac:dyDescent="0.2"/>
    <row r="558337" hidden="1" x14ac:dyDescent="0.2"/>
    <row r="558338" hidden="1" x14ac:dyDescent="0.2"/>
    <row r="558339" hidden="1" x14ac:dyDescent="0.2"/>
    <row r="558340" hidden="1" x14ac:dyDescent="0.2"/>
    <row r="558341" hidden="1" x14ac:dyDescent="0.2"/>
    <row r="558342" hidden="1" x14ac:dyDescent="0.2"/>
    <row r="558343" hidden="1" x14ac:dyDescent="0.2"/>
    <row r="558344" hidden="1" x14ac:dyDescent="0.2"/>
    <row r="558345" hidden="1" x14ac:dyDescent="0.2"/>
    <row r="558346" hidden="1" x14ac:dyDescent="0.2"/>
    <row r="558347" hidden="1" x14ac:dyDescent="0.2"/>
    <row r="558348" hidden="1" x14ac:dyDescent="0.2"/>
    <row r="558349" hidden="1" x14ac:dyDescent="0.2"/>
    <row r="558350" hidden="1" x14ac:dyDescent="0.2"/>
    <row r="558351" hidden="1" x14ac:dyDescent="0.2"/>
    <row r="558352" hidden="1" x14ac:dyDescent="0.2"/>
    <row r="558353" hidden="1" x14ac:dyDescent="0.2"/>
    <row r="558354" hidden="1" x14ac:dyDescent="0.2"/>
    <row r="558355" hidden="1" x14ac:dyDescent="0.2"/>
    <row r="558356" hidden="1" x14ac:dyDescent="0.2"/>
    <row r="558357" hidden="1" x14ac:dyDescent="0.2"/>
    <row r="558358" hidden="1" x14ac:dyDescent="0.2"/>
    <row r="558359" hidden="1" x14ac:dyDescent="0.2"/>
    <row r="558360" hidden="1" x14ac:dyDescent="0.2"/>
    <row r="558361" hidden="1" x14ac:dyDescent="0.2"/>
    <row r="558362" hidden="1" x14ac:dyDescent="0.2"/>
    <row r="558363" hidden="1" x14ac:dyDescent="0.2"/>
    <row r="558364" hidden="1" x14ac:dyDescent="0.2"/>
    <row r="558365" hidden="1" x14ac:dyDescent="0.2"/>
    <row r="558366" hidden="1" x14ac:dyDescent="0.2"/>
    <row r="558367" hidden="1" x14ac:dyDescent="0.2"/>
    <row r="558368" hidden="1" x14ac:dyDescent="0.2"/>
    <row r="558369" hidden="1" x14ac:dyDescent="0.2"/>
    <row r="558370" hidden="1" x14ac:dyDescent="0.2"/>
    <row r="558371" hidden="1" x14ac:dyDescent="0.2"/>
    <row r="558372" hidden="1" x14ac:dyDescent="0.2"/>
    <row r="558373" hidden="1" x14ac:dyDescent="0.2"/>
    <row r="558374" hidden="1" x14ac:dyDescent="0.2"/>
    <row r="558375" hidden="1" x14ac:dyDescent="0.2"/>
    <row r="558376" hidden="1" x14ac:dyDescent="0.2"/>
    <row r="558377" hidden="1" x14ac:dyDescent="0.2"/>
    <row r="558378" hidden="1" x14ac:dyDescent="0.2"/>
    <row r="558379" hidden="1" x14ac:dyDescent="0.2"/>
    <row r="558380" hidden="1" x14ac:dyDescent="0.2"/>
    <row r="558381" hidden="1" x14ac:dyDescent="0.2"/>
    <row r="558382" hidden="1" x14ac:dyDescent="0.2"/>
    <row r="558383" hidden="1" x14ac:dyDescent="0.2"/>
    <row r="558384" hidden="1" x14ac:dyDescent="0.2"/>
    <row r="558385" hidden="1" x14ac:dyDescent="0.2"/>
    <row r="558386" hidden="1" x14ac:dyDescent="0.2"/>
    <row r="558387" hidden="1" x14ac:dyDescent="0.2"/>
    <row r="558388" hidden="1" x14ac:dyDescent="0.2"/>
    <row r="558389" hidden="1" x14ac:dyDescent="0.2"/>
    <row r="558390" hidden="1" x14ac:dyDescent="0.2"/>
    <row r="558391" hidden="1" x14ac:dyDescent="0.2"/>
    <row r="558392" hidden="1" x14ac:dyDescent="0.2"/>
    <row r="558393" hidden="1" x14ac:dyDescent="0.2"/>
    <row r="558394" hidden="1" x14ac:dyDescent="0.2"/>
    <row r="558395" hidden="1" x14ac:dyDescent="0.2"/>
    <row r="558396" hidden="1" x14ac:dyDescent="0.2"/>
    <row r="558397" hidden="1" x14ac:dyDescent="0.2"/>
    <row r="558398" hidden="1" x14ac:dyDescent="0.2"/>
    <row r="558399" hidden="1" x14ac:dyDescent="0.2"/>
    <row r="558400" hidden="1" x14ac:dyDescent="0.2"/>
    <row r="558401" hidden="1" x14ac:dyDescent="0.2"/>
    <row r="558402" hidden="1" x14ac:dyDescent="0.2"/>
    <row r="558403" hidden="1" x14ac:dyDescent="0.2"/>
    <row r="558404" hidden="1" x14ac:dyDescent="0.2"/>
    <row r="558405" hidden="1" x14ac:dyDescent="0.2"/>
    <row r="558406" hidden="1" x14ac:dyDescent="0.2"/>
    <row r="558407" hidden="1" x14ac:dyDescent="0.2"/>
    <row r="558408" hidden="1" x14ac:dyDescent="0.2"/>
    <row r="558409" hidden="1" x14ac:dyDescent="0.2"/>
    <row r="558410" hidden="1" x14ac:dyDescent="0.2"/>
    <row r="558411" hidden="1" x14ac:dyDescent="0.2"/>
    <row r="558412" hidden="1" x14ac:dyDescent="0.2"/>
    <row r="558413" hidden="1" x14ac:dyDescent="0.2"/>
    <row r="558414" hidden="1" x14ac:dyDescent="0.2"/>
    <row r="558415" hidden="1" x14ac:dyDescent="0.2"/>
    <row r="558416" hidden="1" x14ac:dyDescent="0.2"/>
    <row r="558417" hidden="1" x14ac:dyDescent="0.2"/>
    <row r="558418" hidden="1" x14ac:dyDescent="0.2"/>
    <row r="558419" hidden="1" x14ac:dyDescent="0.2"/>
    <row r="558420" hidden="1" x14ac:dyDescent="0.2"/>
    <row r="558421" hidden="1" x14ac:dyDescent="0.2"/>
    <row r="558422" hidden="1" x14ac:dyDescent="0.2"/>
    <row r="558423" hidden="1" x14ac:dyDescent="0.2"/>
    <row r="558424" hidden="1" x14ac:dyDescent="0.2"/>
    <row r="558425" hidden="1" x14ac:dyDescent="0.2"/>
    <row r="558426" hidden="1" x14ac:dyDescent="0.2"/>
    <row r="558427" hidden="1" x14ac:dyDescent="0.2"/>
    <row r="558428" hidden="1" x14ac:dyDescent="0.2"/>
    <row r="558429" hidden="1" x14ac:dyDescent="0.2"/>
    <row r="558430" hidden="1" x14ac:dyDescent="0.2"/>
    <row r="558431" hidden="1" x14ac:dyDescent="0.2"/>
    <row r="558432" hidden="1" x14ac:dyDescent="0.2"/>
    <row r="558433" hidden="1" x14ac:dyDescent="0.2"/>
    <row r="558434" hidden="1" x14ac:dyDescent="0.2"/>
    <row r="558435" hidden="1" x14ac:dyDescent="0.2"/>
    <row r="558436" hidden="1" x14ac:dyDescent="0.2"/>
    <row r="558437" hidden="1" x14ac:dyDescent="0.2"/>
    <row r="558438" hidden="1" x14ac:dyDescent="0.2"/>
    <row r="558439" hidden="1" x14ac:dyDescent="0.2"/>
    <row r="558440" hidden="1" x14ac:dyDescent="0.2"/>
    <row r="558441" hidden="1" x14ac:dyDescent="0.2"/>
    <row r="558442" hidden="1" x14ac:dyDescent="0.2"/>
    <row r="558443" hidden="1" x14ac:dyDescent="0.2"/>
    <row r="558444" hidden="1" x14ac:dyDescent="0.2"/>
    <row r="558445" hidden="1" x14ac:dyDescent="0.2"/>
    <row r="558446" hidden="1" x14ac:dyDescent="0.2"/>
    <row r="558447" hidden="1" x14ac:dyDescent="0.2"/>
    <row r="558448" hidden="1" x14ac:dyDescent="0.2"/>
    <row r="558449" hidden="1" x14ac:dyDescent="0.2"/>
    <row r="558450" hidden="1" x14ac:dyDescent="0.2"/>
    <row r="558451" hidden="1" x14ac:dyDescent="0.2"/>
    <row r="558452" hidden="1" x14ac:dyDescent="0.2"/>
    <row r="558453" hidden="1" x14ac:dyDescent="0.2"/>
    <row r="558454" hidden="1" x14ac:dyDescent="0.2"/>
    <row r="558455" hidden="1" x14ac:dyDescent="0.2"/>
    <row r="558456" hidden="1" x14ac:dyDescent="0.2"/>
    <row r="558457" hidden="1" x14ac:dyDescent="0.2"/>
    <row r="558458" hidden="1" x14ac:dyDescent="0.2"/>
    <row r="558459" hidden="1" x14ac:dyDescent="0.2"/>
    <row r="558460" hidden="1" x14ac:dyDescent="0.2"/>
    <row r="558461" hidden="1" x14ac:dyDescent="0.2"/>
    <row r="558462" hidden="1" x14ac:dyDescent="0.2"/>
    <row r="558463" hidden="1" x14ac:dyDescent="0.2"/>
    <row r="558464" hidden="1" x14ac:dyDescent="0.2"/>
    <row r="558465" hidden="1" x14ac:dyDescent="0.2"/>
    <row r="558466" hidden="1" x14ac:dyDescent="0.2"/>
    <row r="558467" hidden="1" x14ac:dyDescent="0.2"/>
    <row r="558468" hidden="1" x14ac:dyDescent="0.2"/>
    <row r="558469" hidden="1" x14ac:dyDescent="0.2"/>
    <row r="558470" hidden="1" x14ac:dyDescent="0.2"/>
    <row r="558471" hidden="1" x14ac:dyDescent="0.2"/>
    <row r="558472" hidden="1" x14ac:dyDescent="0.2"/>
    <row r="558473" hidden="1" x14ac:dyDescent="0.2"/>
    <row r="558474" hidden="1" x14ac:dyDescent="0.2"/>
    <row r="558475" hidden="1" x14ac:dyDescent="0.2"/>
    <row r="558476" hidden="1" x14ac:dyDescent="0.2"/>
    <row r="558477" hidden="1" x14ac:dyDescent="0.2"/>
    <row r="558478" hidden="1" x14ac:dyDescent="0.2"/>
    <row r="558479" hidden="1" x14ac:dyDescent="0.2"/>
    <row r="558480" hidden="1" x14ac:dyDescent="0.2"/>
    <row r="558481" hidden="1" x14ac:dyDescent="0.2"/>
    <row r="558482" hidden="1" x14ac:dyDescent="0.2"/>
    <row r="558483" hidden="1" x14ac:dyDescent="0.2"/>
    <row r="558484" hidden="1" x14ac:dyDescent="0.2"/>
    <row r="558485" hidden="1" x14ac:dyDescent="0.2"/>
    <row r="558486" hidden="1" x14ac:dyDescent="0.2"/>
    <row r="558487" hidden="1" x14ac:dyDescent="0.2"/>
    <row r="558488" hidden="1" x14ac:dyDescent="0.2"/>
    <row r="558489" hidden="1" x14ac:dyDescent="0.2"/>
    <row r="558490" hidden="1" x14ac:dyDescent="0.2"/>
    <row r="558491" hidden="1" x14ac:dyDescent="0.2"/>
    <row r="558492" hidden="1" x14ac:dyDescent="0.2"/>
    <row r="558493" hidden="1" x14ac:dyDescent="0.2"/>
    <row r="558494" hidden="1" x14ac:dyDescent="0.2"/>
    <row r="558495" hidden="1" x14ac:dyDescent="0.2"/>
    <row r="558496" hidden="1" x14ac:dyDescent="0.2"/>
    <row r="558497" hidden="1" x14ac:dyDescent="0.2"/>
    <row r="558498" hidden="1" x14ac:dyDescent="0.2"/>
    <row r="558499" hidden="1" x14ac:dyDescent="0.2"/>
    <row r="558500" hidden="1" x14ac:dyDescent="0.2"/>
    <row r="558501" hidden="1" x14ac:dyDescent="0.2"/>
    <row r="558502" hidden="1" x14ac:dyDescent="0.2"/>
    <row r="558503" hidden="1" x14ac:dyDescent="0.2"/>
    <row r="558504" hidden="1" x14ac:dyDescent="0.2"/>
    <row r="558505" hidden="1" x14ac:dyDescent="0.2"/>
    <row r="558506" hidden="1" x14ac:dyDescent="0.2"/>
    <row r="558507" hidden="1" x14ac:dyDescent="0.2"/>
    <row r="558508" hidden="1" x14ac:dyDescent="0.2"/>
    <row r="558509" hidden="1" x14ac:dyDescent="0.2"/>
    <row r="558510" hidden="1" x14ac:dyDescent="0.2"/>
    <row r="558511" hidden="1" x14ac:dyDescent="0.2"/>
    <row r="558512" hidden="1" x14ac:dyDescent="0.2"/>
    <row r="558513" hidden="1" x14ac:dyDescent="0.2"/>
    <row r="558514" hidden="1" x14ac:dyDescent="0.2"/>
    <row r="558515" hidden="1" x14ac:dyDescent="0.2"/>
    <row r="558516" hidden="1" x14ac:dyDescent="0.2"/>
    <row r="558517" hidden="1" x14ac:dyDescent="0.2"/>
    <row r="558518" hidden="1" x14ac:dyDescent="0.2"/>
    <row r="558519" hidden="1" x14ac:dyDescent="0.2"/>
    <row r="558520" hidden="1" x14ac:dyDescent="0.2"/>
    <row r="558521" hidden="1" x14ac:dyDescent="0.2"/>
    <row r="558522" hidden="1" x14ac:dyDescent="0.2"/>
    <row r="558523" hidden="1" x14ac:dyDescent="0.2"/>
    <row r="558524" hidden="1" x14ac:dyDescent="0.2"/>
    <row r="558525" hidden="1" x14ac:dyDescent="0.2"/>
    <row r="558526" hidden="1" x14ac:dyDescent="0.2"/>
    <row r="558527" hidden="1" x14ac:dyDescent="0.2"/>
    <row r="558528" hidden="1" x14ac:dyDescent="0.2"/>
    <row r="558529" hidden="1" x14ac:dyDescent="0.2"/>
    <row r="558530" hidden="1" x14ac:dyDescent="0.2"/>
    <row r="558531" hidden="1" x14ac:dyDescent="0.2"/>
    <row r="558532" hidden="1" x14ac:dyDescent="0.2"/>
    <row r="558533" hidden="1" x14ac:dyDescent="0.2"/>
    <row r="558534" hidden="1" x14ac:dyDescent="0.2"/>
    <row r="558535" hidden="1" x14ac:dyDescent="0.2"/>
    <row r="558536" hidden="1" x14ac:dyDescent="0.2"/>
    <row r="558537" hidden="1" x14ac:dyDescent="0.2"/>
    <row r="558538" hidden="1" x14ac:dyDescent="0.2"/>
    <row r="558539" hidden="1" x14ac:dyDescent="0.2"/>
    <row r="558540" hidden="1" x14ac:dyDescent="0.2"/>
    <row r="558541" hidden="1" x14ac:dyDescent="0.2"/>
    <row r="558542" hidden="1" x14ac:dyDescent="0.2"/>
    <row r="558543" hidden="1" x14ac:dyDescent="0.2"/>
    <row r="558544" hidden="1" x14ac:dyDescent="0.2"/>
    <row r="558545" hidden="1" x14ac:dyDescent="0.2"/>
    <row r="558546" hidden="1" x14ac:dyDescent="0.2"/>
    <row r="558547" hidden="1" x14ac:dyDescent="0.2"/>
    <row r="558548" hidden="1" x14ac:dyDescent="0.2"/>
    <row r="558549" hidden="1" x14ac:dyDescent="0.2"/>
    <row r="558550" hidden="1" x14ac:dyDescent="0.2"/>
    <row r="558551" hidden="1" x14ac:dyDescent="0.2"/>
    <row r="558552" hidden="1" x14ac:dyDescent="0.2"/>
    <row r="558553" hidden="1" x14ac:dyDescent="0.2"/>
    <row r="558554" hidden="1" x14ac:dyDescent="0.2"/>
    <row r="558555" hidden="1" x14ac:dyDescent="0.2"/>
    <row r="558556" hidden="1" x14ac:dyDescent="0.2"/>
    <row r="558557" hidden="1" x14ac:dyDescent="0.2"/>
    <row r="558558" hidden="1" x14ac:dyDescent="0.2"/>
    <row r="558559" hidden="1" x14ac:dyDescent="0.2"/>
    <row r="558560" hidden="1" x14ac:dyDescent="0.2"/>
    <row r="558561" hidden="1" x14ac:dyDescent="0.2"/>
    <row r="558562" hidden="1" x14ac:dyDescent="0.2"/>
    <row r="558563" hidden="1" x14ac:dyDescent="0.2"/>
    <row r="558564" hidden="1" x14ac:dyDescent="0.2"/>
    <row r="558565" hidden="1" x14ac:dyDescent="0.2"/>
    <row r="558566" hidden="1" x14ac:dyDescent="0.2"/>
    <row r="558567" hidden="1" x14ac:dyDescent="0.2"/>
    <row r="558568" hidden="1" x14ac:dyDescent="0.2"/>
    <row r="558569" hidden="1" x14ac:dyDescent="0.2"/>
    <row r="558570" hidden="1" x14ac:dyDescent="0.2"/>
    <row r="558571" hidden="1" x14ac:dyDescent="0.2"/>
    <row r="558572" hidden="1" x14ac:dyDescent="0.2"/>
    <row r="558573" hidden="1" x14ac:dyDescent="0.2"/>
    <row r="558574" hidden="1" x14ac:dyDescent="0.2"/>
    <row r="558575" hidden="1" x14ac:dyDescent="0.2"/>
    <row r="558576" hidden="1" x14ac:dyDescent="0.2"/>
    <row r="558577" hidden="1" x14ac:dyDescent="0.2"/>
    <row r="558578" hidden="1" x14ac:dyDescent="0.2"/>
    <row r="558579" hidden="1" x14ac:dyDescent="0.2"/>
    <row r="558580" hidden="1" x14ac:dyDescent="0.2"/>
    <row r="558581" hidden="1" x14ac:dyDescent="0.2"/>
    <row r="558582" hidden="1" x14ac:dyDescent="0.2"/>
    <row r="558583" hidden="1" x14ac:dyDescent="0.2"/>
    <row r="558584" hidden="1" x14ac:dyDescent="0.2"/>
    <row r="558585" hidden="1" x14ac:dyDescent="0.2"/>
    <row r="558586" hidden="1" x14ac:dyDescent="0.2"/>
    <row r="558587" hidden="1" x14ac:dyDescent="0.2"/>
    <row r="558588" hidden="1" x14ac:dyDescent="0.2"/>
    <row r="558589" hidden="1" x14ac:dyDescent="0.2"/>
    <row r="558590" hidden="1" x14ac:dyDescent="0.2"/>
    <row r="558591" hidden="1" x14ac:dyDescent="0.2"/>
    <row r="558592" hidden="1" x14ac:dyDescent="0.2"/>
    <row r="558593" hidden="1" x14ac:dyDescent="0.2"/>
    <row r="558594" hidden="1" x14ac:dyDescent="0.2"/>
    <row r="558595" hidden="1" x14ac:dyDescent="0.2"/>
    <row r="558596" hidden="1" x14ac:dyDescent="0.2"/>
    <row r="558597" hidden="1" x14ac:dyDescent="0.2"/>
    <row r="558598" hidden="1" x14ac:dyDescent="0.2"/>
    <row r="558599" hidden="1" x14ac:dyDescent="0.2"/>
    <row r="558600" hidden="1" x14ac:dyDescent="0.2"/>
    <row r="558601" hidden="1" x14ac:dyDescent="0.2"/>
    <row r="558602" hidden="1" x14ac:dyDescent="0.2"/>
    <row r="558603" hidden="1" x14ac:dyDescent="0.2"/>
    <row r="558604" hidden="1" x14ac:dyDescent="0.2"/>
    <row r="558605" hidden="1" x14ac:dyDescent="0.2"/>
    <row r="558606" hidden="1" x14ac:dyDescent="0.2"/>
    <row r="558607" hidden="1" x14ac:dyDescent="0.2"/>
    <row r="558608" hidden="1" x14ac:dyDescent="0.2"/>
    <row r="558609" hidden="1" x14ac:dyDescent="0.2"/>
    <row r="558610" hidden="1" x14ac:dyDescent="0.2"/>
    <row r="558611" hidden="1" x14ac:dyDescent="0.2"/>
    <row r="558612" hidden="1" x14ac:dyDescent="0.2"/>
    <row r="558613" hidden="1" x14ac:dyDescent="0.2"/>
    <row r="558614" hidden="1" x14ac:dyDescent="0.2"/>
    <row r="558615" hidden="1" x14ac:dyDescent="0.2"/>
    <row r="558616" hidden="1" x14ac:dyDescent="0.2"/>
    <row r="558617" hidden="1" x14ac:dyDescent="0.2"/>
    <row r="558618" hidden="1" x14ac:dyDescent="0.2"/>
    <row r="558619" hidden="1" x14ac:dyDescent="0.2"/>
    <row r="558620" hidden="1" x14ac:dyDescent="0.2"/>
    <row r="558621" hidden="1" x14ac:dyDescent="0.2"/>
    <row r="558622" hidden="1" x14ac:dyDescent="0.2"/>
    <row r="558623" hidden="1" x14ac:dyDescent="0.2"/>
    <row r="558624" hidden="1" x14ac:dyDescent="0.2"/>
    <row r="558625" hidden="1" x14ac:dyDescent="0.2"/>
    <row r="558626" hidden="1" x14ac:dyDescent="0.2"/>
    <row r="558627" hidden="1" x14ac:dyDescent="0.2"/>
    <row r="558628" hidden="1" x14ac:dyDescent="0.2"/>
    <row r="558629" hidden="1" x14ac:dyDescent="0.2"/>
    <row r="558630" hidden="1" x14ac:dyDescent="0.2"/>
    <row r="558631" hidden="1" x14ac:dyDescent="0.2"/>
    <row r="558632" hidden="1" x14ac:dyDescent="0.2"/>
    <row r="558633" hidden="1" x14ac:dyDescent="0.2"/>
    <row r="558634" hidden="1" x14ac:dyDescent="0.2"/>
    <row r="558635" hidden="1" x14ac:dyDescent="0.2"/>
    <row r="558636" hidden="1" x14ac:dyDescent="0.2"/>
    <row r="558637" hidden="1" x14ac:dyDescent="0.2"/>
    <row r="558638" hidden="1" x14ac:dyDescent="0.2"/>
    <row r="558639" hidden="1" x14ac:dyDescent="0.2"/>
    <row r="558640" hidden="1" x14ac:dyDescent="0.2"/>
    <row r="558641" hidden="1" x14ac:dyDescent="0.2"/>
    <row r="558642" hidden="1" x14ac:dyDescent="0.2"/>
    <row r="558643" hidden="1" x14ac:dyDescent="0.2"/>
    <row r="558644" hidden="1" x14ac:dyDescent="0.2"/>
    <row r="558645" hidden="1" x14ac:dyDescent="0.2"/>
    <row r="558646" hidden="1" x14ac:dyDescent="0.2"/>
    <row r="558647" hidden="1" x14ac:dyDescent="0.2"/>
    <row r="558648" hidden="1" x14ac:dyDescent="0.2"/>
    <row r="558649" hidden="1" x14ac:dyDescent="0.2"/>
    <row r="558650" hidden="1" x14ac:dyDescent="0.2"/>
    <row r="558651" hidden="1" x14ac:dyDescent="0.2"/>
    <row r="558652" hidden="1" x14ac:dyDescent="0.2"/>
    <row r="558653" hidden="1" x14ac:dyDescent="0.2"/>
    <row r="558654" hidden="1" x14ac:dyDescent="0.2"/>
    <row r="558655" hidden="1" x14ac:dyDescent="0.2"/>
    <row r="558656" hidden="1" x14ac:dyDescent="0.2"/>
    <row r="558657" hidden="1" x14ac:dyDescent="0.2"/>
    <row r="558658" hidden="1" x14ac:dyDescent="0.2"/>
    <row r="558659" hidden="1" x14ac:dyDescent="0.2"/>
    <row r="558660" hidden="1" x14ac:dyDescent="0.2"/>
    <row r="558661" hidden="1" x14ac:dyDescent="0.2"/>
    <row r="558662" hidden="1" x14ac:dyDescent="0.2"/>
    <row r="558663" hidden="1" x14ac:dyDescent="0.2"/>
    <row r="558664" hidden="1" x14ac:dyDescent="0.2"/>
    <row r="558665" hidden="1" x14ac:dyDescent="0.2"/>
    <row r="558666" hidden="1" x14ac:dyDescent="0.2"/>
    <row r="558667" hidden="1" x14ac:dyDescent="0.2"/>
    <row r="558668" hidden="1" x14ac:dyDescent="0.2"/>
    <row r="558669" hidden="1" x14ac:dyDescent="0.2"/>
    <row r="558670" hidden="1" x14ac:dyDescent="0.2"/>
    <row r="558671" hidden="1" x14ac:dyDescent="0.2"/>
    <row r="558672" hidden="1" x14ac:dyDescent="0.2"/>
    <row r="558673" hidden="1" x14ac:dyDescent="0.2"/>
    <row r="558674" hidden="1" x14ac:dyDescent="0.2"/>
    <row r="558675" hidden="1" x14ac:dyDescent="0.2"/>
    <row r="558676" hidden="1" x14ac:dyDescent="0.2"/>
    <row r="558677" hidden="1" x14ac:dyDescent="0.2"/>
    <row r="558678" hidden="1" x14ac:dyDescent="0.2"/>
    <row r="558679" hidden="1" x14ac:dyDescent="0.2"/>
    <row r="558680" hidden="1" x14ac:dyDescent="0.2"/>
    <row r="558681" hidden="1" x14ac:dyDescent="0.2"/>
    <row r="558682" hidden="1" x14ac:dyDescent="0.2"/>
    <row r="558683" hidden="1" x14ac:dyDescent="0.2"/>
    <row r="558684" hidden="1" x14ac:dyDescent="0.2"/>
    <row r="558685" hidden="1" x14ac:dyDescent="0.2"/>
    <row r="558686" hidden="1" x14ac:dyDescent="0.2"/>
    <row r="558687" hidden="1" x14ac:dyDescent="0.2"/>
    <row r="558688" hidden="1" x14ac:dyDescent="0.2"/>
    <row r="558689" hidden="1" x14ac:dyDescent="0.2"/>
    <row r="558690" hidden="1" x14ac:dyDescent="0.2"/>
    <row r="558691" hidden="1" x14ac:dyDescent="0.2"/>
    <row r="558692" hidden="1" x14ac:dyDescent="0.2"/>
    <row r="558693" hidden="1" x14ac:dyDescent="0.2"/>
    <row r="558694" hidden="1" x14ac:dyDescent="0.2"/>
    <row r="558695" hidden="1" x14ac:dyDescent="0.2"/>
    <row r="558696" hidden="1" x14ac:dyDescent="0.2"/>
    <row r="558697" hidden="1" x14ac:dyDescent="0.2"/>
    <row r="558698" hidden="1" x14ac:dyDescent="0.2"/>
    <row r="558699" hidden="1" x14ac:dyDescent="0.2"/>
    <row r="558700" hidden="1" x14ac:dyDescent="0.2"/>
    <row r="558701" hidden="1" x14ac:dyDescent="0.2"/>
    <row r="558702" hidden="1" x14ac:dyDescent="0.2"/>
    <row r="558703" hidden="1" x14ac:dyDescent="0.2"/>
    <row r="558704" hidden="1" x14ac:dyDescent="0.2"/>
    <row r="558705" hidden="1" x14ac:dyDescent="0.2"/>
    <row r="558706" hidden="1" x14ac:dyDescent="0.2"/>
    <row r="558707" hidden="1" x14ac:dyDescent="0.2"/>
    <row r="558708" hidden="1" x14ac:dyDescent="0.2"/>
    <row r="558709" hidden="1" x14ac:dyDescent="0.2"/>
    <row r="558710" hidden="1" x14ac:dyDescent="0.2"/>
    <row r="558711" hidden="1" x14ac:dyDescent="0.2"/>
    <row r="558712" hidden="1" x14ac:dyDescent="0.2"/>
    <row r="558713" hidden="1" x14ac:dyDescent="0.2"/>
    <row r="558714" hidden="1" x14ac:dyDescent="0.2"/>
    <row r="558715" hidden="1" x14ac:dyDescent="0.2"/>
    <row r="558716" hidden="1" x14ac:dyDescent="0.2"/>
    <row r="558717" hidden="1" x14ac:dyDescent="0.2"/>
    <row r="558718" hidden="1" x14ac:dyDescent="0.2"/>
    <row r="558719" hidden="1" x14ac:dyDescent="0.2"/>
    <row r="558720" hidden="1" x14ac:dyDescent="0.2"/>
    <row r="558721" hidden="1" x14ac:dyDescent="0.2"/>
    <row r="558722" hidden="1" x14ac:dyDescent="0.2"/>
    <row r="558723" hidden="1" x14ac:dyDescent="0.2"/>
    <row r="558724" hidden="1" x14ac:dyDescent="0.2"/>
    <row r="558725" hidden="1" x14ac:dyDescent="0.2"/>
    <row r="558726" hidden="1" x14ac:dyDescent="0.2"/>
    <row r="558727" hidden="1" x14ac:dyDescent="0.2"/>
    <row r="558728" hidden="1" x14ac:dyDescent="0.2"/>
    <row r="558729" hidden="1" x14ac:dyDescent="0.2"/>
    <row r="558730" hidden="1" x14ac:dyDescent="0.2"/>
    <row r="558731" hidden="1" x14ac:dyDescent="0.2"/>
    <row r="558732" hidden="1" x14ac:dyDescent="0.2"/>
    <row r="558733" hidden="1" x14ac:dyDescent="0.2"/>
    <row r="558734" hidden="1" x14ac:dyDescent="0.2"/>
    <row r="558735" hidden="1" x14ac:dyDescent="0.2"/>
    <row r="558736" hidden="1" x14ac:dyDescent="0.2"/>
    <row r="558737" hidden="1" x14ac:dyDescent="0.2"/>
    <row r="558738" hidden="1" x14ac:dyDescent="0.2"/>
    <row r="558739" hidden="1" x14ac:dyDescent="0.2"/>
    <row r="558740" hidden="1" x14ac:dyDescent="0.2"/>
    <row r="558741" hidden="1" x14ac:dyDescent="0.2"/>
    <row r="558742" hidden="1" x14ac:dyDescent="0.2"/>
    <row r="558743" hidden="1" x14ac:dyDescent="0.2"/>
    <row r="558744" hidden="1" x14ac:dyDescent="0.2"/>
    <row r="558745" hidden="1" x14ac:dyDescent="0.2"/>
    <row r="558746" hidden="1" x14ac:dyDescent="0.2"/>
    <row r="558747" hidden="1" x14ac:dyDescent="0.2"/>
    <row r="558748" hidden="1" x14ac:dyDescent="0.2"/>
    <row r="558749" hidden="1" x14ac:dyDescent="0.2"/>
    <row r="558750" hidden="1" x14ac:dyDescent="0.2"/>
    <row r="558751" hidden="1" x14ac:dyDescent="0.2"/>
    <row r="558752" hidden="1" x14ac:dyDescent="0.2"/>
    <row r="558753" hidden="1" x14ac:dyDescent="0.2"/>
    <row r="558754" hidden="1" x14ac:dyDescent="0.2"/>
    <row r="558755" hidden="1" x14ac:dyDescent="0.2"/>
    <row r="558756" hidden="1" x14ac:dyDescent="0.2"/>
    <row r="558757" hidden="1" x14ac:dyDescent="0.2"/>
    <row r="558758" hidden="1" x14ac:dyDescent="0.2"/>
    <row r="558759" hidden="1" x14ac:dyDescent="0.2"/>
    <row r="558760" hidden="1" x14ac:dyDescent="0.2"/>
    <row r="558761" hidden="1" x14ac:dyDescent="0.2"/>
    <row r="558762" hidden="1" x14ac:dyDescent="0.2"/>
    <row r="558763" hidden="1" x14ac:dyDescent="0.2"/>
    <row r="558764" hidden="1" x14ac:dyDescent="0.2"/>
    <row r="558765" hidden="1" x14ac:dyDescent="0.2"/>
    <row r="558766" hidden="1" x14ac:dyDescent="0.2"/>
    <row r="558767" hidden="1" x14ac:dyDescent="0.2"/>
    <row r="558768" hidden="1" x14ac:dyDescent="0.2"/>
    <row r="558769" hidden="1" x14ac:dyDescent="0.2"/>
    <row r="558770" hidden="1" x14ac:dyDescent="0.2"/>
    <row r="558771" hidden="1" x14ac:dyDescent="0.2"/>
    <row r="558772" hidden="1" x14ac:dyDescent="0.2"/>
    <row r="558773" hidden="1" x14ac:dyDescent="0.2"/>
    <row r="558774" hidden="1" x14ac:dyDescent="0.2"/>
    <row r="558775" hidden="1" x14ac:dyDescent="0.2"/>
    <row r="558776" hidden="1" x14ac:dyDescent="0.2"/>
    <row r="558777" hidden="1" x14ac:dyDescent="0.2"/>
    <row r="558778" hidden="1" x14ac:dyDescent="0.2"/>
    <row r="558779" hidden="1" x14ac:dyDescent="0.2"/>
    <row r="558780" hidden="1" x14ac:dyDescent="0.2"/>
    <row r="558781" hidden="1" x14ac:dyDescent="0.2"/>
    <row r="558782" hidden="1" x14ac:dyDescent="0.2"/>
    <row r="558783" hidden="1" x14ac:dyDescent="0.2"/>
    <row r="558784" hidden="1" x14ac:dyDescent="0.2"/>
    <row r="558785" hidden="1" x14ac:dyDescent="0.2"/>
    <row r="558786" hidden="1" x14ac:dyDescent="0.2"/>
    <row r="558787" hidden="1" x14ac:dyDescent="0.2"/>
    <row r="558788" hidden="1" x14ac:dyDescent="0.2"/>
    <row r="558789" hidden="1" x14ac:dyDescent="0.2"/>
    <row r="558790" hidden="1" x14ac:dyDescent="0.2"/>
    <row r="558791" hidden="1" x14ac:dyDescent="0.2"/>
    <row r="558792" hidden="1" x14ac:dyDescent="0.2"/>
    <row r="558793" hidden="1" x14ac:dyDescent="0.2"/>
    <row r="558794" hidden="1" x14ac:dyDescent="0.2"/>
    <row r="558795" hidden="1" x14ac:dyDescent="0.2"/>
    <row r="558796" hidden="1" x14ac:dyDescent="0.2"/>
    <row r="558797" hidden="1" x14ac:dyDescent="0.2"/>
    <row r="558798" hidden="1" x14ac:dyDescent="0.2"/>
    <row r="558799" hidden="1" x14ac:dyDescent="0.2"/>
    <row r="558800" hidden="1" x14ac:dyDescent="0.2"/>
    <row r="558801" hidden="1" x14ac:dyDescent="0.2"/>
    <row r="558802" hidden="1" x14ac:dyDescent="0.2"/>
    <row r="558803" hidden="1" x14ac:dyDescent="0.2"/>
    <row r="558804" hidden="1" x14ac:dyDescent="0.2"/>
    <row r="558805" hidden="1" x14ac:dyDescent="0.2"/>
    <row r="558806" hidden="1" x14ac:dyDescent="0.2"/>
    <row r="558807" hidden="1" x14ac:dyDescent="0.2"/>
    <row r="558808" hidden="1" x14ac:dyDescent="0.2"/>
    <row r="558809" hidden="1" x14ac:dyDescent="0.2"/>
    <row r="558810" hidden="1" x14ac:dyDescent="0.2"/>
    <row r="558811" hidden="1" x14ac:dyDescent="0.2"/>
    <row r="558812" hidden="1" x14ac:dyDescent="0.2"/>
    <row r="558813" hidden="1" x14ac:dyDescent="0.2"/>
    <row r="558814" hidden="1" x14ac:dyDescent="0.2"/>
    <row r="558815" hidden="1" x14ac:dyDescent="0.2"/>
    <row r="558816" hidden="1" x14ac:dyDescent="0.2"/>
    <row r="558817" hidden="1" x14ac:dyDescent="0.2"/>
    <row r="558818" hidden="1" x14ac:dyDescent="0.2"/>
    <row r="558819" hidden="1" x14ac:dyDescent="0.2"/>
    <row r="558820" hidden="1" x14ac:dyDescent="0.2"/>
    <row r="558821" hidden="1" x14ac:dyDescent="0.2"/>
    <row r="558822" hidden="1" x14ac:dyDescent="0.2"/>
    <row r="558823" hidden="1" x14ac:dyDescent="0.2"/>
    <row r="558824" hidden="1" x14ac:dyDescent="0.2"/>
    <row r="558825" hidden="1" x14ac:dyDescent="0.2"/>
    <row r="558826" hidden="1" x14ac:dyDescent="0.2"/>
    <row r="558827" hidden="1" x14ac:dyDescent="0.2"/>
    <row r="558828" hidden="1" x14ac:dyDescent="0.2"/>
    <row r="558829" hidden="1" x14ac:dyDescent="0.2"/>
    <row r="558830" hidden="1" x14ac:dyDescent="0.2"/>
    <row r="558831" hidden="1" x14ac:dyDescent="0.2"/>
    <row r="558832" hidden="1" x14ac:dyDescent="0.2"/>
    <row r="558833" hidden="1" x14ac:dyDescent="0.2"/>
    <row r="558834" hidden="1" x14ac:dyDescent="0.2"/>
    <row r="558835" hidden="1" x14ac:dyDescent="0.2"/>
    <row r="558836" hidden="1" x14ac:dyDescent="0.2"/>
    <row r="558837" hidden="1" x14ac:dyDescent="0.2"/>
    <row r="558838" hidden="1" x14ac:dyDescent="0.2"/>
    <row r="558839" hidden="1" x14ac:dyDescent="0.2"/>
    <row r="558840" hidden="1" x14ac:dyDescent="0.2"/>
    <row r="558841" hidden="1" x14ac:dyDescent="0.2"/>
    <row r="558842" hidden="1" x14ac:dyDescent="0.2"/>
    <row r="558843" hidden="1" x14ac:dyDescent="0.2"/>
    <row r="558844" hidden="1" x14ac:dyDescent="0.2"/>
    <row r="558845" hidden="1" x14ac:dyDescent="0.2"/>
    <row r="558846" hidden="1" x14ac:dyDescent="0.2"/>
    <row r="558847" hidden="1" x14ac:dyDescent="0.2"/>
    <row r="558848" hidden="1" x14ac:dyDescent="0.2"/>
    <row r="558849" hidden="1" x14ac:dyDescent="0.2"/>
    <row r="558850" hidden="1" x14ac:dyDescent="0.2"/>
    <row r="558851" hidden="1" x14ac:dyDescent="0.2"/>
    <row r="558852" hidden="1" x14ac:dyDescent="0.2"/>
    <row r="558853" hidden="1" x14ac:dyDescent="0.2"/>
    <row r="558854" hidden="1" x14ac:dyDescent="0.2"/>
    <row r="558855" hidden="1" x14ac:dyDescent="0.2"/>
    <row r="558856" hidden="1" x14ac:dyDescent="0.2"/>
    <row r="558857" hidden="1" x14ac:dyDescent="0.2"/>
    <row r="558858" hidden="1" x14ac:dyDescent="0.2"/>
    <row r="558859" hidden="1" x14ac:dyDescent="0.2"/>
    <row r="558860" hidden="1" x14ac:dyDescent="0.2"/>
    <row r="558861" hidden="1" x14ac:dyDescent="0.2"/>
    <row r="558862" hidden="1" x14ac:dyDescent="0.2"/>
    <row r="558863" hidden="1" x14ac:dyDescent="0.2"/>
    <row r="558864" hidden="1" x14ac:dyDescent="0.2"/>
    <row r="558865" hidden="1" x14ac:dyDescent="0.2"/>
    <row r="558866" hidden="1" x14ac:dyDescent="0.2"/>
    <row r="558867" hidden="1" x14ac:dyDescent="0.2"/>
    <row r="558868" hidden="1" x14ac:dyDescent="0.2"/>
    <row r="558869" hidden="1" x14ac:dyDescent="0.2"/>
    <row r="558870" hidden="1" x14ac:dyDescent="0.2"/>
    <row r="558871" hidden="1" x14ac:dyDescent="0.2"/>
    <row r="558872" hidden="1" x14ac:dyDescent="0.2"/>
    <row r="558873" hidden="1" x14ac:dyDescent="0.2"/>
    <row r="558874" hidden="1" x14ac:dyDescent="0.2"/>
    <row r="558875" hidden="1" x14ac:dyDescent="0.2"/>
    <row r="558876" hidden="1" x14ac:dyDescent="0.2"/>
    <row r="558877" hidden="1" x14ac:dyDescent="0.2"/>
    <row r="558878" hidden="1" x14ac:dyDescent="0.2"/>
    <row r="558879" hidden="1" x14ac:dyDescent="0.2"/>
    <row r="558880" hidden="1" x14ac:dyDescent="0.2"/>
    <row r="558881" hidden="1" x14ac:dyDescent="0.2"/>
    <row r="558882" hidden="1" x14ac:dyDescent="0.2"/>
    <row r="558883" hidden="1" x14ac:dyDescent="0.2"/>
    <row r="558884" hidden="1" x14ac:dyDescent="0.2"/>
    <row r="558885" hidden="1" x14ac:dyDescent="0.2"/>
    <row r="558886" hidden="1" x14ac:dyDescent="0.2"/>
    <row r="558887" hidden="1" x14ac:dyDescent="0.2"/>
    <row r="558888" hidden="1" x14ac:dyDescent="0.2"/>
    <row r="558889" hidden="1" x14ac:dyDescent="0.2"/>
    <row r="558890" hidden="1" x14ac:dyDescent="0.2"/>
    <row r="558891" hidden="1" x14ac:dyDescent="0.2"/>
    <row r="558892" hidden="1" x14ac:dyDescent="0.2"/>
    <row r="558893" hidden="1" x14ac:dyDescent="0.2"/>
    <row r="558894" hidden="1" x14ac:dyDescent="0.2"/>
    <row r="558895" hidden="1" x14ac:dyDescent="0.2"/>
    <row r="558896" hidden="1" x14ac:dyDescent="0.2"/>
    <row r="558897" hidden="1" x14ac:dyDescent="0.2"/>
    <row r="558898" hidden="1" x14ac:dyDescent="0.2"/>
    <row r="558899" hidden="1" x14ac:dyDescent="0.2"/>
    <row r="558900" hidden="1" x14ac:dyDescent="0.2"/>
    <row r="558901" hidden="1" x14ac:dyDescent="0.2"/>
    <row r="558902" hidden="1" x14ac:dyDescent="0.2"/>
    <row r="558903" hidden="1" x14ac:dyDescent="0.2"/>
    <row r="558904" hidden="1" x14ac:dyDescent="0.2"/>
    <row r="558905" hidden="1" x14ac:dyDescent="0.2"/>
    <row r="558906" hidden="1" x14ac:dyDescent="0.2"/>
    <row r="558907" hidden="1" x14ac:dyDescent="0.2"/>
    <row r="558908" hidden="1" x14ac:dyDescent="0.2"/>
    <row r="558909" hidden="1" x14ac:dyDescent="0.2"/>
    <row r="558910" hidden="1" x14ac:dyDescent="0.2"/>
    <row r="558911" hidden="1" x14ac:dyDescent="0.2"/>
    <row r="558912" hidden="1" x14ac:dyDescent="0.2"/>
    <row r="558913" hidden="1" x14ac:dyDescent="0.2"/>
    <row r="558914" hidden="1" x14ac:dyDescent="0.2"/>
    <row r="558915" hidden="1" x14ac:dyDescent="0.2"/>
    <row r="558916" hidden="1" x14ac:dyDescent="0.2"/>
    <row r="558917" hidden="1" x14ac:dyDescent="0.2"/>
    <row r="558918" hidden="1" x14ac:dyDescent="0.2"/>
    <row r="558919" hidden="1" x14ac:dyDescent="0.2"/>
    <row r="558920" hidden="1" x14ac:dyDescent="0.2"/>
    <row r="558921" hidden="1" x14ac:dyDescent="0.2"/>
    <row r="558922" hidden="1" x14ac:dyDescent="0.2"/>
    <row r="558923" hidden="1" x14ac:dyDescent="0.2"/>
    <row r="558924" hidden="1" x14ac:dyDescent="0.2"/>
    <row r="558925" hidden="1" x14ac:dyDescent="0.2"/>
    <row r="558926" hidden="1" x14ac:dyDescent="0.2"/>
    <row r="558927" hidden="1" x14ac:dyDescent="0.2"/>
    <row r="558928" hidden="1" x14ac:dyDescent="0.2"/>
    <row r="558929" hidden="1" x14ac:dyDescent="0.2"/>
    <row r="558930" hidden="1" x14ac:dyDescent="0.2"/>
    <row r="558931" hidden="1" x14ac:dyDescent="0.2"/>
    <row r="558932" hidden="1" x14ac:dyDescent="0.2"/>
    <row r="558933" hidden="1" x14ac:dyDescent="0.2"/>
    <row r="558934" hidden="1" x14ac:dyDescent="0.2"/>
    <row r="558935" hidden="1" x14ac:dyDescent="0.2"/>
    <row r="558936" hidden="1" x14ac:dyDescent="0.2"/>
    <row r="558937" hidden="1" x14ac:dyDescent="0.2"/>
    <row r="558938" hidden="1" x14ac:dyDescent="0.2"/>
    <row r="558939" hidden="1" x14ac:dyDescent="0.2"/>
    <row r="558940" hidden="1" x14ac:dyDescent="0.2"/>
    <row r="558941" hidden="1" x14ac:dyDescent="0.2"/>
    <row r="558942" hidden="1" x14ac:dyDescent="0.2"/>
    <row r="558943" hidden="1" x14ac:dyDescent="0.2"/>
    <row r="558944" hidden="1" x14ac:dyDescent="0.2"/>
    <row r="558945" hidden="1" x14ac:dyDescent="0.2"/>
    <row r="558946" hidden="1" x14ac:dyDescent="0.2"/>
    <row r="558947" hidden="1" x14ac:dyDescent="0.2"/>
    <row r="558948" hidden="1" x14ac:dyDescent="0.2"/>
    <row r="558949" hidden="1" x14ac:dyDescent="0.2"/>
    <row r="558950" hidden="1" x14ac:dyDescent="0.2"/>
    <row r="558951" hidden="1" x14ac:dyDescent="0.2"/>
    <row r="558952" hidden="1" x14ac:dyDescent="0.2"/>
    <row r="558953" hidden="1" x14ac:dyDescent="0.2"/>
    <row r="558954" hidden="1" x14ac:dyDescent="0.2"/>
    <row r="558955" hidden="1" x14ac:dyDescent="0.2"/>
    <row r="558956" hidden="1" x14ac:dyDescent="0.2"/>
    <row r="558957" hidden="1" x14ac:dyDescent="0.2"/>
    <row r="558958" hidden="1" x14ac:dyDescent="0.2"/>
    <row r="558959" hidden="1" x14ac:dyDescent="0.2"/>
    <row r="558960" hidden="1" x14ac:dyDescent="0.2"/>
    <row r="558961" hidden="1" x14ac:dyDescent="0.2"/>
    <row r="558962" hidden="1" x14ac:dyDescent="0.2"/>
    <row r="558963" hidden="1" x14ac:dyDescent="0.2"/>
    <row r="558964" hidden="1" x14ac:dyDescent="0.2"/>
    <row r="558965" hidden="1" x14ac:dyDescent="0.2"/>
    <row r="558966" hidden="1" x14ac:dyDescent="0.2"/>
    <row r="558967" hidden="1" x14ac:dyDescent="0.2"/>
    <row r="558968" hidden="1" x14ac:dyDescent="0.2"/>
    <row r="558969" hidden="1" x14ac:dyDescent="0.2"/>
    <row r="558970" hidden="1" x14ac:dyDescent="0.2"/>
    <row r="558971" hidden="1" x14ac:dyDescent="0.2"/>
    <row r="558972" hidden="1" x14ac:dyDescent="0.2"/>
    <row r="558973" hidden="1" x14ac:dyDescent="0.2"/>
    <row r="558974" hidden="1" x14ac:dyDescent="0.2"/>
    <row r="558975" hidden="1" x14ac:dyDescent="0.2"/>
    <row r="558976" hidden="1" x14ac:dyDescent="0.2"/>
    <row r="558977" hidden="1" x14ac:dyDescent="0.2"/>
    <row r="558978" hidden="1" x14ac:dyDescent="0.2"/>
    <row r="558979" hidden="1" x14ac:dyDescent="0.2"/>
    <row r="558980" hidden="1" x14ac:dyDescent="0.2"/>
    <row r="558981" hidden="1" x14ac:dyDescent="0.2"/>
    <row r="558982" hidden="1" x14ac:dyDescent="0.2"/>
    <row r="558983" hidden="1" x14ac:dyDescent="0.2"/>
    <row r="558984" hidden="1" x14ac:dyDescent="0.2"/>
    <row r="558985" hidden="1" x14ac:dyDescent="0.2"/>
    <row r="558986" hidden="1" x14ac:dyDescent="0.2"/>
    <row r="558987" hidden="1" x14ac:dyDescent="0.2"/>
    <row r="558988" hidden="1" x14ac:dyDescent="0.2"/>
    <row r="558989" hidden="1" x14ac:dyDescent="0.2"/>
    <row r="558990" hidden="1" x14ac:dyDescent="0.2"/>
    <row r="558991" hidden="1" x14ac:dyDescent="0.2"/>
    <row r="558992" hidden="1" x14ac:dyDescent="0.2"/>
    <row r="558993" hidden="1" x14ac:dyDescent="0.2"/>
    <row r="558994" hidden="1" x14ac:dyDescent="0.2"/>
    <row r="558995" hidden="1" x14ac:dyDescent="0.2"/>
    <row r="558996" hidden="1" x14ac:dyDescent="0.2"/>
    <row r="558997" hidden="1" x14ac:dyDescent="0.2"/>
    <row r="558998" hidden="1" x14ac:dyDescent="0.2"/>
    <row r="558999" hidden="1" x14ac:dyDescent="0.2"/>
    <row r="559000" hidden="1" x14ac:dyDescent="0.2"/>
    <row r="559001" hidden="1" x14ac:dyDescent="0.2"/>
    <row r="559002" hidden="1" x14ac:dyDescent="0.2"/>
    <row r="559003" hidden="1" x14ac:dyDescent="0.2"/>
    <row r="559004" hidden="1" x14ac:dyDescent="0.2"/>
    <row r="559005" hidden="1" x14ac:dyDescent="0.2"/>
    <row r="559006" hidden="1" x14ac:dyDescent="0.2"/>
    <row r="559007" hidden="1" x14ac:dyDescent="0.2"/>
    <row r="559008" hidden="1" x14ac:dyDescent="0.2"/>
    <row r="559009" hidden="1" x14ac:dyDescent="0.2"/>
    <row r="559010" hidden="1" x14ac:dyDescent="0.2"/>
    <row r="559011" hidden="1" x14ac:dyDescent="0.2"/>
    <row r="559012" hidden="1" x14ac:dyDescent="0.2"/>
    <row r="559013" hidden="1" x14ac:dyDescent="0.2"/>
    <row r="559014" hidden="1" x14ac:dyDescent="0.2"/>
    <row r="559015" hidden="1" x14ac:dyDescent="0.2"/>
    <row r="559016" hidden="1" x14ac:dyDescent="0.2"/>
    <row r="559017" hidden="1" x14ac:dyDescent="0.2"/>
    <row r="559018" hidden="1" x14ac:dyDescent="0.2"/>
    <row r="559019" hidden="1" x14ac:dyDescent="0.2"/>
    <row r="559020" hidden="1" x14ac:dyDescent="0.2"/>
    <row r="559021" hidden="1" x14ac:dyDescent="0.2"/>
    <row r="559022" hidden="1" x14ac:dyDescent="0.2"/>
    <row r="559023" hidden="1" x14ac:dyDescent="0.2"/>
    <row r="559024" hidden="1" x14ac:dyDescent="0.2"/>
    <row r="559025" hidden="1" x14ac:dyDescent="0.2"/>
    <row r="559026" hidden="1" x14ac:dyDescent="0.2"/>
    <row r="559027" hidden="1" x14ac:dyDescent="0.2"/>
    <row r="559028" hidden="1" x14ac:dyDescent="0.2"/>
    <row r="559029" hidden="1" x14ac:dyDescent="0.2"/>
    <row r="559030" hidden="1" x14ac:dyDescent="0.2"/>
    <row r="559031" hidden="1" x14ac:dyDescent="0.2"/>
    <row r="559032" hidden="1" x14ac:dyDescent="0.2"/>
    <row r="559033" hidden="1" x14ac:dyDescent="0.2"/>
    <row r="559034" hidden="1" x14ac:dyDescent="0.2"/>
    <row r="559035" hidden="1" x14ac:dyDescent="0.2"/>
    <row r="559036" hidden="1" x14ac:dyDescent="0.2"/>
    <row r="559037" hidden="1" x14ac:dyDescent="0.2"/>
    <row r="559038" hidden="1" x14ac:dyDescent="0.2"/>
    <row r="559039" hidden="1" x14ac:dyDescent="0.2"/>
    <row r="559040" hidden="1" x14ac:dyDescent="0.2"/>
    <row r="559041" hidden="1" x14ac:dyDescent="0.2"/>
    <row r="559042" hidden="1" x14ac:dyDescent="0.2"/>
    <row r="559043" hidden="1" x14ac:dyDescent="0.2"/>
    <row r="559044" hidden="1" x14ac:dyDescent="0.2"/>
    <row r="559045" hidden="1" x14ac:dyDescent="0.2"/>
    <row r="559046" hidden="1" x14ac:dyDescent="0.2"/>
    <row r="559047" hidden="1" x14ac:dyDescent="0.2"/>
    <row r="559048" hidden="1" x14ac:dyDescent="0.2"/>
    <row r="559049" hidden="1" x14ac:dyDescent="0.2"/>
    <row r="559050" hidden="1" x14ac:dyDescent="0.2"/>
    <row r="559051" hidden="1" x14ac:dyDescent="0.2"/>
    <row r="559052" hidden="1" x14ac:dyDescent="0.2"/>
    <row r="559053" hidden="1" x14ac:dyDescent="0.2"/>
    <row r="559054" hidden="1" x14ac:dyDescent="0.2"/>
    <row r="559055" hidden="1" x14ac:dyDescent="0.2"/>
    <row r="559056" hidden="1" x14ac:dyDescent="0.2"/>
    <row r="559057" hidden="1" x14ac:dyDescent="0.2"/>
    <row r="559058" hidden="1" x14ac:dyDescent="0.2"/>
    <row r="559059" hidden="1" x14ac:dyDescent="0.2"/>
    <row r="559060" hidden="1" x14ac:dyDescent="0.2"/>
    <row r="559061" hidden="1" x14ac:dyDescent="0.2"/>
    <row r="559062" hidden="1" x14ac:dyDescent="0.2"/>
    <row r="559063" hidden="1" x14ac:dyDescent="0.2"/>
    <row r="559064" hidden="1" x14ac:dyDescent="0.2"/>
    <row r="559065" hidden="1" x14ac:dyDescent="0.2"/>
    <row r="559066" hidden="1" x14ac:dyDescent="0.2"/>
    <row r="559067" hidden="1" x14ac:dyDescent="0.2"/>
    <row r="559068" hidden="1" x14ac:dyDescent="0.2"/>
    <row r="559069" hidden="1" x14ac:dyDescent="0.2"/>
    <row r="559070" hidden="1" x14ac:dyDescent="0.2"/>
    <row r="559071" hidden="1" x14ac:dyDescent="0.2"/>
    <row r="559072" hidden="1" x14ac:dyDescent="0.2"/>
    <row r="559073" hidden="1" x14ac:dyDescent="0.2"/>
    <row r="559074" hidden="1" x14ac:dyDescent="0.2"/>
    <row r="559075" hidden="1" x14ac:dyDescent="0.2"/>
    <row r="559076" hidden="1" x14ac:dyDescent="0.2"/>
    <row r="559077" hidden="1" x14ac:dyDescent="0.2"/>
    <row r="559078" hidden="1" x14ac:dyDescent="0.2"/>
    <row r="559079" hidden="1" x14ac:dyDescent="0.2"/>
    <row r="559080" hidden="1" x14ac:dyDescent="0.2"/>
    <row r="559081" hidden="1" x14ac:dyDescent="0.2"/>
    <row r="559082" hidden="1" x14ac:dyDescent="0.2"/>
    <row r="559083" hidden="1" x14ac:dyDescent="0.2"/>
    <row r="559084" hidden="1" x14ac:dyDescent="0.2"/>
    <row r="559085" hidden="1" x14ac:dyDescent="0.2"/>
    <row r="559086" hidden="1" x14ac:dyDescent="0.2"/>
    <row r="559087" hidden="1" x14ac:dyDescent="0.2"/>
    <row r="559088" hidden="1" x14ac:dyDescent="0.2"/>
    <row r="559089" hidden="1" x14ac:dyDescent="0.2"/>
    <row r="559090" hidden="1" x14ac:dyDescent="0.2"/>
    <row r="559091" hidden="1" x14ac:dyDescent="0.2"/>
    <row r="559092" hidden="1" x14ac:dyDescent="0.2"/>
    <row r="559093" hidden="1" x14ac:dyDescent="0.2"/>
    <row r="559094" hidden="1" x14ac:dyDescent="0.2"/>
    <row r="559095" hidden="1" x14ac:dyDescent="0.2"/>
    <row r="559096" hidden="1" x14ac:dyDescent="0.2"/>
    <row r="559097" hidden="1" x14ac:dyDescent="0.2"/>
    <row r="559098" hidden="1" x14ac:dyDescent="0.2"/>
    <row r="559099" hidden="1" x14ac:dyDescent="0.2"/>
    <row r="559100" hidden="1" x14ac:dyDescent="0.2"/>
    <row r="559101" hidden="1" x14ac:dyDescent="0.2"/>
    <row r="559102" hidden="1" x14ac:dyDescent="0.2"/>
    <row r="559103" hidden="1" x14ac:dyDescent="0.2"/>
    <row r="559104" hidden="1" x14ac:dyDescent="0.2"/>
    <row r="559105" hidden="1" x14ac:dyDescent="0.2"/>
    <row r="559106" hidden="1" x14ac:dyDescent="0.2"/>
    <row r="559107" hidden="1" x14ac:dyDescent="0.2"/>
    <row r="559108" hidden="1" x14ac:dyDescent="0.2"/>
    <row r="559109" hidden="1" x14ac:dyDescent="0.2"/>
    <row r="559110" hidden="1" x14ac:dyDescent="0.2"/>
    <row r="559111" hidden="1" x14ac:dyDescent="0.2"/>
    <row r="559112" hidden="1" x14ac:dyDescent="0.2"/>
    <row r="559113" hidden="1" x14ac:dyDescent="0.2"/>
    <row r="559114" hidden="1" x14ac:dyDescent="0.2"/>
    <row r="559115" hidden="1" x14ac:dyDescent="0.2"/>
    <row r="559116" hidden="1" x14ac:dyDescent="0.2"/>
    <row r="559117" hidden="1" x14ac:dyDescent="0.2"/>
    <row r="559118" hidden="1" x14ac:dyDescent="0.2"/>
    <row r="559119" hidden="1" x14ac:dyDescent="0.2"/>
    <row r="559120" hidden="1" x14ac:dyDescent="0.2"/>
    <row r="559121" hidden="1" x14ac:dyDescent="0.2"/>
    <row r="559122" hidden="1" x14ac:dyDescent="0.2"/>
    <row r="559123" hidden="1" x14ac:dyDescent="0.2"/>
    <row r="559124" hidden="1" x14ac:dyDescent="0.2"/>
    <row r="559125" hidden="1" x14ac:dyDescent="0.2"/>
    <row r="559126" hidden="1" x14ac:dyDescent="0.2"/>
    <row r="559127" hidden="1" x14ac:dyDescent="0.2"/>
    <row r="559128" hidden="1" x14ac:dyDescent="0.2"/>
    <row r="559129" hidden="1" x14ac:dyDescent="0.2"/>
    <row r="559130" hidden="1" x14ac:dyDescent="0.2"/>
    <row r="559131" hidden="1" x14ac:dyDescent="0.2"/>
    <row r="559132" hidden="1" x14ac:dyDescent="0.2"/>
    <row r="559133" hidden="1" x14ac:dyDescent="0.2"/>
    <row r="559134" hidden="1" x14ac:dyDescent="0.2"/>
    <row r="559135" hidden="1" x14ac:dyDescent="0.2"/>
    <row r="559136" hidden="1" x14ac:dyDescent="0.2"/>
    <row r="559137" hidden="1" x14ac:dyDescent="0.2"/>
    <row r="559138" hidden="1" x14ac:dyDescent="0.2"/>
    <row r="559139" hidden="1" x14ac:dyDescent="0.2"/>
    <row r="559140" hidden="1" x14ac:dyDescent="0.2"/>
    <row r="559141" hidden="1" x14ac:dyDescent="0.2"/>
    <row r="559142" hidden="1" x14ac:dyDescent="0.2"/>
    <row r="559143" hidden="1" x14ac:dyDescent="0.2"/>
    <row r="559144" hidden="1" x14ac:dyDescent="0.2"/>
    <row r="559145" hidden="1" x14ac:dyDescent="0.2"/>
    <row r="559146" hidden="1" x14ac:dyDescent="0.2"/>
    <row r="559147" hidden="1" x14ac:dyDescent="0.2"/>
    <row r="559148" hidden="1" x14ac:dyDescent="0.2"/>
    <row r="559149" hidden="1" x14ac:dyDescent="0.2"/>
    <row r="559150" hidden="1" x14ac:dyDescent="0.2"/>
    <row r="559151" hidden="1" x14ac:dyDescent="0.2"/>
    <row r="559152" hidden="1" x14ac:dyDescent="0.2"/>
    <row r="559153" hidden="1" x14ac:dyDescent="0.2"/>
    <row r="559154" hidden="1" x14ac:dyDescent="0.2"/>
    <row r="559155" hidden="1" x14ac:dyDescent="0.2"/>
    <row r="559156" hidden="1" x14ac:dyDescent="0.2"/>
    <row r="559157" hidden="1" x14ac:dyDescent="0.2"/>
    <row r="559158" hidden="1" x14ac:dyDescent="0.2"/>
    <row r="559159" hidden="1" x14ac:dyDescent="0.2"/>
    <row r="559160" hidden="1" x14ac:dyDescent="0.2"/>
    <row r="559161" hidden="1" x14ac:dyDescent="0.2"/>
    <row r="559162" hidden="1" x14ac:dyDescent="0.2"/>
    <row r="559163" hidden="1" x14ac:dyDescent="0.2"/>
    <row r="559164" hidden="1" x14ac:dyDescent="0.2"/>
    <row r="559165" hidden="1" x14ac:dyDescent="0.2"/>
    <row r="559166" hidden="1" x14ac:dyDescent="0.2"/>
    <row r="559167" hidden="1" x14ac:dyDescent="0.2"/>
    <row r="559168" hidden="1" x14ac:dyDescent="0.2"/>
    <row r="559169" hidden="1" x14ac:dyDescent="0.2"/>
    <row r="559170" hidden="1" x14ac:dyDescent="0.2"/>
    <row r="559171" hidden="1" x14ac:dyDescent="0.2"/>
    <row r="559172" hidden="1" x14ac:dyDescent="0.2"/>
    <row r="559173" hidden="1" x14ac:dyDescent="0.2"/>
    <row r="559174" hidden="1" x14ac:dyDescent="0.2"/>
    <row r="559175" hidden="1" x14ac:dyDescent="0.2"/>
    <row r="559176" hidden="1" x14ac:dyDescent="0.2"/>
    <row r="559177" hidden="1" x14ac:dyDescent="0.2"/>
    <row r="559178" hidden="1" x14ac:dyDescent="0.2"/>
    <row r="559179" hidden="1" x14ac:dyDescent="0.2"/>
    <row r="559180" hidden="1" x14ac:dyDescent="0.2"/>
    <row r="559181" hidden="1" x14ac:dyDescent="0.2"/>
    <row r="559182" hidden="1" x14ac:dyDescent="0.2"/>
    <row r="559183" hidden="1" x14ac:dyDescent="0.2"/>
    <row r="559184" hidden="1" x14ac:dyDescent="0.2"/>
    <row r="559185" hidden="1" x14ac:dyDescent="0.2"/>
    <row r="559186" hidden="1" x14ac:dyDescent="0.2"/>
    <row r="559187" hidden="1" x14ac:dyDescent="0.2"/>
    <row r="559188" hidden="1" x14ac:dyDescent="0.2"/>
    <row r="559189" hidden="1" x14ac:dyDescent="0.2"/>
    <row r="559190" hidden="1" x14ac:dyDescent="0.2"/>
    <row r="559191" hidden="1" x14ac:dyDescent="0.2"/>
    <row r="559192" hidden="1" x14ac:dyDescent="0.2"/>
    <row r="559193" hidden="1" x14ac:dyDescent="0.2"/>
    <row r="559194" hidden="1" x14ac:dyDescent="0.2"/>
    <row r="559195" hidden="1" x14ac:dyDescent="0.2"/>
    <row r="559196" hidden="1" x14ac:dyDescent="0.2"/>
    <row r="559197" hidden="1" x14ac:dyDescent="0.2"/>
    <row r="559198" hidden="1" x14ac:dyDescent="0.2"/>
    <row r="559199" hidden="1" x14ac:dyDescent="0.2"/>
    <row r="559200" hidden="1" x14ac:dyDescent="0.2"/>
    <row r="559201" hidden="1" x14ac:dyDescent="0.2"/>
    <row r="559202" hidden="1" x14ac:dyDescent="0.2"/>
    <row r="559203" hidden="1" x14ac:dyDescent="0.2"/>
    <row r="559204" hidden="1" x14ac:dyDescent="0.2"/>
    <row r="559205" hidden="1" x14ac:dyDescent="0.2"/>
    <row r="559206" hidden="1" x14ac:dyDescent="0.2"/>
    <row r="559207" hidden="1" x14ac:dyDescent="0.2"/>
    <row r="559208" hidden="1" x14ac:dyDescent="0.2"/>
    <row r="559209" hidden="1" x14ac:dyDescent="0.2"/>
    <row r="559210" hidden="1" x14ac:dyDescent="0.2"/>
    <row r="559211" hidden="1" x14ac:dyDescent="0.2"/>
    <row r="559212" hidden="1" x14ac:dyDescent="0.2"/>
    <row r="559213" hidden="1" x14ac:dyDescent="0.2"/>
    <row r="559214" hidden="1" x14ac:dyDescent="0.2"/>
    <row r="559215" hidden="1" x14ac:dyDescent="0.2"/>
    <row r="559216" hidden="1" x14ac:dyDescent="0.2"/>
    <row r="559217" hidden="1" x14ac:dyDescent="0.2"/>
    <row r="559218" hidden="1" x14ac:dyDescent="0.2"/>
    <row r="559219" hidden="1" x14ac:dyDescent="0.2"/>
    <row r="559220" hidden="1" x14ac:dyDescent="0.2"/>
    <row r="559221" hidden="1" x14ac:dyDescent="0.2"/>
    <row r="559222" hidden="1" x14ac:dyDescent="0.2"/>
    <row r="559223" hidden="1" x14ac:dyDescent="0.2"/>
    <row r="559224" hidden="1" x14ac:dyDescent="0.2"/>
    <row r="559225" hidden="1" x14ac:dyDescent="0.2"/>
    <row r="559226" hidden="1" x14ac:dyDescent="0.2"/>
    <row r="559227" hidden="1" x14ac:dyDescent="0.2"/>
    <row r="559228" hidden="1" x14ac:dyDescent="0.2"/>
    <row r="559229" hidden="1" x14ac:dyDescent="0.2"/>
    <row r="559230" hidden="1" x14ac:dyDescent="0.2"/>
    <row r="559231" hidden="1" x14ac:dyDescent="0.2"/>
    <row r="559232" hidden="1" x14ac:dyDescent="0.2"/>
    <row r="559233" hidden="1" x14ac:dyDescent="0.2"/>
    <row r="559234" hidden="1" x14ac:dyDescent="0.2"/>
    <row r="559235" hidden="1" x14ac:dyDescent="0.2"/>
    <row r="559236" hidden="1" x14ac:dyDescent="0.2"/>
    <row r="559237" hidden="1" x14ac:dyDescent="0.2"/>
    <row r="559238" hidden="1" x14ac:dyDescent="0.2"/>
    <row r="559239" hidden="1" x14ac:dyDescent="0.2"/>
    <row r="559240" hidden="1" x14ac:dyDescent="0.2"/>
    <row r="559241" hidden="1" x14ac:dyDescent="0.2"/>
    <row r="559242" hidden="1" x14ac:dyDescent="0.2"/>
    <row r="559243" hidden="1" x14ac:dyDescent="0.2"/>
    <row r="559244" hidden="1" x14ac:dyDescent="0.2"/>
    <row r="559245" hidden="1" x14ac:dyDescent="0.2"/>
    <row r="559246" hidden="1" x14ac:dyDescent="0.2"/>
    <row r="559247" hidden="1" x14ac:dyDescent="0.2"/>
    <row r="559248" hidden="1" x14ac:dyDescent="0.2"/>
    <row r="559249" hidden="1" x14ac:dyDescent="0.2"/>
    <row r="559250" hidden="1" x14ac:dyDescent="0.2"/>
    <row r="559251" hidden="1" x14ac:dyDescent="0.2"/>
    <row r="559252" hidden="1" x14ac:dyDescent="0.2"/>
    <row r="559253" hidden="1" x14ac:dyDescent="0.2"/>
    <row r="559254" hidden="1" x14ac:dyDescent="0.2"/>
    <row r="559255" hidden="1" x14ac:dyDescent="0.2"/>
    <row r="559256" hidden="1" x14ac:dyDescent="0.2"/>
    <row r="559257" hidden="1" x14ac:dyDescent="0.2"/>
    <row r="559258" hidden="1" x14ac:dyDescent="0.2"/>
    <row r="559259" hidden="1" x14ac:dyDescent="0.2"/>
    <row r="559260" hidden="1" x14ac:dyDescent="0.2"/>
    <row r="559261" hidden="1" x14ac:dyDescent="0.2"/>
    <row r="559262" hidden="1" x14ac:dyDescent="0.2"/>
    <row r="559263" hidden="1" x14ac:dyDescent="0.2"/>
    <row r="559264" hidden="1" x14ac:dyDescent="0.2"/>
    <row r="559265" hidden="1" x14ac:dyDescent="0.2"/>
    <row r="559266" hidden="1" x14ac:dyDescent="0.2"/>
    <row r="559267" hidden="1" x14ac:dyDescent="0.2"/>
    <row r="559268" hidden="1" x14ac:dyDescent="0.2"/>
    <row r="559269" hidden="1" x14ac:dyDescent="0.2"/>
    <row r="559270" hidden="1" x14ac:dyDescent="0.2"/>
    <row r="559271" hidden="1" x14ac:dyDescent="0.2"/>
    <row r="559272" hidden="1" x14ac:dyDescent="0.2"/>
    <row r="559273" hidden="1" x14ac:dyDescent="0.2"/>
    <row r="559274" hidden="1" x14ac:dyDescent="0.2"/>
    <row r="559275" hidden="1" x14ac:dyDescent="0.2"/>
    <row r="559276" hidden="1" x14ac:dyDescent="0.2"/>
    <row r="559277" hidden="1" x14ac:dyDescent="0.2"/>
    <row r="559278" hidden="1" x14ac:dyDescent="0.2"/>
    <row r="559279" hidden="1" x14ac:dyDescent="0.2"/>
    <row r="559280" hidden="1" x14ac:dyDescent="0.2"/>
    <row r="559281" hidden="1" x14ac:dyDescent="0.2"/>
    <row r="559282" hidden="1" x14ac:dyDescent="0.2"/>
    <row r="559283" hidden="1" x14ac:dyDescent="0.2"/>
    <row r="559284" hidden="1" x14ac:dyDescent="0.2"/>
    <row r="559285" hidden="1" x14ac:dyDescent="0.2"/>
    <row r="559286" hidden="1" x14ac:dyDescent="0.2"/>
    <row r="559287" hidden="1" x14ac:dyDescent="0.2"/>
    <row r="559288" hidden="1" x14ac:dyDescent="0.2"/>
    <row r="559289" hidden="1" x14ac:dyDescent="0.2"/>
    <row r="559290" hidden="1" x14ac:dyDescent="0.2"/>
    <row r="559291" hidden="1" x14ac:dyDescent="0.2"/>
    <row r="559292" hidden="1" x14ac:dyDescent="0.2"/>
    <row r="559293" hidden="1" x14ac:dyDescent="0.2"/>
    <row r="559294" hidden="1" x14ac:dyDescent="0.2"/>
    <row r="559295" hidden="1" x14ac:dyDescent="0.2"/>
    <row r="559296" hidden="1" x14ac:dyDescent="0.2"/>
    <row r="559297" hidden="1" x14ac:dyDescent="0.2"/>
    <row r="559298" hidden="1" x14ac:dyDescent="0.2"/>
    <row r="559299" hidden="1" x14ac:dyDescent="0.2"/>
    <row r="559300" hidden="1" x14ac:dyDescent="0.2"/>
    <row r="559301" hidden="1" x14ac:dyDescent="0.2"/>
    <row r="559302" hidden="1" x14ac:dyDescent="0.2"/>
    <row r="559303" hidden="1" x14ac:dyDescent="0.2"/>
    <row r="559304" hidden="1" x14ac:dyDescent="0.2"/>
    <row r="559305" hidden="1" x14ac:dyDescent="0.2"/>
    <row r="559306" hidden="1" x14ac:dyDescent="0.2"/>
    <row r="559307" hidden="1" x14ac:dyDescent="0.2"/>
    <row r="559308" hidden="1" x14ac:dyDescent="0.2"/>
    <row r="559309" hidden="1" x14ac:dyDescent="0.2"/>
    <row r="559310" hidden="1" x14ac:dyDescent="0.2"/>
    <row r="559311" hidden="1" x14ac:dyDescent="0.2"/>
    <row r="559312" hidden="1" x14ac:dyDescent="0.2"/>
    <row r="559313" hidden="1" x14ac:dyDescent="0.2"/>
    <row r="559314" hidden="1" x14ac:dyDescent="0.2"/>
    <row r="559315" hidden="1" x14ac:dyDescent="0.2"/>
    <row r="559316" hidden="1" x14ac:dyDescent="0.2"/>
    <row r="559317" hidden="1" x14ac:dyDescent="0.2"/>
    <row r="559318" hidden="1" x14ac:dyDescent="0.2"/>
    <row r="559319" hidden="1" x14ac:dyDescent="0.2"/>
    <row r="559320" hidden="1" x14ac:dyDescent="0.2"/>
    <row r="559321" hidden="1" x14ac:dyDescent="0.2"/>
    <row r="559322" hidden="1" x14ac:dyDescent="0.2"/>
    <row r="559323" hidden="1" x14ac:dyDescent="0.2"/>
    <row r="559324" hidden="1" x14ac:dyDescent="0.2"/>
    <row r="559325" hidden="1" x14ac:dyDescent="0.2"/>
    <row r="559326" hidden="1" x14ac:dyDescent="0.2"/>
    <row r="559327" hidden="1" x14ac:dyDescent="0.2"/>
    <row r="559328" hidden="1" x14ac:dyDescent="0.2"/>
    <row r="559329" hidden="1" x14ac:dyDescent="0.2"/>
    <row r="559330" hidden="1" x14ac:dyDescent="0.2"/>
    <row r="559331" hidden="1" x14ac:dyDescent="0.2"/>
    <row r="559332" hidden="1" x14ac:dyDescent="0.2"/>
    <row r="559333" hidden="1" x14ac:dyDescent="0.2"/>
    <row r="559334" hidden="1" x14ac:dyDescent="0.2"/>
    <row r="559335" hidden="1" x14ac:dyDescent="0.2"/>
    <row r="559336" hidden="1" x14ac:dyDescent="0.2"/>
    <row r="559337" hidden="1" x14ac:dyDescent="0.2"/>
    <row r="559338" hidden="1" x14ac:dyDescent="0.2"/>
    <row r="559339" hidden="1" x14ac:dyDescent="0.2"/>
    <row r="559340" hidden="1" x14ac:dyDescent="0.2"/>
    <row r="559341" hidden="1" x14ac:dyDescent="0.2"/>
    <row r="559342" hidden="1" x14ac:dyDescent="0.2"/>
    <row r="559343" hidden="1" x14ac:dyDescent="0.2"/>
    <row r="559344" hidden="1" x14ac:dyDescent="0.2"/>
    <row r="559345" hidden="1" x14ac:dyDescent="0.2"/>
    <row r="559346" hidden="1" x14ac:dyDescent="0.2"/>
    <row r="559347" hidden="1" x14ac:dyDescent="0.2"/>
    <row r="559348" hidden="1" x14ac:dyDescent="0.2"/>
    <row r="559349" hidden="1" x14ac:dyDescent="0.2"/>
    <row r="559350" hidden="1" x14ac:dyDescent="0.2"/>
    <row r="559351" hidden="1" x14ac:dyDescent="0.2"/>
    <row r="559352" hidden="1" x14ac:dyDescent="0.2"/>
    <row r="559353" hidden="1" x14ac:dyDescent="0.2"/>
    <row r="559354" hidden="1" x14ac:dyDescent="0.2"/>
    <row r="559355" hidden="1" x14ac:dyDescent="0.2"/>
    <row r="559356" hidden="1" x14ac:dyDescent="0.2"/>
    <row r="559357" hidden="1" x14ac:dyDescent="0.2"/>
    <row r="559358" hidden="1" x14ac:dyDescent="0.2"/>
    <row r="559359" hidden="1" x14ac:dyDescent="0.2"/>
    <row r="559360" hidden="1" x14ac:dyDescent="0.2"/>
    <row r="559361" hidden="1" x14ac:dyDescent="0.2"/>
    <row r="559362" hidden="1" x14ac:dyDescent="0.2"/>
    <row r="559363" hidden="1" x14ac:dyDescent="0.2"/>
    <row r="559364" hidden="1" x14ac:dyDescent="0.2"/>
    <row r="559365" hidden="1" x14ac:dyDescent="0.2"/>
    <row r="559366" hidden="1" x14ac:dyDescent="0.2"/>
    <row r="559367" hidden="1" x14ac:dyDescent="0.2"/>
    <row r="559368" hidden="1" x14ac:dyDescent="0.2"/>
    <row r="559369" hidden="1" x14ac:dyDescent="0.2"/>
    <row r="559370" hidden="1" x14ac:dyDescent="0.2"/>
    <row r="559371" hidden="1" x14ac:dyDescent="0.2"/>
    <row r="559372" hidden="1" x14ac:dyDescent="0.2"/>
    <row r="559373" hidden="1" x14ac:dyDescent="0.2"/>
    <row r="559374" hidden="1" x14ac:dyDescent="0.2"/>
    <row r="559375" hidden="1" x14ac:dyDescent="0.2"/>
    <row r="559376" hidden="1" x14ac:dyDescent="0.2"/>
    <row r="559377" hidden="1" x14ac:dyDescent="0.2"/>
    <row r="559378" hidden="1" x14ac:dyDescent="0.2"/>
    <row r="559379" hidden="1" x14ac:dyDescent="0.2"/>
    <row r="559380" hidden="1" x14ac:dyDescent="0.2"/>
    <row r="559381" hidden="1" x14ac:dyDescent="0.2"/>
    <row r="559382" hidden="1" x14ac:dyDescent="0.2"/>
    <row r="559383" hidden="1" x14ac:dyDescent="0.2"/>
    <row r="559384" hidden="1" x14ac:dyDescent="0.2"/>
    <row r="559385" hidden="1" x14ac:dyDescent="0.2"/>
    <row r="559386" hidden="1" x14ac:dyDescent="0.2"/>
    <row r="559387" hidden="1" x14ac:dyDescent="0.2"/>
    <row r="559388" hidden="1" x14ac:dyDescent="0.2"/>
    <row r="559389" hidden="1" x14ac:dyDescent="0.2"/>
    <row r="559390" hidden="1" x14ac:dyDescent="0.2"/>
    <row r="559391" hidden="1" x14ac:dyDescent="0.2"/>
    <row r="559392" hidden="1" x14ac:dyDescent="0.2"/>
    <row r="559393" hidden="1" x14ac:dyDescent="0.2"/>
    <row r="559394" hidden="1" x14ac:dyDescent="0.2"/>
    <row r="559395" hidden="1" x14ac:dyDescent="0.2"/>
    <row r="559396" hidden="1" x14ac:dyDescent="0.2"/>
    <row r="559397" hidden="1" x14ac:dyDescent="0.2"/>
    <row r="559398" hidden="1" x14ac:dyDescent="0.2"/>
    <row r="559399" hidden="1" x14ac:dyDescent="0.2"/>
    <row r="559400" hidden="1" x14ac:dyDescent="0.2"/>
    <row r="559401" hidden="1" x14ac:dyDescent="0.2"/>
    <row r="559402" hidden="1" x14ac:dyDescent="0.2"/>
    <row r="559403" hidden="1" x14ac:dyDescent="0.2"/>
    <row r="559404" hidden="1" x14ac:dyDescent="0.2"/>
    <row r="559405" hidden="1" x14ac:dyDescent="0.2"/>
    <row r="559406" hidden="1" x14ac:dyDescent="0.2"/>
    <row r="559407" hidden="1" x14ac:dyDescent="0.2"/>
    <row r="559408" hidden="1" x14ac:dyDescent="0.2"/>
    <row r="559409" hidden="1" x14ac:dyDescent="0.2"/>
    <row r="559410" hidden="1" x14ac:dyDescent="0.2"/>
    <row r="559411" hidden="1" x14ac:dyDescent="0.2"/>
    <row r="559412" hidden="1" x14ac:dyDescent="0.2"/>
    <row r="559413" hidden="1" x14ac:dyDescent="0.2"/>
    <row r="559414" hidden="1" x14ac:dyDescent="0.2"/>
    <row r="559415" hidden="1" x14ac:dyDescent="0.2"/>
    <row r="559416" hidden="1" x14ac:dyDescent="0.2"/>
    <row r="559417" hidden="1" x14ac:dyDescent="0.2"/>
    <row r="559418" hidden="1" x14ac:dyDescent="0.2"/>
    <row r="559419" hidden="1" x14ac:dyDescent="0.2"/>
    <row r="559420" hidden="1" x14ac:dyDescent="0.2"/>
    <row r="559421" hidden="1" x14ac:dyDescent="0.2"/>
    <row r="559422" hidden="1" x14ac:dyDescent="0.2"/>
    <row r="559423" hidden="1" x14ac:dyDescent="0.2"/>
    <row r="559424" hidden="1" x14ac:dyDescent="0.2"/>
    <row r="559425" hidden="1" x14ac:dyDescent="0.2"/>
    <row r="559426" hidden="1" x14ac:dyDescent="0.2"/>
    <row r="559427" hidden="1" x14ac:dyDescent="0.2"/>
    <row r="559428" hidden="1" x14ac:dyDescent="0.2"/>
    <row r="559429" hidden="1" x14ac:dyDescent="0.2"/>
    <row r="559430" hidden="1" x14ac:dyDescent="0.2"/>
    <row r="559431" hidden="1" x14ac:dyDescent="0.2"/>
    <row r="559432" hidden="1" x14ac:dyDescent="0.2"/>
    <row r="559433" hidden="1" x14ac:dyDescent="0.2"/>
    <row r="559434" hidden="1" x14ac:dyDescent="0.2"/>
    <row r="559435" hidden="1" x14ac:dyDescent="0.2"/>
    <row r="559436" hidden="1" x14ac:dyDescent="0.2"/>
    <row r="559437" hidden="1" x14ac:dyDescent="0.2"/>
    <row r="559438" hidden="1" x14ac:dyDescent="0.2"/>
    <row r="559439" hidden="1" x14ac:dyDescent="0.2"/>
    <row r="559440" hidden="1" x14ac:dyDescent="0.2"/>
    <row r="559441" hidden="1" x14ac:dyDescent="0.2"/>
    <row r="559442" hidden="1" x14ac:dyDescent="0.2"/>
    <row r="559443" hidden="1" x14ac:dyDescent="0.2"/>
    <row r="559444" hidden="1" x14ac:dyDescent="0.2"/>
    <row r="559445" hidden="1" x14ac:dyDescent="0.2"/>
    <row r="559446" hidden="1" x14ac:dyDescent="0.2"/>
    <row r="559447" hidden="1" x14ac:dyDescent="0.2"/>
    <row r="559448" hidden="1" x14ac:dyDescent="0.2"/>
    <row r="559449" hidden="1" x14ac:dyDescent="0.2"/>
    <row r="559450" hidden="1" x14ac:dyDescent="0.2"/>
    <row r="559451" hidden="1" x14ac:dyDescent="0.2"/>
    <row r="559452" hidden="1" x14ac:dyDescent="0.2"/>
    <row r="559453" hidden="1" x14ac:dyDescent="0.2"/>
    <row r="559454" hidden="1" x14ac:dyDescent="0.2"/>
    <row r="559455" hidden="1" x14ac:dyDescent="0.2"/>
    <row r="559456" hidden="1" x14ac:dyDescent="0.2"/>
    <row r="559457" hidden="1" x14ac:dyDescent="0.2"/>
    <row r="559458" hidden="1" x14ac:dyDescent="0.2"/>
    <row r="559459" hidden="1" x14ac:dyDescent="0.2"/>
    <row r="559460" hidden="1" x14ac:dyDescent="0.2"/>
    <row r="559461" hidden="1" x14ac:dyDescent="0.2"/>
    <row r="559462" hidden="1" x14ac:dyDescent="0.2"/>
    <row r="559463" hidden="1" x14ac:dyDescent="0.2"/>
    <row r="559464" hidden="1" x14ac:dyDescent="0.2"/>
    <row r="559465" hidden="1" x14ac:dyDescent="0.2"/>
    <row r="559466" hidden="1" x14ac:dyDescent="0.2"/>
    <row r="559467" hidden="1" x14ac:dyDescent="0.2"/>
    <row r="559468" hidden="1" x14ac:dyDescent="0.2"/>
    <row r="559469" hidden="1" x14ac:dyDescent="0.2"/>
    <row r="559470" hidden="1" x14ac:dyDescent="0.2"/>
    <row r="559471" hidden="1" x14ac:dyDescent="0.2"/>
    <row r="559472" hidden="1" x14ac:dyDescent="0.2"/>
    <row r="559473" hidden="1" x14ac:dyDescent="0.2"/>
    <row r="559474" hidden="1" x14ac:dyDescent="0.2"/>
    <row r="559475" hidden="1" x14ac:dyDescent="0.2"/>
    <row r="559476" hidden="1" x14ac:dyDescent="0.2"/>
    <row r="559477" hidden="1" x14ac:dyDescent="0.2"/>
    <row r="559478" hidden="1" x14ac:dyDescent="0.2"/>
    <row r="559479" hidden="1" x14ac:dyDescent="0.2"/>
    <row r="559480" hidden="1" x14ac:dyDescent="0.2"/>
    <row r="559481" hidden="1" x14ac:dyDescent="0.2"/>
    <row r="559482" hidden="1" x14ac:dyDescent="0.2"/>
    <row r="559483" hidden="1" x14ac:dyDescent="0.2"/>
    <row r="559484" hidden="1" x14ac:dyDescent="0.2"/>
    <row r="559485" hidden="1" x14ac:dyDescent="0.2"/>
    <row r="559486" hidden="1" x14ac:dyDescent="0.2"/>
    <row r="559487" hidden="1" x14ac:dyDescent="0.2"/>
    <row r="559488" hidden="1" x14ac:dyDescent="0.2"/>
    <row r="559489" hidden="1" x14ac:dyDescent="0.2"/>
    <row r="559490" hidden="1" x14ac:dyDescent="0.2"/>
    <row r="559491" hidden="1" x14ac:dyDescent="0.2"/>
    <row r="559492" hidden="1" x14ac:dyDescent="0.2"/>
    <row r="559493" hidden="1" x14ac:dyDescent="0.2"/>
    <row r="559494" hidden="1" x14ac:dyDescent="0.2"/>
    <row r="559495" hidden="1" x14ac:dyDescent="0.2"/>
    <row r="559496" hidden="1" x14ac:dyDescent="0.2"/>
    <row r="559497" hidden="1" x14ac:dyDescent="0.2"/>
    <row r="559498" hidden="1" x14ac:dyDescent="0.2"/>
    <row r="559499" hidden="1" x14ac:dyDescent="0.2"/>
    <row r="559500" hidden="1" x14ac:dyDescent="0.2"/>
    <row r="559501" hidden="1" x14ac:dyDescent="0.2"/>
    <row r="559502" hidden="1" x14ac:dyDescent="0.2"/>
    <row r="559503" hidden="1" x14ac:dyDescent="0.2"/>
    <row r="559504" hidden="1" x14ac:dyDescent="0.2"/>
    <row r="559505" hidden="1" x14ac:dyDescent="0.2"/>
    <row r="559506" hidden="1" x14ac:dyDescent="0.2"/>
    <row r="559507" hidden="1" x14ac:dyDescent="0.2"/>
    <row r="559508" hidden="1" x14ac:dyDescent="0.2"/>
    <row r="559509" hidden="1" x14ac:dyDescent="0.2"/>
    <row r="559510" hidden="1" x14ac:dyDescent="0.2"/>
    <row r="559511" hidden="1" x14ac:dyDescent="0.2"/>
    <row r="559512" hidden="1" x14ac:dyDescent="0.2"/>
    <row r="559513" hidden="1" x14ac:dyDescent="0.2"/>
    <row r="559514" hidden="1" x14ac:dyDescent="0.2"/>
    <row r="559515" hidden="1" x14ac:dyDescent="0.2"/>
    <row r="559516" hidden="1" x14ac:dyDescent="0.2"/>
    <row r="559517" hidden="1" x14ac:dyDescent="0.2"/>
    <row r="559518" hidden="1" x14ac:dyDescent="0.2"/>
    <row r="559519" hidden="1" x14ac:dyDescent="0.2"/>
    <row r="559520" hidden="1" x14ac:dyDescent="0.2"/>
    <row r="559521" hidden="1" x14ac:dyDescent="0.2"/>
    <row r="559522" hidden="1" x14ac:dyDescent="0.2"/>
    <row r="559523" hidden="1" x14ac:dyDescent="0.2"/>
    <row r="559524" hidden="1" x14ac:dyDescent="0.2"/>
    <row r="559525" hidden="1" x14ac:dyDescent="0.2"/>
    <row r="559526" hidden="1" x14ac:dyDescent="0.2"/>
    <row r="559527" hidden="1" x14ac:dyDescent="0.2"/>
    <row r="559528" hidden="1" x14ac:dyDescent="0.2"/>
    <row r="559529" hidden="1" x14ac:dyDescent="0.2"/>
    <row r="559530" hidden="1" x14ac:dyDescent="0.2"/>
    <row r="559531" hidden="1" x14ac:dyDescent="0.2"/>
    <row r="559532" hidden="1" x14ac:dyDescent="0.2"/>
    <row r="559533" hidden="1" x14ac:dyDescent="0.2"/>
    <row r="559534" hidden="1" x14ac:dyDescent="0.2"/>
    <row r="559535" hidden="1" x14ac:dyDescent="0.2"/>
    <row r="559536" hidden="1" x14ac:dyDescent="0.2"/>
    <row r="559537" hidden="1" x14ac:dyDescent="0.2"/>
    <row r="559538" hidden="1" x14ac:dyDescent="0.2"/>
    <row r="559539" hidden="1" x14ac:dyDescent="0.2"/>
    <row r="559540" hidden="1" x14ac:dyDescent="0.2"/>
    <row r="559541" hidden="1" x14ac:dyDescent="0.2"/>
    <row r="559542" hidden="1" x14ac:dyDescent="0.2"/>
    <row r="559543" hidden="1" x14ac:dyDescent="0.2"/>
    <row r="559544" hidden="1" x14ac:dyDescent="0.2"/>
    <row r="559545" hidden="1" x14ac:dyDescent="0.2"/>
    <row r="559546" hidden="1" x14ac:dyDescent="0.2"/>
    <row r="559547" hidden="1" x14ac:dyDescent="0.2"/>
    <row r="559548" hidden="1" x14ac:dyDescent="0.2"/>
    <row r="559549" hidden="1" x14ac:dyDescent="0.2"/>
    <row r="559550" hidden="1" x14ac:dyDescent="0.2"/>
    <row r="559551" hidden="1" x14ac:dyDescent="0.2"/>
    <row r="559552" hidden="1" x14ac:dyDescent="0.2"/>
    <row r="559553" hidden="1" x14ac:dyDescent="0.2"/>
    <row r="559554" hidden="1" x14ac:dyDescent="0.2"/>
    <row r="559555" hidden="1" x14ac:dyDescent="0.2"/>
    <row r="559556" hidden="1" x14ac:dyDescent="0.2"/>
    <row r="559557" hidden="1" x14ac:dyDescent="0.2"/>
    <row r="559558" hidden="1" x14ac:dyDescent="0.2"/>
    <row r="559559" hidden="1" x14ac:dyDescent="0.2"/>
    <row r="559560" hidden="1" x14ac:dyDescent="0.2"/>
    <row r="559561" hidden="1" x14ac:dyDescent="0.2"/>
    <row r="559562" hidden="1" x14ac:dyDescent="0.2"/>
    <row r="559563" hidden="1" x14ac:dyDescent="0.2"/>
    <row r="559564" hidden="1" x14ac:dyDescent="0.2"/>
    <row r="559565" hidden="1" x14ac:dyDescent="0.2"/>
    <row r="559566" hidden="1" x14ac:dyDescent="0.2"/>
    <row r="559567" hidden="1" x14ac:dyDescent="0.2"/>
    <row r="559568" hidden="1" x14ac:dyDescent="0.2"/>
    <row r="559569" hidden="1" x14ac:dyDescent="0.2"/>
    <row r="559570" hidden="1" x14ac:dyDescent="0.2"/>
    <row r="559571" hidden="1" x14ac:dyDescent="0.2"/>
    <row r="559572" hidden="1" x14ac:dyDescent="0.2"/>
    <row r="559573" hidden="1" x14ac:dyDescent="0.2"/>
    <row r="559574" hidden="1" x14ac:dyDescent="0.2"/>
    <row r="559575" hidden="1" x14ac:dyDescent="0.2"/>
    <row r="559576" hidden="1" x14ac:dyDescent="0.2"/>
    <row r="559577" hidden="1" x14ac:dyDescent="0.2"/>
    <row r="559578" hidden="1" x14ac:dyDescent="0.2"/>
    <row r="559579" hidden="1" x14ac:dyDescent="0.2"/>
    <row r="559580" hidden="1" x14ac:dyDescent="0.2"/>
    <row r="559581" hidden="1" x14ac:dyDescent="0.2"/>
    <row r="559582" hidden="1" x14ac:dyDescent="0.2"/>
    <row r="559583" hidden="1" x14ac:dyDescent="0.2"/>
    <row r="559584" hidden="1" x14ac:dyDescent="0.2"/>
    <row r="559585" hidden="1" x14ac:dyDescent="0.2"/>
    <row r="559586" hidden="1" x14ac:dyDescent="0.2"/>
    <row r="559587" hidden="1" x14ac:dyDescent="0.2"/>
    <row r="559588" hidden="1" x14ac:dyDescent="0.2"/>
    <row r="559589" hidden="1" x14ac:dyDescent="0.2"/>
    <row r="559590" hidden="1" x14ac:dyDescent="0.2"/>
    <row r="559591" hidden="1" x14ac:dyDescent="0.2"/>
    <row r="559592" hidden="1" x14ac:dyDescent="0.2"/>
    <row r="559593" hidden="1" x14ac:dyDescent="0.2"/>
    <row r="559594" hidden="1" x14ac:dyDescent="0.2"/>
    <row r="559595" hidden="1" x14ac:dyDescent="0.2"/>
    <row r="559596" hidden="1" x14ac:dyDescent="0.2"/>
    <row r="559597" hidden="1" x14ac:dyDescent="0.2"/>
    <row r="559598" hidden="1" x14ac:dyDescent="0.2"/>
    <row r="559599" hidden="1" x14ac:dyDescent="0.2"/>
    <row r="559600" hidden="1" x14ac:dyDescent="0.2"/>
    <row r="559601" hidden="1" x14ac:dyDescent="0.2"/>
    <row r="559602" hidden="1" x14ac:dyDescent="0.2"/>
    <row r="559603" hidden="1" x14ac:dyDescent="0.2"/>
    <row r="559604" hidden="1" x14ac:dyDescent="0.2"/>
    <row r="559605" hidden="1" x14ac:dyDescent="0.2"/>
    <row r="559606" hidden="1" x14ac:dyDescent="0.2"/>
    <row r="559607" hidden="1" x14ac:dyDescent="0.2"/>
    <row r="559608" hidden="1" x14ac:dyDescent="0.2"/>
    <row r="559609" hidden="1" x14ac:dyDescent="0.2"/>
    <row r="559610" hidden="1" x14ac:dyDescent="0.2"/>
    <row r="559611" hidden="1" x14ac:dyDescent="0.2"/>
    <row r="559612" hidden="1" x14ac:dyDescent="0.2"/>
    <row r="559613" hidden="1" x14ac:dyDescent="0.2"/>
    <row r="559614" hidden="1" x14ac:dyDescent="0.2"/>
    <row r="559615" hidden="1" x14ac:dyDescent="0.2"/>
    <row r="559616" hidden="1" x14ac:dyDescent="0.2"/>
    <row r="559617" hidden="1" x14ac:dyDescent="0.2"/>
    <row r="559618" hidden="1" x14ac:dyDescent="0.2"/>
    <row r="559619" hidden="1" x14ac:dyDescent="0.2"/>
    <row r="559620" hidden="1" x14ac:dyDescent="0.2"/>
    <row r="559621" hidden="1" x14ac:dyDescent="0.2"/>
    <row r="559622" hidden="1" x14ac:dyDescent="0.2"/>
    <row r="559623" hidden="1" x14ac:dyDescent="0.2"/>
    <row r="559624" hidden="1" x14ac:dyDescent="0.2"/>
    <row r="559625" hidden="1" x14ac:dyDescent="0.2"/>
    <row r="559626" hidden="1" x14ac:dyDescent="0.2"/>
    <row r="559627" hidden="1" x14ac:dyDescent="0.2"/>
    <row r="559628" hidden="1" x14ac:dyDescent="0.2"/>
    <row r="559629" hidden="1" x14ac:dyDescent="0.2"/>
    <row r="559630" hidden="1" x14ac:dyDescent="0.2"/>
    <row r="559631" hidden="1" x14ac:dyDescent="0.2"/>
    <row r="559632" hidden="1" x14ac:dyDescent="0.2"/>
    <row r="559633" hidden="1" x14ac:dyDescent="0.2"/>
    <row r="559634" hidden="1" x14ac:dyDescent="0.2"/>
    <row r="559635" hidden="1" x14ac:dyDescent="0.2"/>
    <row r="559636" hidden="1" x14ac:dyDescent="0.2"/>
    <row r="559637" hidden="1" x14ac:dyDescent="0.2"/>
    <row r="559638" hidden="1" x14ac:dyDescent="0.2"/>
    <row r="559639" hidden="1" x14ac:dyDescent="0.2"/>
    <row r="559640" hidden="1" x14ac:dyDescent="0.2"/>
    <row r="559641" hidden="1" x14ac:dyDescent="0.2"/>
    <row r="559642" hidden="1" x14ac:dyDescent="0.2"/>
    <row r="559643" hidden="1" x14ac:dyDescent="0.2"/>
    <row r="559644" hidden="1" x14ac:dyDescent="0.2"/>
    <row r="559645" hidden="1" x14ac:dyDescent="0.2"/>
    <row r="559646" hidden="1" x14ac:dyDescent="0.2"/>
    <row r="559647" hidden="1" x14ac:dyDescent="0.2"/>
    <row r="559648" hidden="1" x14ac:dyDescent="0.2"/>
    <row r="559649" hidden="1" x14ac:dyDescent="0.2"/>
    <row r="559650" hidden="1" x14ac:dyDescent="0.2"/>
    <row r="559651" hidden="1" x14ac:dyDescent="0.2"/>
    <row r="559652" hidden="1" x14ac:dyDescent="0.2"/>
    <row r="559653" hidden="1" x14ac:dyDescent="0.2"/>
    <row r="559654" hidden="1" x14ac:dyDescent="0.2"/>
    <row r="559655" hidden="1" x14ac:dyDescent="0.2"/>
    <row r="559656" hidden="1" x14ac:dyDescent="0.2"/>
    <row r="559657" hidden="1" x14ac:dyDescent="0.2"/>
    <row r="559658" hidden="1" x14ac:dyDescent="0.2"/>
    <row r="559659" hidden="1" x14ac:dyDescent="0.2"/>
    <row r="559660" hidden="1" x14ac:dyDescent="0.2"/>
    <row r="559661" hidden="1" x14ac:dyDescent="0.2"/>
    <row r="559662" hidden="1" x14ac:dyDescent="0.2"/>
    <row r="559663" hidden="1" x14ac:dyDescent="0.2"/>
    <row r="559664" hidden="1" x14ac:dyDescent="0.2"/>
    <row r="559665" hidden="1" x14ac:dyDescent="0.2"/>
    <row r="559666" hidden="1" x14ac:dyDescent="0.2"/>
    <row r="559667" hidden="1" x14ac:dyDescent="0.2"/>
    <row r="559668" hidden="1" x14ac:dyDescent="0.2"/>
    <row r="559669" hidden="1" x14ac:dyDescent="0.2"/>
    <row r="559670" hidden="1" x14ac:dyDescent="0.2"/>
    <row r="559671" hidden="1" x14ac:dyDescent="0.2"/>
    <row r="559672" hidden="1" x14ac:dyDescent="0.2"/>
    <row r="559673" hidden="1" x14ac:dyDescent="0.2"/>
    <row r="559674" hidden="1" x14ac:dyDescent="0.2"/>
    <row r="559675" hidden="1" x14ac:dyDescent="0.2"/>
    <row r="559676" hidden="1" x14ac:dyDescent="0.2"/>
    <row r="559677" hidden="1" x14ac:dyDescent="0.2"/>
    <row r="559678" hidden="1" x14ac:dyDescent="0.2"/>
    <row r="559679" hidden="1" x14ac:dyDescent="0.2"/>
    <row r="559680" hidden="1" x14ac:dyDescent="0.2"/>
    <row r="559681" hidden="1" x14ac:dyDescent="0.2"/>
    <row r="559682" hidden="1" x14ac:dyDescent="0.2"/>
    <row r="559683" hidden="1" x14ac:dyDescent="0.2"/>
    <row r="559684" hidden="1" x14ac:dyDescent="0.2"/>
    <row r="559685" hidden="1" x14ac:dyDescent="0.2"/>
    <row r="559686" hidden="1" x14ac:dyDescent="0.2"/>
    <row r="559687" hidden="1" x14ac:dyDescent="0.2"/>
    <row r="559688" hidden="1" x14ac:dyDescent="0.2"/>
    <row r="559689" hidden="1" x14ac:dyDescent="0.2"/>
    <row r="559690" hidden="1" x14ac:dyDescent="0.2"/>
    <row r="559691" hidden="1" x14ac:dyDescent="0.2"/>
    <row r="559692" hidden="1" x14ac:dyDescent="0.2"/>
    <row r="559693" hidden="1" x14ac:dyDescent="0.2"/>
    <row r="559694" hidden="1" x14ac:dyDescent="0.2"/>
    <row r="559695" hidden="1" x14ac:dyDescent="0.2"/>
    <row r="559696" hidden="1" x14ac:dyDescent="0.2"/>
    <row r="559697" hidden="1" x14ac:dyDescent="0.2"/>
    <row r="559698" hidden="1" x14ac:dyDescent="0.2"/>
    <row r="559699" hidden="1" x14ac:dyDescent="0.2"/>
    <row r="559700" hidden="1" x14ac:dyDescent="0.2"/>
    <row r="559701" hidden="1" x14ac:dyDescent="0.2"/>
    <row r="559702" hidden="1" x14ac:dyDescent="0.2"/>
    <row r="559703" hidden="1" x14ac:dyDescent="0.2"/>
    <row r="559704" hidden="1" x14ac:dyDescent="0.2"/>
    <row r="559705" hidden="1" x14ac:dyDescent="0.2"/>
    <row r="559706" hidden="1" x14ac:dyDescent="0.2"/>
    <row r="559707" hidden="1" x14ac:dyDescent="0.2"/>
    <row r="559708" hidden="1" x14ac:dyDescent="0.2"/>
    <row r="559709" hidden="1" x14ac:dyDescent="0.2"/>
    <row r="559710" hidden="1" x14ac:dyDescent="0.2"/>
    <row r="559711" hidden="1" x14ac:dyDescent="0.2"/>
    <row r="559712" hidden="1" x14ac:dyDescent="0.2"/>
    <row r="559713" hidden="1" x14ac:dyDescent="0.2"/>
    <row r="559714" hidden="1" x14ac:dyDescent="0.2"/>
    <row r="559715" hidden="1" x14ac:dyDescent="0.2"/>
    <row r="559716" hidden="1" x14ac:dyDescent="0.2"/>
    <row r="559717" hidden="1" x14ac:dyDescent="0.2"/>
    <row r="559718" hidden="1" x14ac:dyDescent="0.2"/>
    <row r="559719" hidden="1" x14ac:dyDescent="0.2"/>
    <row r="559720" hidden="1" x14ac:dyDescent="0.2"/>
    <row r="559721" hidden="1" x14ac:dyDescent="0.2"/>
    <row r="559722" hidden="1" x14ac:dyDescent="0.2"/>
    <row r="559723" hidden="1" x14ac:dyDescent="0.2"/>
    <row r="559724" hidden="1" x14ac:dyDescent="0.2"/>
    <row r="559725" hidden="1" x14ac:dyDescent="0.2"/>
    <row r="559726" hidden="1" x14ac:dyDescent="0.2"/>
    <row r="559727" hidden="1" x14ac:dyDescent="0.2"/>
    <row r="559728" hidden="1" x14ac:dyDescent="0.2"/>
    <row r="559729" hidden="1" x14ac:dyDescent="0.2"/>
    <row r="559730" hidden="1" x14ac:dyDescent="0.2"/>
    <row r="559731" hidden="1" x14ac:dyDescent="0.2"/>
    <row r="559732" hidden="1" x14ac:dyDescent="0.2"/>
    <row r="559733" hidden="1" x14ac:dyDescent="0.2"/>
    <row r="559734" hidden="1" x14ac:dyDescent="0.2"/>
    <row r="559735" hidden="1" x14ac:dyDescent="0.2"/>
    <row r="559736" hidden="1" x14ac:dyDescent="0.2"/>
    <row r="559737" hidden="1" x14ac:dyDescent="0.2"/>
    <row r="559738" hidden="1" x14ac:dyDescent="0.2"/>
    <row r="559739" hidden="1" x14ac:dyDescent="0.2"/>
    <row r="559740" hidden="1" x14ac:dyDescent="0.2"/>
    <row r="559741" hidden="1" x14ac:dyDescent="0.2"/>
    <row r="559742" hidden="1" x14ac:dyDescent="0.2"/>
    <row r="559743" hidden="1" x14ac:dyDescent="0.2"/>
    <row r="559744" hidden="1" x14ac:dyDescent="0.2"/>
    <row r="559745" hidden="1" x14ac:dyDescent="0.2"/>
    <row r="559746" hidden="1" x14ac:dyDescent="0.2"/>
    <row r="559747" hidden="1" x14ac:dyDescent="0.2"/>
    <row r="559748" hidden="1" x14ac:dyDescent="0.2"/>
    <row r="559749" hidden="1" x14ac:dyDescent="0.2"/>
    <row r="559750" hidden="1" x14ac:dyDescent="0.2"/>
    <row r="559751" hidden="1" x14ac:dyDescent="0.2"/>
    <row r="559752" hidden="1" x14ac:dyDescent="0.2"/>
    <row r="559753" hidden="1" x14ac:dyDescent="0.2"/>
    <row r="559754" hidden="1" x14ac:dyDescent="0.2"/>
    <row r="559755" hidden="1" x14ac:dyDescent="0.2"/>
    <row r="559756" hidden="1" x14ac:dyDescent="0.2"/>
    <row r="559757" hidden="1" x14ac:dyDescent="0.2"/>
    <row r="559758" hidden="1" x14ac:dyDescent="0.2"/>
    <row r="559759" hidden="1" x14ac:dyDescent="0.2"/>
    <row r="559760" hidden="1" x14ac:dyDescent="0.2"/>
    <row r="559761" hidden="1" x14ac:dyDescent="0.2"/>
    <row r="559762" hidden="1" x14ac:dyDescent="0.2"/>
    <row r="559763" hidden="1" x14ac:dyDescent="0.2"/>
    <row r="559764" hidden="1" x14ac:dyDescent="0.2"/>
    <row r="559765" hidden="1" x14ac:dyDescent="0.2"/>
    <row r="559766" hidden="1" x14ac:dyDescent="0.2"/>
    <row r="559767" hidden="1" x14ac:dyDescent="0.2"/>
    <row r="559768" hidden="1" x14ac:dyDescent="0.2"/>
    <row r="559769" hidden="1" x14ac:dyDescent="0.2"/>
    <row r="559770" hidden="1" x14ac:dyDescent="0.2"/>
    <row r="559771" hidden="1" x14ac:dyDescent="0.2"/>
    <row r="559772" hidden="1" x14ac:dyDescent="0.2"/>
    <row r="559773" hidden="1" x14ac:dyDescent="0.2"/>
    <row r="559774" hidden="1" x14ac:dyDescent="0.2"/>
    <row r="559775" hidden="1" x14ac:dyDescent="0.2"/>
    <row r="559776" hidden="1" x14ac:dyDescent="0.2"/>
    <row r="559777" hidden="1" x14ac:dyDescent="0.2"/>
    <row r="559778" hidden="1" x14ac:dyDescent="0.2"/>
    <row r="559779" hidden="1" x14ac:dyDescent="0.2"/>
    <row r="559780" hidden="1" x14ac:dyDescent="0.2"/>
    <row r="559781" hidden="1" x14ac:dyDescent="0.2"/>
    <row r="559782" hidden="1" x14ac:dyDescent="0.2"/>
    <row r="559783" hidden="1" x14ac:dyDescent="0.2"/>
    <row r="559784" hidden="1" x14ac:dyDescent="0.2"/>
    <row r="559785" hidden="1" x14ac:dyDescent="0.2"/>
    <row r="559786" hidden="1" x14ac:dyDescent="0.2"/>
    <row r="559787" hidden="1" x14ac:dyDescent="0.2"/>
    <row r="559788" hidden="1" x14ac:dyDescent="0.2"/>
    <row r="559789" hidden="1" x14ac:dyDescent="0.2"/>
    <row r="559790" hidden="1" x14ac:dyDescent="0.2"/>
    <row r="559791" hidden="1" x14ac:dyDescent="0.2"/>
    <row r="559792" hidden="1" x14ac:dyDescent="0.2"/>
    <row r="559793" hidden="1" x14ac:dyDescent="0.2"/>
    <row r="559794" hidden="1" x14ac:dyDescent="0.2"/>
    <row r="559795" hidden="1" x14ac:dyDescent="0.2"/>
    <row r="559796" hidden="1" x14ac:dyDescent="0.2"/>
    <row r="559797" hidden="1" x14ac:dyDescent="0.2"/>
    <row r="559798" hidden="1" x14ac:dyDescent="0.2"/>
    <row r="559799" hidden="1" x14ac:dyDescent="0.2"/>
    <row r="559800" hidden="1" x14ac:dyDescent="0.2"/>
    <row r="559801" hidden="1" x14ac:dyDescent="0.2"/>
    <row r="559802" hidden="1" x14ac:dyDescent="0.2"/>
    <row r="559803" hidden="1" x14ac:dyDescent="0.2"/>
    <row r="559804" hidden="1" x14ac:dyDescent="0.2"/>
    <row r="559805" hidden="1" x14ac:dyDescent="0.2"/>
    <row r="559806" hidden="1" x14ac:dyDescent="0.2"/>
    <row r="559807" hidden="1" x14ac:dyDescent="0.2"/>
    <row r="559808" hidden="1" x14ac:dyDescent="0.2"/>
    <row r="559809" hidden="1" x14ac:dyDescent="0.2"/>
    <row r="559810" hidden="1" x14ac:dyDescent="0.2"/>
    <row r="559811" hidden="1" x14ac:dyDescent="0.2"/>
    <row r="559812" hidden="1" x14ac:dyDescent="0.2"/>
    <row r="559813" hidden="1" x14ac:dyDescent="0.2"/>
    <row r="559814" hidden="1" x14ac:dyDescent="0.2"/>
    <row r="559815" hidden="1" x14ac:dyDescent="0.2"/>
    <row r="559816" hidden="1" x14ac:dyDescent="0.2"/>
    <row r="559817" hidden="1" x14ac:dyDescent="0.2"/>
    <row r="559818" hidden="1" x14ac:dyDescent="0.2"/>
    <row r="559819" hidden="1" x14ac:dyDescent="0.2"/>
    <row r="559820" hidden="1" x14ac:dyDescent="0.2"/>
    <row r="559821" hidden="1" x14ac:dyDescent="0.2"/>
    <row r="559822" hidden="1" x14ac:dyDescent="0.2"/>
    <row r="559823" hidden="1" x14ac:dyDescent="0.2"/>
    <row r="559824" hidden="1" x14ac:dyDescent="0.2"/>
    <row r="559825" hidden="1" x14ac:dyDescent="0.2"/>
    <row r="559826" hidden="1" x14ac:dyDescent="0.2"/>
    <row r="559827" hidden="1" x14ac:dyDescent="0.2"/>
    <row r="559828" hidden="1" x14ac:dyDescent="0.2"/>
    <row r="559829" hidden="1" x14ac:dyDescent="0.2"/>
    <row r="559830" hidden="1" x14ac:dyDescent="0.2"/>
    <row r="559831" hidden="1" x14ac:dyDescent="0.2"/>
    <row r="559832" hidden="1" x14ac:dyDescent="0.2"/>
    <row r="559833" hidden="1" x14ac:dyDescent="0.2"/>
    <row r="559834" hidden="1" x14ac:dyDescent="0.2"/>
    <row r="559835" hidden="1" x14ac:dyDescent="0.2"/>
    <row r="559836" hidden="1" x14ac:dyDescent="0.2"/>
    <row r="559837" hidden="1" x14ac:dyDescent="0.2"/>
    <row r="559838" hidden="1" x14ac:dyDescent="0.2"/>
    <row r="559839" hidden="1" x14ac:dyDescent="0.2"/>
    <row r="559840" hidden="1" x14ac:dyDescent="0.2"/>
    <row r="559841" hidden="1" x14ac:dyDescent="0.2"/>
    <row r="559842" hidden="1" x14ac:dyDescent="0.2"/>
    <row r="559843" hidden="1" x14ac:dyDescent="0.2"/>
    <row r="559844" hidden="1" x14ac:dyDescent="0.2"/>
    <row r="559845" hidden="1" x14ac:dyDescent="0.2"/>
    <row r="559846" hidden="1" x14ac:dyDescent="0.2"/>
    <row r="559847" hidden="1" x14ac:dyDescent="0.2"/>
    <row r="559848" hidden="1" x14ac:dyDescent="0.2"/>
    <row r="559849" hidden="1" x14ac:dyDescent="0.2"/>
    <row r="559850" hidden="1" x14ac:dyDescent="0.2"/>
    <row r="559851" hidden="1" x14ac:dyDescent="0.2"/>
    <row r="559852" hidden="1" x14ac:dyDescent="0.2"/>
    <row r="559853" hidden="1" x14ac:dyDescent="0.2"/>
    <row r="559854" hidden="1" x14ac:dyDescent="0.2"/>
    <row r="559855" hidden="1" x14ac:dyDescent="0.2"/>
    <row r="559856" hidden="1" x14ac:dyDescent="0.2"/>
    <row r="559857" hidden="1" x14ac:dyDescent="0.2"/>
    <row r="559858" hidden="1" x14ac:dyDescent="0.2"/>
    <row r="559859" hidden="1" x14ac:dyDescent="0.2"/>
    <row r="559860" hidden="1" x14ac:dyDescent="0.2"/>
    <row r="559861" hidden="1" x14ac:dyDescent="0.2"/>
    <row r="559862" hidden="1" x14ac:dyDescent="0.2"/>
    <row r="559863" hidden="1" x14ac:dyDescent="0.2"/>
    <row r="559864" hidden="1" x14ac:dyDescent="0.2"/>
    <row r="559865" hidden="1" x14ac:dyDescent="0.2"/>
    <row r="559866" hidden="1" x14ac:dyDescent="0.2"/>
    <row r="559867" hidden="1" x14ac:dyDescent="0.2"/>
    <row r="559868" hidden="1" x14ac:dyDescent="0.2"/>
    <row r="559869" hidden="1" x14ac:dyDescent="0.2"/>
    <row r="559870" hidden="1" x14ac:dyDescent="0.2"/>
    <row r="559871" hidden="1" x14ac:dyDescent="0.2"/>
    <row r="559872" hidden="1" x14ac:dyDescent="0.2"/>
    <row r="559873" hidden="1" x14ac:dyDescent="0.2"/>
    <row r="559874" hidden="1" x14ac:dyDescent="0.2"/>
    <row r="559875" hidden="1" x14ac:dyDescent="0.2"/>
    <row r="559876" hidden="1" x14ac:dyDescent="0.2"/>
    <row r="559877" hidden="1" x14ac:dyDescent="0.2"/>
    <row r="559878" hidden="1" x14ac:dyDescent="0.2"/>
    <row r="559879" hidden="1" x14ac:dyDescent="0.2"/>
    <row r="559880" hidden="1" x14ac:dyDescent="0.2"/>
    <row r="559881" hidden="1" x14ac:dyDescent="0.2"/>
    <row r="559882" hidden="1" x14ac:dyDescent="0.2"/>
    <row r="559883" hidden="1" x14ac:dyDescent="0.2"/>
    <row r="559884" hidden="1" x14ac:dyDescent="0.2"/>
    <row r="559885" hidden="1" x14ac:dyDescent="0.2"/>
    <row r="559886" hidden="1" x14ac:dyDescent="0.2"/>
    <row r="559887" hidden="1" x14ac:dyDescent="0.2"/>
    <row r="559888" hidden="1" x14ac:dyDescent="0.2"/>
    <row r="559889" hidden="1" x14ac:dyDescent="0.2"/>
    <row r="559890" hidden="1" x14ac:dyDescent="0.2"/>
    <row r="559891" hidden="1" x14ac:dyDescent="0.2"/>
    <row r="559892" hidden="1" x14ac:dyDescent="0.2"/>
    <row r="559893" hidden="1" x14ac:dyDescent="0.2"/>
    <row r="559894" hidden="1" x14ac:dyDescent="0.2"/>
    <row r="559895" hidden="1" x14ac:dyDescent="0.2"/>
    <row r="559896" hidden="1" x14ac:dyDescent="0.2"/>
    <row r="559897" hidden="1" x14ac:dyDescent="0.2"/>
    <row r="559898" hidden="1" x14ac:dyDescent="0.2"/>
    <row r="559899" hidden="1" x14ac:dyDescent="0.2"/>
    <row r="559900" hidden="1" x14ac:dyDescent="0.2"/>
    <row r="559901" hidden="1" x14ac:dyDescent="0.2"/>
    <row r="559902" hidden="1" x14ac:dyDescent="0.2"/>
    <row r="559903" hidden="1" x14ac:dyDescent="0.2"/>
    <row r="559904" hidden="1" x14ac:dyDescent="0.2"/>
    <row r="559905" hidden="1" x14ac:dyDescent="0.2"/>
    <row r="559906" hidden="1" x14ac:dyDescent="0.2"/>
    <row r="559907" hidden="1" x14ac:dyDescent="0.2"/>
    <row r="559908" hidden="1" x14ac:dyDescent="0.2"/>
    <row r="559909" hidden="1" x14ac:dyDescent="0.2"/>
    <row r="559910" hidden="1" x14ac:dyDescent="0.2"/>
    <row r="559911" hidden="1" x14ac:dyDescent="0.2"/>
    <row r="559912" hidden="1" x14ac:dyDescent="0.2"/>
    <row r="559913" hidden="1" x14ac:dyDescent="0.2"/>
    <row r="559914" hidden="1" x14ac:dyDescent="0.2"/>
    <row r="559915" hidden="1" x14ac:dyDescent="0.2"/>
    <row r="559916" hidden="1" x14ac:dyDescent="0.2"/>
    <row r="559917" hidden="1" x14ac:dyDescent="0.2"/>
    <row r="559918" hidden="1" x14ac:dyDescent="0.2"/>
    <row r="559919" hidden="1" x14ac:dyDescent="0.2"/>
    <row r="559920" hidden="1" x14ac:dyDescent="0.2"/>
    <row r="559921" hidden="1" x14ac:dyDescent="0.2"/>
    <row r="559922" hidden="1" x14ac:dyDescent="0.2"/>
    <row r="559923" hidden="1" x14ac:dyDescent="0.2"/>
    <row r="559924" hidden="1" x14ac:dyDescent="0.2"/>
    <row r="559925" hidden="1" x14ac:dyDescent="0.2"/>
    <row r="559926" hidden="1" x14ac:dyDescent="0.2"/>
    <row r="559927" hidden="1" x14ac:dyDescent="0.2"/>
    <row r="559928" hidden="1" x14ac:dyDescent="0.2"/>
    <row r="559929" hidden="1" x14ac:dyDescent="0.2"/>
    <row r="559930" hidden="1" x14ac:dyDescent="0.2"/>
    <row r="559931" hidden="1" x14ac:dyDescent="0.2"/>
    <row r="559932" hidden="1" x14ac:dyDescent="0.2"/>
    <row r="559933" hidden="1" x14ac:dyDescent="0.2"/>
    <row r="559934" hidden="1" x14ac:dyDescent="0.2"/>
    <row r="559935" hidden="1" x14ac:dyDescent="0.2"/>
    <row r="559936" hidden="1" x14ac:dyDescent="0.2"/>
    <row r="559937" hidden="1" x14ac:dyDescent="0.2"/>
    <row r="559938" hidden="1" x14ac:dyDescent="0.2"/>
    <row r="559939" hidden="1" x14ac:dyDescent="0.2"/>
    <row r="559940" hidden="1" x14ac:dyDescent="0.2"/>
    <row r="559941" hidden="1" x14ac:dyDescent="0.2"/>
    <row r="559942" hidden="1" x14ac:dyDescent="0.2"/>
    <row r="559943" hidden="1" x14ac:dyDescent="0.2"/>
    <row r="559944" hidden="1" x14ac:dyDescent="0.2"/>
    <row r="559945" hidden="1" x14ac:dyDescent="0.2"/>
    <row r="559946" hidden="1" x14ac:dyDescent="0.2"/>
    <row r="559947" hidden="1" x14ac:dyDescent="0.2"/>
    <row r="559948" hidden="1" x14ac:dyDescent="0.2"/>
    <row r="559949" hidden="1" x14ac:dyDescent="0.2"/>
    <row r="559950" hidden="1" x14ac:dyDescent="0.2"/>
    <row r="559951" hidden="1" x14ac:dyDescent="0.2"/>
    <row r="559952" hidden="1" x14ac:dyDescent="0.2"/>
    <row r="559953" hidden="1" x14ac:dyDescent="0.2"/>
    <row r="559954" hidden="1" x14ac:dyDescent="0.2"/>
    <row r="559955" hidden="1" x14ac:dyDescent="0.2"/>
    <row r="559956" hidden="1" x14ac:dyDescent="0.2"/>
    <row r="559957" hidden="1" x14ac:dyDescent="0.2"/>
    <row r="559958" hidden="1" x14ac:dyDescent="0.2"/>
    <row r="559959" hidden="1" x14ac:dyDescent="0.2"/>
    <row r="559960" hidden="1" x14ac:dyDescent="0.2"/>
    <row r="559961" hidden="1" x14ac:dyDescent="0.2"/>
    <row r="559962" hidden="1" x14ac:dyDescent="0.2"/>
    <row r="559963" hidden="1" x14ac:dyDescent="0.2"/>
    <row r="559964" hidden="1" x14ac:dyDescent="0.2"/>
    <row r="559965" hidden="1" x14ac:dyDescent="0.2"/>
    <row r="559966" hidden="1" x14ac:dyDescent="0.2"/>
    <row r="559967" hidden="1" x14ac:dyDescent="0.2"/>
    <row r="559968" hidden="1" x14ac:dyDescent="0.2"/>
    <row r="559969" hidden="1" x14ac:dyDescent="0.2"/>
    <row r="559970" hidden="1" x14ac:dyDescent="0.2"/>
    <row r="559971" hidden="1" x14ac:dyDescent="0.2"/>
    <row r="559972" hidden="1" x14ac:dyDescent="0.2"/>
    <row r="559973" hidden="1" x14ac:dyDescent="0.2"/>
    <row r="559974" hidden="1" x14ac:dyDescent="0.2"/>
    <row r="559975" hidden="1" x14ac:dyDescent="0.2"/>
    <row r="559976" hidden="1" x14ac:dyDescent="0.2"/>
    <row r="559977" hidden="1" x14ac:dyDescent="0.2"/>
    <row r="559978" hidden="1" x14ac:dyDescent="0.2"/>
    <row r="559979" hidden="1" x14ac:dyDescent="0.2"/>
    <row r="559980" hidden="1" x14ac:dyDescent="0.2"/>
    <row r="559981" hidden="1" x14ac:dyDescent="0.2"/>
    <row r="559982" hidden="1" x14ac:dyDescent="0.2"/>
    <row r="559983" hidden="1" x14ac:dyDescent="0.2"/>
    <row r="559984" hidden="1" x14ac:dyDescent="0.2"/>
    <row r="559985" hidden="1" x14ac:dyDescent="0.2"/>
    <row r="559986" hidden="1" x14ac:dyDescent="0.2"/>
    <row r="559987" hidden="1" x14ac:dyDescent="0.2"/>
    <row r="559988" hidden="1" x14ac:dyDescent="0.2"/>
    <row r="559989" hidden="1" x14ac:dyDescent="0.2"/>
    <row r="559990" hidden="1" x14ac:dyDescent="0.2"/>
    <row r="559991" hidden="1" x14ac:dyDescent="0.2"/>
    <row r="559992" hidden="1" x14ac:dyDescent="0.2"/>
    <row r="559993" hidden="1" x14ac:dyDescent="0.2"/>
    <row r="559994" hidden="1" x14ac:dyDescent="0.2"/>
    <row r="559995" hidden="1" x14ac:dyDescent="0.2"/>
    <row r="559996" hidden="1" x14ac:dyDescent="0.2"/>
    <row r="559997" hidden="1" x14ac:dyDescent="0.2"/>
    <row r="559998" hidden="1" x14ac:dyDescent="0.2"/>
    <row r="559999" hidden="1" x14ac:dyDescent="0.2"/>
    <row r="560000" hidden="1" x14ac:dyDescent="0.2"/>
    <row r="560001" hidden="1" x14ac:dyDescent="0.2"/>
    <row r="560002" hidden="1" x14ac:dyDescent="0.2"/>
    <row r="560003" hidden="1" x14ac:dyDescent="0.2"/>
    <row r="560004" hidden="1" x14ac:dyDescent="0.2"/>
    <row r="560005" hidden="1" x14ac:dyDescent="0.2"/>
    <row r="560006" hidden="1" x14ac:dyDescent="0.2"/>
    <row r="560007" hidden="1" x14ac:dyDescent="0.2"/>
    <row r="560008" hidden="1" x14ac:dyDescent="0.2"/>
    <row r="560009" hidden="1" x14ac:dyDescent="0.2"/>
    <row r="560010" hidden="1" x14ac:dyDescent="0.2"/>
    <row r="560011" hidden="1" x14ac:dyDescent="0.2"/>
    <row r="560012" hidden="1" x14ac:dyDescent="0.2"/>
    <row r="560013" hidden="1" x14ac:dyDescent="0.2"/>
    <row r="560014" hidden="1" x14ac:dyDescent="0.2"/>
    <row r="560015" hidden="1" x14ac:dyDescent="0.2"/>
    <row r="560016" hidden="1" x14ac:dyDescent="0.2"/>
    <row r="560017" hidden="1" x14ac:dyDescent="0.2"/>
    <row r="560018" hidden="1" x14ac:dyDescent="0.2"/>
    <row r="560019" hidden="1" x14ac:dyDescent="0.2"/>
    <row r="560020" hidden="1" x14ac:dyDescent="0.2"/>
    <row r="560021" hidden="1" x14ac:dyDescent="0.2"/>
    <row r="560022" hidden="1" x14ac:dyDescent="0.2"/>
    <row r="560023" hidden="1" x14ac:dyDescent="0.2"/>
    <row r="560024" hidden="1" x14ac:dyDescent="0.2"/>
    <row r="560025" hidden="1" x14ac:dyDescent="0.2"/>
    <row r="560026" hidden="1" x14ac:dyDescent="0.2"/>
    <row r="560027" hidden="1" x14ac:dyDescent="0.2"/>
    <row r="560028" hidden="1" x14ac:dyDescent="0.2"/>
    <row r="560029" hidden="1" x14ac:dyDescent="0.2"/>
    <row r="560030" hidden="1" x14ac:dyDescent="0.2"/>
    <row r="560031" hidden="1" x14ac:dyDescent="0.2"/>
    <row r="560032" hidden="1" x14ac:dyDescent="0.2"/>
    <row r="560033" hidden="1" x14ac:dyDescent="0.2"/>
    <row r="560034" hidden="1" x14ac:dyDescent="0.2"/>
    <row r="560035" hidden="1" x14ac:dyDescent="0.2"/>
    <row r="560036" hidden="1" x14ac:dyDescent="0.2"/>
    <row r="560037" hidden="1" x14ac:dyDescent="0.2"/>
    <row r="560038" hidden="1" x14ac:dyDescent="0.2"/>
    <row r="560039" hidden="1" x14ac:dyDescent="0.2"/>
    <row r="560040" hidden="1" x14ac:dyDescent="0.2"/>
    <row r="560041" hidden="1" x14ac:dyDescent="0.2"/>
    <row r="560042" hidden="1" x14ac:dyDescent="0.2"/>
    <row r="560043" hidden="1" x14ac:dyDescent="0.2"/>
    <row r="560044" hidden="1" x14ac:dyDescent="0.2"/>
    <row r="560045" hidden="1" x14ac:dyDescent="0.2"/>
    <row r="560046" hidden="1" x14ac:dyDescent="0.2"/>
    <row r="560047" hidden="1" x14ac:dyDescent="0.2"/>
    <row r="560048" hidden="1" x14ac:dyDescent="0.2"/>
    <row r="560049" hidden="1" x14ac:dyDescent="0.2"/>
    <row r="560050" hidden="1" x14ac:dyDescent="0.2"/>
    <row r="560051" hidden="1" x14ac:dyDescent="0.2"/>
    <row r="560052" hidden="1" x14ac:dyDescent="0.2"/>
    <row r="560053" hidden="1" x14ac:dyDescent="0.2"/>
    <row r="560054" hidden="1" x14ac:dyDescent="0.2"/>
    <row r="560055" hidden="1" x14ac:dyDescent="0.2"/>
    <row r="560056" hidden="1" x14ac:dyDescent="0.2"/>
    <row r="560057" hidden="1" x14ac:dyDescent="0.2"/>
    <row r="560058" hidden="1" x14ac:dyDescent="0.2"/>
    <row r="560059" hidden="1" x14ac:dyDescent="0.2"/>
    <row r="560060" hidden="1" x14ac:dyDescent="0.2"/>
    <row r="560061" hidden="1" x14ac:dyDescent="0.2"/>
    <row r="560062" hidden="1" x14ac:dyDescent="0.2"/>
    <row r="560063" hidden="1" x14ac:dyDescent="0.2"/>
    <row r="560064" hidden="1" x14ac:dyDescent="0.2"/>
    <row r="560065" hidden="1" x14ac:dyDescent="0.2"/>
    <row r="560066" hidden="1" x14ac:dyDescent="0.2"/>
    <row r="560067" hidden="1" x14ac:dyDescent="0.2"/>
    <row r="560068" hidden="1" x14ac:dyDescent="0.2"/>
    <row r="560069" hidden="1" x14ac:dyDescent="0.2"/>
    <row r="560070" hidden="1" x14ac:dyDescent="0.2"/>
    <row r="560071" hidden="1" x14ac:dyDescent="0.2"/>
    <row r="560072" hidden="1" x14ac:dyDescent="0.2"/>
    <row r="560073" hidden="1" x14ac:dyDescent="0.2"/>
    <row r="560074" hidden="1" x14ac:dyDescent="0.2"/>
    <row r="560075" hidden="1" x14ac:dyDescent="0.2"/>
    <row r="560076" hidden="1" x14ac:dyDescent="0.2"/>
    <row r="560077" hidden="1" x14ac:dyDescent="0.2"/>
    <row r="560078" hidden="1" x14ac:dyDescent="0.2"/>
    <row r="560079" hidden="1" x14ac:dyDescent="0.2"/>
    <row r="560080" hidden="1" x14ac:dyDescent="0.2"/>
    <row r="560081" hidden="1" x14ac:dyDescent="0.2"/>
    <row r="560082" hidden="1" x14ac:dyDescent="0.2"/>
    <row r="560083" hidden="1" x14ac:dyDescent="0.2"/>
    <row r="560084" hidden="1" x14ac:dyDescent="0.2"/>
    <row r="560085" hidden="1" x14ac:dyDescent="0.2"/>
    <row r="560086" hidden="1" x14ac:dyDescent="0.2"/>
    <row r="560087" hidden="1" x14ac:dyDescent="0.2"/>
    <row r="560088" hidden="1" x14ac:dyDescent="0.2"/>
    <row r="560089" hidden="1" x14ac:dyDescent="0.2"/>
    <row r="560090" hidden="1" x14ac:dyDescent="0.2"/>
    <row r="560091" hidden="1" x14ac:dyDescent="0.2"/>
    <row r="560092" hidden="1" x14ac:dyDescent="0.2"/>
    <row r="560093" hidden="1" x14ac:dyDescent="0.2"/>
    <row r="560094" hidden="1" x14ac:dyDescent="0.2"/>
    <row r="560095" hidden="1" x14ac:dyDescent="0.2"/>
    <row r="560096" hidden="1" x14ac:dyDescent="0.2"/>
    <row r="560097" hidden="1" x14ac:dyDescent="0.2"/>
    <row r="560098" hidden="1" x14ac:dyDescent="0.2"/>
    <row r="560099" hidden="1" x14ac:dyDescent="0.2"/>
    <row r="560100" hidden="1" x14ac:dyDescent="0.2"/>
    <row r="560101" hidden="1" x14ac:dyDescent="0.2"/>
    <row r="560102" hidden="1" x14ac:dyDescent="0.2"/>
    <row r="560103" hidden="1" x14ac:dyDescent="0.2"/>
    <row r="560104" hidden="1" x14ac:dyDescent="0.2"/>
    <row r="560105" hidden="1" x14ac:dyDescent="0.2"/>
    <row r="560106" hidden="1" x14ac:dyDescent="0.2"/>
    <row r="560107" hidden="1" x14ac:dyDescent="0.2"/>
    <row r="560108" hidden="1" x14ac:dyDescent="0.2"/>
    <row r="560109" hidden="1" x14ac:dyDescent="0.2"/>
    <row r="560110" hidden="1" x14ac:dyDescent="0.2"/>
    <row r="560111" hidden="1" x14ac:dyDescent="0.2"/>
    <row r="560112" hidden="1" x14ac:dyDescent="0.2"/>
    <row r="560113" hidden="1" x14ac:dyDescent="0.2"/>
    <row r="560114" hidden="1" x14ac:dyDescent="0.2"/>
    <row r="560115" hidden="1" x14ac:dyDescent="0.2"/>
    <row r="560116" hidden="1" x14ac:dyDescent="0.2"/>
    <row r="560117" hidden="1" x14ac:dyDescent="0.2"/>
    <row r="560118" hidden="1" x14ac:dyDescent="0.2"/>
    <row r="560119" hidden="1" x14ac:dyDescent="0.2"/>
    <row r="560120" hidden="1" x14ac:dyDescent="0.2"/>
    <row r="560121" hidden="1" x14ac:dyDescent="0.2"/>
    <row r="560122" hidden="1" x14ac:dyDescent="0.2"/>
    <row r="560123" hidden="1" x14ac:dyDescent="0.2"/>
    <row r="560124" hidden="1" x14ac:dyDescent="0.2"/>
    <row r="560125" hidden="1" x14ac:dyDescent="0.2"/>
    <row r="560126" hidden="1" x14ac:dyDescent="0.2"/>
    <row r="560127" hidden="1" x14ac:dyDescent="0.2"/>
    <row r="560128" hidden="1" x14ac:dyDescent="0.2"/>
    <row r="560129" hidden="1" x14ac:dyDescent="0.2"/>
    <row r="560130" hidden="1" x14ac:dyDescent="0.2"/>
    <row r="560131" hidden="1" x14ac:dyDescent="0.2"/>
    <row r="560132" hidden="1" x14ac:dyDescent="0.2"/>
    <row r="560133" hidden="1" x14ac:dyDescent="0.2"/>
    <row r="560134" hidden="1" x14ac:dyDescent="0.2"/>
    <row r="560135" hidden="1" x14ac:dyDescent="0.2"/>
    <row r="560136" hidden="1" x14ac:dyDescent="0.2"/>
    <row r="560137" hidden="1" x14ac:dyDescent="0.2"/>
    <row r="560138" hidden="1" x14ac:dyDescent="0.2"/>
    <row r="560139" hidden="1" x14ac:dyDescent="0.2"/>
    <row r="560140" hidden="1" x14ac:dyDescent="0.2"/>
    <row r="560141" hidden="1" x14ac:dyDescent="0.2"/>
    <row r="560142" hidden="1" x14ac:dyDescent="0.2"/>
    <row r="560143" hidden="1" x14ac:dyDescent="0.2"/>
    <row r="560144" hidden="1" x14ac:dyDescent="0.2"/>
    <row r="560145" hidden="1" x14ac:dyDescent="0.2"/>
    <row r="560146" hidden="1" x14ac:dyDescent="0.2"/>
    <row r="560147" hidden="1" x14ac:dyDescent="0.2"/>
    <row r="560148" hidden="1" x14ac:dyDescent="0.2"/>
    <row r="560149" hidden="1" x14ac:dyDescent="0.2"/>
    <row r="560150" hidden="1" x14ac:dyDescent="0.2"/>
    <row r="560151" hidden="1" x14ac:dyDescent="0.2"/>
    <row r="560152" hidden="1" x14ac:dyDescent="0.2"/>
    <row r="560153" hidden="1" x14ac:dyDescent="0.2"/>
    <row r="560154" hidden="1" x14ac:dyDescent="0.2"/>
    <row r="560155" hidden="1" x14ac:dyDescent="0.2"/>
    <row r="560156" hidden="1" x14ac:dyDescent="0.2"/>
    <row r="560157" hidden="1" x14ac:dyDescent="0.2"/>
    <row r="560158" hidden="1" x14ac:dyDescent="0.2"/>
    <row r="560159" hidden="1" x14ac:dyDescent="0.2"/>
    <row r="560160" hidden="1" x14ac:dyDescent="0.2"/>
    <row r="560161" hidden="1" x14ac:dyDescent="0.2"/>
    <row r="560162" hidden="1" x14ac:dyDescent="0.2"/>
    <row r="560163" hidden="1" x14ac:dyDescent="0.2"/>
    <row r="560164" hidden="1" x14ac:dyDescent="0.2"/>
    <row r="560165" hidden="1" x14ac:dyDescent="0.2"/>
    <row r="560166" hidden="1" x14ac:dyDescent="0.2"/>
    <row r="560167" hidden="1" x14ac:dyDescent="0.2"/>
    <row r="560168" hidden="1" x14ac:dyDescent="0.2"/>
    <row r="560169" hidden="1" x14ac:dyDescent="0.2"/>
    <row r="560170" hidden="1" x14ac:dyDescent="0.2"/>
    <row r="560171" hidden="1" x14ac:dyDescent="0.2"/>
    <row r="560172" hidden="1" x14ac:dyDescent="0.2"/>
    <row r="560173" hidden="1" x14ac:dyDescent="0.2"/>
    <row r="560174" hidden="1" x14ac:dyDescent="0.2"/>
    <row r="560175" hidden="1" x14ac:dyDescent="0.2"/>
    <row r="560176" hidden="1" x14ac:dyDescent="0.2"/>
    <row r="560177" hidden="1" x14ac:dyDescent="0.2"/>
    <row r="560178" hidden="1" x14ac:dyDescent="0.2"/>
    <row r="560179" hidden="1" x14ac:dyDescent="0.2"/>
    <row r="560180" hidden="1" x14ac:dyDescent="0.2"/>
    <row r="560181" hidden="1" x14ac:dyDescent="0.2"/>
    <row r="560182" hidden="1" x14ac:dyDescent="0.2"/>
    <row r="560183" hidden="1" x14ac:dyDescent="0.2"/>
    <row r="560184" hidden="1" x14ac:dyDescent="0.2"/>
    <row r="560185" hidden="1" x14ac:dyDescent="0.2"/>
    <row r="560186" hidden="1" x14ac:dyDescent="0.2"/>
    <row r="560187" hidden="1" x14ac:dyDescent="0.2"/>
    <row r="560188" hidden="1" x14ac:dyDescent="0.2"/>
    <row r="560189" hidden="1" x14ac:dyDescent="0.2"/>
    <row r="560190" hidden="1" x14ac:dyDescent="0.2"/>
    <row r="560191" hidden="1" x14ac:dyDescent="0.2"/>
    <row r="560192" hidden="1" x14ac:dyDescent="0.2"/>
    <row r="560193" hidden="1" x14ac:dyDescent="0.2"/>
    <row r="560194" hidden="1" x14ac:dyDescent="0.2"/>
    <row r="560195" hidden="1" x14ac:dyDescent="0.2"/>
    <row r="560196" hidden="1" x14ac:dyDescent="0.2"/>
    <row r="560197" hidden="1" x14ac:dyDescent="0.2"/>
    <row r="560198" hidden="1" x14ac:dyDescent="0.2"/>
    <row r="560199" hidden="1" x14ac:dyDescent="0.2"/>
    <row r="560200" hidden="1" x14ac:dyDescent="0.2"/>
    <row r="560201" hidden="1" x14ac:dyDescent="0.2"/>
    <row r="560202" hidden="1" x14ac:dyDescent="0.2"/>
    <row r="560203" hidden="1" x14ac:dyDescent="0.2"/>
    <row r="560204" hidden="1" x14ac:dyDescent="0.2"/>
    <row r="560205" hidden="1" x14ac:dyDescent="0.2"/>
    <row r="560206" hidden="1" x14ac:dyDescent="0.2"/>
    <row r="560207" hidden="1" x14ac:dyDescent="0.2"/>
    <row r="560208" hidden="1" x14ac:dyDescent="0.2"/>
    <row r="560209" hidden="1" x14ac:dyDescent="0.2"/>
    <row r="560210" hidden="1" x14ac:dyDescent="0.2"/>
    <row r="560211" hidden="1" x14ac:dyDescent="0.2"/>
    <row r="560212" hidden="1" x14ac:dyDescent="0.2"/>
    <row r="560213" hidden="1" x14ac:dyDescent="0.2"/>
    <row r="560214" hidden="1" x14ac:dyDescent="0.2"/>
    <row r="560215" hidden="1" x14ac:dyDescent="0.2"/>
    <row r="560216" hidden="1" x14ac:dyDescent="0.2"/>
    <row r="560217" hidden="1" x14ac:dyDescent="0.2"/>
    <row r="560218" hidden="1" x14ac:dyDescent="0.2"/>
    <row r="560219" hidden="1" x14ac:dyDescent="0.2"/>
    <row r="560220" hidden="1" x14ac:dyDescent="0.2"/>
    <row r="560221" hidden="1" x14ac:dyDescent="0.2"/>
    <row r="560222" hidden="1" x14ac:dyDescent="0.2"/>
    <row r="560223" hidden="1" x14ac:dyDescent="0.2"/>
    <row r="560224" hidden="1" x14ac:dyDescent="0.2"/>
    <row r="560225" hidden="1" x14ac:dyDescent="0.2"/>
    <row r="560226" hidden="1" x14ac:dyDescent="0.2"/>
    <row r="560227" hidden="1" x14ac:dyDescent="0.2"/>
    <row r="560228" hidden="1" x14ac:dyDescent="0.2"/>
    <row r="560229" hidden="1" x14ac:dyDescent="0.2"/>
    <row r="560230" hidden="1" x14ac:dyDescent="0.2"/>
    <row r="560231" hidden="1" x14ac:dyDescent="0.2"/>
    <row r="560232" hidden="1" x14ac:dyDescent="0.2"/>
    <row r="560233" hidden="1" x14ac:dyDescent="0.2"/>
    <row r="560234" hidden="1" x14ac:dyDescent="0.2"/>
    <row r="560235" hidden="1" x14ac:dyDescent="0.2"/>
    <row r="560236" hidden="1" x14ac:dyDescent="0.2"/>
    <row r="560237" hidden="1" x14ac:dyDescent="0.2"/>
    <row r="560238" hidden="1" x14ac:dyDescent="0.2"/>
    <row r="560239" hidden="1" x14ac:dyDescent="0.2"/>
    <row r="560240" hidden="1" x14ac:dyDescent="0.2"/>
    <row r="560241" hidden="1" x14ac:dyDescent="0.2"/>
    <row r="560242" hidden="1" x14ac:dyDescent="0.2"/>
    <row r="560243" hidden="1" x14ac:dyDescent="0.2"/>
    <row r="560244" hidden="1" x14ac:dyDescent="0.2"/>
    <row r="560245" hidden="1" x14ac:dyDescent="0.2"/>
    <row r="560246" hidden="1" x14ac:dyDescent="0.2"/>
    <row r="560247" hidden="1" x14ac:dyDescent="0.2"/>
    <row r="560248" hidden="1" x14ac:dyDescent="0.2"/>
    <row r="560249" hidden="1" x14ac:dyDescent="0.2"/>
    <row r="560250" hidden="1" x14ac:dyDescent="0.2"/>
    <row r="560251" hidden="1" x14ac:dyDescent="0.2"/>
    <row r="560252" hidden="1" x14ac:dyDescent="0.2"/>
    <row r="560253" hidden="1" x14ac:dyDescent="0.2"/>
    <row r="560254" hidden="1" x14ac:dyDescent="0.2"/>
    <row r="560255" hidden="1" x14ac:dyDescent="0.2"/>
    <row r="560256" hidden="1" x14ac:dyDescent="0.2"/>
    <row r="560257" hidden="1" x14ac:dyDescent="0.2"/>
    <row r="560258" hidden="1" x14ac:dyDescent="0.2"/>
    <row r="560259" hidden="1" x14ac:dyDescent="0.2"/>
    <row r="560260" hidden="1" x14ac:dyDescent="0.2"/>
    <row r="560261" hidden="1" x14ac:dyDescent="0.2"/>
    <row r="560262" hidden="1" x14ac:dyDescent="0.2"/>
    <row r="560263" hidden="1" x14ac:dyDescent="0.2"/>
    <row r="560264" hidden="1" x14ac:dyDescent="0.2"/>
    <row r="560265" hidden="1" x14ac:dyDescent="0.2"/>
    <row r="560266" hidden="1" x14ac:dyDescent="0.2"/>
    <row r="560267" hidden="1" x14ac:dyDescent="0.2"/>
    <row r="560268" hidden="1" x14ac:dyDescent="0.2"/>
    <row r="560269" hidden="1" x14ac:dyDescent="0.2"/>
    <row r="560270" hidden="1" x14ac:dyDescent="0.2"/>
    <row r="560271" hidden="1" x14ac:dyDescent="0.2"/>
    <row r="560272" hidden="1" x14ac:dyDescent="0.2"/>
    <row r="560273" hidden="1" x14ac:dyDescent="0.2"/>
    <row r="560274" hidden="1" x14ac:dyDescent="0.2"/>
    <row r="560275" hidden="1" x14ac:dyDescent="0.2"/>
    <row r="560276" hidden="1" x14ac:dyDescent="0.2"/>
    <row r="560277" hidden="1" x14ac:dyDescent="0.2"/>
    <row r="560278" hidden="1" x14ac:dyDescent="0.2"/>
    <row r="560279" hidden="1" x14ac:dyDescent="0.2"/>
    <row r="560280" hidden="1" x14ac:dyDescent="0.2"/>
    <row r="560281" hidden="1" x14ac:dyDescent="0.2"/>
    <row r="560282" hidden="1" x14ac:dyDescent="0.2"/>
    <row r="560283" hidden="1" x14ac:dyDescent="0.2"/>
    <row r="560284" hidden="1" x14ac:dyDescent="0.2"/>
    <row r="560285" hidden="1" x14ac:dyDescent="0.2"/>
    <row r="560286" hidden="1" x14ac:dyDescent="0.2"/>
    <row r="560287" hidden="1" x14ac:dyDescent="0.2"/>
    <row r="560288" hidden="1" x14ac:dyDescent="0.2"/>
    <row r="560289" hidden="1" x14ac:dyDescent="0.2"/>
    <row r="560290" hidden="1" x14ac:dyDescent="0.2"/>
    <row r="560291" hidden="1" x14ac:dyDescent="0.2"/>
    <row r="560292" hidden="1" x14ac:dyDescent="0.2"/>
    <row r="560293" hidden="1" x14ac:dyDescent="0.2"/>
    <row r="560294" hidden="1" x14ac:dyDescent="0.2"/>
    <row r="560295" hidden="1" x14ac:dyDescent="0.2"/>
    <row r="560296" hidden="1" x14ac:dyDescent="0.2"/>
    <row r="560297" hidden="1" x14ac:dyDescent="0.2"/>
    <row r="560298" hidden="1" x14ac:dyDescent="0.2"/>
    <row r="560299" hidden="1" x14ac:dyDescent="0.2"/>
    <row r="560300" hidden="1" x14ac:dyDescent="0.2"/>
    <row r="560301" hidden="1" x14ac:dyDescent="0.2"/>
    <row r="560302" hidden="1" x14ac:dyDescent="0.2"/>
    <row r="560303" hidden="1" x14ac:dyDescent="0.2"/>
    <row r="560304" hidden="1" x14ac:dyDescent="0.2"/>
    <row r="560305" hidden="1" x14ac:dyDescent="0.2"/>
    <row r="560306" hidden="1" x14ac:dyDescent="0.2"/>
    <row r="560307" hidden="1" x14ac:dyDescent="0.2"/>
    <row r="560308" hidden="1" x14ac:dyDescent="0.2"/>
    <row r="560309" hidden="1" x14ac:dyDescent="0.2"/>
    <row r="560310" hidden="1" x14ac:dyDescent="0.2"/>
    <row r="560311" hidden="1" x14ac:dyDescent="0.2"/>
    <row r="560312" hidden="1" x14ac:dyDescent="0.2"/>
    <row r="560313" hidden="1" x14ac:dyDescent="0.2"/>
    <row r="560314" hidden="1" x14ac:dyDescent="0.2"/>
    <row r="560315" hidden="1" x14ac:dyDescent="0.2"/>
    <row r="560316" hidden="1" x14ac:dyDescent="0.2"/>
    <row r="560317" hidden="1" x14ac:dyDescent="0.2"/>
    <row r="560318" hidden="1" x14ac:dyDescent="0.2"/>
    <row r="560319" hidden="1" x14ac:dyDescent="0.2"/>
    <row r="560320" hidden="1" x14ac:dyDescent="0.2"/>
    <row r="560321" hidden="1" x14ac:dyDescent="0.2"/>
    <row r="560322" hidden="1" x14ac:dyDescent="0.2"/>
    <row r="560323" hidden="1" x14ac:dyDescent="0.2"/>
    <row r="560324" hidden="1" x14ac:dyDescent="0.2"/>
    <row r="560325" hidden="1" x14ac:dyDescent="0.2"/>
    <row r="560326" hidden="1" x14ac:dyDescent="0.2"/>
    <row r="560327" hidden="1" x14ac:dyDescent="0.2"/>
    <row r="560328" hidden="1" x14ac:dyDescent="0.2"/>
    <row r="560329" hidden="1" x14ac:dyDescent="0.2"/>
    <row r="560330" hidden="1" x14ac:dyDescent="0.2"/>
    <row r="560331" hidden="1" x14ac:dyDescent="0.2"/>
    <row r="560332" hidden="1" x14ac:dyDescent="0.2"/>
    <row r="560333" hidden="1" x14ac:dyDescent="0.2"/>
    <row r="560334" hidden="1" x14ac:dyDescent="0.2"/>
    <row r="560335" hidden="1" x14ac:dyDescent="0.2"/>
    <row r="560336" hidden="1" x14ac:dyDescent="0.2"/>
    <row r="560337" hidden="1" x14ac:dyDescent="0.2"/>
    <row r="560338" hidden="1" x14ac:dyDescent="0.2"/>
    <row r="560339" hidden="1" x14ac:dyDescent="0.2"/>
    <row r="560340" hidden="1" x14ac:dyDescent="0.2"/>
    <row r="560341" hidden="1" x14ac:dyDescent="0.2"/>
    <row r="560342" hidden="1" x14ac:dyDescent="0.2"/>
    <row r="560343" hidden="1" x14ac:dyDescent="0.2"/>
    <row r="560344" hidden="1" x14ac:dyDescent="0.2"/>
    <row r="560345" hidden="1" x14ac:dyDescent="0.2"/>
    <row r="560346" hidden="1" x14ac:dyDescent="0.2"/>
    <row r="560347" hidden="1" x14ac:dyDescent="0.2"/>
    <row r="560348" hidden="1" x14ac:dyDescent="0.2"/>
    <row r="560349" hidden="1" x14ac:dyDescent="0.2"/>
    <row r="560350" hidden="1" x14ac:dyDescent="0.2"/>
    <row r="560351" hidden="1" x14ac:dyDescent="0.2"/>
    <row r="560352" hidden="1" x14ac:dyDescent="0.2"/>
    <row r="560353" hidden="1" x14ac:dyDescent="0.2"/>
    <row r="560354" hidden="1" x14ac:dyDescent="0.2"/>
    <row r="560355" hidden="1" x14ac:dyDescent="0.2"/>
    <row r="560356" hidden="1" x14ac:dyDescent="0.2"/>
    <row r="560357" hidden="1" x14ac:dyDescent="0.2"/>
    <row r="560358" hidden="1" x14ac:dyDescent="0.2"/>
    <row r="560359" hidden="1" x14ac:dyDescent="0.2"/>
    <row r="560360" hidden="1" x14ac:dyDescent="0.2"/>
    <row r="560361" hidden="1" x14ac:dyDescent="0.2"/>
    <row r="560362" hidden="1" x14ac:dyDescent="0.2"/>
    <row r="560363" hidden="1" x14ac:dyDescent="0.2"/>
    <row r="560364" hidden="1" x14ac:dyDescent="0.2"/>
    <row r="560365" hidden="1" x14ac:dyDescent="0.2"/>
    <row r="560366" hidden="1" x14ac:dyDescent="0.2"/>
    <row r="560367" hidden="1" x14ac:dyDescent="0.2"/>
    <row r="560368" hidden="1" x14ac:dyDescent="0.2"/>
    <row r="560369" hidden="1" x14ac:dyDescent="0.2"/>
    <row r="560370" hidden="1" x14ac:dyDescent="0.2"/>
    <row r="560371" hidden="1" x14ac:dyDescent="0.2"/>
    <row r="560372" hidden="1" x14ac:dyDescent="0.2"/>
    <row r="560373" hidden="1" x14ac:dyDescent="0.2"/>
    <row r="560374" hidden="1" x14ac:dyDescent="0.2"/>
    <row r="560375" hidden="1" x14ac:dyDescent="0.2"/>
    <row r="560376" hidden="1" x14ac:dyDescent="0.2"/>
    <row r="560377" hidden="1" x14ac:dyDescent="0.2"/>
    <row r="560378" hidden="1" x14ac:dyDescent="0.2"/>
    <row r="560379" hidden="1" x14ac:dyDescent="0.2"/>
    <row r="560380" hidden="1" x14ac:dyDescent="0.2"/>
    <row r="560381" hidden="1" x14ac:dyDescent="0.2"/>
    <row r="560382" hidden="1" x14ac:dyDescent="0.2"/>
    <row r="560383" hidden="1" x14ac:dyDescent="0.2"/>
    <row r="560384" hidden="1" x14ac:dyDescent="0.2"/>
    <row r="560385" hidden="1" x14ac:dyDescent="0.2"/>
    <row r="560386" hidden="1" x14ac:dyDescent="0.2"/>
    <row r="560387" hidden="1" x14ac:dyDescent="0.2"/>
    <row r="560388" hidden="1" x14ac:dyDescent="0.2"/>
    <row r="560389" hidden="1" x14ac:dyDescent="0.2"/>
    <row r="560390" hidden="1" x14ac:dyDescent="0.2"/>
    <row r="560391" hidden="1" x14ac:dyDescent="0.2"/>
    <row r="560392" hidden="1" x14ac:dyDescent="0.2"/>
    <row r="560393" hidden="1" x14ac:dyDescent="0.2"/>
    <row r="560394" hidden="1" x14ac:dyDescent="0.2"/>
    <row r="560395" hidden="1" x14ac:dyDescent="0.2"/>
    <row r="560396" hidden="1" x14ac:dyDescent="0.2"/>
    <row r="560397" hidden="1" x14ac:dyDescent="0.2"/>
    <row r="560398" hidden="1" x14ac:dyDescent="0.2"/>
    <row r="560399" hidden="1" x14ac:dyDescent="0.2"/>
    <row r="560400" hidden="1" x14ac:dyDescent="0.2"/>
    <row r="560401" hidden="1" x14ac:dyDescent="0.2"/>
    <row r="560402" hidden="1" x14ac:dyDescent="0.2"/>
    <row r="560403" hidden="1" x14ac:dyDescent="0.2"/>
    <row r="560404" hidden="1" x14ac:dyDescent="0.2"/>
    <row r="560405" hidden="1" x14ac:dyDescent="0.2"/>
    <row r="560406" hidden="1" x14ac:dyDescent="0.2"/>
    <row r="560407" hidden="1" x14ac:dyDescent="0.2"/>
    <row r="560408" hidden="1" x14ac:dyDescent="0.2"/>
    <row r="560409" hidden="1" x14ac:dyDescent="0.2"/>
    <row r="560410" hidden="1" x14ac:dyDescent="0.2"/>
    <row r="560411" hidden="1" x14ac:dyDescent="0.2"/>
    <row r="560412" hidden="1" x14ac:dyDescent="0.2"/>
    <row r="560413" hidden="1" x14ac:dyDescent="0.2"/>
    <row r="560414" hidden="1" x14ac:dyDescent="0.2"/>
    <row r="560415" hidden="1" x14ac:dyDescent="0.2"/>
    <row r="560416" hidden="1" x14ac:dyDescent="0.2"/>
    <row r="560417" hidden="1" x14ac:dyDescent="0.2"/>
    <row r="560418" hidden="1" x14ac:dyDescent="0.2"/>
    <row r="560419" hidden="1" x14ac:dyDescent="0.2"/>
    <row r="560420" hidden="1" x14ac:dyDescent="0.2"/>
    <row r="560421" hidden="1" x14ac:dyDescent="0.2"/>
    <row r="560422" hidden="1" x14ac:dyDescent="0.2"/>
    <row r="560423" hidden="1" x14ac:dyDescent="0.2"/>
    <row r="560424" hidden="1" x14ac:dyDescent="0.2"/>
    <row r="560425" hidden="1" x14ac:dyDescent="0.2"/>
    <row r="560426" hidden="1" x14ac:dyDescent="0.2"/>
    <row r="560427" hidden="1" x14ac:dyDescent="0.2"/>
    <row r="560428" hidden="1" x14ac:dyDescent="0.2"/>
    <row r="560429" hidden="1" x14ac:dyDescent="0.2"/>
    <row r="560430" hidden="1" x14ac:dyDescent="0.2"/>
    <row r="560431" hidden="1" x14ac:dyDescent="0.2"/>
    <row r="560432" hidden="1" x14ac:dyDescent="0.2"/>
    <row r="560433" hidden="1" x14ac:dyDescent="0.2"/>
    <row r="560434" hidden="1" x14ac:dyDescent="0.2"/>
    <row r="560435" hidden="1" x14ac:dyDescent="0.2"/>
    <row r="560436" hidden="1" x14ac:dyDescent="0.2"/>
    <row r="560437" hidden="1" x14ac:dyDescent="0.2"/>
    <row r="560438" hidden="1" x14ac:dyDescent="0.2"/>
    <row r="560439" hidden="1" x14ac:dyDescent="0.2"/>
    <row r="560440" hidden="1" x14ac:dyDescent="0.2"/>
    <row r="560441" hidden="1" x14ac:dyDescent="0.2"/>
    <row r="560442" hidden="1" x14ac:dyDescent="0.2"/>
    <row r="560443" hidden="1" x14ac:dyDescent="0.2"/>
    <row r="560444" hidden="1" x14ac:dyDescent="0.2"/>
    <row r="560445" hidden="1" x14ac:dyDescent="0.2"/>
    <row r="560446" hidden="1" x14ac:dyDescent="0.2"/>
    <row r="560447" hidden="1" x14ac:dyDescent="0.2"/>
    <row r="560448" hidden="1" x14ac:dyDescent="0.2"/>
    <row r="560449" hidden="1" x14ac:dyDescent="0.2"/>
    <row r="560450" hidden="1" x14ac:dyDescent="0.2"/>
    <row r="560451" hidden="1" x14ac:dyDescent="0.2"/>
    <row r="560452" hidden="1" x14ac:dyDescent="0.2"/>
    <row r="560453" hidden="1" x14ac:dyDescent="0.2"/>
    <row r="560454" hidden="1" x14ac:dyDescent="0.2"/>
    <row r="560455" hidden="1" x14ac:dyDescent="0.2"/>
    <row r="560456" hidden="1" x14ac:dyDescent="0.2"/>
    <row r="560457" hidden="1" x14ac:dyDescent="0.2"/>
    <row r="560458" hidden="1" x14ac:dyDescent="0.2"/>
    <row r="560459" hidden="1" x14ac:dyDescent="0.2"/>
    <row r="560460" hidden="1" x14ac:dyDescent="0.2"/>
    <row r="560461" hidden="1" x14ac:dyDescent="0.2"/>
    <row r="560462" hidden="1" x14ac:dyDescent="0.2"/>
    <row r="560463" hidden="1" x14ac:dyDescent="0.2"/>
    <row r="560464" hidden="1" x14ac:dyDescent="0.2"/>
    <row r="560465" hidden="1" x14ac:dyDescent="0.2"/>
    <row r="560466" hidden="1" x14ac:dyDescent="0.2"/>
    <row r="560467" hidden="1" x14ac:dyDescent="0.2"/>
    <row r="560468" hidden="1" x14ac:dyDescent="0.2"/>
    <row r="560469" hidden="1" x14ac:dyDescent="0.2"/>
    <row r="560470" hidden="1" x14ac:dyDescent="0.2"/>
    <row r="560471" hidden="1" x14ac:dyDescent="0.2"/>
    <row r="560472" hidden="1" x14ac:dyDescent="0.2"/>
    <row r="560473" hidden="1" x14ac:dyDescent="0.2"/>
    <row r="560474" hidden="1" x14ac:dyDescent="0.2"/>
    <row r="560475" hidden="1" x14ac:dyDescent="0.2"/>
    <row r="560476" hidden="1" x14ac:dyDescent="0.2"/>
    <row r="560477" hidden="1" x14ac:dyDescent="0.2"/>
    <row r="560478" hidden="1" x14ac:dyDescent="0.2"/>
    <row r="560479" hidden="1" x14ac:dyDescent="0.2"/>
    <row r="560480" hidden="1" x14ac:dyDescent="0.2"/>
    <row r="560481" hidden="1" x14ac:dyDescent="0.2"/>
    <row r="560482" hidden="1" x14ac:dyDescent="0.2"/>
    <row r="560483" hidden="1" x14ac:dyDescent="0.2"/>
    <row r="560484" hidden="1" x14ac:dyDescent="0.2"/>
    <row r="560485" hidden="1" x14ac:dyDescent="0.2"/>
    <row r="560486" hidden="1" x14ac:dyDescent="0.2"/>
    <row r="560487" hidden="1" x14ac:dyDescent="0.2"/>
    <row r="560488" hidden="1" x14ac:dyDescent="0.2"/>
    <row r="560489" hidden="1" x14ac:dyDescent="0.2"/>
    <row r="560490" hidden="1" x14ac:dyDescent="0.2"/>
    <row r="560491" hidden="1" x14ac:dyDescent="0.2"/>
    <row r="560492" hidden="1" x14ac:dyDescent="0.2"/>
    <row r="560493" hidden="1" x14ac:dyDescent="0.2"/>
    <row r="560494" hidden="1" x14ac:dyDescent="0.2"/>
    <row r="560495" hidden="1" x14ac:dyDescent="0.2"/>
    <row r="560496" hidden="1" x14ac:dyDescent="0.2"/>
    <row r="560497" hidden="1" x14ac:dyDescent="0.2"/>
    <row r="560498" hidden="1" x14ac:dyDescent="0.2"/>
    <row r="560499" hidden="1" x14ac:dyDescent="0.2"/>
    <row r="560500" hidden="1" x14ac:dyDescent="0.2"/>
    <row r="560501" hidden="1" x14ac:dyDescent="0.2"/>
    <row r="560502" hidden="1" x14ac:dyDescent="0.2"/>
    <row r="560503" hidden="1" x14ac:dyDescent="0.2"/>
    <row r="560504" hidden="1" x14ac:dyDescent="0.2"/>
    <row r="560505" hidden="1" x14ac:dyDescent="0.2"/>
    <row r="560506" hidden="1" x14ac:dyDescent="0.2"/>
    <row r="560507" hidden="1" x14ac:dyDescent="0.2"/>
    <row r="560508" hidden="1" x14ac:dyDescent="0.2"/>
    <row r="560509" hidden="1" x14ac:dyDescent="0.2"/>
    <row r="560510" hidden="1" x14ac:dyDescent="0.2"/>
    <row r="560511" hidden="1" x14ac:dyDescent="0.2"/>
    <row r="560512" hidden="1" x14ac:dyDescent="0.2"/>
    <row r="560513" hidden="1" x14ac:dyDescent="0.2"/>
    <row r="560514" hidden="1" x14ac:dyDescent="0.2"/>
    <row r="560515" hidden="1" x14ac:dyDescent="0.2"/>
    <row r="560516" hidden="1" x14ac:dyDescent="0.2"/>
    <row r="560517" hidden="1" x14ac:dyDescent="0.2"/>
    <row r="560518" hidden="1" x14ac:dyDescent="0.2"/>
    <row r="560519" hidden="1" x14ac:dyDescent="0.2"/>
    <row r="560520" hidden="1" x14ac:dyDescent="0.2"/>
    <row r="560521" hidden="1" x14ac:dyDescent="0.2"/>
    <row r="560522" hidden="1" x14ac:dyDescent="0.2"/>
    <row r="560523" hidden="1" x14ac:dyDescent="0.2"/>
    <row r="560524" hidden="1" x14ac:dyDescent="0.2"/>
    <row r="560525" hidden="1" x14ac:dyDescent="0.2"/>
    <row r="560526" hidden="1" x14ac:dyDescent="0.2"/>
    <row r="560527" hidden="1" x14ac:dyDescent="0.2"/>
    <row r="560528" hidden="1" x14ac:dyDescent="0.2"/>
    <row r="560529" hidden="1" x14ac:dyDescent="0.2"/>
    <row r="560530" hidden="1" x14ac:dyDescent="0.2"/>
    <row r="560531" hidden="1" x14ac:dyDescent="0.2"/>
    <row r="560532" hidden="1" x14ac:dyDescent="0.2"/>
    <row r="560533" hidden="1" x14ac:dyDescent="0.2"/>
    <row r="560534" hidden="1" x14ac:dyDescent="0.2"/>
    <row r="560535" hidden="1" x14ac:dyDescent="0.2"/>
    <row r="560536" hidden="1" x14ac:dyDescent="0.2"/>
    <row r="560537" hidden="1" x14ac:dyDescent="0.2"/>
    <row r="560538" hidden="1" x14ac:dyDescent="0.2"/>
    <row r="560539" hidden="1" x14ac:dyDescent="0.2"/>
    <row r="560540" hidden="1" x14ac:dyDescent="0.2"/>
    <row r="560541" hidden="1" x14ac:dyDescent="0.2"/>
    <row r="560542" hidden="1" x14ac:dyDescent="0.2"/>
    <row r="560543" hidden="1" x14ac:dyDescent="0.2"/>
    <row r="560544" hidden="1" x14ac:dyDescent="0.2"/>
    <row r="560545" hidden="1" x14ac:dyDescent="0.2"/>
    <row r="560546" hidden="1" x14ac:dyDescent="0.2"/>
    <row r="560547" hidden="1" x14ac:dyDescent="0.2"/>
    <row r="560548" hidden="1" x14ac:dyDescent="0.2"/>
    <row r="560549" hidden="1" x14ac:dyDescent="0.2"/>
    <row r="560550" hidden="1" x14ac:dyDescent="0.2"/>
    <row r="560551" hidden="1" x14ac:dyDescent="0.2"/>
    <row r="560552" hidden="1" x14ac:dyDescent="0.2"/>
    <row r="560553" hidden="1" x14ac:dyDescent="0.2"/>
    <row r="560554" hidden="1" x14ac:dyDescent="0.2"/>
    <row r="560555" hidden="1" x14ac:dyDescent="0.2"/>
    <row r="560556" hidden="1" x14ac:dyDescent="0.2"/>
    <row r="560557" hidden="1" x14ac:dyDescent="0.2"/>
    <row r="560558" hidden="1" x14ac:dyDescent="0.2"/>
    <row r="560559" hidden="1" x14ac:dyDescent="0.2"/>
    <row r="560560" hidden="1" x14ac:dyDescent="0.2"/>
    <row r="560561" hidden="1" x14ac:dyDescent="0.2"/>
    <row r="560562" hidden="1" x14ac:dyDescent="0.2"/>
    <row r="560563" hidden="1" x14ac:dyDescent="0.2"/>
    <row r="560564" hidden="1" x14ac:dyDescent="0.2"/>
    <row r="560565" hidden="1" x14ac:dyDescent="0.2"/>
    <row r="560566" hidden="1" x14ac:dyDescent="0.2"/>
    <row r="560567" hidden="1" x14ac:dyDescent="0.2"/>
    <row r="560568" hidden="1" x14ac:dyDescent="0.2"/>
    <row r="560569" hidden="1" x14ac:dyDescent="0.2"/>
    <row r="560570" hidden="1" x14ac:dyDescent="0.2"/>
    <row r="560571" hidden="1" x14ac:dyDescent="0.2"/>
    <row r="560572" hidden="1" x14ac:dyDescent="0.2"/>
    <row r="560573" hidden="1" x14ac:dyDescent="0.2"/>
    <row r="560574" hidden="1" x14ac:dyDescent="0.2"/>
    <row r="560575" hidden="1" x14ac:dyDescent="0.2"/>
    <row r="560576" hidden="1" x14ac:dyDescent="0.2"/>
    <row r="560577" hidden="1" x14ac:dyDescent="0.2"/>
    <row r="560578" hidden="1" x14ac:dyDescent="0.2"/>
    <row r="560579" hidden="1" x14ac:dyDescent="0.2"/>
    <row r="560580" hidden="1" x14ac:dyDescent="0.2"/>
    <row r="560581" hidden="1" x14ac:dyDescent="0.2"/>
    <row r="560582" hidden="1" x14ac:dyDescent="0.2"/>
    <row r="560583" hidden="1" x14ac:dyDescent="0.2"/>
    <row r="560584" hidden="1" x14ac:dyDescent="0.2"/>
    <row r="560585" hidden="1" x14ac:dyDescent="0.2"/>
    <row r="560586" hidden="1" x14ac:dyDescent="0.2"/>
    <row r="560587" hidden="1" x14ac:dyDescent="0.2"/>
    <row r="560588" hidden="1" x14ac:dyDescent="0.2"/>
    <row r="560589" hidden="1" x14ac:dyDescent="0.2"/>
    <row r="560590" hidden="1" x14ac:dyDescent="0.2"/>
    <row r="560591" hidden="1" x14ac:dyDescent="0.2"/>
    <row r="560592" hidden="1" x14ac:dyDescent="0.2"/>
    <row r="560593" hidden="1" x14ac:dyDescent="0.2"/>
    <row r="560594" hidden="1" x14ac:dyDescent="0.2"/>
    <row r="560595" hidden="1" x14ac:dyDescent="0.2"/>
    <row r="560596" hidden="1" x14ac:dyDescent="0.2"/>
    <row r="560597" hidden="1" x14ac:dyDescent="0.2"/>
    <row r="560598" hidden="1" x14ac:dyDescent="0.2"/>
    <row r="560599" hidden="1" x14ac:dyDescent="0.2"/>
    <row r="560600" hidden="1" x14ac:dyDescent="0.2"/>
    <row r="560601" hidden="1" x14ac:dyDescent="0.2"/>
    <row r="560602" hidden="1" x14ac:dyDescent="0.2"/>
    <row r="560603" hidden="1" x14ac:dyDescent="0.2"/>
    <row r="560604" hidden="1" x14ac:dyDescent="0.2"/>
    <row r="560605" hidden="1" x14ac:dyDescent="0.2"/>
    <row r="560606" hidden="1" x14ac:dyDescent="0.2"/>
    <row r="560607" hidden="1" x14ac:dyDescent="0.2"/>
    <row r="560608" hidden="1" x14ac:dyDescent="0.2"/>
    <row r="560609" hidden="1" x14ac:dyDescent="0.2"/>
    <row r="560610" hidden="1" x14ac:dyDescent="0.2"/>
    <row r="560611" hidden="1" x14ac:dyDescent="0.2"/>
    <row r="560612" hidden="1" x14ac:dyDescent="0.2"/>
    <row r="560613" hidden="1" x14ac:dyDescent="0.2"/>
    <row r="560614" hidden="1" x14ac:dyDescent="0.2"/>
    <row r="560615" hidden="1" x14ac:dyDescent="0.2"/>
    <row r="560616" hidden="1" x14ac:dyDescent="0.2"/>
    <row r="560617" hidden="1" x14ac:dyDescent="0.2"/>
    <row r="560618" hidden="1" x14ac:dyDescent="0.2"/>
    <row r="560619" hidden="1" x14ac:dyDescent="0.2"/>
    <row r="560620" hidden="1" x14ac:dyDescent="0.2"/>
    <row r="560621" hidden="1" x14ac:dyDescent="0.2"/>
    <row r="560622" hidden="1" x14ac:dyDescent="0.2"/>
    <row r="560623" hidden="1" x14ac:dyDescent="0.2"/>
    <row r="560624" hidden="1" x14ac:dyDescent="0.2"/>
    <row r="560625" hidden="1" x14ac:dyDescent="0.2"/>
    <row r="560626" hidden="1" x14ac:dyDescent="0.2"/>
    <row r="560627" hidden="1" x14ac:dyDescent="0.2"/>
    <row r="560628" hidden="1" x14ac:dyDescent="0.2"/>
    <row r="560629" hidden="1" x14ac:dyDescent="0.2"/>
    <row r="560630" hidden="1" x14ac:dyDescent="0.2"/>
    <row r="560631" hidden="1" x14ac:dyDescent="0.2"/>
    <row r="560632" hidden="1" x14ac:dyDescent="0.2"/>
    <row r="560633" hidden="1" x14ac:dyDescent="0.2"/>
    <row r="560634" hidden="1" x14ac:dyDescent="0.2"/>
    <row r="560635" hidden="1" x14ac:dyDescent="0.2"/>
    <row r="560636" hidden="1" x14ac:dyDescent="0.2"/>
    <row r="560637" hidden="1" x14ac:dyDescent="0.2"/>
    <row r="560638" hidden="1" x14ac:dyDescent="0.2"/>
    <row r="560639" hidden="1" x14ac:dyDescent="0.2"/>
    <row r="560640" hidden="1" x14ac:dyDescent="0.2"/>
    <row r="560641" hidden="1" x14ac:dyDescent="0.2"/>
    <row r="560642" hidden="1" x14ac:dyDescent="0.2"/>
    <row r="560643" hidden="1" x14ac:dyDescent="0.2"/>
    <row r="560644" hidden="1" x14ac:dyDescent="0.2"/>
    <row r="560645" hidden="1" x14ac:dyDescent="0.2"/>
    <row r="560646" hidden="1" x14ac:dyDescent="0.2"/>
    <row r="560647" hidden="1" x14ac:dyDescent="0.2"/>
    <row r="560648" hidden="1" x14ac:dyDescent="0.2"/>
    <row r="560649" hidden="1" x14ac:dyDescent="0.2"/>
    <row r="560650" hidden="1" x14ac:dyDescent="0.2"/>
    <row r="560651" hidden="1" x14ac:dyDescent="0.2"/>
    <row r="560652" hidden="1" x14ac:dyDescent="0.2"/>
    <row r="560653" hidden="1" x14ac:dyDescent="0.2"/>
    <row r="560654" hidden="1" x14ac:dyDescent="0.2"/>
    <row r="560655" hidden="1" x14ac:dyDescent="0.2"/>
    <row r="560656" hidden="1" x14ac:dyDescent="0.2"/>
    <row r="560657" hidden="1" x14ac:dyDescent="0.2"/>
    <row r="560658" hidden="1" x14ac:dyDescent="0.2"/>
    <row r="560659" hidden="1" x14ac:dyDescent="0.2"/>
    <row r="560660" hidden="1" x14ac:dyDescent="0.2"/>
    <row r="560661" hidden="1" x14ac:dyDescent="0.2"/>
    <row r="560662" hidden="1" x14ac:dyDescent="0.2"/>
    <row r="560663" hidden="1" x14ac:dyDescent="0.2"/>
    <row r="560664" hidden="1" x14ac:dyDescent="0.2"/>
    <row r="560665" hidden="1" x14ac:dyDescent="0.2"/>
    <row r="560666" hidden="1" x14ac:dyDescent="0.2"/>
    <row r="560667" hidden="1" x14ac:dyDescent="0.2"/>
    <row r="560668" hidden="1" x14ac:dyDescent="0.2"/>
    <row r="560669" hidden="1" x14ac:dyDescent="0.2"/>
    <row r="560670" hidden="1" x14ac:dyDescent="0.2"/>
    <row r="560671" hidden="1" x14ac:dyDescent="0.2"/>
    <row r="560672" hidden="1" x14ac:dyDescent="0.2"/>
    <row r="560673" hidden="1" x14ac:dyDescent="0.2"/>
    <row r="560674" hidden="1" x14ac:dyDescent="0.2"/>
    <row r="560675" hidden="1" x14ac:dyDescent="0.2"/>
    <row r="560676" hidden="1" x14ac:dyDescent="0.2"/>
    <row r="560677" hidden="1" x14ac:dyDescent="0.2"/>
    <row r="560678" hidden="1" x14ac:dyDescent="0.2"/>
    <row r="560679" hidden="1" x14ac:dyDescent="0.2"/>
    <row r="560680" hidden="1" x14ac:dyDescent="0.2"/>
    <row r="560681" hidden="1" x14ac:dyDescent="0.2"/>
    <row r="560682" hidden="1" x14ac:dyDescent="0.2"/>
    <row r="560683" hidden="1" x14ac:dyDescent="0.2"/>
    <row r="560684" hidden="1" x14ac:dyDescent="0.2"/>
    <row r="560685" hidden="1" x14ac:dyDescent="0.2"/>
    <row r="560686" hidden="1" x14ac:dyDescent="0.2"/>
    <row r="560687" hidden="1" x14ac:dyDescent="0.2"/>
    <row r="560688" hidden="1" x14ac:dyDescent="0.2"/>
    <row r="560689" hidden="1" x14ac:dyDescent="0.2"/>
    <row r="560690" hidden="1" x14ac:dyDescent="0.2"/>
    <row r="560691" hidden="1" x14ac:dyDescent="0.2"/>
    <row r="560692" hidden="1" x14ac:dyDescent="0.2"/>
    <row r="560693" hidden="1" x14ac:dyDescent="0.2"/>
    <row r="560694" hidden="1" x14ac:dyDescent="0.2"/>
    <row r="560695" hidden="1" x14ac:dyDescent="0.2"/>
    <row r="560696" hidden="1" x14ac:dyDescent="0.2"/>
    <row r="560697" hidden="1" x14ac:dyDescent="0.2"/>
    <row r="560698" hidden="1" x14ac:dyDescent="0.2"/>
    <row r="560699" hidden="1" x14ac:dyDescent="0.2"/>
    <row r="560700" hidden="1" x14ac:dyDescent="0.2"/>
    <row r="560701" hidden="1" x14ac:dyDescent="0.2"/>
    <row r="560702" hidden="1" x14ac:dyDescent="0.2"/>
    <row r="560703" hidden="1" x14ac:dyDescent="0.2"/>
    <row r="560704" hidden="1" x14ac:dyDescent="0.2"/>
    <row r="560705" hidden="1" x14ac:dyDescent="0.2"/>
    <row r="560706" hidden="1" x14ac:dyDescent="0.2"/>
    <row r="560707" hidden="1" x14ac:dyDescent="0.2"/>
    <row r="560708" hidden="1" x14ac:dyDescent="0.2"/>
    <row r="560709" hidden="1" x14ac:dyDescent="0.2"/>
    <row r="560710" hidden="1" x14ac:dyDescent="0.2"/>
    <row r="560711" hidden="1" x14ac:dyDescent="0.2"/>
    <row r="560712" hidden="1" x14ac:dyDescent="0.2"/>
    <row r="560713" hidden="1" x14ac:dyDescent="0.2"/>
    <row r="560714" hidden="1" x14ac:dyDescent="0.2"/>
    <row r="560715" hidden="1" x14ac:dyDescent="0.2"/>
    <row r="560716" hidden="1" x14ac:dyDescent="0.2"/>
    <row r="560717" hidden="1" x14ac:dyDescent="0.2"/>
    <row r="560718" hidden="1" x14ac:dyDescent="0.2"/>
    <row r="560719" hidden="1" x14ac:dyDescent="0.2"/>
    <row r="560720" hidden="1" x14ac:dyDescent="0.2"/>
    <row r="560721" hidden="1" x14ac:dyDescent="0.2"/>
    <row r="560722" hidden="1" x14ac:dyDescent="0.2"/>
    <row r="560723" hidden="1" x14ac:dyDescent="0.2"/>
    <row r="560724" hidden="1" x14ac:dyDescent="0.2"/>
    <row r="560725" hidden="1" x14ac:dyDescent="0.2"/>
    <row r="560726" hidden="1" x14ac:dyDescent="0.2"/>
    <row r="560727" hidden="1" x14ac:dyDescent="0.2"/>
    <row r="560728" hidden="1" x14ac:dyDescent="0.2"/>
    <row r="560729" hidden="1" x14ac:dyDescent="0.2"/>
    <row r="560730" hidden="1" x14ac:dyDescent="0.2"/>
    <row r="560731" hidden="1" x14ac:dyDescent="0.2"/>
    <row r="560732" hidden="1" x14ac:dyDescent="0.2"/>
    <row r="560733" hidden="1" x14ac:dyDescent="0.2"/>
    <row r="560734" hidden="1" x14ac:dyDescent="0.2"/>
    <row r="560735" hidden="1" x14ac:dyDescent="0.2"/>
    <row r="560736" hidden="1" x14ac:dyDescent="0.2"/>
    <row r="560737" hidden="1" x14ac:dyDescent="0.2"/>
    <row r="560738" hidden="1" x14ac:dyDescent="0.2"/>
    <row r="560739" hidden="1" x14ac:dyDescent="0.2"/>
    <row r="560740" hidden="1" x14ac:dyDescent="0.2"/>
    <row r="560741" hidden="1" x14ac:dyDescent="0.2"/>
    <row r="560742" hidden="1" x14ac:dyDescent="0.2"/>
    <row r="560743" hidden="1" x14ac:dyDescent="0.2"/>
    <row r="560744" hidden="1" x14ac:dyDescent="0.2"/>
    <row r="560745" hidden="1" x14ac:dyDescent="0.2"/>
    <row r="560746" hidden="1" x14ac:dyDescent="0.2"/>
    <row r="560747" hidden="1" x14ac:dyDescent="0.2"/>
    <row r="560748" hidden="1" x14ac:dyDescent="0.2"/>
    <row r="560749" hidden="1" x14ac:dyDescent="0.2"/>
    <row r="560750" hidden="1" x14ac:dyDescent="0.2"/>
    <row r="560751" hidden="1" x14ac:dyDescent="0.2"/>
    <row r="560752" hidden="1" x14ac:dyDescent="0.2"/>
    <row r="560753" hidden="1" x14ac:dyDescent="0.2"/>
    <row r="560754" hidden="1" x14ac:dyDescent="0.2"/>
    <row r="560755" hidden="1" x14ac:dyDescent="0.2"/>
    <row r="560756" hidden="1" x14ac:dyDescent="0.2"/>
    <row r="560757" hidden="1" x14ac:dyDescent="0.2"/>
    <row r="560758" hidden="1" x14ac:dyDescent="0.2"/>
    <row r="560759" hidden="1" x14ac:dyDescent="0.2"/>
    <row r="560760" hidden="1" x14ac:dyDescent="0.2"/>
    <row r="560761" hidden="1" x14ac:dyDescent="0.2"/>
    <row r="560762" hidden="1" x14ac:dyDescent="0.2"/>
    <row r="560763" hidden="1" x14ac:dyDescent="0.2"/>
    <row r="560764" hidden="1" x14ac:dyDescent="0.2"/>
    <row r="560765" hidden="1" x14ac:dyDescent="0.2"/>
    <row r="560766" hidden="1" x14ac:dyDescent="0.2"/>
    <row r="560767" hidden="1" x14ac:dyDescent="0.2"/>
    <row r="560768" hidden="1" x14ac:dyDescent="0.2"/>
    <row r="560769" hidden="1" x14ac:dyDescent="0.2"/>
    <row r="560770" hidden="1" x14ac:dyDescent="0.2"/>
    <row r="560771" hidden="1" x14ac:dyDescent="0.2"/>
    <row r="560772" hidden="1" x14ac:dyDescent="0.2"/>
    <row r="560773" hidden="1" x14ac:dyDescent="0.2"/>
    <row r="560774" hidden="1" x14ac:dyDescent="0.2"/>
    <row r="560775" hidden="1" x14ac:dyDescent="0.2"/>
    <row r="560776" hidden="1" x14ac:dyDescent="0.2"/>
    <row r="560777" hidden="1" x14ac:dyDescent="0.2"/>
    <row r="560778" hidden="1" x14ac:dyDescent="0.2"/>
    <row r="560779" hidden="1" x14ac:dyDescent="0.2"/>
    <row r="560780" hidden="1" x14ac:dyDescent="0.2"/>
    <row r="560781" hidden="1" x14ac:dyDescent="0.2"/>
    <row r="560782" hidden="1" x14ac:dyDescent="0.2"/>
    <row r="560783" hidden="1" x14ac:dyDescent="0.2"/>
    <row r="560784" hidden="1" x14ac:dyDescent="0.2"/>
    <row r="560785" hidden="1" x14ac:dyDescent="0.2"/>
    <row r="560786" hidden="1" x14ac:dyDescent="0.2"/>
    <row r="560787" hidden="1" x14ac:dyDescent="0.2"/>
    <row r="560788" hidden="1" x14ac:dyDescent="0.2"/>
    <row r="560789" hidden="1" x14ac:dyDescent="0.2"/>
    <row r="560790" hidden="1" x14ac:dyDescent="0.2"/>
    <row r="560791" hidden="1" x14ac:dyDescent="0.2"/>
    <row r="560792" hidden="1" x14ac:dyDescent="0.2"/>
    <row r="560793" hidden="1" x14ac:dyDescent="0.2"/>
    <row r="560794" hidden="1" x14ac:dyDescent="0.2"/>
    <row r="560795" hidden="1" x14ac:dyDescent="0.2"/>
    <row r="560796" hidden="1" x14ac:dyDescent="0.2"/>
    <row r="560797" hidden="1" x14ac:dyDescent="0.2"/>
    <row r="560798" hidden="1" x14ac:dyDescent="0.2"/>
    <row r="560799" hidden="1" x14ac:dyDescent="0.2"/>
    <row r="560800" hidden="1" x14ac:dyDescent="0.2"/>
    <row r="560801" hidden="1" x14ac:dyDescent="0.2"/>
    <row r="560802" hidden="1" x14ac:dyDescent="0.2"/>
    <row r="560803" hidden="1" x14ac:dyDescent="0.2"/>
    <row r="560804" hidden="1" x14ac:dyDescent="0.2"/>
    <row r="560805" hidden="1" x14ac:dyDescent="0.2"/>
    <row r="560806" hidden="1" x14ac:dyDescent="0.2"/>
    <row r="560807" hidden="1" x14ac:dyDescent="0.2"/>
    <row r="560808" hidden="1" x14ac:dyDescent="0.2"/>
    <row r="560809" hidden="1" x14ac:dyDescent="0.2"/>
    <row r="560810" hidden="1" x14ac:dyDescent="0.2"/>
    <row r="560811" hidden="1" x14ac:dyDescent="0.2"/>
    <row r="560812" hidden="1" x14ac:dyDescent="0.2"/>
    <row r="560813" hidden="1" x14ac:dyDescent="0.2"/>
    <row r="560814" hidden="1" x14ac:dyDescent="0.2"/>
    <row r="560815" hidden="1" x14ac:dyDescent="0.2"/>
    <row r="560816" hidden="1" x14ac:dyDescent="0.2"/>
    <row r="560817" hidden="1" x14ac:dyDescent="0.2"/>
    <row r="560818" hidden="1" x14ac:dyDescent="0.2"/>
    <row r="560819" hidden="1" x14ac:dyDescent="0.2"/>
    <row r="560820" hidden="1" x14ac:dyDescent="0.2"/>
    <row r="560821" hidden="1" x14ac:dyDescent="0.2"/>
    <row r="560822" hidden="1" x14ac:dyDescent="0.2"/>
    <row r="560823" hidden="1" x14ac:dyDescent="0.2"/>
    <row r="560824" hidden="1" x14ac:dyDescent="0.2"/>
    <row r="560825" hidden="1" x14ac:dyDescent="0.2"/>
    <row r="560826" hidden="1" x14ac:dyDescent="0.2"/>
    <row r="560827" hidden="1" x14ac:dyDescent="0.2"/>
    <row r="560828" hidden="1" x14ac:dyDescent="0.2"/>
    <row r="560829" hidden="1" x14ac:dyDescent="0.2"/>
    <row r="560830" hidden="1" x14ac:dyDescent="0.2"/>
    <row r="560831" hidden="1" x14ac:dyDescent="0.2"/>
    <row r="560832" hidden="1" x14ac:dyDescent="0.2"/>
    <row r="560833" hidden="1" x14ac:dyDescent="0.2"/>
    <row r="560834" hidden="1" x14ac:dyDescent="0.2"/>
    <row r="560835" hidden="1" x14ac:dyDescent="0.2"/>
    <row r="560836" hidden="1" x14ac:dyDescent="0.2"/>
    <row r="560837" hidden="1" x14ac:dyDescent="0.2"/>
    <row r="560838" hidden="1" x14ac:dyDescent="0.2"/>
    <row r="560839" hidden="1" x14ac:dyDescent="0.2"/>
    <row r="560840" hidden="1" x14ac:dyDescent="0.2"/>
    <row r="560841" hidden="1" x14ac:dyDescent="0.2"/>
    <row r="560842" hidden="1" x14ac:dyDescent="0.2"/>
    <row r="560843" hidden="1" x14ac:dyDescent="0.2"/>
    <row r="560844" hidden="1" x14ac:dyDescent="0.2"/>
    <row r="560845" hidden="1" x14ac:dyDescent="0.2"/>
    <row r="560846" hidden="1" x14ac:dyDescent="0.2"/>
    <row r="560847" hidden="1" x14ac:dyDescent="0.2"/>
    <row r="560848" hidden="1" x14ac:dyDescent="0.2"/>
    <row r="560849" hidden="1" x14ac:dyDescent="0.2"/>
    <row r="560850" hidden="1" x14ac:dyDescent="0.2"/>
    <row r="560851" hidden="1" x14ac:dyDescent="0.2"/>
    <row r="560852" hidden="1" x14ac:dyDescent="0.2"/>
    <row r="560853" hidden="1" x14ac:dyDescent="0.2"/>
    <row r="560854" hidden="1" x14ac:dyDescent="0.2"/>
    <row r="560855" hidden="1" x14ac:dyDescent="0.2"/>
    <row r="560856" hidden="1" x14ac:dyDescent="0.2"/>
    <row r="560857" hidden="1" x14ac:dyDescent="0.2"/>
    <row r="560858" hidden="1" x14ac:dyDescent="0.2"/>
    <row r="560859" hidden="1" x14ac:dyDescent="0.2"/>
    <row r="560860" hidden="1" x14ac:dyDescent="0.2"/>
    <row r="560861" hidden="1" x14ac:dyDescent="0.2"/>
    <row r="560862" hidden="1" x14ac:dyDescent="0.2"/>
    <row r="560863" hidden="1" x14ac:dyDescent="0.2"/>
    <row r="560864" hidden="1" x14ac:dyDescent="0.2"/>
    <row r="560865" hidden="1" x14ac:dyDescent="0.2"/>
    <row r="560866" hidden="1" x14ac:dyDescent="0.2"/>
    <row r="560867" hidden="1" x14ac:dyDescent="0.2"/>
    <row r="560868" hidden="1" x14ac:dyDescent="0.2"/>
    <row r="560869" hidden="1" x14ac:dyDescent="0.2"/>
    <row r="560870" hidden="1" x14ac:dyDescent="0.2"/>
    <row r="560871" hidden="1" x14ac:dyDescent="0.2"/>
    <row r="560872" hidden="1" x14ac:dyDescent="0.2"/>
    <row r="560873" hidden="1" x14ac:dyDescent="0.2"/>
    <row r="560874" hidden="1" x14ac:dyDescent="0.2"/>
    <row r="560875" hidden="1" x14ac:dyDescent="0.2"/>
    <row r="560876" hidden="1" x14ac:dyDescent="0.2"/>
    <row r="560877" hidden="1" x14ac:dyDescent="0.2"/>
    <row r="560878" hidden="1" x14ac:dyDescent="0.2"/>
    <row r="560879" hidden="1" x14ac:dyDescent="0.2"/>
    <row r="560880" hidden="1" x14ac:dyDescent="0.2"/>
    <row r="560881" hidden="1" x14ac:dyDescent="0.2"/>
    <row r="560882" hidden="1" x14ac:dyDescent="0.2"/>
    <row r="560883" hidden="1" x14ac:dyDescent="0.2"/>
    <row r="560884" hidden="1" x14ac:dyDescent="0.2"/>
    <row r="560885" hidden="1" x14ac:dyDescent="0.2"/>
    <row r="560886" hidden="1" x14ac:dyDescent="0.2"/>
    <row r="560887" hidden="1" x14ac:dyDescent="0.2"/>
    <row r="560888" hidden="1" x14ac:dyDescent="0.2"/>
    <row r="560889" hidden="1" x14ac:dyDescent="0.2"/>
    <row r="560890" hidden="1" x14ac:dyDescent="0.2"/>
    <row r="560891" hidden="1" x14ac:dyDescent="0.2"/>
    <row r="560892" hidden="1" x14ac:dyDescent="0.2"/>
    <row r="560893" hidden="1" x14ac:dyDescent="0.2"/>
    <row r="560894" hidden="1" x14ac:dyDescent="0.2"/>
    <row r="560895" hidden="1" x14ac:dyDescent="0.2"/>
    <row r="560896" hidden="1" x14ac:dyDescent="0.2"/>
    <row r="560897" hidden="1" x14ac:dyDescent="0.2"/>
    <row r="560898" hidden="1" x14ac:dyDescent="0.2"/>
    <row r="560899" hidden="1" x14ac:dyDescent="0.2"/>
    <row r="560900" hidden="1" x14ac:dyDescent="0.2"/>
    <row r="560901" hidden="1" x14ac:dyDescent="0.2"/>
    <row r="560902" hidden="1" x14ac:dyDescent="0.2"/>
    <row r="560903" hidden="1" x14ac:dyDescent="0.2"/>
    <row r="560904" hidden="1" x14ac:dyDescent="0.2"/>
    <row r="560905" hidden="1" x14ac:dyDescent="0.2"/>
    <row r="560906" hidden="1" x14ac:dyDescent="0.2"/>
    <row r="560907" hidden="1" x14ac:dyDescent="0.2"/>
    <row r="560908" hidden="1" x14ac:dyDescent="0.2"/>
    <row r="560909" hidden="1" x14ac:dyDescent="0.2"/>
    <row r="560910" hidden="1" x14ac:dyDescent="0.2"/>
    <row r="560911" hidden="1" x14ac:dyDescent="0.2"/>
    <row r="560912" hidden="1" x14ac:dyDescent="0.2"/>
    <row r="560913" hidden="1" x14ac:dyDescent="0.2"/>
    <row r="560914" hidden="1" x14ac:dyDescent="0.2"/>
    <row r="560915" hidden="1" x14ac:dyDescent="0.2"/>
    <row r="560916" hidden="1" x14ac:dyDescent="0.2"/>
    <row r="560917" hidden="1" x14ac:dyDescent="0.2"/>
    <row r="560918" hidden="1" x14ac:dyDescent="0.2"/>
    <row r="560919" hidden="1" x14ac:dyDescent="0.2"/>
    <row r="560920" hidden="1" x14ac:dyDescent="0.2"/>
    <row r="560921" hidden="1" x14ac:dyDescent="0.2"/>
    <row r="560922" hidden="1" x14ac:dyDescent="0.2"/>
    <row r="560923" hidden="1" x14ac:dyDescent="0.2"/>
    <row r="560924" hidden="1" x14ac:dyDescent="0.2"/>
    <row r="560925" hidden="1" x14ac:dyDescent="0.2"/>
    <row r="560926" hidden="1" x14ac:dyDescent="0.2"/>
    <row r="560927" hidden="1" x14ac:dyDescent="0.2"/>
    <row r="560928" hidden="1" x14ac:dyDescent="0.2"/>
    <row r="560929" hidden="1" x14ac:dyDescent="0.2"/>
    <row r="560930" hidden="1" x14ac:dyDescent="0.2"/>
    <row r="560931" hidden="1" x14ac:dyDescent="0.2"/>
    <row r="560932" hidden="1" x14ac:dyDescent="0.2"/>
    <row r="560933" hidden="1" x14ac:dyDescent="0.2"/>
    <row r="560934" hidden="1" x14ac:dyDescent="0.2"/>
    <row r="560935" hidden="1" x14ac:dyDescent="0.2"/>
    <row r="560936" hidden="1" x14ac:dyDescent="0.2"/>
    <row r="560937" hidden="1" x14ac:dyDescent="0.2"/>
    <row r="560938" hidden="1" x14ac:dyDescent="0.2"/>
    <row r="560939" hidden="1" x14ac:dyDescent="0.2"/>
    <row r="560940" hidden="1" x14ac:dyDescent="0.2"/>
    <row r="560941" hidden="1" x14ac:dyDescent="0.2"/>
    <row r="560942" hidden="1" x14ac:dyDescent="0.2"/>
    <row r="560943" hidden="1" x14ac:dyDescent="0.2"/>
    <row r="560944" hidden="1" x14ac:dyDescent="0.2"/>
    <row r="560945" hidden="1" x14ac:dyDescent="0.2"/>
    <row r="560946" hidden="1" x14ac:dyDescent="0.2"/>
    <row r="560947" hidden="1" x14ac:dyDescent="0.2"/>
    <row r="560948" hidden="1" x14ac:dyDescent="0.2"/>
    <row r="560949" hidden="1" x14ac:dyDescent="0.2"/>
    <row r="560950" hidden="1" x14ac:dyDescent="0.2"/>
    <row r="560951" hidden="1" x14ac:dyDescent="0.2"/>
    <row r="560952" hidden="1" x14ac:dyDescent="0.2"/>
    <row r="560953" hidden="1" x14ac:dyDescent="0.2"/>
    <row r="560954" hidden="1" x14ac:dyDescent="0.2"/>
    <row r="560955" hidden="1" x14ac:dyDescent="0.2"/>
    <row r="560956" hidden="1" x14ac:dyDescent="0.2"/>
    <row r="560957" hidden="1" x14ac:dyDescent="0.2"/>
    <row r="560958" hidden="1" x14ac:dyDescent="0.2"/>
    <row r="560959" hidden="1" x14ac:dyDescent="0.2"/>
    <row r="560960" hidden="1" x14ac:dyDescent="0.2"/>
    <row r="560961" hidden="1" x14ac:dyDescent="0.2"/>
    <row r="560962" hidden="1" x14ac:dyDescent="0.2"/>
    <row r="560963" hidden="1" x14ac:dyDescent="0.2"/>
    <row r="560964" hidden="1" x14ac:dyDescent="0.2"/>
    <row r="560965" hidden="1" x14ac:dyDescent="0.2"/>
    <row r="560966" hidden="1" x14ac:dyDescent="0.2"/>
    <row r="560967" hidden="1" x14ac:dyDescent="0.2"/>
    <row r="560968" hidden="1" x14ac:dyDescent="0.2"/>
    <row r="560969" hidden="1" x14ac:dyDescent="0.2"/>
    <row r="560970" hidden="1" x14ac:dyDescent="0.2"/>
    <row r="560971" hidden="1" x14ac:dyDescent="0.2"/>
    <row r="560972" hidden="1" x14ac:dyDescent="0.2"/>
    <row r="560973" hidden="1" x14ac:dyDescent="0.2"/>
    <row r="560974" hidden="1" x14ac:dyDescent="0.2"/>
    <row r="560975" hidden="1" x14ac:dyDescent="0.2"/>
    <row r="560976" hidden="1" x14ac:dyDescent="0.2"/>
    <row r="560977" hidden="1" x14ac:dyDescent="0.2"/>
    <row r="560978" hidden="1" x14ac:dyDescent="0.2"/>
    <row r="560979" hidden="1" x14ac:dyDescent="0.2"/>
    <row r="560980" hidden="1" x14ac:dyDescent="0.2"/>
    <row r="560981" hidden="1" x14ac:dyDescent="0.2"/>
    <row r="560982" hidden="1" x14ac:dyDescent="0.2"/>
    <row r="560983" hidden="1" x14ac:dyDescent="0.2"/>
    <row r="560984" hidden="1" x14ac:dyDescent="0.2"/>
    <row r="560985" hidden="1" x14ac:dyDescent="0.2"/>
    <row r="560986" hidden="1" x14ac:dyDescent="0.2"/>
    <row r="560987" hidden="1" x14ac:dyDescent="0.2"/>
    <row r="560988" hidden="1" x14ac:dyDescent="0.2"/>
    <row r="560989" hidden="1" x14ac:dyDescent="0.2"/>
    <row r="560990" hidden="1" x14ac:dyDescent="0.2"/>
    <row r="560991" hidden="1" x14ac:dyDescent="0.2"/>
    <row r="560992" hidden="1" x14ac:dyDescent="0.2"/>
    <row r="560993" hidden="1" x14ac:dyDescent="0.2"/>
    <row r="560994" hidden="1" x14ac:dyDescent="0.2"/>
    <row r="560995" hidden="1" x14ac:dyDescent="0.2"/>
    <row r="560996" hidden="1" x14ac:dyDescent="0.2"/>
    <row r="560997" hidden="1" x14ac:dyDescent="0.2"/>
    <row r="560998" hidden="1" x14ac:dyDescent="0.2"/>
    <row r="560999" hidden="1" x14ac:dyDescent="0.2"/>
    <row r="561000" hidden="1" x14ac:dyDescent="0.2"/>
    <row r="561001" hidden="1" x14ac:dyDescent="0.2"/>
    <row r="561002" hidden="1" x14ac:dyDescent="0.2"/>
    <row r="561003" hidden="1" x14ac:dyDescent="0.2"/>
    <row r="561004" hidden="1" x14ac:dyDescent="0.2"/>
    <row r="561005" hidden="1" x14ac:dyDescent="0.2"/>
    <row r="561006" hidden="1" x14ac:dyDescent="0.2"/>
    <row r="561007" hidden="1" x14ac:dyDescent="0.2"/>
    <row r="561008" hidden="1" x14ac:dyDescent="0.2"/>
    <row r="561009" hidden="1" x14ac:dyDescent="0.2"/>
    <row r="561010" hidden="1" x14ac:dyDescent="0.2"/>
    <row r="561011" hidden="1" x14ac:dyDescent="0.2"/>
    <row r="561012" hidden="1" x14ac:dyDescent="0.2"/>
    <row r="561013" hidden="1" x14ac:dyDescent="0.2"/>
    <row r="561014" hidden="1" x14ac:dyDescent="0.2"/>
    <row r="561015" hidden="1" x14ac:dyDescent="0.2"/>
    <row r="561016" hidden="1" x14ac:dyDescent="0.2"/>
    <row r="561017" hidden="1" x14ac:dyDescent="0.2"/>
    <row r="561018" hidden="1" x14ac:dyDescent="0.2"/>
    <row r="561019" hidden="1" x14ac:dyDescent="0.2"/>
    <row r="561020" hidden="1" x14ac:dyDescent="0.2"/>
    <row r="561021" hidden="1" x14ac:dyDescent="0.2"/>
    <row r="561022" hidden="1" x14ac:dyDescent="0.2"/>
    <row r="561023" hidden="1" x14ac:dyDescent="0.2"/>
    <row r="561024" hidden="1" x14ac:dyDescent="0.2"/>
    <row r="561025" hidden="1" x14ac:dyDescent="0.2"/>
    <row r="561026" hidden="1" x14ac:dyDescent="0.2"/>
    <row r="561027" hidden="1" x14ac:dyDescent="0.2"/>
    <row r="561028" hidden="1" x14ac:dyDescent="0.2"/>
    <row r="561029" hidden="1" x14ac:dyDescent="0.2"/>
    <row r="561030" hidden="1" x14ac:dyDescent="0.2"/>
    <row r="561031" hidden="1" x14ac:dyDescent="0.2"/>
    <row r="561032" hidden="1" x14ac:dyDescent="0.2"/>
    <row r="561033" hidden="1" x14ac:dyDescent="0.2"/>
    <row r="561034" hidden="1" x14ac:dyDescent="0.2"/>
    <row r="561035" hidden="1" x14ac:dyDescent="0.2"/>
    <row r="561036" hidden="1" x14ac:dyDescent="0.2"/>
    <row r="561037" hidden="1" x14ac:dyDescent="0.2"/>
    <row r="561038" hidden="1" x14ac:dyDescent="0.2"/>
    <row r="561039" hidden="1" x14ac:dyDescent="0.2"/>
    <row r="561040" hidden="1" x14ac:dyDescent="0.2"/>
    <row r="561041" hidden="1" x14ac:dyDescent="0.2"/>
    <row r="561042" hidden="1" x14ac:dyDescent="0.2"/>
    <row r="561043" hidden="1" x14ac:dyDescent="0.2"/>
    <row r="561044" hidden="1" x14ac:dyDescent="0.2"/>
    <row r="561045" hidden="1" x14ac:dyDescent="0.2"/>
    <row r="561046" hidden="1" x14ac:dyDescent="0.2"/>
    <row r="561047" hidden="1" x14ac:dyDescent="0.2"/>
    <row r="561048" hidden="1" x14ac:dyDescent="0.2"/>
    <row r="561049" hidden="1" x14ac:dyDescent="0.2"/>
    <row r="561050" hidden="1" x14ac:dyDescent="0.2"/>
    <row r="561051" hidden="1" x14ac:dyDescent="0.2"/>
    <row r="561052" hidden="1" x14ac:dyDescent="0.2"/>
    <row r="561053" hidden="1" x14ac:dyDescent="0.2"/>
    <row r="561054" hidden="1" x14ac:dyDescent="0.2"/>
    <row r="561055" hidden="1" x14ac:dyDescent="0.2"/>
    <row r="561056" hidden="1" x14ac:dyDescent="0.2"/>
    <row r="561057" hidden="1" x14ac:dyDescent="0.2"/>
    <row r="561058" hidden="1" x14ac:dyDescent="0.2"/>
    <row r="561059" hidden="1" x14ac:dyDescent="0.2"/>
    <row r="561060" hidden="1" x14ac:dyDescent="0.2"/>
    <row r="561061" hidden="1" x14ac:dyDescent="0.2"/>
    <row r="561062" hidden="1" x14ac:dyDescent="0.2"/>
    <row r="561063" hidden="1" x14ac:dyDescent="0.2"/>
    <row r="561064" hidden="1" x14ac:dyDescent="0.2"/>
    <row r="561065" hidden="1" x14ac:dyDescent="0.2"/>
    <row r="561066" hidden="1" x14ac:dyDescent="0.2"/>
    <row r="561067" hidden="1" x14ac:dyDescent="0.2"/>
    <row r="561068" hidden="1" x14ac:dyDescent="0.2"/>
    <row r="561069" hidden="1" x14ac:dyDescent="0.2"/>
    <row r="561070" hidden="1" x14ac:dyDescent="0.2"/>
    <row r="561071" hidden="1" x14ac:dyDescent="0.2"/>
    <row r="561072" hidden="1" x14ac:dyDescent="0.2"/>
    <row r="561073" hidden="1" x14ac:dyDescent="0.2"/>
    <row r="561074" hidden="1" x14ac:dyDescent="0.2"/>
    <row r="561075" hidden="1" x14ac:dyDescent="0.2"/>
    <row r="561076" hidden="1" x14ac:dyDescent="0.2"/>
    <row r="561077" hidden="1" x14ac:dyDescent="0.2"/>
    <row r="561078" hidden="1" x14ac:dyDescent="0.2"/>
    <row r="561079" hidden="1" x14ac:dyDescent="0.2"/>
    <row r="561080" hidden="1" x14ac:dyDescent="0.2"/>
    <row r="561081" hidden="1" x14ac:dyDescent="0.2"/>
    <row r="561082" hidden="1" x14ac:dyDescent="0.2"/>
    <row r="561083" hidden="1" x14ac:dyDescent="0.2"/>
    <row r="561084" hidden="1" x14ac:dyDescent="0.2"/>
    <row r="561085" hidden="1" x14ac:dyDescent="0.2"/>
    <row r="561086" hidden="1" x14ac:dyDescent="0.2"/>
    <row r="561087" hidden="1" x14ac:dyDescent="0.2"/>
    <row r="561088" hidden="1" x14ac:dyDescent="0.2"/>
    <row r="561089" hidden="1" x14ac:dyDescent="0.2"/>
    <row r="561090" hidden="1" x14ac:dyDescent="0.2"/>
    <row r="561091" hidden="1" x14ac:dyDescent="0.2"/>
    <row r="561092" hidden="1" x14ac:dyDescent="0.2"/>
    <row r="561093" hidden="1" x14ac:dyDescent="0.2"/>
    <row r="561094" hidden="1" x14ac:dyDescent="0.2"/>
    <row r="561095" hidden="1" x14ac:dyDescent="0.2"/>
    <row r="561096" hidden="1" x14ac:dyDescent="0.2"/>
    <row r="561097" hidden="1" x14ac:dyDescent="0.2"/>
    <row r="561098" hidden="1" x14ac:dyDescent="0.2"/>
    <row r="561099" hidden="1" x14ac:dyDescent="0.2"/>
    <row r="561100" hidden="1" x14ac:dyDescent="0.2"/>
    <row r="561101" hidden="1" x14ac:dyDescent="0.2"/>
    <row r="561102" hidden="1" x14ac:dyDescent="0.2"/>
    <row r="561103" hidden="1" x14ac:dyDescent="0.2"/>
    <row r="561104" hidden="1" x14ac:dyDescent="0.2"/>
    <row r="561105" hidden="1" x14ac:dyDescent="0.2"/>
    <row r="561106" hidden="1" x14ac:dyDescent="0.2"/>
    <row r="561107" hidden="1" x14ac:dyDescent="0.2"/>
    <row r="561108" hidden="1" x14ac:dyDescent="0.2"/>
    <row r="561109" hidden="1" x14ac:dyDescent="0.2"/>
    <row r="561110" hidden="1" x14ac:dyDescent="0.2"/>
    <row r="561111" hidden="1" x14ac:dyDescent="0.2"/>
    <row r="561112" hidden="1" x14ac:dyDescent="0.2"/>
    <row r="561113" hidden="1" x14ac:dyDescent="0.2"/>
    <row r="561114" hidden="1" x14ac:dyDescent="0.2"/>
    <row r="561115" hidden="1" x14ac:dyDescent="0.2"/>
    <row r="561116" hidden="1" x14ac:dyDescent="0.2"/>
    <row r="561117" hidden="1" x14ac:dyDescent="0.2"/>
    <row r="561118" hidden="1" x14ac:dyDescent="0.2"/>
    <row r="561119" hidden="1" x14ac:dyDescent="0.2"/>
    <row r="561120" hidden="1" x14ac:dyDescent="0.2"/>
    <row r="561121" hidden="1" x14ac:dyDescent="0.2"/>
    <row r="561122" hidden="1" x14ac:dyDescent="0.2"/>
    <row r="561123" hidden="1" x14ac:dyDescent="0.2"/>
    <row r="561124" hidden="1" x14ac:dyDescent="0.2"/>
    <row r="561125" hidden="1" x14ac:dyDescent="0.2"/>
    <row r="561126" hidden="1" x14ac:dyDescent="0.2"/>
    <row r="561127" hidden="1" x14ac:dyDescent="0.2"/>
    <row r="561128" hidden="1" x14ac:dyDescent="0.2"/>
    <row r="561129" hidden="1" x14ac:dyDescent="0.2"/>
    <row r="561130" hidden="1" x14ac:dyDescent="0.2"/>
    <row r="561131" hidden="1" x14ac:dyDescent="0.2"/>
    <row r="561132" hidden="1" x14ac:dyDescent="0.2"/>
    <row r="561133" hidden="1" x14ac:dyDescent="0.2"/>
    <row r="561134" hidden="1" x14ac:dyDescent="0.2"/>
    <row r="561135" hidden="1" x14ac:dyDescent="0.2"/>
    <row r="561136" hidden="1" x14ac:dyDescent="0.2"/>
    <row r="561137" hidden="1" x14ac:dyDescent="0.2"/>
    <row r="561138" hidden="1" x14ac:dyDescent="0.2"/>
    <row r="561139" hidden="1" x14ac:dyDescent="0.2"/>
    <row r="561140" hidden="1" x14ac:dyDescent="0.2"/>
    <row r="561141" hidden="1" x14ac:dyDescent="0.2"/>
    <row r="561142" hidden="1" x14ac:dyDescent="0.2"/>
    <row r="561143" hidden="1" x14ac:dyDescent="0.2"/>
    <row r="561144" hidden="1" x14ac:dyDescent="0.2"/>
    <row r="561145" hidden="1" x14ac:dyDescent="0.2"/>
    <row r="561146" hidden="1" x14ac:dyDescent="0.2"/>
    <row r="561147" hidden="1" x14ac:dyDescent="0.2"/>
    <row r="561148" hidden="1" x14ac:dyDescent="0.2"/>
    <row r="561149" hidden="1" x14ac:dyDescent="0.2"/>
    <row r="561150" hidden="1" x14ac:dyDescent="0.2"/>
    <row r="561151" hidden="1" x14ac:dyDescent="0.2"/>
    <row r="561152" hidden="1" x14ac:dyDescent="0.2"/>
    <row r="561153" hidden="1" x14ac:dyDescent="0.2"/>
    <row r="561154" hidden="1" x14ac:dyDescent="0.2"/>
    <row r="561155" hidden="1" x14ac:dyDescent="0.2"/>
    <row r="561156" hidden="1" x14ac:dyDescent="0.2"/>
    <row r="561157" hidden="1" x14ac:dyDescent="0.2"/>
    <row r="561158" hidden="1" x14ac:dyDescent="0.2"/>
    <row r="561159" hidden="1" x14ac:dyDescent="0.2"/>
    <row r="561160" hidden="1" x14ac:dyDescent="0.2"/>
    <row r="561161" hidden="1" x14ac:dyDescent="0.2"/>
    <row r="561162" hidden="1" x14ac:dyDescent="0.2"/>
    <row r="561163" hidden="1" x14ac:dyDescent="0.2"/>
    <row r="561164" hidden="1" x14ac:dyDescent="0.2"/>
    <row r="561165" hidden="1" x14ac:dyDescent="0.2"/>
    <row r="561166" hidden="1" x14ac:dyDescent="0.2"/>
    <row r="561167" hidden="1" x14ac:dyDescent="0.2"/>
    <row r="561168" hidden="1" x14ac:dyDescent="0.2"/>
    <row r="561169" hidden="1" x14ac:dyDescent="0.2"/>
    <row r="561170" hidden="1" x14ac:dyDescent="0.2"/>
    <row r="561171" hidden="1" x14ac:dyDescent="0.2"/>
    <row r="561172" hidden="1" x14ac:dyDescent="0.2"/>
    <row r="561173" hidden="1" x14ac:dyDescent="0.2"/>
    <row r="561174" hidden="1" x14ac:dyDescent="0.2"/>
    <row r="561175" hidden="1" x14ac:dyDescent="0.2"/>
    <row r="561176" hidden="1" x14ac:dyDescent="0.2"/>
    <row r="561177" hidden="1" x14ac:dyDescent="0.2"/>
    <row r="561178" hidden="1" x14ac:dyDescent="0.2"/>
    <row r="561179" hidden="1" x14ac:dyDescent="0.2"/>
    <row r="561180" hidden="1" x14ac:dyDescent="0.2"/>
    <row r="561181" hidden="1" x14ac:dyDescent="0.2"/>
    <row r="561182" hidden="1" x14ac:dyDescent="0.2"/>
    <row r="561183" hidden="1" x14ac:dyDescent="0.2"/>
    <row r="561184" hidden="1" x14ac:dyDescent="0.2"/>
    <row r="561185" hidden="1" x14ac:dyDescent="0.2"/>
    <row r="561186" hidden="1" x14ac:dyDescent="0.2"/>
    <row r="561187" hidden="1" x14ac:dyDescent="0.2"/>
    <row r="561188" hidden="1" x14ac:dyDescent="0.2"/>
    <row r="561189" hidden="1" x14ac:dyDescent="0.2"/>
    <row r="561190" hidden="1" x14ac:dyDescent="0.2"/>
    <row r="561191" hidden="1" x14ac:dyDescent="0.2"/>
    <row r="561192" hidden="1" x14ac:dyDescent="0.2"/>
    <row r="561193" hidden="1" x14ac:dyDescent="0.2"/>
    <row r="561194" hidden="1" x14ac:dyDescent="0.2"/>
    <row r="561195" hidden="1" x14ac:dyDescent="0.2"/>
    <row r="561196" hidden="1" x14ac:dyDescent="0.2"/>
    <row r="561197" hidden="1" x14ac:dyDescent="0.2"/>
    <row r="561198" hidden="1" x14ac:dyDescent="0.2"/>
    <row r="561199" hidden="1" x14ac:dyDescent="0.2"/>
    <row r="561200" hidden="1" x14ac:dyDescent="0.2"/>
    <row r="561201" hidden="1" x14ac:dyDescent="0.2"/>
    <row r="561202" hidden="1" x14ac:dyDescent="0.2"/>
    <row r="561203" hidden="1" x14ac:dyDescent="0.2"/>
    <row r="561204" hidden="1" x14ac:dyDescent="0.2"/>
    <row r="561205" hidden="1" x14ac:dyDescent="0.2"/>
    <row r="561206" hidden="1" x14ac:dyDescent="0.2"/>
    <row r="561207" hidden="1" x14ac:dyDescent="0.2"/>
    <row r="561208" hidden="1" x14ac:dyDescent="0.2"/>
    <row r="561209" hidden="1" x14ac:dyDescent="0.2"/>
    <row r="561210" hidden="1" x14ac:dyDescent="0.2"/>
    <row r="561211" hidden="1" x14ac:dyDescent="0.2"/>
    <row r="561212" hidden="1" x14ac:dyDescent="0.2"/>
    <row r="561213" hidden="1" x14ac:dyDescent="0.2"/>
    <row r="561214" hidden="1" x14ac:dyDescent="0.2"/>
    <row r="561215" hidden="1" x14ac:dyDescent="0.2"/>
    <row r="561216" hidden="1" x14ac:dyDescent="0.2"/>
    <row r="561217" hidden="1" x14ac:dyDescent="0.2"/>
    <row r="561218" hidden="1" x14ac:dyDescent="0.2"/>
    <row r="561219" hidden="1" x14ac:dyDescent="0.2"/>
    <row r="561220" hidden="1" x14ac:dyDescent="0.2"/>
    <row r="561221" hidden="1" x14ac:dyDescent="0.2"/>
    <row r="561222" hidden="1" x14ac:dyDescent="0.2"/>
    <row r="561223" hidden="1" x14ac:dyDescent="0.2"/>
    <row r="561224" hidden="1" x14ac:dyDescent="0.2"/>
    <row r="561225" hidden="1" x14ac:dyDescent="0.2"/>
    <row r="561226" hidden="1" x14ac:dyDescent="0.2"/>
    <row r="561227" hidden="1" x14ac:dyDescent="0.2"/>
    <row r="561228" hidden="1" x14ac:dyDescent="0.2"/>
    <row r="561229" hidden="1" x14ac:dyDescent="0.2"/>
    <row r="561230" hidden="1" x14ac:dyDescent="0.2"/>
    <row r="561231" hidden="1" x14ac:dyDescent="0.2"/>
    <row r="561232" hidden="1" x14ac:dyDescent="0.2"/>
    <row r="561233" hidden="1" x14ac:dyDescent="0.2"/>
    <row r="561234" hidden="1" x14ac:dyDescent="0.2"/>
    <row r="561235" hidden="1" x14ac:dyDescent="0.2"/>
    <row r="561236" hidden="1" x14ac:dyDescent="0.2"/>
    <row r="561237" hidden="1" x14ac:dyDescent="0.2"/>
    <row r="561238" hidden="1" x14ac:dyDescent="0.2"/>
    <row r="561239" hidden="1" x14ac:dyDescent="0.2"/>
    <row r="561240" hidden="1" x14ac:dyDescent="0.2"/>
    <row r="561241" hidden="1" x14ac:dyDescent="0.2"/>
    <row r="561242" hidden="1" x14ac:dyDescent="0.2"/>
    <row r="561243" hidden="1" x14ac:dyDescent="0.2"/>
    <row r="561244" hidden="1" x14ac:dyDescent="0.2"/>
    <row r="561245" hidden="1" x14ac:dyDescent="0.2"/>
    <row r="561246" hidden="1" x14ac:dyDescent="0.2"/>
    <row r="561247" hidden="1" x14ac:dyDescent="0.2"/>
    <row r="561248" hidden="1" x14ac:dyDescent="0.2"/>
    <row r="561249" hidden="1" x14ac:dyDescent="0.2"/>
    <row r="561250" hidden="1" x14ac:dyDescent="0.2"/>
    <row r="561251" hidden="1" x14ac:dyDescent="0.2"/>
    <row r="561252" hidden="1" x14ac:dyDescent="0.2"/>
    <row r="561253" hidden="1" x14ac:dyDescent="0.2"/>
    <row r="561254" hidden="1" x14ac:dyDescent="0.2"/>
    <row r="561255" hidden="1" x14ac:dyDescent="0.2"/>
    <row r="561256" hidden="1" x14ac:dyDescent="0.2"/>
    <row r="561257" hidden="1" x14ac:dyDescent="0.2"/>
    <row r="561258" hidden="1" x14ac:dyDescent="0.2"/>
    <row r="561259" hidden="1" x14ac:dyDescent="0.2"/>
    <row r="561260" hidden="1" x14ac:dyDescent="0.2"/>
    <row r="561261" hidden="1" x14ac:dyDescent="0.2"/>
    <row r="561262" hidden="1" x14ac:dyDescent="0.2"/>
    <row r="561263" hidden="1" x14ac:dyDescent="0.2"/>
    <row r="561264" hidden="1" x14ac:dyDescent="0.2"/>
    <row r="561265" hidden="1" x14ac:dyDescent="0.2"/>
    <row r="561266" hidden="1" x14ac:dyDescent="0.2"/>
    <row r="561267" hidden="1" x14ac:dyDescent="0.2"/>
    <row r="561268" hidden="1" x14ac:dyDescent="0.2"/>
    <row r="561269" hidden="1" x14ac:dyDescent="0.2"/>
    <row r="561270" hidden="1" x14ac:dyDescent="0.2"/>
    <row r="561271" hidden="1" x14ac:dyDescent="0.2"/>
    <row r="561272" hidden="1" x14ac:dyDescent="0.2"/>
    <row r="561273" hidden="1" x14ac:dyDescent="0.2"/>
    <row r="561274" hidden="1" x14ac:dyDescent="0.2"/>
    <row r="561275" hidden="1" x14ac:dyDescent="0.2"/>
    <row r="561276" hidden="1" x14ac:dyDescent="0.2"/>
    <row r="561277" hidden="1" x14ac:dyDescent="0.2"/>
    <row r="561278" hidden="1" x14ac:dyDescent="0.2"/>
    <row r="561279" hidden="1" x14ac:dyDescent="0.2"/>
    <row r="561280" hidden="1" x14ac:dyDescent="0.2"/>
    <row r="561281" hidden="1" x14ac:dyDescent="0.2"/>
    <row r="561282" hidden="1" x14ac:dyDescent="0.2"/>
    <row r="561283" hidden="1" x14ac:dyDescent="0.2"/>
    <row r="561284" hidden="1" x14ac:dyDescent="0.2"/>
    <row r="561285" hidden="1" x14ac:dyDescent="0.2"/>
    <row r="561286" hidden="1" x14ac:dyDescent="0.2"/>
    <row r="561287" hidden="1" x14ac:dyDescent="0.2"/>
    <row r="561288" hidden="1" x14ac:dyDescent="0.2"/>
    <row r="561289" hidden="1" x14ac:dyDescent="0.2"/>
    <row r="561290" hidden="1" x14ac:dyDescent="0.2"/>
    <row r="561291" hidden="1" x14ac:dyDescent="0.2"/>
    <row r="561292" hidden="1" x14ac:dyDescent="0.2"/>
    <row r="561293" hidden="1" x14ac:dyDescent="0.2"/>
    <row r="561294" hidden="1" x14ac:dyDescent="0.2"/>
    <row r="561295" hidden="1" x14ac:dyDescent="0.2"/>
    <row r="561296" hidden="1" x14ac:dyDescent="0.2"/>
    <row r="561297" hidden="1" x14ac:dyDescent="0.2"/>
    <row r="561298" hidden="1" x14ac:dyDescent="0.2"/>
    <row r="561299" hidden="1" x14ac:dyDescent="0.2"/>
    <row r="561300" hidden="1" x14ac:dyDescent="0.2"/>
    <row r="561301" hidden="1" x14ac:dyDescent="0.2"/>
    <row r="561302" hidden="1" x14ac:dyDescent="0.2"/>
    <row r="561303" hidden="1" x14ac:dyDescent="0.2"/>
    <row r="561304" hidden="1" x14ac:dyDescent="0.2"/>
    <row r="561305" hidden="1" x14ac:dyDescent="0.2"/>
    <row r="561306" hidden="1" x14ac:dyDescent="0.2"/>
    <row r="561307" hidden="1" x14ac:dyDescent="0.2"/>
    <row r="561308" hidden="1" x14ac:dyDescent="0.2"/>
    <row r="561309" hidden="1" x14ac:dyDescent="0.2"/>
    <row r="561310" hidden="1" x14ac:dyDescent="0.2"/>
    <row r="561311" hidden="1" x14ac:dyDescent="0.2"/>
    <row r="561312" hidden="1" x14ac:dyDescent="0.2"/>
    <row r="561313" hidden="1" x14ac:dyDescent="0.2"/>
    <row r="561314" hidden="1" x14ac:dyDescent="0.2"/>
    <row r="561315" hidden="1" x14ac:dyDescent="0.2"/>
    <row r="561316" hidden="1" x14ac:dyDescent="0.2"/>
    <row r="561317" hidden="1" x14ac:dyDescent="0.2"/>
    <row r="561318" hidden="1" x14ac:dyDescent="0.2"/>
    <row r="561319" hidden="1" x14ac:dyDescent="0.2"/>
    <row r="561320" hidden="1" x14ac:dyDescent="0.2"/>
    <row r="561321" hidden="1" x14ac:dyDescent="0.2"/>
    <row r="561322" hidden="1" x14ac:dyDescent="0.2"/>
    <row r="561323" hidden="1" x14ac:dyDescent="0.2"/>
    <row r="561324" hidden="1" x14ac:dyDescent="0.2"/>
    <row r="561325" hidden="1" x14ac:dyDescent="0.2"/>
    <row r="561326" hidden="1" x14ac:dyDescent="0.2"/>
    <row r="561327" hidden="1" x14ac:dyDescent="0.2"/>
    <row r="561328" hidden="1" x14ac:dyDescent="0.2"/>
    <row r="561329" hidden="1" x14ac:dyDescent="0.2"/>
    <row r="561330" hidden="1" x14ac:dyDescent="0.2"/>
    <row r="561331" hidden="1" x14ac:dyDescent="0.2"/>
    <row r="561332" hidden="1" x14ac:dyDescent="0.2"/>
    <row r="561333" hidden="1" x14ac:dyDescent="0.2"/>
    <row r="561334" hidden="1" x14ac:dyDescent="0.2"/>
    <row r="561335" hidden="1" x14ac:dyDescent="0.2"/>
    <row r="561336" hidden="1" x14ac:dyDescent="0.2"/>
    <row r="561337" hidden="1" x14ac:dyDescent="0.2"/>
    <row r="561338" hidden="1" x14ac:dyDescent="0.2"/>
    <row r="561339" hidden="1" x14ac:dyDescent="0.2"/>
    <row r="561340" hidden="1" x14ac:dyDescent="0.2"/>
    <row r="561341" hidden="1" x14ac:dyDescent="0.2"/>
    <row r="561342" hidden="1" x14ac:dyDescent="0.2"/>
    <row r="561343" hidden="1" x14ac:dyDescent="0.2"/>
    <row r="561344" hidden="1" x14ac:dyDescent="0.2"/>
    <row r="561345" hidden="1" x14ac:dyDescent="0.2"/>
    <row r="561346" hidden="1" x14ac:dyDescent="0.2"/>
    <row r="561347" hidden="1" x14ac:dyDescent="0.2"/>
    <row r="561348" hidden="1" x14ac:dyDescent="0.2"/>
    <row r="561349" hidden="1" x14ac:dyDescent="0.2"/>
    <row r="561350" hidden="1" x14ac:dyDescent="0.2"/>
    <row r="561351" hidden="1" x14ac:dyDescent="0.2"/>
    <row r="561352" hidden="1" x14ac:dyDescent="0.2"/>
    <row r="561353" hidden="1" x14ac:dyDescent="0.2"/>
    <row r="561354" hidden="1" x14ac:dyDescent="0.2"/>
    <row r="561355" hidden="1" x14ac:dyDescent="0.2"/>
    <row r="561356" hidden="1" x14ac:dyDescent="0.2"/>
    <row r="561357" hidden="1" x14ac:dyDescent="0.2"/>
    <row r="561358" hidden="1" x14ac:dyDescent="0.2"/>
    <row r="561359" hidden="1" x14ac:dyDescent="0.2"/>
    <row r="561360" hidden="1" x14ac:dyDescent="0.2"/>
    <row r="561361" hidden="1" x14ac:dyDescent="0.2"/>
    <row r="561362" hidden="1" x14ac:dyDescent="0.2"/>
    <row r="561363" hidden="1" x14ac:dyDescent="0.2"/>
    <row r="561364" hidden="1" x14ac:dyDescent="0.2"/>
    <row r="561365" hidden="1" x14ac:dyDescent="0.2"/>
    <row r="561366" hidden="1" x14ac:dyDescent="0.2"/>
    <row r="561367" hidden="1" x14ac:dyDescent="0.2"/>
    <row r="561368" hidden="1" x14ac:dyDescent="0.2"/>
    <row r="561369" hidden="1" x14ac:dyDescent="0.2"/>
    <row r="561370" hidden="1" x14ac:dyDescent="0.2"/>
    <row r="561371" hidden="1" x14ac:dyDescent="0.2"/>
    <row r="561372" hidden="1" x14ac:dyDescent="0.2"/>
    <row r="561373" hidden="1" x14ac:dyDescent="0.2"/>
    <row r="561374" hidden="1" x14ac:dyDescent="0.2"/>
    <row r="561375" hidden="1" x14ac:dyDescent="0.2"/>
    <row r="561376" hidden="1" x14ac:dyDescent="0.2"/>
    <row r="561377" hidden="1" x14ac:dyDescent="0.2"/>
    <row r="561378" hidden="1" x14ac:dyDescent="0.2"/>
    <row r="561379" hidden="1" x14ac:dyDescent="0.2"/>
    <row r="561380" hidden="1" x14ac:dyDescent="0.2"/>
    <row r="561381" hidden="1" x14ac:dyDescent="0.2"/>
    <row r="561382" hidden="1" x14ac:dyDescent="0.2"/>
    <row r="561383" hidden="1" x14ac:dyDescent="0.2"/>
    <row r="561384" hidden="1" x14ac:dyDescent="0.2"/>
    <row r="561385" hidden="1" x14ac:dyDescent="0.2"/>
    <row r="561386" hidden="1" x14ac:dyDescent="0.2"/>
    <row r="561387" hidden="1" x14ac:dyDescent="0.2"/>
    <row r="561388" hidden="1" x14ac:dyDescent="0.2"/>
    <row r="561389" hidden="1" x14ac:dyDescent="0.2"/>
    <row r="561390" hidden="1" x14ac:dyDescent="0.2"/>
    <row r="561391" hidden="1" x14ac:dyDescent="0.2"/>
    <row r="561392" hidden="1" x14ac:dyDescent="0.2"/>
    <row r="561393" hidden="1" x14ac:dyDescent="0.2"/>
    <row r="561394" hidden="1" x14ac:dyDescent="0.2"/>
    <row r="561395" hidden="1" x14ac:dyDescent="0.2"/>
    <row r="561396" hidden="1" x14ac:dyDescent="0.2"/>
    <row r="561397" hidden="1" x14ac:dyDescent="0.2"/>
    <row r="561398" hidden="1" x14ac:dyDescent="0.2"/>
    <row r="561399" hidden="1" x14ac:dyDescent="0.2"/>
    <row r="561400" hidden="1" x14ac:dyDescent="0.2"/>
    <row r="561401" hidden="1" x14ac:dyDescent="0.2"/>
    <row r="561402" hidden="1" x14ac:dyDescent="0.2"/>
    <row r="561403" hidden="1" x14ac:dyDescent="0.2"/>
    <row r="561404" hidden="1" x14ac:dyDescent="0.2"/>
    <row r="561405" hidden="1" x14ac:dyDescent="0.2"/>
    <row r="561406" hidden="1" x14ac:dyDescent="0.2"/>
    <row r="561407" hidden="1" x14ac:dyDescent="0.2"/>
    <row r="561408" hidden="1" x14ac:dyDescent="0.2"/>
    <row r="561409" hidden="1" x14ac:dyDescent="0.2"/>
    <row r="561410" hidden="1" x14ac:dyDescent="0.2"/>
    <row r="561411" hidden="1" x14ac:dyDescent="0.2"/>
    <row r="561412" hidden="1" x14ac:dyDescent="0.2"/>
    <row r="561413" hidden="1" x14ac:dyDescent="0.2"/>
    <row r="561414" hidden="1" x14ac:dyDescent="0.2"/>
    <row r="561415" hidden="1" x14ac:dyDescent="0.2"/>
    <row r="561416" hidden="1" x14ac:dyDescent="0.2"/>
    <row r="561417" hidden="1" x14ac:dyDescent="0.2"/>
    <row r="561418" hidden="1" x14ac:dyDescent="0.2"/>
    <row r="561419" hidden="1" x14ac:dyDescent="0.2"/>
    <row r="561420" hidden="1" x14ac:dyDescent="0.2"/>
    <row r="561421" hidden="1" x14ac:dyDescent="0.2"/>
    <row r="561422" hidden="1" x14ac:dyDescent="0.2"/>
    <row r="561423" hidden="1" x14ac:dyDescent="0.2"/>
    <row r="561424" hidden="1" x14ac:dyDescent="0.2"/>
    <row r="561425" hidden="1" x14ac:dyDescent="0.2"/>
    <row r="561426" hidden="1" x14ac:dyDescent="0.2"/>
    <row r="561427" hidden="1" x14ac:dyDescent="0.2"/>
    <row r="561428" hidden="1" x14ac:dyDescent="0.2"/>
    <row r="561429" hidden="1" x14ac:dyDescent="0.2"/>
    <row r="561430" hidden="1" x14ac:dyDescent="0.2"/>
    <row r="561431" hidden="1" x14ac:dyDescent="0.2"/>
    <row r="561432" hidden="1" x14ac:dyDescent="0.2"/>
    <row r="561433" hidden="1" x14ac:dyDescent="0.2"/>
    <row r="561434" hidden="1" x14ac:dyDescent="0.2"/>
    <row r="561435" hidden="1" x14ac:dyDescent="0.2"/>
    <row r="561436" hidden="1" x14ac:dyDescent="0.2"/>
    <row r="561437" hidden="1" x14ac:dyDescent="0.2"/>
    <row r="561438" hidden="1" x14ac:dyDescent="0.2"/>
    <row r="561439" hidden="1" x14ac:dyDescent="0.2"/>
    <row r="561440" hidden="1" x14ac:dyDescent="0.2"/>
    <row r="561441" hidden="1" x14ac:dyDescent="0.2"/>
    <row r="561442" hidden="1" x14ac:dyDescent="0.2"/>
    <row r="561443" hidden="1" x14ac:dyDescent="0.2"/>
    <row r="561444" hidden="1" x14ac:dyDescent="0.2"/>
    <row r="561445" hidden="1" x14ac:dyDescent="0.2"/>
    <row r="561446" hidden="1" x14ac:dyDescent="0.2"/>
    <row r="561447" hidden="1" x14ac:dyDescent="0.2"/>
    <row r="561448" hidden="1" x14ac:dyDescent="0.2"/>
    <row r="561449" hidden="1" x14ac:dyDescent="0.2"/>
    <row r="561450" hidden="1" x14ac:dyDescent="0.2"/>
    <row r="561451" hidden="1" x14ac:dyDescent="0.2"/>
    <row r="561452" hidden="1" x14ac:dyDescent="0.2"/>
    <row r="561453" hidden="1" x14ac:dyDescent="0.2"/>
    <row r="561454" hidden="1" x14ac:dyDescent="0.2"/>
    <row r="561455" hidden="1" x14ac:dyDescent="0.2"/>
    <row r="561456" hidden="1" x14ac:dyDescent="0.2"/>
    <row r="561457" hidden="1" x14ac:dyDescent="0.2"/>
    <row r="561458" hidden="1" x14ac:dyDescent="0.2"/>
    <row r="561459" hidden="1" x14ac:dyDescent="0.2"/>
    <row r="561460" hidden="1" x14ac:dyDescent="0.2"/>
    <row r="561461" hidden="1" x14ac:dyDescent="0.2"/>
    <row r="561462" hidden="1" x14ac:dyDescent="0.2"/>
    <row r="561463" hidden="1" x14ac:dyDescent="0.2"/>
    <row r="561464" hidden="1" x14ac:dyDescent="0.2"/>
    <row r="561465" hidden="1" x14ac:dyDescent="0.2"/>
    <row r="561466" hidden="1" x14ac:dyDescent="0.2"/>
    <row r="561467" hidden="1" x14ac:dyDescent="0.2"/>
    <row r="561468" hidden="1" x14ac:dyDescent="0.2"/>
    <row r="561469" hidden="1" x14ac:dyDescent="0.2"/>
    <row r="561470" hidden="1" x14ac:dyDescent="0.2"/>
    <row r="561471" hidden="1" x14ac:dyDescent="0.2"/>
    <row r="561472" hidden="1" x14ac:dyDescent="0.2"/>
    <row r="561473" hidden="1" x14ac:dyDescent="0.2"/>
    <row r="561474" hidden="1" x14ac:dyDescent="0.2"/>
    <row r="561475" hidden="1" x14ac:dyDescent="0.2"/>
    <row r="561476" hidden="1" x14ac:dyDescent="0.2"/>
    <row r="561477" hidden="1" x14ac:dyDescent="0.2"/>
    <row r="561478" hidden="1" x14ac:dyDescent="0.2"/>
    <row r="561479" hidden="1" x14ac:dyDescent="0.2"/>
    <row r="561480" hidden="1" x14ac:dyDescent="0.2"/>
    <row r="561481" hidden="1" x14ac:dyDescent="0.2"/>
    <row r="561482" hidden="1" x14ac:dyDescent="0.2"/>
    <row r="561483" hidden="1" x14ac:dyDescent="0.2"/>
    <row r="561484" hidden="1" x14ac:dyDescent="0.2"/>
    <row r="561485" hidden="1" x14ac:dyDescent="0.2"/>
    <row r="561486" hidden="1" x14ac:dyDescent="0.2"/>
    <row r="561487" hidden="1" x14ac:dyDescent="0.2"/>
    <row r="561488" hidden="1" x14ac:dyDescent="0.2"/>
    <row r="561489" hidden="1" x14ac:dyDescent="0.2"/>
    <row r="561490" hidden="1" x14ac:dyDescent="0.2"/>
    <row r="561491" hidden="1" x14ac:dyDescent="0.2"/>
    <row r="561492" hidden="1" x14ac:dyDescent="0.2"/>
    <row r="561493" hidden="1" x14ac:dyDescent="0.2"/>
    <row r="561494" hidden="1" x14ac:dyDescent="0.2"/>
    <row r="561495" hidden="1" x14ac:dyDescent="0.2"/>
    <row r="561496" hidden="1" x14ac:dyDescent="0.2"/>
    <row r="561497" hidden="1" x14ac:dyDescent="0.2"/>
    <row r="561498" hidden="1" x14ac:dyDescent="0.2"/>
    <row r="561499" hidden="1" x14ac:dyDescent="0.2"/>
    <row r="561500" hidden="1" x14ac:dyDescent="0.2"/>
    <row r="561501" hidden="1" x14ac:dyDescent="0.2"/>
    <row r="561502" hidden="1" x14ac:dyDescent="0.2"/>
    <row r="561503" hidden="1" x14ac:dyDescent="0.2"/>
    <row r="561504" hidden="1" x14ac:dyDescent="0.2"/>
    <row r="561505" hidden="1" x14ac:dyDescent="0.2"/>
    <row r="561506" hidden="1" x14ac:dyDescent="0.2"/>
    <row r="561507" hidden="1" x14ac:dyDescent="0.2"/>
    <row r="561508" hidden="1" x14ac:dyDescent="0.2"/>
    <row r="561509" hidden="1" x14ac:dyDescent="0.2"/>
    <row r="561510" hidden="1" x14ac:dyDescent="0.2"/>
    <row r="561511" hidden="1" x14ac:dyDescent="0.2"/>
    <row r="561512" hidden="1" x14ac:dyDescent="0.2"/>
    <row r="561513" hidden="1" x14ac:dyDescent="0.2"/>
    <row r="561514" hidden="1" x14ac:dyDescent="0.2"/>
    <row r="561515" hidden="1" x14ac:dyDescent="0.2"/>
    <row r="561516" hidden="1" x14ac:dyDescent="0.2"/>
    <row r="561517" hidden="1" x14ac:dyDescent="0.2"/>
    <row r="561518" hidden="1" x14ac:dyDescent="0.2"/>
    <row r="561519" hidden="1" x14ac:dyDescent="0.2"/>
    <row r="561520" hidden="1" x14ac:dyDescent="0.2"/>
    <row r="561521" hidden="1" x14ac:dyDescent="0.2"/>
    <row r="561522" hidden="1" x14ac:dyDescent="0.2"/>
    <row r="561523" hidden="1" x14ac:dyDescent="0.2"/>
    <row r="561524" hidden="1" x14ac:dyDescent="0.2"/>
    <row r="561525" hidden="1" x14ac:dyDescent="0.2"/>
    <row r="561526" hidden="1" x14ac:dyDescent="0.2"/>
    <row r="561527" hidden="1" x14ac:dyDescent="0.2"/>
    <row r="561528" hidden="1" x14ac:dyDescent="0.2"/>
    <row r="561529" hidden="1" x14ac:dyDescent="0.2"/>
    <row r="561530" hidden="1" x14ac:dyDescent="0.2"/>
    <row r="561531" hidden="1" x14ac:dyDescent="0.2"/>
    <row r="561532" hidden="1" x14ac:dyDescent="0.2"/>
    <row r="561533" hidden="1" x14ac:dyDescent="0.2"/>
    <row r="561534" hidden="1" x14ac:dyDescent="0.2"/>
    <row r="561535" hidden="1" x14ac:dyDescent="0.2"/>
    <row r="561536" hidden="1" x14ac:dyDescent="0.2"/>
    <row r="561537" hidden="1" x14ac:dyDescent="0.2"/>
    <row r="561538" hidden="1" x14ac:dyDescent="0.2"/>
    <row r="561539" hidden="1" x14ac:dyDescent="0.2"/>
    <row r="561540" hidden="1" x14ac:dyDescent="0.2"/>
    <row r="561541" hidden="1" x14ac:dyDescent="0.2"/>
    <row r="561542" hidden="1" x14ac:dyDescent="0.2"/>
    <row r="561543" hidden="1" x14ac:dyDescent="0.2"/>
    <row r="561544" hidden="1" x14ac:dyDescent="0.2"/>
    <row r="561545" hidden="1" x14ac:dyDescent="0.2"/>
    <row r="561546" hidden="1" x14ac:dyDescent="0.2"/>
    <row r="561547" hidden="1" x14ac:dyDescent="0.2"/>
    <row r="561548" hidden="1" x14ac:dyDescent="0.2"/>
    <row r="561549" hidden="1" x14ac:dyDescent="0.2"/>
    <row r="561550" hidden="1" x14ac:dyDescent="0.2"/>
    <row r="561551" hidden="1" x14ac:dyDescent="0.2"/>
    <row r="561552" hidden="1" x14ac:dyDescent="0.2"/>
    <row r="561553" hidden="1" x14ac:dyDescent="0.2"/>
    <row r="561554" hidden="1" x14ac:dyDescent="0.2"/>
    <row r="561555" hidden="1" x14ac:dyDescent="0.2"/>
    <row r="561556" hidden="1" x14ac:dyDescent="0.2"/>
    <row r="561557" hidden="1" x14ac:dyDescent="0.2"/>
    <row r="561558" hidden="1" x14ac:dyDescent="0.2"/>
    <row r="561559" hidden="1" x14ac:dyDescent="0.2"/>
    <row r="561560" hidden="1" x14ac:dyDescent="0.2"/>
    <row r="561561" hidden="1" x14ac:dyDescent="0.2"/>
    <row r="561562" hidden="1" x14ac:dyDescent="0.2"/>
    <row r="561563" hidden="1" x14ac:dyDescent="0.2"/>
    <row r="561564" hidden="1" x14ac:dyDescent="0.2"/>
    <row r="561565" hidden="1" x14ac:dyDescent="0.2"/>
    <row r="561566" hidden="1" x14ac:dyDescent="0.2"/>
    <row r="561567" hidden="1" x14ac:dyDescent="0.2"/>
    <row r="561568" hidden="1" x14ac:dyDescent="0.2"/>
    <row r="561569" hidden="1" x14ac:dyDescent="0.2"/>
    <row r="561570" hidden="1" x14ac:dyDescent="0.2"/>
    <row r="561571" hidden="1" x14ac:dyDescent="0.2"/>
    <row r="561572" hidden="1" x14ac:dyDescent="0.2"/>
    <row r="561573" hidden="1" x14ac:dyDescent="0.2"/>
    <row r="561574" hidden="1" x14ac:dyDescent="0.2"/>
    <row r="561575" hidden="1" x14ac:dyDescent="0.2"/>
    <row r="561576" hidden="1" x14ac:dyDescent="0.2"/>
    <row r="561577" hidden="1" x14ac:dyDescent="0.2"/>
    <row r="561578" hidden="1" x14ac:dyDescent="0.2"/>
    <row r="561579" hidden="1" x14ac:dyDescent="0.2"/>
    <row r="561580" hidden="1" x14ac:dyDescent="0.2"/>
    <row r="561581" hidden="1" x14ac:dyDescent="0.2"/>
    <row r="561582" hidden="1" x14ac:dyDescent="0.2"/>
    <row r="561583" hidden="1" x14ac:dyDescent="0.2"/>
    <row r="561584" hidden="1" x14ac:dyDescent="0.2"/>
    <row r="561585" hidden="1" x14ac:dyDescent="0.2"/>
    <row r="561586" hidden="1" x14ac:dyDescent="0.2"/>
    <row r="561587" hidden="1" x14ac:dyDescent="0.2"/>
    <row r="561588" hidden="1" x14ac:dyDescent="0.2"/>
    <row r="561589" hidden="1" x14ac:dyDescent="0.2"/>
    <row r="561590" hidden="1" x14ac:dyDescent="0.2"/>
    <row r="561591" hidden="1" x14ac:dyDescent="0.2"/>
    <row r="561592" hidden="1" x14ac:dyDescent="0.2"/>
    <row r="561593" hidden="1" x14ac:dyDescent="0.2"/>
    <row r="561594" hidden="1" x14ac:dyDescent="0.2"/>
    <row r="561595" hidden="1" x14ac:dyDescent="0.2"/>
    <row r="561596" hidden="1" x14ac:dyDescent="0.2"/>
    <row r="561597" hidden="1" x14ac:dyDescent="0.2"/>
    <row r="561598" hidden="1" x14ac:dyDescent="0.2"/>
    <row r="561599" hidden="1" x14ac:dyDescent="0.2"/>
    <row r="561600" hidden="1" x14ac:dyDescent="0.2"/>
    <row r="561601" hidden="1" x14ac:dyDescent="0.2"/>
    <row r="561602" hidden="1" x14ac:dyDescent="0.2"/>
    <row r="561603" hidden="1" x14ac:dyDescent="0.2"/>
    <row r="561604" hidden="1" x14ac:dyDescent="0.2"/>
    <row r="561605" hidden="1" x14ac:dyDescent="0.2"/>
    <row r="561606" hidden="1" x14ac:dyDescent="0.2"/>
    <row r="561607" hidden="1" x14ac:dyDescent="0.2"/>
    <row r="561608" hidden="1" x14ac:dyDescent="0.2"/>
    <row r="561609" hidden="1" x14ac:dyDescent="0.2"/>
    <row r="561610" hidden="1" x14ac:dyDescent="0.2"/>
    <row r="561611" hidden="1" x14ac:dyDescent="0.2"/>
    <row r="561612" hidden="1" x14ac:dyDescent="0.2"/>
    <row r="561613" hidden="1" x14ac:dyDescent="0.2"/>
    <row r="561614" hidden="1" x14ac:dyDescent="0.2"/>
    <row r="561615" hidden="1" x14ac:dyDescent="0.2"/>
    <row r="561616" hidden="1" x14ac:dyDescent="0.2"/>
    <row r="561617" hidden="1" x14ac:dyDescent="0.2"/>
    <row r="561618" hidden="1" x14ac:dyDescent="0.2"/>
    <row r="561619" hidden="1" x14ac:dyDescent="0.2"/>
    <row r="561620" hidden="1" x14ac:dyDescent="0.2"/>
    <row r="561621" hidden="1" x14ac:dyDescent="0.2"/>
    <row r="561622" hidden="1" x14ac:dyDescent="0.2"/>
    <row r="561623" hidden="1" x14ac:dyDescent="0.2"/>
    <row r="561624" hidden="1" x14ac:dyDescent="0.2"/>
    <row r="561625" hidden="1" x14ac:dyDescent="0.2"/>
    <row r="561626" hidden="1" x14ac:dyDescent="0.2"/>
    <row r="561627" hidden="1" x14ac:dyDescent="0.2"/>
    <row r="561628" hidden="1" x14ac:dyDescent="0.2"/>
    <row r="561629" hidden="1" x14ac:dyDescent="0.2"/>
    <row r="561630" hidden="1" x14ac:dyDescent="0.2"/>
    <row r="561631" hidden="1" x14ac:dyDescent="0.2"/>
    <row r="561632" hidden="1" x14ac:dyDescent="0.2"/>
    <row r="561633" hidden="1" x14ac:dyDescent="0.2"/>
    <row r="561634" hidden="1" x14ac:dyDescent="0.2"/>
    <row r="561635" hidden="1" x14ac:dyDescent="0.2"/>
    <row r="561636" hidden="1" x14ac:dyDescent="0.2"/>
    <row r="561637" hidden="1" x14ac:dyDescent="0.2"/>
    <row r="561638" hidden="1" x14ac:dyDescent="0.2"/>
    <row r="561639" hidden="1" x14ac:dyDescent="0.2"/>
    <row r="561640" hidden="1" x14ac:dyDescent="0.2"/>
    <row r="561641" hidden="1" x14ac:dyDescent="0.2"/>
    <row r="561642" hidden="1" x14ac:dyDescent="0.2"/>
    <row r="561643" hidden="1" x14ac:dyDescent="0.2"/>
    <row r="561644" hidden="1" x14ac:dyDescent="0.2"/>
    <row r="561645" hidden="1" x14ac:dyDescent="0.2"/>
    <row r="561646" hidden="1" x14ac:dyDescent="0.2"/>
    <row r="561647" hidden="1" x14ac:dyDescent="0.2"/>
    <row r="561648" hidden="1" x14ac:dyDescent="0.2"/>
    <row r="561649" hidden="1" x14ac:dyDescent="0.2"/>
    <row r="561650" hidden="1" x14ac:dyDescent="0.2"/>
    <row r="561651" hidden="1" x14ac:dyDescent="0.2"/>
    <row r="561652" hidden="1" x14ac:dyDescent="0.2"/>
    <row r="561653" hidden="1" x14ac:dyDescent="0.2"/>
    <row r="561654" hidden="1" x14ac:dyDescent="0.2"/>
    <row r="561655" hidden="1" x14ac:dyDescent="0.2"/>
    <row r="561656" hidden="1" x14ac:dyDescent="0.2"/>
    <row r="561657" hidden="1" x14ac:dyDescent="0.2"/>
    <row r="561658" hidden="1" x14ac:dyDescent="0.2"/>
    <row r="561659" hidden="1" x14ac:dyDescent="0.2"/>
    <row r="561660" hidden="1" x14ac:dyDescent="0.2"/>
    <row r="561661" hidden="1" x14ac:dyDescent="0.2"/>
    <row r="561662" hidden="1" x14ac:dyDescent="0.2"/>
    <row r="561663" hidden="1" x14ac:dyDescent="0.2"/>
    <row r="561664" hidden="1" x14ac:dyDescent="0.2"/>
    <row r="561665" hidden="1" x14ac:dyDescent="0.2"/>
    <row r="561666" hidden="1" x14ac:dyDescent="0.2"/>
    <row r="561667" hidden="1" x14ac:dyDescent="0.2"/>
    <row r="561668" hidden="1" x14ac:dyDescent="0.2"/>
    <row r="561669" hidden="1" x14ac:dyDescent="0.2"/>
    <row r="561670" hidden="1" x14ac:dyDescent="0.2"/>
    <row r="561671" hidden="1" x14ac:dyDescent="0.2"/>
    <row r="561672" hidden="1" x14ac:dyDescent="0.2"/>
    <row r="561673" hidden="1" x14ac:dyDescent="0.2"/>
    <row r="561674" hidden="1" x14ac:dyDescent="0.2"/>
    <row r="561675" hidden="1" x14ac:dyDescent="0.2"/>
    <row r="561676" hidden="1" x14ac:dyDescent="0.2"/>
    <row r="561677" hidden="1" x14ac:dyDescent="0.2"/>
    <row r="561678" hidden="1" x14ac:dyDescent="0.2"/>
    <row r="561679" hidden="1" x14ac:dyDescent="0.2"/>
    <row r="561680" hidden="1" x14ac:dyDescent="0.2"/>
    <row r="561681" hidden="1" x14ac:dyDescent="0.2"/>
    <row r="561682" hidden="1" x14ac:dyDescent="0.2"/>
    <row r="561683" hidden="1" x14ac:dyDescent="0.2"/>
    <row r="561684" hidden="1" x14ac:dyDescent="0.2"/>
    <row r="561685" hidden="1" x14ac:dyDescent="0.2"/>
    <row r="561686" hidden="1" x14ac:dyDescent="0.2"/>
    <row r="561687" hidden="1" x14ac:dyDescent="0.2"/>
    <row r="561688" hidden="1" x14ac:dyDescent="0.2"/>
    <row r="561689" hidden="1" x14ac:dyDescent="0.2"/>
    <row r="561690" hidden="1" x14ac:dyDescent="0.2"/>
    <row r="561691" hidden="1" x14ac:dyDescent="0.2"/>
    <row r="561692" hidden="1" x14ac:dyDescent="0.2"/>
    <row r="561693" hidden="1" x14ac:dyDescent="0.2"/>
    <row r="561694" hidden="1" x14ac:dyDescent="0.2"/>
    <row r="561695" hidden="1" x14ac:dyDescent="0.2"/>
    <row r="561696" hidden="1" x14ac:dyDescent="0.2"/>
    <row r="561697" hidden="1" x14ac:dyDescent="0.2"/>
    <row r="561698" hidden="1" x14ac:dyDescent="0.2"/>
    <row r="561699" hidden="1" x14ac:dyDescent="0.2"/>
    <row r="561700" hidden="1" x14ac:dyDescent="0.2"/>
    <row r="561701" hidden="1" x14ac:dyDescent="0.2"/>
    <row r="561702" hidden="1" x14ac:dyDescent="0.2"/>
    <row r="561703" hidden="1" x14ac:dyDescent="0.2"/>
    <row r="561704" hidden="1" x14ac:dyDescent="0.2"/>
    <row r="561705" hidden="1" x14ac:dyDescent="0.2"/>
    <row r="561706" hidden="1" x14ac:dyDescent="0.2"/>
    <row r="561707" hidden="1" x14ac:dyDescent="0.2"/>
    <row r="561708" hidden="1" x14ac:dyDescent="0.2"/>
    <row r="561709" hidden="1" x14ac:dyDescent="0.2"/>
    <row r="561710" hidden="1" x14ac:dyDescent="0.2"/>
    <row r="561711" hidden="1" x14ac:dyDescent="0.2"/>
    <row r="561712" hidden="1" x14ac:dyDescent="0.2"/>
    <row r="561713" hidden="1" x14ac:dyDescent="0.2"/>
    <row r="561714" hidden="1" x14ac:dyDescent="0.2"/>
    <row r="561715" hidden="1" x14ac:dyDescent="0.2"/>
    <row r="561716" hidden="1" x14ac:dyDescent="0.2"/>
    <row r="561717" hidden="1" x14ac:dyDescent="0.2"/>
    <row r="561718" hidden="1" x14ac:dyDescent="0.2"/>
    <row r="561719" hidden="1" x14ac:dyDescent="0.2"/>
    <row r="561720" hidden="1" x14ac:dyDescent="0.2"/>
    <row r="561721" hidden="1" x14ac:dyDescent="0.2"/>
    <row r="561722" hidden="1" x14ac:dyDescent="0.2"/>
    <row r="561723" hidden="1" x14ac:dyDescent="0.2"/>
    <row r="561724" hidden="1" x14ac:dyDescent="0.2"/>
    <row r="561725" hidden="1" x14ac:dyDescent="0.2"/>
    <row r="561726" hidden="1" x14ac:dyDescent="0.2"/>
    <row r="561727" hidden="1" x14ac:dyDescent="0.2"/>
    <row r="561728" hidden="1" x14ac:dyDescent="0.2"/>
    <row r="561729" hidden="1" x14ac:dyDescent="0.2"/>
    <row r="561730" hidden="1" x14ac:dyDescent="0.2"/>
    <row r="561731" hidden="1" x14ac:dyDescent="0.2"/>
    <row r="561732" hidden="1" x14ac:dyDescent="0.2"/>
    <row r="561733" hidden="1" x14ac:dyDescent="0.2"/>
    <row r="561734" hidden="1" x14ac:dyDescent="0.2"/>
    <row r="561735" hidden="1" x14ac:dyDescent="0.2"/>
    <row r="561736" hidden="1" x14ac:dyDescent="0.2"/>
    <row r="561737" hidden="1" x14ac:dyDescent="0.2"/>
    <row r="561738" hidden="1" x14ac:dyDescent="0.2"/>
    <row r="561739" hidden="1" x14ac:dyDescent="0.2"/>
    <row r="561740" hidden="1" x14ac:dyDescent="0.2"/>
    <row r="561741" hidden="1" x14ac:dyDescent="0.2"/>
    <row r="561742" hidden="1" x14ac:dyDescent="0.2"/>
    <row r="561743" hidden="1" x14ac:dyDescent="0.2"/>
    <row r="561744" hidden="1" x14ac:dyDescent="0.2"/>
    <row r="561745" hidden="1" x14ac:dyDescent="0.2"/>
    <row r="561746" hidden="1" x14ac:dyDescent="0.2"/>
    <row r="561747" hidden="1" x14ac:dyDescent="0.2"/>
    <row r="561748" hidden="1" x14ac:dyDescent="0.2"/>
    <row r="561749" hidden="1" x14ac:dyDescent="0.2"/>
    <row r="561750" hidden="1" x14ac:dyDescent="0.2"/>
    <row r="561751" hidden="1" x14ac:dyDescent="0.2"/>
    <row r="561752" hidden="1" x14ac:dyDescent="0.2"/>
    <row r="561753" hidden="1" x14ac:dyDescent="0.2"/>
    <row r="561754" hidden="1" x14ac:dyDescent="0.2"/>
    <row r="561755" hidden="1" x14ac:dyDescent="0.2"/>
    <row r="561756" hidden="1" x14ac:dyDescent="0.2"/>
    <row r="561757" hidden="1" x14ac:dyDescent="0.2"/>
    <row r="561758" hidden="1" x14ac:dyDescent="0.2"/>
    <row r="561759" hidden="1" x14ac:dyDescent="0.2"/>
    <row r="561760" hidden="1" x14ac:dyDescent="0.2"/>
    <row r="561761" hidden="1" x14ac:dyDescent="0.2"/>
    <row r="561762" hidden="1" x14ac:dyDescent="0.2"/>
    <row r="561763" hidden="1" x14ac:dyDescent="0.2"/>
    <row r="561764" hidden="1" x14ac:dyDescent="0.2"/>
    <row r="561765" hidden="1" x14ac:dyDescent="0.2"/>
    <row r="561766" hidden="1" x14ac:dyDescent="0.2"/>
    <row r="561767" hidden="1" x14ac:dyDescent="0.2"/>
    <row r="561768" hidden="1" x14ac:dyDescent="0.2"/>
    <row r="561769" hidden="1" x14ac:dyDescent="0.2"/>
    <row r="561770" hidden="1" x14ac:dyDescent="0.2"/>
    <row r="561771" hidden="1" x14ac:dyDescent="0.2"/>
    <row r="561772" hidden="1" x14ac:dyDescent="0.2"/>
    <row r="561773" hidden="1" x14ac:dyDescent="0.2"/>
    <row r="561774" hidden="1" x14ac:dyDescent="0.2"/>
    <row r="561775" hidden="1" x14ac:dyDescent="0.2"/>
    <row r="561776" hidden="1" x14ac:dyDescent="0.2"/>
    <row r="561777" hidden="1" x14ac:dyDescent="0.2"/>
    <row r="561778" hidden="1" x14ac:dyDescent="0.2"/>
    <row r="561779" hidden="1" x14ac:dyDescent="0.2"/>
    <row r="561780" hidden="1" x14ac:dyDescent="0.2"/>
    <row r="561781" hidden="1" x14ac:dyDescent="0.2"/>
    <row r="561782" hidden="1" x14ac:dyDescent="0.2"/>
    <row r="561783" hidden="1" x14ac:dyDescent="0.2"/>
    <row r="561784" hidden="1" x14ac:dyDescent="0.2"/>
    <row r="561785" hidden="1" x14ac:dyDescent="0.2"/>
    <row r="561786" hidden="1" x14ac:dyDescent="0.2"/>
    <row r="561787" hidden="1" x14ac:dyDescent="0.2"/>
    <row r="561788" hidden="1" x14ac:dyDescent="0.2"/>
    <row r="561789" hidden="1" x14ac:dyDescent="0.2"/>
    <row r="561790" hidden="1" x14ac:dyDescent="0.2"/>
    <row r="561791" hidden="1" x14ac:dyDescent="0.2"/>
    <row r="561792" hidden="1" x14ac:dyDescent="0.2"/>
    <row r="561793" hidden="1" x14ac:dyDescent="0.2"/>
    <row r="561794" hidden="1" x14ac:dyDescent="0.2"/>
    <row r="561795" hidden="1" x14ac:dyDescent="0.2"/>
    <row r="561796" hidden="1" x14ac:dyDescent="0.2"/>
    <row r="561797" hidden="1" x14ac:dyDescent="0.2"/>
    <row r="561798" hidden="1" x14ac:dyDescent="0.2"/>
    <row r="561799" hidden="1" x14ac:dyDescent="0.2"/>
    <row r="561800" hidden="1" x14ac:dyDescent="0.2"/>
    <row r="561801" hidden="1" x14ac:dyDescent="0.2"/>
    <row r="561802" hidden="1" x14ac:dyDescent="0.2"/>
    <row r="561803" hidden="1" x14ac:dyDescent="0.2"/>
    <row r="561804" hidden="1" x14ac:dyDescent="0.2"/>
    <row r="561805" hidden="1" x14ac:dyDescent="0.2"/>
    <row r="561806" hidden="1" x14ac:dyDescent="0.2"/>
    <row r="561807" hidden="1" x14ac:dyDescent="0.2"/>
    <row r="561808" hidden="1" x14ac:dyDescent="0.2"/>
    <row r="561809" hidden="1" x14ac:dyDescent="0.2"/>
    <row r="561810" hidden="1" x14ac:dyDescent="0.2"/>
    <row r="561811" hidden="1" x14ac:dyDescent="0.2"/>
    <row r="561812" hidden="1" x14ac:dyDescent="0.2"/>
    <row r="561813" hidden="1" x14ac:dyDescent="0.2"/>
    <row r="561814" hidden="1" x14ac:dyDescent="0.2"/>
    <row r="561815" hidden="1" x14ac:dyDescent="0.2"/>
    <row r="561816" hidden="1" x14ac:dyDescent="0.2"/>
    <row r="561817" hidden="1" x14ac:dyDescent="0.2"/>
    <row r="561818" hidden="1" x14ac:dyDescent="0.2"/>
    <row r="561819" hidden="1" x14ac:dyDescent="0.2"/>
    <row r="561820" hidden="1" x14ac:dyDescent="0.2"/>
    <row r="561821" hidden="1" x14ac:dyDescent="0.2"/>
    <row r="561822" hidden="1" x14ac:dyDescent="0.2"/>
    <row r="561823" hidden="1" x14ac:dyDescent="0.2"/>
    <row r="561824" hidden="1" x14ac:dyDescent="0.2"/>
    <row r="561825" hidden="1" x14ac:dyDescent="0.2"/>
    <row r="561826" hidden="1" x14ac:dyDescent="0.2"/>
    <row r="561827" hidden="1" x14ac:dyDescent="0.2"/>
    <row r="561828" hidden="1" x14ac:dyDescent="0.2"/>
    <row r="561829" hidden="1" x14ac:dyDescent="0.2"/>
    <row r="561830" hidden="1" x14ac:dyDescent="0.2"/>
    <row r="561831" hidden="1" x14ac:dyDescent="0.2"/>
    <row r="561832" hidden="1" x14ac:dyDescent="0.2"/>
    <row r="561833" hidden="1" x14ac:dyDescent="0.2"/>
    <row r="561834" hidden="1" x14ac:dyDescent="0.2"/>
    <row r="561835" hidden="1" x14ac:dyDescent="0.2"/>
    <row r="561836" hidden="1" x14ac:dyDescent="0.2"/>
    <row r="561837" hidden="1" x14ac:dyDescent="0.2"/>
    <row r="561838" hidden="1" x14ac:dyDescent="0.2"/>
    <row r="561839" hidden="1" x14ac:dyDescent="0.2"/>
    <row r="561840" hidden="1" x14ac:dyDescent="0.2"/>
    <row r="561841" hidden="1" x14ac:dyDescent="0.2"/>
    <row r="561842" hidden="1" x14ac:dyDescent="0.2"/>
    <row r="561843" hidden="1" x14ac:dyDescent="0.2"/>
    <row r="561844" hidden="1" x14ac:dyDescent="0.2"/>
    <row r="561845" hidden="1" x14ac:dyDescent="0.2"/>
    <row r="561846" hidden="1" x14ac:dyDescent="0.2"/>
    <row r="561847" hidden="1" x14ac:dyDescent="0.2"/>
    <row r="561848" hidden="1" x14ac:dyDescent="0.2"/>
    <row r="561849" hidden="1" x14ac:dyDescent="0.2"/>
    <row r="561850" hidden="1" x14ac:dyDescent="0.2"/>
    <row r="561851" hidden="1" x14ac:dyDescent="0.2"/>
    <row r="561852" hidden="1" x14ac:dyDescent="0.2"/>
    <row r="561853" hidden="1" x14ac:dyDescent="0.2"/>
    <row r="561854" hidden="1" x14ac:dyDescent="0.2"/>
    <row r="561855" hidden="1" x14ac:dyDescent="0.2"/>
    <row r="561856" hidden="1" x14ac:dyDescent="0.2"/>
    <row r="561857" hidden="1" x14ac:dyDescent="0.2"/>
    <row r="561858" hidden="1" x14ac:dyDescent="0.2"/>
    <row r="561859" hidden="1" x14ac:dyDescent="0.2"/>
    <row r="561860" hidden="1" x14ac:dyDescent="0.2"/>
    <row r="561861" hidden="1" x14ac:dyDescent="0.2"/>
    <row r="561862" hidden="1" x14ac:dyDescent="0.2"/>
    <row r="561863" hidden="1" x14ac:dyDescent="0.2"/>
    <row r="561864" hidden="1" x14ac:dyDescent="0.2"/>
    <row r="561865" hidden="1" x14ac:dyDescent="0.2"/>
    <row r="561866" hidden="1" x14ac:dyDescent="0.2"/>
    <row r="561867" hidden="1" x14ac:dyDescent="0.2"/>
    <row r="561868" hidden="1" x14ac:dyDescent="0.2"/>
    <row r="561869" hidden="1" x14ac:dyDescent="0.2"/>
    <row r="561870" hidden="1" x14ac:dyDescent="0.2"/>
    <row r="561871" hidden="1" x14ac:dyDescent="0.2"/>
    <row r="561872" hidden="1" x14ac:dyDescent="0.2"/>
    <row r="561873" hidden="1" x14ac:dyDescent="0.2"/>
    <row r="561874" hidden="1" x14ac:dyDescent="0.2"/>
    <row r="561875" hidden="1" x14ac:dyDescent="0.2"/>
    <row r="561876" hidden="1" x14ac:dyDescent="0.2"/>
    <row r="561877" hidden="1" x14ac:dyDescent="0.2"/>
    <row r="561878" hidden="1" x14ac:dyDescent="0.2"/>
    <row r="561879" hidden="1" x14ac:dyDescent="0.2"/>
    <row r="561880" hidden="1" x14ac:dyDescent="0.2"/>
    <row r="561881" hidden="1" x14ac:dyDescent="0.2"/>
    <row r="561882" hidden="1" x14ac:dyDescent="0.2"/>
    <row r="561883" hidden="1" x14ac:dyDescent="0.2"/>
    <row r="561884" hidden="1" x14ac:dyDescent="0.2"/>
    <row r="561885" hidden="1" x14ac:dyDescent="0.2"/>
    <row r="561886" hidden="1" x14ac:dyDescent="0.2"/>
    <row r="561887" hidden="1" x14ac:dyDescent="0.2"/>
    <row r="561888" hidden="1" x14ac:dyDescent="0.2"/>
    <row r="561889" hidden="1" x14ac:dyDescent="0.2"/>
    <row r="561890" hidden="1" x14ac:dyDescent="0.2"/>
    <row r="561891" hidden="1" x14ac:dyDescent="0.2"/>
    <row r="561892" hidden="1" x14ac:dyDescent="0.2"/>
    <row r="561893" hidden="1" x14ac:dyDescent="0.2"/>
    <row r="561894" hidden="1" x14ac:dyDescent="0.2"/>
    <row r="561895" hidden="1" x14ac:dyDescent="0.2"/>
    <row r="561896" hidden="1" x14ac:dyDescent="0.2"/>
    <row r="561897" hidden="1" x14ac:dyDescent="0.2"/>
    <row r="561898" hidden="1" x14ac:dyDescent="0.2"/>
    <row r="561899" hidden="1" x14ac:dyDescent="0.2"/>
    <row r="561900" hidden="1" x14ac:dyDescent="0.2"/>
    <row r="561901" hidden="1" x14ac:dyDescent="0.2"/>
    <row r="561902" hidden="1" x14ac:dyDescent="0.2"/>
    <row r="561903" hidden="1" x14ac:dyDescent="0.2"/>
    <row r="561904" hidden="1" x14ac:dyDescent="0.2"/>
    <row r="561905" hidden="1" x14ac:dyDescent="0.2"/>
    <row r="561906" hidden="1" x14ac:dyDescent="0.2"/>
    <row r="561907" hidden="1" x14ac:dyDescent="0.2"/>
    <row r="561908" hidden="1" x14ac:dyDescent="0.2"/>
    <row r="561909" hidden="1" x14ac:dyDescent="0.2"/>
    <row r="561910" hidden="1" x14ac:dyDescent="0.2"/>
    <row r="561911" hidden="1" x14ac:dyDescent="0.2"/>
    <row r="561912" hidden="1" x14ac:dyDescent="0.2"/>
    <row r="561913" hidden="1" x14ac:dyDescent="0.2"/>
    <row r="561914" hidden="1" x14ac:dyDescent="0.2"/>
    <row r="561915" hidden="1" x14ac:dyDescent="0.2"/>
    <row r="561916" hidden="1" x14ac:dyDescent="0.2"/>
    <row r="561917" hidden="1" x14ac:dyDescent="0.2"/>
    <row r="561918" hidden="1" x14ac:dyDescent="0.2"/>
    <row r="561919" hidden="1" x14ac:dyDescent="0.2"/>
    <row r="561920" hidden="1" x14ac:dyDescent="0.2"/>
    <row r="561921" hidden="1" x14ac:dyDescent="0.2"/>
    <row r="561922" hidden="1" x14ac:dyDescent="0.2"/>
    <row r="561923" hidden="1" x14ac:dyDescent="0.2"/>
    <row r="561924" hidden="1" x14ac:dyDescent="0.2"/>
    <row r="561925" hidden="1" x14ac:dyDescent="0.2"/>
    <row r="561926" hidden="1" x14ac:dyDescent="0.2"/>
    <row r="561927" hidden="1" x14ac:dyDescent="0.2"/>
    <row r="561928" hidden="1" x14ac:dyDescent="0.2"/>
    <row r="561929" hidden="1" x14ac:dyDescent="0.2"/>
    <row r="561930" hidden="1" x14ac:dyDescent="0.2"/>
    <row r="561931" hidden="1" x14ac:dyDescent="0.2"/>
    <row r="561932" hidden="1" x14ac:dyDescent="0.2"/>
    <row r="561933" hidden="1" x14ac:dyDescent="0.2"/>
    <row r="561934" hidden="1" x14ac:dyDescent="0.2"/>
    <row r="561935" hidden="1" x14ac:dyDescent="0.2"/>
    <row r="561936" hidden="1" x14ac:dyDescent="0.2"/>
    <row r="561937" hidden="1" x14ac:dyDescent="0.2"/>
    <row r="561938" hidden="1" x14ac:dyDescent="0.2"/>
    <row r="561939" hidden="1" x14ac:dyDescent="0.2"/>
    <row r="561940" hidden="1" x14ac:dyDescent="0.2"/>
    <row r="561941" hidden="1" x14ac:dyDescent="0.2"/>
    <row r="561942" hidden="1" x14ac:dyDescent="0.2"/>
    <row r="561943" hidden="1" x14ac:dyDescent="0.2"/>
    <row r="561944" hidden="1" x14ac:dyDescent="0.2"/>
    <row r="561945" hidden="1" x14ac:dyDescent="0.2"/>
    <row r="561946" hidden="1" x14ac:dyDescent="0.2"/>
    <row r="561947" hidden="1" x14ac:dyDescent="0.2"/>
    <row r="561948" hidden="1" x14ac:dyDescent="0.2"/>
    <row r="561949" hidden="1" x14ac:dyDescent="0.2"/>
    <row r="561950" hidden="1" x14ac:dyDescent="0.2"/>
    <row r="561951" hidden="1" x14ac:dyDescent="0.2"/>
    <row r="561952" hidden="1" x14ac:dyDescent="0.2"/>
    <row r="561953" hidden="1" x14ac:dyDescent="0.2"/>
    <row r="561954" hidden="1" x14ac:dyDescent="0.2"/>
    <row r="561955" hidden="1" x14ac:dyDescent="0.2"/>
    <row r="561956" hidden="1" x14ac:dyDescent="0.2"/>
    <row r="561957" hidden="1" x14ac:dyDescent="0.2"/>
    <row r="561958" hidden="1" x14ac:dyDescent="0.2"/>
    <row r="561959" hidden="1" x14ac:dyDescent="0.2"/>
    <row r="561960" hidden="1" x14ac:dyDescent="0.2"/>
    <row r="561961" hidden="1" x14ac:dyDescent="0.2"/>
    <row r="561962" hidden="1" x14ac:dyDescent="0.2"/>
    <row r="561963" hidden="1" x14ac:dyDescent="0.2"/>
    <row r="561964" hidden="1" x14ac:dyDescent="0.2"/>
    <row r="561965" hidden="1" x14ac:dyDescent="0.2"/>
    <row r="561966" hidden="1" x14ac:dyDescent="0.2"/>
    <row r="561967" hidden="1" x14ac:dyDescent="0.2"/>
    <row r="561968" hidden="1" x14ac:dyDescent="0.2"/>
    <row r="561969" hidden="1" x14ac:dyDescent="0.2"/>
    <row r="561970" hidden="1" x14ac:dyDescent="0.2"/>
    <row r="561971" hidden="1" x14ac:dyDescent="0.2"/>
    <row r="561972" hidden="1" x14ac:dyDescent="0.2"/>
    <row r="561973" hidden="1" x14ac:dyDescent="0.2"/>
    <row r="561974" hidden="1" x14ac:dyDescent="0.2"/>
    <row r="561975" hidden="1" x14ac:dyDescent="0.2"/>
    <row r="561976" hidden="1" x14ac:dyDescent="0.2"/>
    <row r="561977" hidden="1" x14ac:dyDescent="0.2"/>
    <row r="561978" hidden="1" x14ac:dyDescent="0.2"/>
    <row r="561979" hidden="1" x14ac:dyDescent="0.2"/>
    <row r="561980" hidden="1" x14ac:dyDescent="0.2"/>
    <row r="561981" hidden="1" x14ac:dyDescent="0.2"/>
    <row r="561982" hidden="1" x14ac:dyDescent="0.2"/>
    <row r="561983" hidden="1" x14ac:dyDescent="0.2"/>
    <row r="561984" hidden="1" x14ac:dyDescent="0.2"/>
    <row r="561985" hidden="1" x14ac:dyDescent="0.2"/>
    <row r="561986" hidden="1" x14ac:dyDescent="0.2"/>
    <row r="561987" hidden="1" x14ac:dyDescent="0.2"/>
    <row r="561988" hidden="1" x14ac:dyDescent="0.2"/>
    <row r="561989" hidden="1" x14ac:dyDescent="0.2"/>
    <row r="561990" hidden="1" x14ac:dyDescent="0.2"/>
    <row r="561991" hidden="1" x14ac:dyDescent="0.2"/>
    <row r="561992" hidden="1" x14ac:dyDescent="0.2"/>
    <row r="561993" hidden="1" x14ac:dyDescent="0.2"/>
    <row r="561994" hidden="1" x14ac:dyDescent="0.2"/>
    <row r="561995" hidden="1" x14ac:dyDescent="0.2"/>
    <row r="561996" hidden="1" x14ac:dyDescent="0.2"/>
    <row r="561997" hidden="1" x14ac:dyDescent="0.2"/>
    <row r="561998" hidden="1" x14ac:dyDescent="0.2"/>
    <row r="561999" hidden="1" x14ac:dyDescent="0.2"/>
    <row r="562000" hidden="1" x14ac:dyDescent="0.2"/>
    <row r="562001" hidden="1" x14ac:dyDescent="0.2"/>
    <row r="562002" hidden="1" x14ac:dyDescent="0.2"/>
    <row r="562003" hidden="1" x14ac:dyDescent="0.2"/>
    <row r="562004" hidden="1" x14ac:dyDescent="0.2"/>
    <row r="562005" hidden="1" x14ac:dyDescent="0.2"/>
    <row r="562006" hidden="1" x14ac:dyDescent="0.2"/>
    <row r="562007" hidden="1" x14ac:dyDescent="0.2"/>
    <row r="562008" hidden="1" x14ac:dyDescent="0.2"/>
    <row r="562009" hidden="1" x14ac:dyDescent="0.2"/>
    <row r="562010" hidden="1" x14ac:dyDescent="0.2"/>
    <row r="562011" hidden="1" x14ac:dyDescent="0.2"/>
    <row r="562012" hidden="1" x14ac:dyDescent="0.2"/>
    <row r="562013" hidden="1" x14ac:dyDescent="0.2"/>
    <row r="562014" hidden="1" x14ac:dyDescent="0.2"/>
    <row r="562015" hidden="1" x14ac:dyDescent="0.2"/>
    <row r="562016" hidden="1" x14ac:dyDescent="0.2"/>
    <row r="562017" hidden="1" x14ac:dyDescent="0.2"/>
    <row r="562018" hidden="1" x14ac:dyDescent="0.2"/>
    <row r="562019" hidden="1" x14ac:dyDescent="0.2"/>
    <row r="562020" hidden="1" x14ac:dyDescent="0.2"/>
    <row r="562021" hidden="1" x14ac:dyDescent="0.2"/>
    <row r="562022" hidden="1" x14ac:dyDescent="0.2"/>
    <row r="562023" hidden="1" x14ac:dyDescent="0.2"/>
    <row r="562024" hidden="1" x14ac:dyDescent="0.2"/>
    <row r="562025" hidden="1" x14ac:dyDescent="0.2"/>
    <row r="562026" hidden="1" x14ac:dyDescent="0.2"/>
    <row r="562027" hidden="1" x14ac:dyDescent="0.2"/>
    <row r="562028" hidden="1" x14ac:dyDescent="0.2"/>
    <row r="562029" hidden="1" x14ac:dyDescent="0.2"/>
    <row r="562030" hidden="1" x14ac:dyDescent="0.2"/>
    <row r="562031" hidden="1" x14ac:dyDescent="0.2"/>
    <row r="562032" hidden="1" x14ac:dyDescent="0.2"/>
    <row r="562033" hidden="1" x14ac:dyDescent="0.2"/>
    <row r="562034" hidden="1" x14ac:dyDescent="0.2"/>
    <row r="562035" hidden="1" x14ac:dyDescent="0.2"/>
    <row r="562036" hidden="1" x14ac:dyDescent="0.2"/>
    <row r="562037" hidden="1" x14ac:dyDescent="0.2"/>
    <row r="562038" hidden="1" x14ac:dyDescent="0.2"/>
    <row r="562039" hidden="1" x14ac:dyDescent="0.2"/>
    <row r="562040" hidden="1" x14ac:dyDescent="0.2"/>
    <row r="562041" hidden="1" x14ac:dyDescent="0.2"/>
    <row r="562042" hidden="1" x14ac:dyDescent="0.2"/>
    <row r="562043" hidden="1" x14ac:dyDescent="0.2"/>
    <row r="562044" hidden="1" x14ac:dyDescent="0.2"/>
    <row r="562045" hidden="1" x14ac:dyDescent="0.2"/>
    <row r="562046" hidden="1" x14ac:dyDescent="0.2"/>
    <row r="562047" hidden="1" x14ac:dyDescent="0.2"/>
    <row r="562048" hidden="1" x14ac:dyDescent="0.2"/>
    <row r="562049" hidden="1" x14ac:dyDescent="0.2"/>
    <row r="562050" hidden="1" x14ac:dyDescent="0.2"/>
    <row r="562051" hidden="1" x14ac:dyDescent="0.2"/>
    <row r="562052" hidden="1" x14ac:dyDescent="0.2"/>
    <row r="562053" hidden="1" x14ac:dyDescent="0.2"/>
    <row r="562054" hidden="1" x14ac:dyDescent="0.2"/>
    <row r="562055" hidden="1" x14ac:dyDescent="0.2"/>
    <row r="562056" hidden="1" x14ac:dyDescent="0.2"/>
    <row r="562057" hidden="1" x14ac:dyDescent="0.2"/>
    <row r="562058" hidden="1" x14ac:dyDescent="0.2"/>
    <row r="562059" hidden="1" x14ac:dyDescent="0.2"/>
    <row r="562060" hidden="1" x14ac:dyDescent="0.2"/>
    <row r="562061" hidden="1" x14ac:dyDescent="0.2"/>
    <row r="562062" hidden="1" x14ac:dyDescent="0.2"/>
    <row r="562063" hidden="1" x14ac:dyDescent="0.2"/>
    <row r="562064" hidden="1" x14ac:dyDescent="0.2"/>
    <row r="562065" hidden="1" x14ac:dyDescent="0.2"/>
    <row r="562066" hidden="1" x14ac:dyDescent="0.2"/>
    <row r="562067" hidden="1" x14ac:dyDescent="0.2"/>
    <row r="562068" hidden="1" x14ac:dyDescent="0.2"/>
    <row r="562069" hidden="1" x14ac:dyDescent="0.2"/>
    <row r="562070" hidden="1" x14ac:dyDescent="0.2"/>
    <row r="562071" hidden="1" x14ac:dyDescent="0.2"/>
    <row r="562072" hidden="1" x14ac:dyDescent="0.2"/>
    <row r="562073" hidden="1" x14ac:dyDescent="0.2"/>
    <row r="562074" hidden="1" x14ac:dyDescent="0.2"/>
    <row r="562075" hidden="1" x14ac:dyDescent="0.2"/>
    <row r="562076" hidden="1" x14ac:dyDescent="0.2"/>
    <row r="562077" hidden="1" x14ac:dyDescent="0.2"/>
    <row r="562078" hidden="1" x14ac:dyDescent="0.2"/>
    <row r="562079" hidden="1" x14ac:dyDescent="0.2"/>
    <row r="562080" hidden="1" x14ac:dyDescent="0.2"/>
    <row r="562081" hidden="1" x14ac:dyDescent="0.2"/>
    <row r="562082" hidden="1" x14ac:dyDescent="0.2"/>
    <row r="562083" hidden="1" x14ac:dyDescent="0.2"/>
    <row r="562084" hidden="1" x14ac:dyDescent="0.2"/>
    <row r="562085" hidden="1" x14ac:dyDescent="0.2"/>
    <row r="562086" hidden="1" x14ac:dyDescent="0.2"/>
    <row r="562087" hidden="1" x14ac:dyDescent="0.2"/>
    <row r="562088" hidden="1" x14ac:dyDescent="0.2"/>
    <row r="562089" hidden="1" x14ac:dyDescent="0.2"/>
    <row r="562090" hidden="1" x14ac:dyDescent="0.2"/>
    <row r="562091" hidden="1" x14ac:dyDescent="0.2"/>
    <row r="562092" hidden="1" x14ac:dyDescent="0.2"/>
    <row r="562093" hidden="1" x14ac:dyDescent="0.2"/>
    <row r="562094" hidden="1" x14ac:dyDescent="0.2"/>
    <row r="562095" hidden="1" x14ac:dyDescent="0.2"/>
    <row r="562096" hidden="1" x14ac:dyDescent="0.2"/>
    <row r="562097" hidden="1" x14ac:dyDescent="0.2"/>
    <row r="562098" hidden="1" x14ac:dyDescent="0.2"/>
    <row r="562099" hidden="1" x14ac:dyDescent="0.2"/>
    <row r="562100" hidden="1" x14ac:dyDescent="0.2"/>
    <row r="562101" hidden="1" x14ac:dyDescent="0.2"/>
    <row r="562102" hidden="1" x14ac:dyDescent="0.2"/>
    <row r="562103" hidden="1" x14ac:dyDescent="0.2"/>
    <row r="562104" hidden="1" x14ac:dyDescent="0.2"/>
    <row r="562105" hidden="1" x14ac:dyDescent="0.2"/>
    <row r="562106" hidden="1" x14ac:dyDescent="0.2"/>
    <row r="562107" hidden="1" x14ac:dyDescent="0.2"/>
    <row r="562108" hidden="1" x14ac:dyDescent="0.2"/>
    <row r="562109" hidden="1" x14ac:dyDescent="0.2"/>
    <row r="562110" hidden="1" x14ac:dyDescent="0.2"/>
    <row r="562111" hidden="1" x14ac:dyDescent="0.2"/>
    <row r="562112" hidden="1" x14ac:dyDescent="0.2"/>
    <row r="562113" hidden="1" x14ac:dyDescent="0.2"/>
    <row r="562114" hidden="1" x14ac:dyDescent="0.2"/>
    <row r="562115" hidden="1" x14ac:dyDescent="0.2"/>
    <row r="562116" hidden="1" x14ac:dyDescent="0.2"/>
    <row r="562117" hidden="1" x14ac:dyDescent="0.2"/>
    <row r="562118" hidden="1" x14ac:dyDescent="0.2"/>
    <row r="562119" hidden="1" x14ac:dyDescent="0.2"/>
    <row r="562120" hidden="1" x14ac:dyDescent="0.2"/>
    <row r="562121" hidden="1" x14ac:dyDescent="0.2"/>
    <row r="562122" hidden="1" x14ac:dyDescent="0.2"/>
    <row r="562123" hidden="1" x14ac:dyDescent="0.2"/>
    <row r="562124" hidden="1" x14ac:dyDescent="0.2"/>
    <row r="562125" hidden="1" x14ac:dyDescent="0.2"/>
    <row r="562126" hidden="1" x14ac:dyDescent="0.2"/>
    <row r="562127" hidden="1" x14ac:dyDescent="0.2"/>
    <row r="562128" hidden="1" x14ac:dyDescent="0.2"/>
    <row r="562129" hidden="1" x14ac:dyDescent="0.2"/>
    <row r="562130" hidden="1" x14ac:dyDescent="0.2"/>
    <row r="562131" hidden="1" x14ac:dyDescent="0.2"/>
    <row r="562132" hidden="1" x14ac:dyDescent="0.2"/>
    <row r="562133" hidden="1" x14ac:dyDescent="0.2"/>
    <row r="562134" hidden="1" x14ac:dyDescent="0.2"/>
    <row r="562135" hidden="1" x14ac:dyDescent="0.2"/>
    <row r="562136" hidden="1" x14ac:dyDescent="0.2"/>
    <row r="562137" hidden="1" x14ac:dyDescent="0.2"/>
    <row r="562138" hidden="1" x14ac:dyDescent="0.2"/>
    <row r="562139" hidden="1" x14ac:dyDescent="0.2"/>
    <row r="562140" hidden="1" x14ac:dyDescent="0.2"/>
    <row r="562141" hidden="1" x14ac:dyDescent="0.2"/>
    <row r="562142" hidden="1" x14ac:dyDescent="0.2"/>
    <row r="562143" hidden="1" x14ac:dyDescent="0.2"/>
    <row r="562144" hidden="1" x14ac:dyDescent="0.2"/>
    <row r="562145" hidden="1" x14ac:dyDescent="0.2"/>
    <row r="562146" hidden="1" x14ac:dyDescent="0.2"/>
    <row r="562147" hidden="1" x14ac:dyDescent="0.2"/>
    <row r="562148" hidden="1" x14ac:dyDescent="0.2"/>
    <row r="562149" hidden="1" x14ac:dyDescent="0.2"/>
    <row r="562150" hidden="1" x14ac:dyDescent="0.2"/>
    <row r="562151" hidden="1" x14ac:dyDescent="0.2"/>
    <row r="562152" hidden="1" x14ac:dyDescent="0.2"/>
    <row r="562153" hidden="1" x14ac:dyDescent="0.2"/>
    <row r="562154" hidden="1" x14ac:dyDescent="0.2"/>
    <row r="562155" hidden="1" x14ac:dyDescent="0.2"/>
    <row r="562156" hidden="1" x14ac:dyDescent="0.2"/>
    <row r="562157" hidden="1" x14ac:dyDescent="0.2"/>
    <row r="562158" hidden="1" x14ac:dyDescent="0.2"/>
    <row r="562159" hidden="1" x14ac:dyDescent="0.2"/>
    <row r="562160" hidden="1" x14ac:dyDescent="0.2"/>
    <row r="562161" hidden="1" x14ac:dyDescent="0.2"/>
    <row r="562162" hidden="1" x14ac:dyDescent="0.2"/>
    <row r="562163" hidden="1" x14ac:dyDescent="0.2"/>
    <row r="562164" hidden="1" x14ac:dyDescent="0.2"/>
    <row r="562165" hidden="1" x14ac:dyDescent="0.2"/>
    <row r="562166" hidden="1" x14ac:dyDescent="0.2"/>
    <row r="562167" hidden="1" x14ac:dyDescent="0.2"/>
    <row r="562168" hidden="1" x14ac:dyDescent="0.2"/>
    <row r="562169" hidden="1" x14ac:dyDescent="0.2"/>
    <row r="562170" hidden="1" x14ac:dyDescent="0.2"/>
    <row r="562171" hidden="1" x14ac:dyDescent="0.2"/>
    <row r="562172" hidden="1" x14ac:dyDescent="0.2"/>
    <row r="562173" hidden="1" x14ac:dyDescent="0.2"/>
    <row r="562174" hidden="1" x14ac:dyDescent="0.2"/>
    <row r="562175" hidden="1" x14ac:dyDescent="0.2"/>
    <row r="562176" hidden="1" x14ac:dyDescent="0.2"/>
    <row r="562177" hidden="1" x14ac:dyDescent="0.2"/>
    <row r="562178" hidden="1" x14ac:dyDescent="0.2"/>
    <row r="562179" hidden="1" x14ac:dyDescent="0.2"/>
    <row r="562180" hidden="1" x14ac:dyDescent="0.2"/>
    <row r="562181" hidden="1" x14ac:dyDescent="0.2"/>
    <row r="562182" hidden="1" x14ac:dyDescent="0.2"/>
    <row r="562183" hidden="1" x14ac:dyDescent="0.2"/>
    <row r="562184" hidden="1" x14ac:dyDescent="0.2"/>
    <row r="562185" hidden="1" x14ac:dyDescent="0.2"/>
    <row r="562186" hidden="1" x14ac:dyDescent="0.2"/>
    <row r="562187" hidden="1" x14ac:dyDescent="0.2"/>
    <row r="562188" hidden="1" x14ac:dyDescent="0.2"/>
    <row r="562189" hidden="1" x14ac:dyDescent="0.2"/>
    <row r="562190" hidden="1" x14ac:dyDescent="0.2"/>
    <row r="562191" hidden="1" x14ac:dyDescent="0.2"/>
    <row r="562192" hidden="1" x14ac:dyDescent="0.2"/>
    <row r="562193" hidden="1" x14ac:dyDescent="0.2"/>
    <row r="562194" hidden="1" x14ac:dyDescent="0.2"/>
    <row r="562195" hidden="1" x14ac:dyDescent="0.2"/>
    <row r="562196" hidden="1" x14ac:dyDescent="0.2"/>
    <row r="562197" hidden="1" x14ac:dyDescent="0.2"/>
    <row r="562198" hidden="1" x14ac:dyDescent="0.2"/>
    <row r="562199" hidden="1" x14ac:dyDescent="0.2"/>
    <row r="562200" hidden="1" x14ac:dyDescent="0.2"/>
    <row r="562201" hidden="1" x14ac:dyDescent="0.2"/>
    <row r="562202" hidden="1" x14ac:dyDescent="0.2"/>
    <row r="562203" hidden="1" x14ac:dyDescent="0.2"/>
    <row r="562204" hidden="1" x14ac:dyDescent="0.2"/>
    <row r="562205" hidden="1" x14ac:dyDescent="0.2"/>
    <row r="562206" hidden="1" x14ac:dyDescent="0.2"/>
    <row r="562207" hidden="1" x14ac:dyDescent="0.2"/>
    <row r="562208" hidden="1" x14ac:dyDescent="0.2"/>
    <row r="562209" hidden="1" x14ac:dyDescent="0.2"/>
    <row r="562210" hidden="1" x14ac:dyDescent="0.2"/>
    <row r="562211" hidden="1" x14ac:dyDescent="0.2"/>
    <row r="562212" hidden="1" x14ac:dyDescent="0.2"/>
    <row r="562213" hidden="1" x14ac:dyDescent="0.2"/>
    <row r="562214" hidden="1" x14ac:dyDescent="0.2"/>
    <row r="562215" hidden="1" x14ac:dyDescent="0.2"/>
    <row r="562216" hidden="1" x14ac:dyDescent="0.2"/>
    <row r="562217" hidden="1" x14ac:dyDescent="0.2"/>
    <row r="562218" hidden="1" x14ac:dyDescent="0.2"/>
    <row r="562219" hidden="1" x14ac:dyDescent="0.2"/>
    <row r="562220" hidden="1" x14ac:dyDescent="0.2"/>
    <row r="562221" hidden="1" x14ac:dyDescent="0.2"/>
    <row r="562222" hidden="1" x14ac:dyDescent="0.2"/>
    <row r="562223" hidden="1" x14ac:dyDescent="0.2"/>
    <row r="562224" hidden="1" x14ac:dyDescent="0.2"/>
    <row r="562225" hidden="1" x14ac:dyDescent="0.2"/>
    <row r="562226" hidden="1" x14ac:dyDescent="0.2"/>
    <row r="562227" hidden="1" x14ac:dyDescent="0.2"/>
    <row r="562228" hidden="1" x14ac:dyDescent="0.2"/>
    <row r="562229" hidden="1" x14ac:dyDescent="0.2"/>
    <row r="562230" hidden="1" x14ac:dyDescent="0.2"/>
    <row r="562231" hidden="1" x14ac:dyDescent="0.2"/>
    <row r="562232" hidden="1" x14ac:dyDescent="0.2"/>
    <row r="562233" hidden="1" x14ac:dyDescent="0.2"/>
    <row r="562234" hidden="1" x14ac:dyDescent="0.2"/>
    <row r="562235" hidden="1" x14ac:dyDescent="0.2"/>
    <row r="562236" hidden="1" x14ac:dyDescent="0.2"/>
    <row r="562237" hidden="1" x14ac:dyDescent="0.2"/>
    <row r="562238" hidden="1" x14ac:dyDescent="0.2"/>
    <row r="562239" hidden="1" x14ac:dyDescent="0.2"/>
    <row r="562240" hidden="1" x14ac:dyDescent="0.2"/>
    <row r="562241" hidden="1" x14ac:dyDescent="0.2"/>
    <row r="562242" hidden="1" x14ac:dyDescent="0.2"/>
    <row r="562243" hidden="1" x14ac:dyDescent="0.2"/>
    <row r="562244" hidden="1" x14ac:dyDescent="0.2"/>
    <row r="562245" hidden="1" x14ac:dyDescent="0.2"/>
    <row r="562246" hidden="1" x14ac:dyDescent="0.2"/>
    <row r="562247" hidden="1" x14ac:dyDescent="0.2"/>
    <row r="562248" hidden="1" x14ac:dyDescent="0.2"/>
    <row r="562249" hidden="1" x14ac:dyDescent="0.2"/>
    <row r="562250" hidden="1" x14ac:dyDescent="0.2"/>
    <row r="562251" hidden="1" x14ac:dyDescent="0.2"/>
    <row r="562252" hidden="1" x14ac:dyDescent="0.2"/>
    <row r="562253" hidden="1" x14ac:dyDescent="0.2"/>
    <row r="562254" hidden="1" x14ac:dyDescent="0.2"/>
    <row r="562255" hidden="1" x14ac:dyDescent="0.2"/>
    <row r="562256" hidden="1" x14ac:dyDescent="0.2"/>
    <row r="562257" hidden="1" x14ac:dyDescent="0.2"/>
    <row r="562258" hidden="1" x14ac:dyDescent="0.2"/>
    <row r="562259" hidden="1" x14ac:dyDescent="0.2"/>
    <row r="562260" hidden="1" x14ac:dyDescent="0.2"/>
    <row r="562261" hidden="1" x14ac:dyDescent="0.2"/>
    <row r="562262" hidden="1" x14ac:dyDescent="0.2"/>
    <row r="562263" hidden="1" x14ac:dyDescent="0.2"/>
    <row r="562264" hidden="1" x14ac:dyDescent="0.2"/>
    <row r="562265" hidden="1" x14ac:dyDescent="0.2"/>
    <row r="562266" hidden="1" x14ac:dyDescent="0.2"/>
    <row r="562267" hidden="1" x14ac:dyDescent="0.2"/>
    <row r="562268" hidden="1" x14ac:dyDescent="0.2"/>
    <row r="562269" hidden="1" x14ac:dyDescent="0.2"/>
    <row r="562270" hidden="1" x14ac:dyDescent="0.2"/>
    <row r="562271" hidden="1" x14ac:dyDescent="0.2"/>
    <row r="562272" hidden="1" x14ac:dyDescent="0.2"/>
    <row r="562273" hidden="1" x14ac:dyDescent="0.2"/>
    <row r="562274" hidden="1" x14ac:dyDescent="0.2"/>
    <row r="562275" hidden="1" x14ac:dyDescent="0.2"/>
    <row r="562276" hidden="1" x14ac:dyDescent="0.2"/>
    <row r="562277" hidden="1" x14ac:dyDescent="0.2"/>
    <row r="562278" hidden="1" x14ac:dyDescent="0.2"/>
    <row r="562279" hidden="1" x14ac:dyDescent="0.2"/>
    <row r="562280" hidden="1" x14ac:dyDescent="0.2"/>
    <row r="562281" hidden="1" x14ac:dyDescent="0.2"/>
    <row r="562282" hidden="1" x14ac:dyDescent="0.2"/>
    <row r="562283" hidden="1" x14ac:dyDescent="0.2"/>
    <row r="562284" hidden="1" x14ac:dyDescent="0.2"/>
    <row r="562285" hidden="1" x14ac:dyDescent="0.2"/>
    <row r="562286" hidden="1" x14ac:dyDescent="0.2"/>
    <row r="562287" hidden="1" x14ac:dyDescent="0.2"/>
    <row r="562288" hidden="1" x14ac:dyDescent="0.2"/>
    <row r="562289" hidden="1" x14ac:dyDescent="0.2"/>
    <row r="562290" hidden="1" x14ac:dyDescent="0.2"/>
    <row r="562291" hidden="1" x14ac:dyDescent="0.2"/>
    <row r="562292" hidden="1" x14ac:dyDescent="0.2"/>
    <row r="562293" hidden="1" x14ac:dyDescent="0.2"/>
    <row r="562294" hidden="1" x14ac:dyDescent="0.2"/>
    <row r="562295" hidden="1" x14ac:dyDescent="0.2"/>
    <row r="562296" hidden="1" x14ac:dyDescent="0.2"/>
    <row r="562297" hidden="1" x14ac:dyDescent="0.2"/>
    <row r="562298" hidden="1" x14ac:dyDescent="0.2"/>
    <row r="562299" hidden="1" x14ac:dyDescent="0.2"/>
    <row r="562300" hidden="1" x14ac:dyDescent="0.2"/>
    <row r="562301" hidden="1" x14ac:dyDescent="0.2"/>
    <row r="562302" hidden="1" x14ac:dyDescent="0.2"/>
    <row r="562303" hidden="1" x14ac:dyDescent="0.2"/>
    <row r="562304" hidden="1" x14ac:dyDescent="0.2"/>
    <row r="562305" hidden="1" x14ac:dyDescent="0.2"/>
    <row r="562306" hidden="1" x14ac:dyDescent="0.2"/>
    <row r="562307" hidden="1" x14ac:dyDescent="0.2"/>
    <row r="562308" hidden="1" x14ac:dyDescent="0.2"/>
    <row r="562309" hidden="1" x14ac:dyDescent="0.2"/>
    <row r="562310" hidden="1" x14ac:dyDescent="0.2"/>
    <row r="562311" hidden="1" x14ac:dyDescent="0.2"/>
    <row r="562312" hidden="1" x14ac:dyDescent="0.2"/>
    <row r="562313" hidden="1" x14ac:dyDescent="0.2"/>
    <row r="562314" hidden="1" x14ac:dyDescent="0.2"/>
    <row r="562315" hidden="1" x14ac:dyDescent="0.2"/>
    <row r="562316" hidden="1" x14ac:dyDescent="0.2"/>
    <row r="562317" hidden="1" x14ac:dyDescent="0.2"/>
    <row r="562318" hidden="1" x14ac:dyDescent="0.2"/>
    <row r="562319" hidden="1" x14ac:dyDescent="0.2"/>
    <row r="562320" hidden="1" x14ac:dyDescent="0.2"/>
    <row r="562321" hidden="1" x14ac:dyDescent="0.2"/>
    <row r="562322" hidden="1" x14ac:dyDescent="0.2"/>
    <row r="562323" hidden="1" x14ac:dyDescent="0.2"/>
    <row r="562324" hidden="1" x14ac:dyDescent="0.2"/>
    <row r="562325" hidden="1" x14ac:dyDescent="0.2"/>
    <row r="562326" hidden="1" x14ac:dyDescent="0.2"/>
    <row r="562327" hidden="1" x14ac:dyDescent="0.2"/>
    <row r="562328" hidden="1" x14ac:dyDescent="0.2"/>
    <row r="562329" hidden="1" x14ac:dyDescent="0.2"/>
    <row r="562330" hidden="1" x14ac:dyDescent="0.2"/>
    <row r="562331" hidden="1" x14ac:dyDescent="0.2"/>
    <row r="562332" hidden="1" x14ac:dyDescent="0.2"/>
    <row r="562333" hidden="1" x14ac:dyDescent="0.2"/>
    <row r="562334" hidden="1" x14ac:dyDescent="0.2"/>
    <row r="562335" hidden="1" x14ac:dyDescent="0.2"/>
    <row r="562336" hidden="1" x14ac:dyDescent="0.2"/>
    <row r="562337" hidden="1" x14ac:dyDescent="0.2"/>
    <row r="562338" hidden="1" x14ac:dyDescent="0.2"/>
    <row r="562339" hidden="1" x14ac:dyDescent="0.2"/>
    <row r="562340" hidden="1" x14ac:dyDescent="0.2"/>
    <row r="562341" hidden="1" x14ac:dyDescent="0.2"/>
    <row r="562342" hidden="1" x14ac:dyDescent="0.2"/>
    <row r="562343" hidden="1" x14ac:dyDescent="0.2"/>
    <row r="562344" hidden="1" x14ac:dyDescent="0.2"/>
    <row r="562345" hidden="1" x14ac:dyDescent="0.2"/>
    <row r="562346" hidden="1" x14ac:dyDescent="0.2"/>
    <row r="562347" hidden="1" x14ac:dyDescent="0.2"/>
    <row r="562348" hidden="1" x14ac:dyDescent="0.2"/>
    <row r="562349" hidden="1" x14ac:dyDescent="0.2"/>
    <row r="562350" hidden="1" x14ac:dyDescent="0.2"/>
    <row r="562351" hidden="1" x14ac:dyDescent="0.2"/>
    <row r="562352" hidden="1" x14ac:dyDescent="0.2"/>
    <row r="562353" hidden="1" x14ac:dyDescent="0.2"/>
    <row r="562354" hidden="1" x14ac:dyDescent="0.2"/>
    <row r="562355" hidden="1" x14ac:dyDescent="0.2"/>
    <row r="562356" hidden="1" x14ac:dyDescent="0.2"/>
    <row r="562357" hidden="1" x14ac:dyDescent="0.2"/>
    <row r="562358" hidden="1" x14ac:dyDescent="0.2"/>
    <row r="562359" hidden="1" x14ac:dyDescent="0.2"/>
    <row r="562360" hidden="1" x14ac:dyDescent="0.2"/>
    <row r="562361" hidden="1" x14ac:dyDescent="0.2"/>
    <row r="562362" hidden="1" x14ac:dyDescent="0.2"/>
    <row r="562363" hidden="1" x14ac:dyDescent="0.2"/>
    <row r="562364" hidden="1" x14ac:dyDescent="0.2"/>
    <row r="562365" hidden="1" x14ac:dyDescent="0.2"/>
    <row r="562366" hidden="1" x14ac:dyDescent="0.2"/>
    <row r="562367" hidden="1" x14ac:dyDescent="0.2"/>
    <row r="562368" hidden="1" x14ac:dyDescent="0.2"/>
    <row r="562369" hidden="1" x14ac:dyDescent="0.2"/>
    <row r="562370" hidden="1" x14ac:dyDescent="0.2"/>
    <row r="562371" hidden="1" x14ac:dyDescent="0.2"/>
    <row r="562372" hidden="1" x14ac:dyDescent="0.2"/>
    <row r="562373" hidden="1" x14ac:dyDescent="0.2"/>
    <row r="562374" hidden="1" x14ac:dyDescent="0.2"/>
    <row r="562375" hidden="1" x14ac:dyDescent="0.2"/>
    <row r="562376" hidden="1" x14ac:dyDescent="0.2"/>
    <row r="562377" hidden="1" x14ac:dyDescent="0.2"/>
    <row r="562378" hidden="1" x14ac:dyDescent="0.2"/>
    <row r="562379" hidden="1" x14ac:dyDescent="0.2"/>
    <row r="562380" hidden="1" x14ac:dyDescent="0.2"/>
    <row r="562381" hidden="1" x14ac:dyDescent="0.2"/>
    <row r="562382" hidden="1" x14ac:dyDescent="0.2"/>
    <row r="562383" hidden="1" x14ac:dyDescent="0.2"/>
    <row r="562384" hidden="1" x14ac:dyDescent="0.2"/>
    <row r="562385" hidden="1" x14ac:dyDescent="0.2"/>
    <row r="562386" hidden="1" x14ac:dyDescent="0.2"/>
    <row r="562387" hidden="1" x14ac:dyDescent="0.2"/>
    <row r="562388" hidden="1" x14ac:dyDescent="0.2"/>
    <row r="562389" hidden="1" x14ac:dyDescent="0.2"/>
    <row r="562390" hidden="1" x14ac:dyDescent="0.2"/>
    <row r="562391" hidden="1" x14ac:dyDescent="0.2"/>
    <row r="562392" hidden="1" x14ac:dyDescent="0.2"/>
    <row r="562393" hidden="1" x14ac:dyDescent="0.2"/>
    <row r="562394" hidden="1" x14ac:dyDescent="0.2"/>
    <row r="562395" hidden="1" x14ac:dyDescent="0.2"/>
    <row r="562396" hidden="1" x14ac:dyDescent="0.2"/>
    <row r="562397" hidden="1" x14ac:dyDescent="0.2"/>
    <row r="562398" hidden="1" x14ac:dyDescent="0.2"/>
    <row r="562399" hidden="1" x14ac:dyDescent="0.2"/>
    <row r="562400" hidden="1" x14ac:dyDescent="0.2"/>
    <row r="562401" hidden="1" x14ac:dyDescent="0.2"/>
    <row r="562402" hidden="1" x14ac:dyDescent="0.2"/>
    <row r="562403" hidden="1" x14ac:dyDescent="0.2"/>
    <row r="562404" hidden="1" x14ac:dyDescent="0.2"/>
    <row r="562405" hidden="1" x14ac:dyDescent="0.2"/>
    <row r="562406" hidden="1" x14ac:dyDescent="0.2"/>
    <row r="562407" hidden="1" x14ac:dyDescent="0.2"/>
    <row r="562408" hidden="1" x14ac:dyDescent="0.2"/>
    <row r="562409" hidden="1" x14ac:dyDescent="0.2"/>
    <row r="562410" hidden="1" x14ac:dyDescent="0.2"/>
    <row r="562411" hidden="1" x14ac:dyDescent="0.2"/>
    <row r="562412" hidden="1" x14ac:dyDescent="0.2"/>
    <row r="562413" hidden="1" x14ac:dyDescent="0.2"/>
    <row r="562414" hidden="1" x14ac:dyDescent="0.2"/>
    <row r="562415" hidden="1" x14ac:dyDescent="0.2"/>
    <row r="562416" hidden="1" x14ac:dyDescent="0.2"/>
    <row r="562417" hidden="1" x14ac:dyDescent="0.2"/>
    <row r="562418" hidden="1" x14ac:dyDescent="0.2"/>
    <row r="562419" hidden="1" x14ac:dyDescent="0.2"/>
    <row r="562420" hidden="1" x14ac:dyDescent="0.2"/>
    <row r="562421" hidden="1" x14ac:dyDescent="0.2"/>
    <row r="562422" hidden="1" x14ac:dyDescent="0.2"/>
    <row r="562423" hidden="1" x14ac:dyDescent="0.2"/>
    <row r="562424" hidden="1" x14ac:dyDescent="0.2"/>
    <row r="562425" hidden="1" x14ac:dyDescent="0.2"/>
    <row r="562426" hidden="1" x14ac:dyDescent="0.2"/>
    <row r="562427" hidden="1" x14ac:dyDescent="0.2"/>
    <row r="562428" hidden="1" x14ac:dyDescent="0.2"/>
    <row r="562429" hidden="1" x14ac:dyDescent="0.2"/>
    <row r="562430" hidden="1" x14ac:dyDescent="0.2"/>
    <row r="562431" hidden="1" x14ac:dyDescent="0.2"/>
    <row r="562432" hidden="1" x14ac:dyDescent="0.2"/>
    <row r="562433" hidden="1" x14ac:dyDescent="0.2"/>
    <row r="562434" hidden="1" x14ac:dyDescent="0.2"/>
    <row r="562435" hidden="1" x14ac:dyDescent="0.2"/>
    <row r="562436" hidden="1" x14ac:dyDescent="0.2"/>
    <row r="562437" hidden="1" x14ac:dyDescent="0.2"/>
    <row r="562438" hidden="1" x14ac:dyDescent="0.2"/>
    <row r="562439" hidden="1" x14ac:dyDescent="0.2"/>
    <row r="562440" hidden="1" x14ac:dyDescent="0.2"/>
    <row r="562441" hidden="1" x14ac:dyDescent="0.2"/>
    <row r="562442" hidden="1" x14ac:dyDescent="0.2"/>
    <row r="562443" hidden="1" x14ac:dyDescent="0.2"/>
    <row r="562444" hidden="1" x14ac:dyDescent="0.2"/>
    <row r="562445" hidden="1" x14ac:dyDescent="0.2"/>
    <row r="562446" hidden="1" x14ac:dyDescent="0.2"/>
    <row r="562447" hidden="1" x14ac:dyDescent="0.2"/>
    <row r="562448" hidden="1" x14ac:dyDescent="0.2"/>
    <row r="562449" hidden="1" x14ac:dyDescent="0.2"/>
    <row r="562450" hidden="1" x14ac:dyDescent="0.2"/>
    <row r="562451" hidden="1" x14ac:dyDescent="0.2"/>
    <row r="562452" hidden="1" x14ac:dyDescent="0.2"/>
    <row r="562453" hidden="1" x14ac:dyDescent="0.2"/>
    <row r="562454" hidden="1" x14ac:dyDescent="0.2"/>
    <row r="562455" hidden="1" x14ac:dyDescent="0.2"/>
    <row r="562456" hidden="1" x14ac:dyDescent="0.2"/>
    <row r="562457" hidden="1" x14ac:dyDescent="0.2"/>
    <row r="562458" hidden="1" x14ac:dyDescent="0.2"/>
    <row r="562459" hidden="1" x14ac:dyDescent="0.2"/>
    <row r="562460" hidden="1" x14ac:dyDescent="0.2"/>
    <row r="562461" hidden="1" x14ac:dyDescent="0.2"/>
    <row r="562462" hidden="1" x14ac:dyDescent="0.2"/>
    <row r="562463" hidden="1" x14ac:dyDescent="0.2"/>
    <row r="562464" hidden="1" x14ac:dyDescent="0.2"/>
    <row r="562465" hidden="1" x14ac:dyDescent="0.2"/>
    <row r="562466" hidden="1" x14ac:dyDescent="0.2"/>
    <row r="562467" hidden="1" x14ac:dyDescent="0.2"/>
    <row r="562468" hidden="1" x14ac:dyDescent="0.2"/>
    <row r="562469" hidden="1" x14ac:dyDescent="0.2"/>
    <row r="562470" hidden="1" x14ac:dyDescent="0.2"/>
    <row r="562471" hidden="1" x14ac:dyDescent="0.2"/>
    <row r="562472" hidden="1" x14ac:dyDescent="0.2"/>
    <row r="562473" hidden="1" x14ac:dyDescent="0.2"/>
    <row r="562474" hidden="1" x14ac:dyDescent="0.2"/>
    <row r="562475" hidden="1" x14ac:dyDescent="0.2"/>
    <row r="562476" hidden="1" x14ac:dyDescent="0.2"/>
    <row r="562477" hidden="1" x14ac:dyDescent="0.2"/>
    <row r="562478" hidden="1" x14ac:dyDescent="0.2"/>
    <row r="562479" hidden="1" x14ac:dyDescent="0.2"/>
    <row r="562480" hidden="1" x14ac:dyDescent="0.2"/>
    <row r="562481" hidden="1" x14ac:dyDescent="0.2"/>
    <row r="562482" hidden="1" x14ac:dyDescent="0.2"/>
    <row r="562483" hidden="1" x14ac:dyDescent="0.2"/>
    <row r="562484" hidden="1" x14ac:dyDescent="0.2"/>
    <row r="562485" hidden="1" x14ac:dyDescent="0.2"/>
    <row r="562486" hidden="1" x14ac:dyDescent="0.2"/>
    <row r="562487" hidden="1" x14ac:dyDescent="0.2"/>
    <row r="562488" hidden="1" x14ac:dyDescent="0.2"/>
    <row r="562489" hidden="1" x14ac:dyDescent="0.2"/>
    <row r="562490" hidden="1" x14ac:dyDescent="0.2"/>
    <row r="562491" hidden="1" x14ac:dyDescent="0.2"/>
    <row r="562492" hidden="1" x14ac:dyDescent="0.2"/>
    <row r="562493" hidden="1" x14ac:dyDescent="0.2"/>
    <row r="562494" hidden="1" x14ac:dyDescent="0.2"/>
    <row r="562495" hidden="1" x14ac:dyDescent="0.2"/>
    <row r="562496" hidden="1" x14ac:dyDescent="0.2"/>
    <row r="562497" hidden="1" x14ac:dyDescent="0.2"/>
    <row r="562498" hidden="1" x14ac:dyDescent="0.2"/>
    <row r="562499" hidden="1" x14ac:dyDescent="0.2"/>
    <row r="562500" hidden="1" x14ac:dyDescent="0.2"/>
    <row r="562501" hidden="1" x14ac:dyDescent="0.2"/>
    <row r="562502" hidden="1" x14ac:dyDescent="0.2"/>
    <row r="562503" hidden="1" x14ac:dyDescent="0.2"/>
    <row r="562504" hidden="1" x14ac:dyDescent="0.2"/>
    <row r="562505" hidden="1" x14ac:dyDescent="0.2"/>
    <row r="562506" hidden="1" x14ac:dyDescent="0.2"/>
    <row r="562507" hidden="1" x14ac:dyDescent="0.2"/>
    <row r="562508" hidden="1" x14ac:dyDescent="0.2"/>
    <row r="562509" hidden="1" x14ac:dyDescent="0.2"/>
    <row r="562510" hidden="1" x14ac:dyDescent="0.2"/>
    <row r="562511" hidden="1" x14ac:dyDescent="0.2"/>
    <row r="562512" hidden="1" x14ac:dyDescent="0.2"/>
    <row r="562513" hidden="1" x14ac:dyDescent="0.2"/>
    <row r="562514" hidden="1" x14ac:dyDescent="0.2"/>
    <row r="562515" hidden="1" x14ac:dyDescent="0.2"/>
    <row r="562516" hidden="1" x14ac:dyDescent="0.2"/>
    <row r="562517" hidden="1" x14ac:dyDescent="0.2"/>
    <row r="562518" hidden="1" x14ac:dyDescent="0.2"/>
    <row r="562519" hidden="1" x14ac:dyDescent="0.2"/>
    <row r="562520" hidden="1" x14ac:dyDescent="0.2"/>
    <row r="562521" hidden="1" x14ac:dyDescent="0.2"/>
    <row r="562522" hidden="1" x14ac:dyDescent="0.2"/>
    <row r="562523" hidden="1" x14ac:dyDescent="0.2"/>
    <row r="562524" hidden="1" x14ac:dyDescent="0.2"/>
    <row r="562525" hidden="1" x14ac:dyDescent="0.2"/>
    <row r="562526" hidden="1" x14ac:dyDescent="0.2"/>
    <row r="562527" hidden="1" x14ac:dyDescent="0.2"/>
    <row r="562528" hidden="1" x14ac:dyDescent="0.2"/>
    <row r="562529" hidden="1" x14ac:dyDescent="0.2"/>
    <row r="562530" hidden="1" x14ac:dyDescent="0.2"/>
    <row r="562531" hidden="1" x14ac:dyDescent="0.2"/>
    <row r="562532" hidden="1" x14ac:dyDescent="0.2"/>
    <row r="562533" hidden="1" x14ac:dyDescent="0.2"/>
    <row r="562534" hidden="1" x14ac:dyDescent="0.2"/>
    <row r="562535" hidden="1" x14ac:dyDescent="0.2"/>
    <row r="562536" hidden="1" x14ac:dyDescent="0.2"/>
    <row r="562537" hidden="1" x14ac:dyDescent="0.2"/>
    <row r="562538" hidden="1" x14ac:dyDescent="0.2"/>
    <row r="562539" hidden="1" x14ac:dyDescent="0.2"/>
    <row r="562540" hidden="1" x14ac:dyDescent="0.2"/>
    <row r="562541" hidden="1" x14ac:dyDescent="0.2"/>
    <row r="562542" hidden="1" x14ac:dyDescent="0.2"/>
    <row r="562543" hidden="1" x14ac:dyDescent="0.2"/>
    <row r="562544" hidden="1" x14ac:dyDescent="0.2"/>
    <row r="562545" hidden="1" x14ac:dyDescent="0.2"/>
    <row r="562546" hidden="1" x14ac:dyDescent="0.2"/>
    <row r="562547" hidden="1" x14ac:dyDescent="0.2"/>
    <row r="562548" hidden="1" x14ac:dyDescent="0.2"/>
    <row r="562549" hidden="1" x14ac:dyDescent="0.2"/>
    <row r="562550" hidden="1" x14ac:dyDescent="0.2"/>
    <row r="562551" hidden="1" x14ac:dyDescent="0.2"/>
    <row r="562552" hidden="1" x14ac:dyDescent="0.2"/>
    <row r="562553" hidden="1" x14ac:dyDescent="0.2"/>
    <row r="562554" hidden="1" x14ac:dyDescent="0.2"/>
    <row r="562555" hidden="1" x14ac:dyDescent="0.2"/>
    <row r="562556" hidden="1" x14ac:dyDescent="0.2"/>
    <row r="562557" hidden="1" x14ac:dyDescent="0.2"/>
    <row r="562558" hidden="1" x14ac:dyDescent="0.2"/>
    <row r="562559" hidden="1" x14ac:dyDescent="0.2"/>
    <row r="562560" hidden="1" x14ac:dyDescent="0.2"/>
    <row r="562561" hidden="1" x14ac:dyDescent="0.2"/>
    <row r="562562" hidden="1" x14ac:dyDescent="0.2"/>
    <row r="562563" hidden="1" x14ac:dyDescent="0.2"/>
    <row r="562564" hidden="1" x14ac:dyDescent="0.2"/>
    <row r="562565" hidden="1" x14ac:dyDescent="0.2"/>
    <row r="562566" hidden="1" x14ac:dyDescent="0.2"/>
    <row r="562567" hidden="1" x14ac:dyDescent="0.2"/>
    <row r="562568" hidden="1" x14ac:dyDescent="0.2"/>
    <row r="562569" hidden="1" x14ac:dyDescent="0.2"/>
    <row r="562570" hidden="1" x14ac:dyDescent="0.2"/>
    <row r="562571" hidden="1" x14ac:dyDescent="0.2"/>
    <row r="562572" hidden="1" x14ac:dyDescent="0.2"/>
    <row r="562573" hidden="1" x14ac:dyDescent="0.2"/>
    <row r="562574" hidden="1" x14ac:dyDescent="0.2"/>
    <row r="562575" hidden="1" x14ac:dyDescent="0.2"/>
    <row r="562576" hidden="1" x14ac:dyDescent="0.2"/>
    <row r="562577" hidden="1" x14ac:dyDescent="0.2"/>
    <row r="562578" hidden="1" x14ac:dyDescent="0.2"/>
    <row r="562579" hidden="1" x14ac:dyDescent="0.2"/>
    <row r="562580" hidden="1" x14ac:dyDescent="0.2"/>
    <row r="562581" hidden="1" x14ac:dyDescent="0.2"/>
    <row r="562582" hidden="1" x14ac:dyDescent="0.2"/>
    <row r="562583" hidden="1" x14ac:dyDescent="0.2"/>
    <row r="562584" hidden="1" x14ac:dyDescent="0.2"/>
    <row r="562585" hidden="1" x14ac:dyDescent="0.2"/>
    <row r="562586" hidden="1" x14ac:dyDescent="0.2"/>
    <row r="562587" hidden="1" x14ac:dyDescent="0.2"/>
    <row r="562588" hidden="1" x14ac:dyDescent="0.2"/>
    <row r="562589" hidden="1" x14ac:dyDescent="0.2"/>
    <row r="562590" hidden="1" x14ac:dyDescent="0.2"/>
    <row r="562591" hidden="1" x14ac:dyDescent="0.2"/>
    <row r="562592" hidden="1" x14ac:dyDescent="0.2"/>
    <row r="562593" hidden="1" x14ac:dyDescent="0.2"/>
    <row r="562594" hidden="1" x14ac:dyDescent="0.2"/>
    <row r="562595" hidden="1" x14ac:dyDescent="0.2"/>
    <row r="562596" hidden="1" x14ac:dyDescent="0.2"/>
    <row r="562597" hidden="1" x14ac:dyDescent="0.2"/>
    <row r="562598" hidden="1" x14ac:dyDescent="0.2"/>
    <row r="562599" hidden="1" x14ac:dyDescent="0.2"/>
    <row r="562600" hidden="1" x14ac:dyDescent="0.2"/>
    <row r="562601" hidden="1" x14ac:dyDescent="0.2"/>
    <row r="562602" hidden="1" x14ac:dyDescent="0.2"/>
    <row r="562603" hidden="1" x14ac:dyDescent="0.2"/>
    <row r="562604" hidden="1" x14ac:dyDescent="0.2"/>
    <row r="562605" hidden="1" x14ac:dyDescent="0.2"/>
    <row r="562606" hidden="1" x14ac:dyDescent="0.2"/>
    <row r="562607" hidden="1" x14ac:dyDescent="0.2"/>
    <row r="562608" hidden="1" x14ac:dyDescent="0.2"/>
    <row r="562609" hidden="1" x14ac:dyDescent="0.2"/>
    <row r="562610" hidden="1" x14ac:dyDescent="0.2"/>
    <row r="562611" hidden="1" x14ac:dyDescent="0.2"/>
    <row r="562612" hidden="1" x14ac:dyDescent="0.2"/>
    <row r="562613" hidden="1" x14ac:dyDescent="0.2"/>
    <row r="562614" hidden="1" x14ac:dyDescent="0.2"/>
    <row r="562615" hidden="1" x14ac:dyDescent="0.2"/>
    <row r="562616" hidden="1" x14ac:dyDescent="0.2"/>
    <row r="562617" hidden="1" x14ac:dyDescent="0.2"/>
    <row r="562618" hidden="1" x14ac:dyDescent="0.2"/>
    <row r="562619" hidden="1" x14ac:dyDescent="0.2"/>
    <row r="562620" hidden="1" x14ac:dyDescent="0.2"/>
    <row r="562621" hidden="1" x14ac:dyDescent="0.2"/>
    <row r="562622" hidden="1" x14ac:dyDescent="0.2"/>
    <row r="562623" hidden="1" x14ac:dyDescent="0.2"/>
    <row r="562624" hidden="1" x14ac:dyDescent="0.2"/>
    <row r="562625" hidden="1" x14ac:dyDescent="0.2"/>
    <row r="562626" hidden="1" x14ac:dyDescent="0.2"/>
    <row r="562627" hidden="1" x14ac:dyDescent="0.2"/>
    <row r="562628" hidden="1" x14ac:dyDescent="0.2"/>
    <row r="562629" hidden="1" x14ac:dyDescent="0.2"/>
    <row r="562630" hidden="1" x14ac:dyDescent="0.2"/>
    <row r="562631" hidden="1" x14ac:dyDescent="0.2"/>
    <row r="562632" hidden="1" x14ac:dyDescent="0.2"/>
    <row r="562633" hidden="1" x14ac:dyDescent="0.2"/>
    <row r="562634" hidden="1" x14ac:dyDescent="0.2"/>
    <row r="562635" hidden="1" x14ac:dyDescent="0.2"/>
    <row r="562636" hidden="1" x14ac:dyDescent="0.2"/>
    <row r="562637" hidden="1" x14ac:dyDescent="0.2"/>
    <row r="562638" hidden="1" x14ac:dyDescent="0.2"/>
    <row r="562639" hidden="1" x14ac:dyDescent="0.2"/>
    <row r="562640" hidden="1" x14ac:dyDescent="0.2"/>
    <row r="562641" hidden="1" x14ac:dyDescent="0.2"/>
    <row r="562642" hidden="1" x14ac:dyDescent="0.2"/>
    <row r="562643" hidden="1" x14ac:dyDescent="0.2"/>
    <row r="562644" hidden="1" x14ac:dyDescent="0.2"/>
    <row r="562645" hidden="1" x14ac:dyDescent="0.2"/>
    <row r="562646" hidden="1" x14ac:dyDescent="0.2"/>
    <row r="562647" hidden="1" x14ac:dyDescent="0.2"/>
    <row r="562648" hidden="1" x14ac:dyDescent="0.2"/>
    <row r="562649" hidden="1" x14ac:dyDescent="0.2"/>
    <row r="562650" hidden="1" x14ac:dyDescent="0.2"/>
    <row r="562651" hidden="1" x14ac:dyDescent="0.2"/>
    <row r="562652" hidden="1" x14ac:dyDescent="0.2"/>
    <row r="562653" hidden="1" x14ac:dyDescent="0.2"/>
    <row r="562654" hidden="1" x14ac:dyDescent="0.2"/>
    <row r="562655" hidden="1" x14ac:dyDescent="0.2"/>
    <row r="562656" hidden="1" x14ac:dyDescent="0.2"/>
    <row r="562657" hidden="1" x14ac:dyDescent="0.2"/>
    <row r="562658" hidden="1" x14ac:dyDescent="0.2"/>
    <row r="562659" hidden="1" x14ac:dyDescent="0.2"/>
    <row r="562660" hidden="1" x14ac:dyDescent="0.2"/>
    <row r="562661" hidden="1" x14ac:dyDescent="0.2"/>
    <row r="562662" hidden="1" x14ac:dyDescent="0.2"/>
    <row r="562663" hidden="1" x14ac:dyDescent="0.2"/>
    <row r="562664" hidden="1" x14ac:dyDescent="0.2"/>
    <row r="562665" hidden="1" x14ac:dyDescent="0.2"/>
    <row r="562666" hidden="1" x14ac:dyDescent="0.2"/>
    <row r="562667" hidden="1" x14ac:dyDescent="0.2"/>
    <row r="562668" hidden="1" x14ac:dyDescent="0.2"/>
    <row r="562669" hidden="1" x14ac:dyDescent="0.2"/>
    <row r="562670" hidden="1" x14ac:dyDescent="0.2"/>
    <row r="562671" hidden="1" x14ac:dyDescent="0.2"/>
    <row r="562672" hidden="1" x14ac:dyDescent="0.2"/>
    <row r="562673" hidden="1" x14ac:dyDescent="0.2"/>
    <row r="562674" hidden="1" x14ac:dyDescent="0.2"/>
    <row r="562675" hidden="1" x14ac:dyDescent="0.2"/>
    <row r="562676" hidden="1" x14ac:dyDescent="0.2"/>
    <row r="562677" hidden="1" x14ac:dyDescent="0.2"/>
    <row r="562678" hidden="1" x14ac:dyDescent="0.2"/>
    <row r="562679" hidden="1" x14ac:dyDescent="0.2"/>
    <row r="562680" hidden="1" x14ac:dyDescent="0.2"/>
    <row r="562681" hidden="1" x14ac:dyDescent="0.2"/>
    <row r="562682" hidden="1" x14ac:dyDescent="0.2"/>
    <row r="562683" hidden="1" x14ac:dyDescent="0.2"/>
    <row r="562684" hidden="1" x14ac:dyDescent="0.2"/>
    <row r="562685" hidden="1" x14ac:dyDescent="0.2"/>
    <row r="562686" hidden="1" x14ac:dyDescent="0.2"/>
    <row r="562687" hidden="1" x14ac:dyDescent="0.2"/>
    <row r="562688" hidden="1" x14ac:dyDescent="0.2"/>
    <row r="562689" hidden="1" x14ac:dyDescent="0.2"/>
    <row r="562690" hidden="1" x14ac:dyDescent="0.2"/>
    <row r="562691" hidden="1" x14ac:dyDescent="0.2"/>
    <row r="562692" hidden="1" x14ac:dyDescent="0.2"/>
    <row r="562693" hidden="1" x14ac:dyDescent="0.2"/>
    <row r="562694" hidden="1" x14ac:dyDescent="0.2"/>
    <row r="562695" hidden="1" x14ac:dyDescent="0.2"/>
    <row r="562696" hidden="1" x14ac:dyDescent="0.2"/>
    <row r="562697" hidden="1" x14ac:dyDescent="0.2"/>
    <row r="562698" hidden="1" x14ac:dyDescent="0.2"/>
    <row r="562699" hidden="1" x14ac:dyDescent="0.2"/>
    <row r="562700" hidden="1" x14ac:dyDescent="0.2"/>
    <row r="562701" hidden="1" x14ac:dyDescent="0.2"/>
    <row r="562702" hidden="1" x14ac:dyDescent="0.2"/>
    <row r="562703" hidden="1" x14ac:dyDescent="0.2"/>
    <row r="562704" hidden="1" x14ac:dyDescent="0.2"/>
    <row r="562705" hidden="1" x14ac:dyDescent="0.2"/>
    <row r="562706" hidden="1" x14ac:dyDescent="0.2"/>
    <row r="562707" hidden="1" x14ac:dyDescent="0.2"/>
    <row r="562708" hidden="1" x14ac:dyDescent="0.2"/>
    <row r="562709" hidden="1" x14ac:dyDescent="0.2"/>
    <row r="562710" hidden="1" x14ac:dyDescent="0.2"/>
    <row r="562711" hidden="1" x14ac:dyDescent="0.2"/>
    <row r="562712" hidden="1" x14ac:dyDescent="0.2"/>
    <row r="562713" hidden="1" x14ac:dyDescent="0.2"/>
    <row r="562714" hidden="1" x14ac:dyDescent="0.2"/>
    <row r="562715" hidden="1" x14ac:dyDescent="0.2"/>
    <row r="562716" hidden="1" x14ac:dyDescent="0.2"/>
    <row r="562717" hidden="1" x14ac:dyDescent="0.2"/>
    <row r="562718" hidden="1" x14ac:dyDescent="0.2"/>
    <row r="562719" hidden="1" x14ac:dyDescent="0.2"/>
    <row r="562720" hidden="1" x14ac:dyDescent="0.2"/>
    <row r="562721" hidden="1" x14ac:dyDescent="0.2"/>
    <row r="562722" hidden="1" x14ac:dyDescent="0.2"/>
    <row r="562723" hidden="1" x14ac:dyDescent="0.2"/>
    <row r="562724" hidden="1" x14ac:dyDescent="0.2"/>
    <row r="562725" hidden="1" x14ac:dyDescent="0.2"/>
    <row r="562726" hidden="1" x14ac:dyDescent="0.2"/>
    <row r="562727" hidden="1" x14ac:dyDescent="0.2"/>
    <row r="562728" hidden="1" x14ac:dyDescent="0.2"/>
    <row r="562729" hidden="1" x14ac:dyDescent="0.2"/>
    <row r="562730" hidden="1" x14ac:dyDescent="0.2"/>
    <row r="562731" hidden="1" x14ac:dyDescent="0.2"/>
    <row r="562732" hidden="1" x14ac:dyDescent="0.2"/>
    <row r="562733" hidden="1" x14ac:dyDescent="0.2"/>
    <row r="562734" hidden="1" x14ac:dyDescent="0.2"/>
    <row r="562735" hidden="1" x14ac:dyDescent="0.2"/>
    <row r="562736" hidden="1" x14ac:dyDescent="0.2"/>
    <row r="562737" hidden="1" x14ac:dyDescent="0.2"/>
    <row r="562738" hidden="1" x14ac:dyDescent="0.2"/>
    <row r="562739" hidden="1" x14ac:dyDescent="0.2"/>
    <row r="562740" hidden="1" x14ac:dyDescent="0.2"/>
    <row r="562741" hidden="1" x14ac:dyDescent="0.2"/>
    <row r="562742" hidden="1" x14ac:dyDescent="0.2"/>
    <row r="562743" hidden="1" x14ac:dyDescent="0.2"/>
    <row r="562744" hidden="1" x14ac:dyDescent="0.2"/>
    <row r="562745" hidden="1" x14ac:dyDescent="0.2"/>
    <row r="562746" hidden="1" x14ac:dyDescent="0.2"/>
    <row r="562747" hidden="1" x14ac:dyDescent="0.2"/>
    <row r="562748" hidden="1" x14ac:dyDescent="0.2"/>
    <row r="562749" hidden="1" x14ac:dyDescent="0.2"/>
    <row r="562750" hidden="1" x14ac:dyDescent="0.2"/>
    <row r="562751" hidden="1" x14ac:dyDescent="0.2"/>
    <row r="562752" hidden="1" x14ac:dyDescent="0.2"/>
    <row r="562753" hidden="1" x14ac:dyDescent="0.2"/>
    <row r="562754" hidden="1" x14ac:dyDescent="0.2"/>
    <row r="562755" hidden="1" x14ac:dyDescent="0.2"/>
    <row r="562756" hidden="1" x14ac:dyDescent="0.2"/>
    <row r="562757" hidden="1" x14ac:dyDescent="0.2"/>
    <row r="562758" hidden="1" x14ac:dyDescent="0.2"/>
    <row r="562759" hidden="1" x14ac:dyDescent="0.2"/>
    <row r="562760" hidden="1" x14ac:dyDescent="0.2"/>
    <row r="562761" hidden="1" x14ac:dyDescent="0.2"/>
    <row r="562762" hidden="1" x14ac:dyDescent="0.2"/>
    <row r="562763" hidden="1" x14ac:dyDescent="0.2"/>
    <row r="562764" hidden="1" x14ac:dyDescent="0.2"/>
    <row r="562765" hidden="1" x14ac:dyDescent="0.2"/>
    <row r="562766" hidden="1" x14ac:dyDescent="0.2"/>
    <row r="562767" hidden="1" x14ac:dyDescent="0.2"/>
    <row r="562768" hidden="1" x14ac:dyDescent="0.2"/>
    <row r="562769" hidden="1" x14ac:dyDescent="0.2"/>
    <row r="562770" hidden="1" x14ac:dyDescent="0.2"/>
    <row r="562771" hidden="1" x14ac:dyDescent="0.2"/>
    <row r="562772" hidden="1" x14ac:dyDescent="0.2"/>
    <row r="562773" hidden="1" x14ac:dyDescent="0.2"/>
    <row r="562774" hidden="1" x14ac:dyDescent="0.2"/>
    <row r="562775" hidden="1" x14ac:dyDescent="0.2"/>
    <row r="562776" hidden="1" x14ac:dyDescent="0.2"/>
    <row r="562777" hidden="1" x14ac:dyDescent="0.2"/>
    <row r="562778" hidden="1" x14ac:dyDescent="0.2"/>
    <row r="562779" hidden="1" x14ac:dyDescent="0.2"/>
    <row r="562780" hidden="1" x14ac:dyDescent="0.2"/>
    <row r="562781" hidden="1" x14ac:dyDescent="0.2"/>
    <row r="562782" hidden="1" x14ac:dyDescent="0.2"/>
    <row r="562783" hidden="1" x14ac:dyDescent="0.2"/>
    <row r="562784" hidden="1" x14ac:dyDescent="0.2"/>
    <row r="562785" hidden="1" x14ac:dyDescent="0.2"/>
    <row r="562786" hidden="1" x14ac:dyDescent="0.2"/>
    <row r="562787" hidden="1" x14ac:dyDescent="0.2"/>
    <row r="562788" hidden="1" x14ac:dyDescent="0.2"/>
    <row r="562789" hidden="1" x14ac:dyDescent="0.2"/>
    <row r="562790" hidden="1" x14ac:dyDescent="0.2"/>
    <row r="562791" hidden="1" x14ac:dyDescent="0.2"/>
    <row r="562792" hidden="1" x14ac:dyDescent="0.2"/>
    <row r="562793" hidden="1" x14ac:dyDescent="0.2"/>
    <row r="562794" hidden="1" x14ac:dyDescent="0.2"/>
    <row r="562795" hidden="1" x14ac:dyDescent="0.2"/>
    <row r="562796" hidden="1" x14ac:dyDescent="0.2"/>
    <row r="562797" hidden="1" x14ac:dyDescent="0.2"/>
    <row r="562798" hidden="1" x14ac:dyDescent="0.2"/>
    <row r="562799" hidden="1" x14ac:dyDescent="0.2"/>
    <row r="562800" hidden="1" x14ac:dyDescent="0.2"/>
    <row r="562801" hidden="1" x14ac:dyDescent="0.2"/>
    <row r="562802" hidden="1" x14ac:dyDescent="0.2"/>
    <row r="562803" hidden="1" x14ac:dyDescent="0.2"/>
    <row r="562804" hidden="1" x14ac:dyDescent="0.2"/>
    <row r="562805" hidden="1" x14ac:dyDescent="0.2"/>
    <row r="562806" hidden="1" x14ac:dyDescent="0.2"/>
    <row r="562807" hidden="1" x14ac:dyDescent="0.2"/>
    <row r="562808" hidden="1" x14ac:dyDescent="0.2"/>
    <row r="562809" hidden="1" x14ac:dyDescent="0.2"/>
    <row r="562810" hidden="1" x14ac:dyDescent="0.2"/>
    <row r="562811" hidden="1" x14ac:dyDescent="0.2"/>
    <row r="562812" hidden="1" x14ac:dyDescent="0.2"/>
    <row r="562813" hidden="1" x14ac:dyDescent="0.2"/>
    <row r="562814" hidden="1" x14ac:dyDescent="0.2"/>
    <row r="562815" hidden="1" x14ac:dyDescent="0.2"/>
    <row r="562816" hidden="1" x14ac:dyDescent="0.2"/>
    <row r="562817" hidden="1" x14ac:dyDescent="0.2"/>
    <row r="562818" hidden="1" x14ac:dyDescent="0.2"/>
    <row r="562819" hidden="1" x14ac:dyDescent="0.2"/>
    <row r="562820" hidden="1" x14ac:dyDescent="0.2"/>
    <row r="562821" hidden="1" x14ac:dyDescent="0.2"/>
    <row r="562822" hidden="1" x14ac:dyDescent="0.2"/>
    <row r="562823" hidden="1" x14ac:dyDescent="0.2"/>
    <row r="562824" hidden="1" x14ac:dyDescent="0.2"/>
    <row r="562825" hidden="1" x14ac:dyDescent="0.2"/>
    <row r="562826" hidden="1" x14ac:dyDescent="0.2"/>
    <row r="562827" hidden="1" x14ac:dyDescent="0.2"/>
    <row r="562828" hidden="1" x14ac:dyDescent="0.2"/>
    <row r="562829" hidden="1" x14ac:dyDescent="0.2"/>
    <row r="562830" hidden="1" x14ac:dyDescent="0.2"/>
    <row r="562831" hidden="1" x14ac:dyDescent="0.2"/>
    <row r="562832" hidden="1" x14ac:dyDescent="0.2"/>
    <row r="562833" hidden="1" x14ac:dyDescent="0.2"/>
    <row r="562834" hidden="1" x14ac:dyDescent="0.2"/>
    <row r="562835" hidden="1" x14ac:dyDescent="0.2"/>
    <row r="562836" hidden="1" x14ac:dyDescent="0.2"/>
    <row r="562837" hidden="1" x14ac:dyDescent="0.2"/>
    <row r="562838" hidden="1" x14ac:dyDescent="0.2"/>
    <row r="562839" hidden="1" x14ac:dyDescent="0.2"/>
    <row r="562840" hidden="1" x14ac:dyDescent="0.2"/>
    <row r="562841" hidden="1" x14ac:dyDescent="0.2"/>
    <row r="562842" hidden="1" x14ac:dyDescent="0.2"/>
    <row r="562843" hidden="1" x14ac:dyDescent="0.2"/>
    <row r="562844" hidden="1" x14ac:dyDescent="0.2"/>
    <row r="562845" hidden="1" x14ac:dyDescent="0.2"/>
    <row r="562846" hidden="1" x14ac:dyDescent="0.2"/>
    <row r="562847" hidden="1" x14ac:dyDescent="0.2"/>
    <row r="562848" hidden="1" x14ac:dyDescent="0.2"/>
    <row r="562849" hidden="1" x14ac:dyDescent="0.2"/>
    <row r="562850" hidden="1" x14ac:dyDescent="0.2"/>
    <row r="562851" hidden="1" x14ac:dyDescent="0.2"/>
    <row r="562852" hidden="1" x14ac:dyDescent="0.2"/>
    <row r="562853" hidden="1" x14ac:dyDescent="0.2"/>
    <row r="562854" hidden="1" x14ac:dyDescent="0.2"/>
    <row r="562855" hidden="1" x14ac:dyDescent="0.2"/>
    <row r="562856" hidden="1" x14ac:dyDescent="0.2"/>
    <row r="562857" hidden="1" x14ac:dyDescent="0.2"/>
    <row r="562858" hidden="1" x14ac:dyDescent="0.2"/>
    <row r="562859" hidden="1" x14ac:dyDescent="0.2"/>
    <row r="562860" hidden="1" x14ac:dyDescent="0.2"/>
    <row r="562861" hidden="1" x14ac:dyDescent="0.2"/>
    <row r="562862" hidden="1" x14ac:dyDescent="0.2"/>
    <row r="562863" hidden="1" x14ac:dyDescent="0.2"/>
    <row r="562864" hidden="1" x14ac:dyDescent="0.2"/>
    <row r="562865" hidden="1" x14ac:dyDescent="0.2"/>
    <row r="562866" hidden="1" x14ac:dyDescent="0.2"/>
    <row r="562867" hidden="1" x14ac:dyDescent="0.2"/>
    <row r="562868" hidden="1" x14ac:dyDescent="0.2"/>
    <row r="562869" hidden="1" x14ac:dyDescent="0.2"/>
    <row r="562870" hidden="1" x14ac:dyDescent="0.2"/>
    <row r="562871" hidden="1" x14ac:dyDescent="0.2"/>
    <row r="562872" hidden="1" x14ac:dyDescent="0.2"/>
    <row r="562873" hidden="1" x14ac:dyDescent="0.2"/>
    <row r="562874" hidden="1" x14ac:dyDescent="0.2"/>
    <row r="562875" hidden="1" x14ac:dyDescent="0.2"/>
    <row r="562876" hidden="1" x14ac:dyDescent="0.2"/>
    <row r="562877" hidden="1" x14ac:dyDescent="0.2"/>
    <row r="562878" hidden="1" x14ac:dyDescent="0.2"/>
    <row r="562879" hidden="1" x14ac:dyDescent="0.2"/>
    <row r="562880" hidden="1" x14ac:dyDescent="0.2"/>
    <row r="562881" hidden="1" x14ac:dyDescent="0.2"/>
    <row r="562882" hidden="1" x14ac:dyDescent="0.2"/>
    <row r="562883" hidden="1" x14ac:dyDescent="0.2"/>
    <row r="562884" hidden="1" x14ac:dyDescent="0.2"/>
    <row r="562885" hidden="1" x14ac:dyDescent="0.2"/>
    <row r="562886" hidden="1" x14ac:dyDescent="0.2"/>
    <row r="562887" hidden="1" x14ac:dyDescent="0.2"/>
    <row r="562888" hidden="1" x14ac:dyDescent="0.2"/>
    <row r="562889" hidden="1" x14ac:dyDescent="0.2"/>
    <row r="562890" hidden="1" x14ac:dyDescent="0.2"/>
    <row r="562891" hidden="1" x14ac:dyDescent="0.2"/>
    <row r="562892" hidden="1" x14ac:dyDescent="0.2"/>
    <row r="562893" hidden="1" x14ac:dyDescent="0.2"/>
    <row r="562894" hidden="1" x14ac:dyDescent="0.2"/>
    <row r="562895" hidden="1" x14ac:dyDescent="0.2"/>
    <row r="562896" hidden="1" x14ac:dyDescent="0.2"/>
    <row r="562897" hidden="1" x14ac:dyDescent="0.2"/>
    <row r="562898" hidden="1" x14ac:dyDescent="0.2"/>
    <row r="562899" hidden="1" x14ac:dyDescent="0.2"/>
    <row r="562900" hidden="1" x14ac:dyDescent="0.2"/>
    <row r="562901" hidden="1" x14ac:dyDescent="0.2"/>
    <row r="562902" hidden="1" x14ac:dyDescent="0.2"/>
    <row r="562903" hidden="1" x14ac:dyDescent="0.2"/>
    <row r="562904" hidden="1" x14ac:dyDescent="0.2"/>
    <row r="562905" hidden="1" x14ac:dyDescent="0.2"/>
    <row r="562906" hidden="1" x14ac:dyDescent="0.2"/>
    <row r="562907" hidden="1" x14ac:dyDescent="0.2"/>
    <row r="562908" hidden="1" x14ac:dyDescent="0.2"/>
    <row r="562909" hidden="1" x14ac:dyDescent="0.2"/>
    <row r="562910" hidden="1" x14ac:dyDescent="0.2"/>
    <row r="562911" hidden="1" x14ac:dyDescent="0.2"/>
    <row r="562912" hidden="1" x14ac:dyDescent="0.2"/>
    <row r="562913" hidden="1" x14ac:dyDescent="0.2"/>
    <row r="562914" hidden="1" x14ac:dyDescent="0.2"/>
    <row r="562915" hidden="1" x14ac:dyDescent="0.2"/>
    <row r="562916" hidden="1" x14ac:dyDescent="0.2"/>
    <row r="562917" hidden="1" x14ac:dyDescent="0.2"/>
    <row r="562918" hidden="1" x14ac:dyDescent="0.2"/>
    <row r="562919" hidden="1" x14ac:dyDescent="0.2"/>
    <row r="562920" hidden="1" x14ac:dyDescent="0.2"/>
    <row r="562921" hidden="1" x14ac:dyDescent="0.2"/>
    <row r="562922" hidden="1" x14ac:dyDescent="0.2"/>
    <row r="562923" hidden="1" x14ac:dyDescent="0.2"/>
    <row r="562924" hidden="1" x14ac:dyDescent="0.2"/>
    <row r="562925" hidden="1" x14ac:dyDescent="0.2"/>
    <row r="562926" hidden="1" x14ac:dyDescent="0.2"/>
    <row r="562927" hidden="1" x14ac:dyDescent="0.2"/>
    <row r="562928" hidden="1" x14ac:dyDescent="0.2"/>
    <row r="562929" hidden="1" x14ac:dyDescent="0.2"/>
    <row r="562930" hidden="1" x14ac:dyDescent="0.2"/>
    <row r="562931" hidden="1" x14ac:dyDescent="0.2"/>
    <row r="562932" hidden="1" x14ac:dyDescent="0.2"/>
    <row r="562933" hidden="1" x14ac:dyDescent="0.2"/>
    <row r="562934" hidden="1" x14ac:dyDescent="0.2"/>
    <row r="562935" hidden="1" x14ac:dyDescent="0.2"/>
    <row r="562936" hidden="1" x14ac:dyDescent="0.2"/>
    <row r="562937" hidden="1" x14ac:dyDescent="0.2"/>
    <row r="562938" hidden="1" x14ac:dyDescent="0.2"/>
    <row r="562939" hidden="1" x14ac:dyDescent="0.2"/>
    <row r="562940" hidden="1" x14ac:dyDescent="0.2"/>
    <row r="562941" hidden="1" x14ac:dyDescent="0.2"/>
    <row r="562942" hidden="1" x14ac:dyDescent="0.2"/>
    <row r="562943" hidden="1" x14ac:dyDescent="0.2"/>
    <row r="562944" hidden="1" x14ac:dyDescent="0.2"/>
    <row r="562945" hidden="1" x14ac:dyDescent="0.2"/>
    <row r="562946" hidden="1" x14ac:dyDescent="0.2"/>
    <row r="562947" hidden="1" x14ac:dyDescent="0.2"/>
    <row r="562948" hidden="1" x14ac:dyDescent="0.2"/>
    <row r="562949" hidden="1" x14ac:dyDescent="0.2"/>
    <row r="562950" hidden="1" x14ac:dyDescent="0.2"/>
    <row r="562951" hidden="1" x14ac:dyDescent="0.2"/>
    <row r="562952" hidden="1" x14ac:dyDescent="0.2"/>
    <row r="562953" hidden="1" x14ac:dyDescent="0.2"/>
    <row r="562954" hidden="1" x14ac:dyDescent="0.2"/>
    <row r="562955" hidden="1" x14ac:dyDescent="0.2"/>
    <row r="562956" hidden="1" x14ac:dyDescent="0.2"/>
    <row r="562957" hidden="1" x14ac:dyDescent="0.2"/>
    <row r="562958" hidden="1" x14ac:dyDescent="0.2"/>
    <row r="562959" hidden="1" x14ac:dyDescent="0.2"/>
    <row r="562960" hidden="1" x14ac:dyDescent="0.2"/>
    <row r="562961" hidden="1" x14ac:dyDescent="0.2"/>
    <row r="562962" hidden="1" x14ac:dyDescent="0.2"/>
    <row r="562963" hidden="1" x14ac:dyDescent="0.2"/>
    <row r="562964" hidden="1" x14ac:dyDescent="0.2"/>
    <row r="562965" hidden="1" x14ac:dyDescent="0.2"/>
    <row r="562966" hidden="1" x14ac:dyDescent="0.2"/>
    <row r="562967" hidden="1" x14ac:dyDescent="0.2"/>
    <row r="562968" hidden="1" x14ac:dyDescent="0.2"/>
    <row r="562969" hidden="1" x14ac:dyDescent="0.2"/>
    <row r="562970" hidden="1" x14ac:dyDescent="0.2"/>
    <row r="562971" hidden="1" x14ac:dyDescent="0.2"/>
    <row r="562972" hidden="1" x14ac:dyDescent="0.2"/>
    <row r="562973" hidden="1" x14ac:dyDescent="0.2"/>
    <row r="562974" hidden="1" x14ac:dyDescent="0.2"/>
    <row r="562975" hidden="1" x14ac:dyDescent="0.2"/>
    <row r="562976" hidden="1" x14ac:dyDescent="0.2"/>
    <row r="562977" hidden="1" x14ac:dyDescent="0.2"/>
    <row r="562978" hidden="1" x14ac:dyDescent="0.2"/>
    <row r="562979" hidden="1" x14ac:dyDescent="0.2"/>
    <row r="562980" hidden="1" x14ac:dyDescent="0.2"/>
    <row r="562981" hidden="1" x14ac:dyDescent="0.2"/>
    <row r="562982" hidden="1" x14ac:dyDescent="0.2"/>
    <row r="562983" hidden="1" x14ac:dyDescent="0.2"/>
    <row r="562984" hidden="1" x14ac:dyDescent="0.2"/>
    <row r="562985" hidden="1" x14ac:dyDescent="0.2"/>
    <row r="562986" hidden="1" x14ac:dyDescent="0.2"/>
    <row r="562987" hidden="1" x14ac:dyDescent="0.2"/>
    <row r="562988" hidden="1" x14ac:dyDescent="0.2"/>
    <row r="562989" hidden="1" x14ac:dyDescent="0.2"/>
    <row r="562990" hidden="1" x14ac:dyDescent="0.2"/>
    <row r="562991" hidden="1" x14ac:dyDescent="0.2"/>
    <row r="562992" hidden="1" x14ac:dyDescent="0.2"/>
    <row r="562993" hidden="1" x14ac:dyDescent="0.2"/>
    <row r="562994" hidden="1" x14ac:dyDescent="0.2"/>
    <row r="562995" hidden="1" x14ac:dyDescent="0.2"/>
    <row r="562996" hidden="1" x14ac:dyDescent="0.2"/>
    <row r="562997" hidden="1" x14ac:dyDescent="0.2"/>
    <row r="562998" hidden="1" x14ac:dyDescent="0.2"/>
    <row r="562999" hidden="1" x14ac:dyDescent="0.2"/>
    <row r="563000" hidden="1" x14ac:dyDescent="0.2"/>
    <row r="563001" hidden="1" x14ac:dyDescent="0.2"/>
    <row r="563002" hidden="1" x14ac:dyDescent="0.2"/>
    <row r="563003" hidden="1" x14ac:dyDescent="0.2"/>
    <row r="563004" hidden="1" x14ac:dyDescent="0.2"/>
    <row r="563005" hidden="1" x14ac:dyDescent="0.2"/>
    <row r="563006" hidden="1" x14ac:dyDescent="0.2"/>
    <row r="563007" hidden="1" x14ac:dyDescent="0.2"/>
    <row r="563008" hidden="1" x14ac:dyDescent="0.2"/>
    <row r="563009" hidden="1" x14ac:dyDescent="0.2"/>
    <row r="563010" hidden="1" x14ac:dyDescent="0.2"/>
    <row r="563011" hidden="1" x14ac:dyDescent="0.2"/>
    <row r="563012" hidden="1" x14ac:dyDescent="0.2"/>
    <row r="563013" hidden="1" x14ac:dyDescent="0.2"/>
    <row r="563014" hidden="1" x14ac:dyDescent="0.2"/>
    <row r="563015" hidden="1" x14ac:dyDescent="0.2"/>
    <row r="563016" hidden="1" x14ac:dyDescent="0.2"/>
    <row r="563017" hidden="1" x14ac:dyDescent="0.2"/>
    <row r="563018" hidden="1" x14ac:dyDescent="0.2"/>
    <row r="563019" hidden="1" x14ac:dyDescent="0.2"/>
    <row r="563020" hidden="1" x14ac:dyDescent="0.2"/>
    <row r="563021" hidden="1" x14ac:dyDescent="0.2"/>
    <row r="563022" hidden="1" x14ac:dyDescent="0.2"/>
    <row r="563023" hidden="1" x14ac:dyDescent="0.2"/>
    <row r="563024" hidden="1" x14ac:dyDescent="0.2"/>
    <row r="563025" hidden="1" x14ac:dyDescent="0.2"/>
    <row r="563026" hidden="1" x14ac:dyDescent="0.2"/>
    <row r="563027" hidden="1" x14ac:dyDescent="0.2"/>
    <row r="563028" hidden="1" x14ac:dyDescent="0.2"/>
    <row r="563029" hidden="1" x14ac:dyDescent="0.2"/>
    <row r="563030" hidden="1" x14ac:dyDescent="0.2"/>
    <row r="563031" hidden="1" x14ac:dyDescent="0.2"/>
    <row r="563032" hidden="1" x14ac:dyDescent="0.2"/>
    <row r="563033" hidden="1" x14ac:dyDescent="0.2"/>
    <row r="563034" hidden="1" x14ac:dyDescent="0.2"/>
    <row r="563035" hidden="1" x14ac:dyDescent="0.2"/>
    <row r="563036" hidden="1" x14ac:dyDescent="0.2"/>
    <row r="563037" hidden="1" x14ac:dyDescent="0.2"/>
    <row r="563038" hidden="1" x14ac:dyDescent="0.2"/>
    <row r="563039" hidden="1" x14ac:dyDescent="0.2"/>
    <row r="563040" hidden="1" x14ac:dyDescent="0.2"/>
    <row r="563041" hidden="1" x14ac:dyDescent="0.2"/>
    <row r="563042" hidden="1" x14ac:dyDescent="0.2"/>
    <row r="563043" hidden="1" x14ac:dyDescent="0.2"/>
    <row r="563044" hidden="1" x14ac:dyDescent="0.2"/>
    <row r="563045" hidden="1" x14ac:dyDescent="0.2"/>
    <row r="563046" hidden="1" x14ac:dyDescent="0.2"/>
    <row r="563047" hidden="1" x14ac:dyDescent="0.2"/>
    <row r="563048" hidden="1" x14ac:dyDescent="0.2"/>
    <row r="563049" hidden="1" x14ac:dyDescent="0.2"/>
    <row r="563050" hidden="1" x14ac:dyDescent="0.2"/>
    <row r="563051" hidden="1" x14ac:dyDescent="0.2"/>
    <row r="563052" hidden="1" x14ac:dyDescent="0.2"/>
    <row r="563053" hidden="1" x14ac:dyDescent="0.2"/>
    <row r="563054" hidden="1" x14ac:dyDescent="0.2"/>
    <row r="563055" hidden="1" x14ac:dyDescent="0.2"/>
    <row r="563056" hidden="1" x14ac:dyDescent="0.2"/>
    <row r="563057" hidden="1" x14ac:dyDescent="0.2"/>
    <row r="563058" hidden="1" x14ac:dyDescent="0.2"/>
    <row r="563059" hidden="1" x14ac:dyDescent="0.2"/>
    <row r="563060" hidden="1" x14ac:dyDescent="0.2"/>
    <row r="563061" hidden="1" x14ac:dyDescent="0.2"/>
    <row r="563062" hidden="1" x14ac:dyDescent="0.2"/>
    <row r="563063" hidden="1" x14ac:dyDescent="0.2"/>
    <row r="563064" hidden="1" x14ac:dyDescent="0.2"/>
    <row r="563065" hidden="1" x14ac:dyDescent="0.2"/>
    <row r="563066" hidden="1" x14ac:dyDescent="0.2"/>
    <row r="563067" hidden="1" x14ac:dyDescent="0.2"/>
    <row r="563068" hidden="1" x14ac:dyDescent="0.2"/>
    <row r="563069" hidden="1" x14ac:dyDescent="0.2"/>
    <row r="563070" hidden="1" x14ac:dyDescent="0.2"/>
    <row r="563071" hidden="1" x14ac:dyDescent="0.2"/>
    <row r="563072" hidden="1" x14ac:dyDescent="0.2"/>
    <row r="563073" hidden="1" x14ac:dyDescent="0.2"/>
    <row r="563074" hidden="1" x14ac:dyDescent="0.2"/>
    <row r="563075" hidden="1" x14ac:dyDescent="0.2"/>
    <row r="563076" hidden="1" x14ac:dyDescent="0.2"/>
    <row r="563077" hidden="1" x14ac:dyDescent="0.2"/>
    <row r="563078" hidden="1" x14ac:dyDescent="0.2"/>
    <row r="563079" hidden="1" x14ac:dyDescent="0.2"/>
    <row r="563080" hidden="1" x14ac:dyDescent="0.2"/>
    <row r="563081" hidden="1" x14ac:dyDescent="0.2"/>
    <row r="563082" hidden="1" x14ac:dyDescent="0.2"/>
    <row r="563083" hidden="1" x14ac:dyDescent="0.2"/>
    <row r="563084" hidden="1" x14ac:dyDescent="0.2"/>
    <row r="563085" hidden="1" x14ac:dyDescent="0.2"/>
    <row r="563086" hidden="1" x14ac:dyDescent="0.2"/>
    <row r="563087" hidden="1" x14ac:dyDescent="0.2"/>
    <row r="563088" hidden="1" x14ac:dyDescent="0.2"/>
    <row r="563089" hidden="1" x14ac:dyDescent="0.2"/>
    <row r="563090" hidden="1" x14ac:dyDescent="0.2"/>
    <row r="563091" hidden="1" x14ac:dyDescent="0.2"/>
    <row r="563092" hidden="1" x14ac:dyDescent="0.2"/>
    <row r="563093" hidden="1" x14ac:dyDescent="0.2"/>
    <row r="563094" hidden="1" x14ac:dyDescent="0.2"/>
    <row r="563095" hidden="1" x14ac:dyDescent="0.2"/>
    <row r="563096" hidden="1" x14ac:dyDescent="0.2"/>
    <row r="563097" hidden="1" x14ac:dyDescent="0.2"/>
    <row r="563098" hidden="1" x14ac:dyDescent="0.2"/>
    <row r="563099" hidden="1" x14ac:dyDescent="0.2"/>
    <row r="563100" hidden="1" x14ac:dyDescent="0.2"/>
    <row r="563101" hidden="1" x14ac:dyDescent="0.2"/>
    <row r="563102" hidden="1" x14ac:dyDescent="0.2"/>
    <row r="563103" hidden="1" x14ac:dyDescent="0.2"/>
    <row r="563104" hidden="1" x14ac:dyDescent="0.2"/>
    <row r="563105" hidden="1" x14ac:dyDescent="0.2"/>
    <row r="563106" hidden="1" x14ac:dyDescent="0.2"/>
    <row r="563107" hidden="1" x14ac:dyDescent="0.2"/>
    <row r="563108" hidden="1" x14ac:dyDescent="0.2"/>
    <row r="563109" hidden="1" x14ac:dyDescent="0.2"/>
    <row r="563110" hidden="1" x14ac:dyDescent="0.2"/>
    <row r="563111" hidden="1" x14ac:dyDescent="0.2"/>
    <row r="563112" hidden="1" x14ac:dyDescent="0.2"/>
    <row r="563113" hidden="1" x14ac:dyDescent="0.2"/>
    <row r="563114" hidden="1" x14ac:dyDescent="0.2"/>
    <row r="563115" hidden="1" x14ac:dyDescent="0.2"/>
    <row r="563116" hidden="1" x14ac:dyDescent="0.2"/>
    <row r="563117" hidden="1" x14ac:dyDescent="0.2"/>
    <row r="563118" hidden="1" x14ac:dyDescent="0.2"/>
    <row r="563119" hidden="1" x14ac:dyDescent="0.2"/>
    <row r="563120" hidden="1" x14ac:dyDescent="0.2"/>
    <row r="563121" hidden="1" x14ac:dyDescent="0.2"/>
    <row r="563122" hidden="1" x14ac:dyDescent="0.2"/>
    <row r="563123" hidden="1" x14ac:dyDescent="0.2"/>
    <row r="563124" hidden="1" x14ac:dyDescent="0.2"/>
    <row r="563125" hidden="1" x14ac:dyDescent="0.2"/>
    <row r="563126" hidden="1" x14ac:dyDescent="0.2"/>
    <row r="563127" hidden="1" x14ac:dyDescent="0.2"/>
    <row r="563128" hidden="1" x14ac:dyDescent="0.2"/>
    <row r="563129" hidden="1" x14ac:dyDescent="0.2"/>
    <row r="563130" hidden="1" x14ac:dyDescent="0.2"/>
    <row r="563131" hidden="1" x14ac:dyDescent="0.2"/>
    <row r="563132" hidden="1" x14ac:dyDescent="0.2"/>
    <row r="563133" hidden="1" x14ac:dyDescent="0.2"/>
    <row r="563134" hidden="1" x14ac:dyDescent="0.2"/>
    <row r="563135" hidden="1" x14ac:dyDescent="0.2"/>
    <row r="563136" hidden="1" x14ac:dyDescent="0.2"/>
    <row r="563137" hidden="1" x14ac:dyDescent="0.2"/>
    <row r="563138" hidden="1" x14ac:dyDescent="0.2"/>
    <row r="563139" hidden="1" x14ac:dyDescent="0.2"/>
    <row r="563140" hidden="1" x14ac:dyDescent="0.2"/>
    <row r="563141" hidden="1" x14ac:dyDescent="0.2"/>
    <row r="563142" hidden="1" x14ac:dyDescent="0.2"/>
    <row r="563143" hidden="1" x14ac:dyDescent="0.2"/>
    <row r="563144" hidden="1" x14ac:dyDescent="0.2"/>
    <row r="563145" hidden="1" x14ac:dyDescent="0.2"/>
    <row r="563146" hidden="1" x14ac:dyDescent="0.2"/>
    <row r="563147" hidden="1" x14ac:dyDescent="0.2"/>
    <row r="563148" hidden="1" x14ac:dyDescent="0.2"/>
    <row r="563149" hidden="1" x14ac:dyDescent="0.2"/>
    <row r="563150" hidden="1" x14ac:dyDescent="0.2"/>
    <row r="563151" hidden="1" x14ac:dyDescent="0.2"/>
    <row r="563152" hidden="1" x14ac:dyDescent="0.2"/>
    <row r="563153" hidden="1" x14ac:dyDescent="0.2"/>
    <row r="563154" hidden="1" x14ac:dyDescent="0.2"/>
    <row r="563155" hidden="1" x14ac:dyDescent="0.2"/>
    <row r="563156" hidden="1" x14ac:dyDescent="0.2"/>
    <row r="563157" hidden="1" x14ac:dyDescent="0.2"/>
    <row r="563158" hidden="1" x14ac:dyDescent="0.2"/>
    <row r="563159" hidden="1" x14ac:dyDescent="0.2"/>
    <row r="563160" hidden="1" x14ac:dyDescent="0.2"/>
    <row r="563161" hidden="1" x14ac:dyDescent="0.2"/>
    <row r="563162" hidden="1" x14ac:dyDescent="0.2"/>
    <row r="563163" hidden="1" x14ac:dyDescent="0.2"/>
    <row r="563164" hidden="1" x14ac:dyDescent="0.2"/>
    <row r="563165" hidden="1" x14ac:dyDescent="0.2"/>
    <row r="563166" hidden="1" x14ac:dyDescent="0.2"/>
    <row r="563167" hidden="1" x14ac:dyDescent="0.2"/>
    <row r="563168" hidden="1" x14ac:dyDescent="0.2"/>
    <row r="563169" hidden="1" x14ac:dyDescent="0.2"/>
    <row r="563170" hidden="1" x14ac:dyDescent="0.2"/>
    <row r="563171" hidden="1" x14ac:dyDescent="0.2"/>
    <row r="563172" hidden="1" x14ac:dyDescent="0.2"/>
    <row r="563173" hidden="1" x14ac:dyDescent="0.2"/>
    <row r="563174" hidden="1" x14ac:dyDescent="0.2"/>
    <row r="563175" hidden="1" x14ac:dyDescent="0.2"/>
    <row r="563176" hidden="1" x14ac:dyDescent="0.2"/>
    <row r="563177" hidden="1" x14ac:dyDescent="0.2"/>
    <row r="563178" hidden="1" x14ac:dyDescent="0.2"/>
    <row r="563179" hidden="1" x14ac:dyDescent="0.2"/>
    <row r="563180" hidden="1" x14ac:dyDescent="0.2"/>
    <row r="563181" hidden="1" x14ac:dyDescent="0.2"/>
    <row r="563182" hidden="1" x14ac:dyDescent="0.2"/>
    <row r="563183" hidden="1" x14ac:dyDescent="0.2"/>
    <row r="563184" hidden="1" x14ac:dyDescent="0.2"/>
    <row r="563185" hidden="1" x14ac:dyDescent="0.2"/>
    <row r="563186" hidden="1" x14ac:dyDescent="0.2"/>
    <row r="563187" hidden="1" x14ac:dyDescent="0.2"/>
    <row r="563188" hidden="1" x14ac:dyDescent="0.2"/>
    <row r="563189" hidden="1" x14ac:dyDescent="0.2"/>
    <row r="563190" hidden="1" x14ac:dyDescent="0.2"/>
    <row r="563191" hidden="1" x14ac:dyDescent="0.2"/>
    <row r="563192" hidden="1" x14ac:dyDescent="0.2"/>
    <row r="563193" hidden="1" x14ac:dyDescent="0.2"/>
    <row r="563194" hidden="1" x14ac:dyDescent="0.2"/>
    <row r="563195" hidden="1" x14ac:dyDescent="0.2"/>
    <row r="563196" hidden="1" x14ac:dyDescent="0.2"/>
    <row r="563197" hidden="1" x14ac:dyDescent="0.2"/>
    <row r="563198" hidden="1" x14ac:dyDescent="0.2"/>
    <row r="563199" hidden="1" x14ac:dyDescent="0.2"/>
    <row r="563200" hidden="1" x14ac:dyDescent="0.2"/>
    <row r="563201" hidden="1" x14ac:dyDescent="0.2"/>
    <row r="563202" hidden="1" x14ac:dyDescent="0.2"/>
    <row r="563203" hidden="1" x14ac:dyDescent="0.2"/>
    <row r="563204" hidden="1" x14ac:dyDescent="0.2"/>
    <row r="563205" hidden="1" x14ac:dyDescent="0.2"/>
    <row r="563206" hidden="1" x14ac:dyDescent="0.2"/>
    <row r="563207" hidden="1" x14ac:dyDescent="0.2"/>
    <row r="563208" hidden="1" x14ac:dyDescent="0.2"/>
    <row r="563209" hidden="1" x14ac:dyDescent="0.2"/>
    <row r="563210" hidden="1" x14ac:dyDescent="0.2"/>
    <row r="563211" hidden="1" x14ac:dyDescent="0.2"/>
    <row r="563212" hidden="1" x14ac:dyDescent="0.2"/>
    <row r="563213" hidden="1" x14ac:dyDescent="0.2"/>
    <row r="563214" hidden="1" x14ac:dyDescent="0.2"/>
    <row r="563215" hidden="1" x14ac:dyDescent="0.2"/>
    <row r="563216" hidden="1" x14ac:dyDescent="0.2"/>
    <row r="563217" hidden="1" x14ac:dyDescent="0.2"/>
    <row r="563218" hidden="1" x14ac:dyDescent="0.2"/>
    <row r="563219" hidden="1" x14ac:dyDescent="0.2"/>
    <row r="563220" hidden="1" x14ac:dyDescent="0.2"/>
    <row r="563221" hidden="1" x14ac:dyDescent="0.2"/>
    <row r="563222" hidden="1" x14ac:dyDescent="0.2"/>
    <row r="563223" hidden="1" x14ac:dyDescent="0.2"/>
    <row r="563224" hidden="1" x14ac:dyDescent="0.2"/>
    <row r="563225" hidden="1" x14ac:dyDescent="0.2"/>
    <row r="563226" hidden="1" x14ac:dyDescent="0.2"/>
    <row r="563227" hidden="1" x14ac:dyDescent="0.2"/>
    <row r="563228" hidden="1" x14ac:dyDescent="0.2"/>
    <row r="563229" hidden="1" x14ac:dyDescent="0.2"/>
    <row r="563230" hidden="1" x14ac:dyDescent="0.2"/>
    <row r="563231" hidden="1" x14ac:dyDescent="0.2"/>
    <row r="563232" hidden="1" x14ac:dyDescent="0.2"/>
    <row r="563233" hidden="1" x14ac:dyDescent="0.2"/>
    <row r="563234" hidden="1" x14ac:dyDescent="0.2"/>
    <row r="563235" hidden="1" x14ac:dyDescent="0.2"/>
    <row r="563236" hidden="1" x14ac:dyDescent="0.2"/>
    <row r="563237" hidden="1" x14ac:dyDescent="0.2"/>
    <row r="563238" hidden="1" x14ac:dyDescent="0.2"/>
    <row r="563239" hidden="1" x14ac:dyDescent="0.2"/>
    <row r="563240" hidden="1" x14ac:dyDescent="0.2"/>
    <row r="563241" hidden="1" x14ac:dyDescent="0.2"/>
    <row r="563242" hidden="1" x14ac:dyDescent="0.2"/>
    <row r="563243" hidden="1" x14ac:dyDescent="0.2"/>
    <row r="563244" hidden="1" x14ac:dyDescent="0.2"/>
    <row r="563245" hidden="1" x14ac:dyDescent="0.2"/>
    <row r="563246" hidden="1" x14ac:dyDescent="0.2"/>
    <row r="563247" hidden="1" x14ac:dyDescent="0.2"/>
    <row r="563248" hidden="1" x14ac:dyDescent="0.2"/>
    <row r="563249" hidden="1" x14ac:dyDescent="0.2"/>
    <row r="563250" hidden="1" x14ac:dyDescent="0.2"/>
    <row r="563251" hidden="1" x14ac:dyDescent="0.2"/>
    <row r="563252" hidden="1" x14ac:dyDescent="0.2"/>
    <row r="563253" hidden="1" x14ac:dyDescent="0.2"/>
    <row r="563254" hidden="1" x14ac:dyDescent="0.2"/>
    <row r="563255" hidden="1" x14ac:dyDescent="0.2"/>
    <row r="563256" hidden="1" x14ac:dyDescent="0.2"/>
    <row r="563257" hidden="1" x14ac:dyDescent="0.2"/>
    <row r="563258" hidden="1" x14ac:dyDescent="0.2"/>
    <row r="563259" hidden="1" x14ac:dyDescent="0.2"/>
    <row r="563260" hidden="1" x14ac:dyDescent="0.2"/>
    <row r="563261" hidden="1" x14ac:dyDescent="0.2"/>
    <row r="563262" hidden="1" x14ac:dyDescent="0.2"/>
    <row r="563263" hidden="1" x14ac:dyDescent="0.2"/>
    <row r="563264" hidden="1" x14ac:dyDescent="0.2"/>
    <row r="563265" hidden="1" x14ac:dyDescent="0.2"/>
    <row r="563266" hidden="1" x14ac:dyDescent="0.2"/>
    <row r="563267" hidden="1" x14ac:dyDescent="0.2"/>
    <row r="563268" hidden="1" x14ac:dyDescent="0.2"/>
    <row r="563269" hidden="1" x14ac:dyDescent="0.2"/>
    <row r="563270" hidden="1" x14ac:dyDescent="0.2"/>
    <row r="563271" hidden="1" x14ac:dyDescent="0.2"/>
    <row r="563272" hidden="1" x14ac:dyDescent="0.2"/>
    <row r="563273" hidden="1" x14ac:dyDescent="0.2"/>
    <row r="563274" hidden="1" x14ac:dyDescent="0.2"/>
    <row r="563275" hidden="1" x14ac:dyDescent="0.2"/>
    <row r="563276" hidden="1" x14ac:dyDescent="0.2"/>
    <row r="563277" hidden="1" x14ac:dyDescent="0.2"/>
    <row r="563278" hidden="1" x14ac:dyDescent="0.2"/>
    <row r="563279" hidden="1" x14ac:dyDescent="0.2"/>
    <row r="563280" hidden="1" x14ac:dyDescent="0.2"/>
    <row r="563281" hidden="1" x14ac:dyDescent="0.2"/>
    <row r="563282" hidden="1" x14ac:dyDescent="0.2"/>
    <row r="563283" hidden="1" x14ac:dyDescent="0.2"/>
    <row r="563284" hidden="1" x14ac:dyDescent="0.2"/>
    <row r="563285" hidden="1" x14ac:dyDescent="0.2"/>
    <row r="563286" hidden="1" x14ac:dyDescent="0.2"/>
    <row r="563287" hidden="1" x14ac:dyDescent="0.2"/>
    <row r="563288" hidden="1" x14ac:dyDescent="0.2"/>
    <row r="563289" hidden="1" x14ac:dyDescent="0.2"/>
    <row r="563290" hidden="1" x14ac:dyDescent="0.2"/>
    <row r="563291" hidden="1" x14ac:dyDescent="0.2"/>
    <row r="563292" hidden="1" x14ac:dyDescent="0.2"/>
    <row r="563293" hidden="1" x14ac:dyDescent="0.2"/>
    <row r="563294" hidden="1" x14ac:dyDescent="0.2"/>
    <row r="563295" hidden="1" x14ac:dyDescent="0.2"/>
    <row r="563296" hidden="1" x14ac:dyDescent="0.2"/>
    <row r="563297" hidden="1" x14ac:dyDescent="0.2"/>
    <row r="563298" hidden="1" x14ac:dyDescent="0.2"/>
    <row r="563299" hidden="1" x14ac:dyDescent="0.2"/>
    <row r="563300" hidden="1" x14ac:dyDescent="0.2"/>
    <row r="563301" hidden="1" x14ac:dyDescent="0.2"/>
    <row r="563302" hidden="1" x14ac:dyDescent="0.2"/>
    <row r="563303" hidden="1" x14ac:dyDescent="0.2"/>
    <row r="563304" hidden="1" x14ac:dyDescent="0.2"/>
    <row r="563305" hidden="1" x14ac:dyDescent="0.2"/>
    <row r="563306" hidden="1" x14ac:dyDescent="0.2"/>
    <row r="563307" hidden="1" x14ac:dyDescent="0.2"/>
    <row r="563308" hidden="1" x14ac:dyDescent="0.2"/>
    <row r="563309" hidden="1" x14ac:dyDescent="0.2"/>
    <row r="563310" hidden="1" x14ac:dyDescent="0.2"/>
    <row r="563311" hidden="1" x14ac:dyDescent="0.2"/>
    <row r="563312" hidden="1" x14ac:dyDescent="0.2"/>
    <row r="563313" hidden="1" x14ac:dyDescent="0.2"/>
    <row r="563314" hidden="1" x14ac:dyDescent="0.2"/>
    <row r="563315" hidden="1" x14ac:dyDescent="0.2"/>
    <row r="563316" hidden="1" x14ac:dyDescent="0.2"/>
    <row r="563317" hidden="1" x14ac:dyDescent="0.2"/>
    <row r="563318" hidden="1" x14ac:dyDescent="0.2"/>
    <row r="563319" hidden="1" x14ac:dyDescent="0.2"/>
    <row r="563320" hidden="1" x14ac:dyDescent="0.2"/>
    <row r="563321" hidden="1" x14ac:dyDescent="0.2"/>
    <row r="563322" hidden="1" x14ac:dyDescent="0.2"/>
    <row r="563323" hidden="1" x14ac:dyDescent="0.2"/>
    <row r="563324" hidden="1" x14ac:dyDescent="0.2"/>
    <row r="563325" hidden="1" x14ac:dyDescent="0.2"/>
    <row r="563326" hidden="1" x14ac:dyDescent="0.2"/>
    <row r="563327" hidden="1" x14ac:dyDescent="0.2"/>
    <row r="563328" hidden="1" x14ac:dyDescent="0.2"/>
    <row r="563329" hidden="1" x14ac:dyDescent="0.2"/>
    <row r="563330" hidden="1" x14ac:dyDescent="0.2"/>
    <row r="563331" hidden="1" x14ac:dyDescent="0.2"/>
    <row r="563332" hidden="1" x14ac:dyDescent="0.2"/>
    <row r="563333" hidden="1" x14ac:dyDescent="0.2"/>
    <row r="563334" hidden="1" x14ac:dyDescent="0.2"/>
    <row r="563335" hidden="1" x14ac:dyDescent="0.2"/>
    <row r="563336" hidden="1" x14ac:dyDescent="0.2"/>
    <row r="563337" hidden="1" x14ac:dyDescent="0.2"/>
    <row r="563338" hidden="1" x14ac:dyDescent="0.2"/>
    <row r="563339" hidden="1" x14ac:dyDescent="0.2"/>
    <row r="563340" hidden="1" x14ac:dyDescent="0.2"/>
    <row r="563341" hidden="1" x14ac:dyDescent="0.2"/>
    <row r="563342" hidden="1" x14ac:dyDescent="0.2"/>
    <row r="563343" hidden="1" x14ac:dyDescent="0.2"/>
    <row r="563344" hidden="1" x14ac:dyDescent="0.2"/>
    <row r="563345" hidden="1" x14ac:dyDescent="0.2"/>
    <row r="563346" hidden="1" x14ac:dyDescent="0.2"/>
    <row r="563347" hidden="1" x14ac:dyDescent="0.2"/>
    <row r="563348" hidden="1" x14ac:dyDescent="0.2"/>
    <row r="563349" hidden="1" x14ac:dyDescent="0.2"/>
    <row r="563350" hidden="1" x14ac:dyDescent="0.2"/>
    <row r="563351" hidden="1" x14ac:dyDescent="0.2"/>
    <row r="563352" hidden="1" x14ac:dyDescent="0.2"/>
    <row r="563353" hidden="1" x14ac:dyDescent="0.2"/>
    <row r="563354" hidden="1" x14ac:dyDescent="0.2"/>
    <row r="563355" hidden="1" x14ac:dyDescent="0.2"/>
    <row r="563356" hidden="1" x14ac:dyDescent="0.2"/>
    <row r="563357" hidden="1" x14ac:dyDescent="0.2"/>
    <row r="563358" hidden="1" x14ac:dyDescent="0.2"/>
    <row r="563359" hidden="1" x14ac:dyDescent="0.2"/>
    <row r="563360" hidden="1" x14ac:dyDescent="0.2"/>
    <row r="563361" hidden="1" x14ac:dyDescent="0.2"/>
    <row r="563362" hidden="1" x14ac:dyDescent="0.2"/>
    <row r="563363" hidden="1" x14ac:dyDescent="0.2"/>
    <row r="563364" hidden="1" x14ac:dyDescent="0.2"/>
    <row r="563365" hidden="1" x14ac:dyDescent="0.2"/>
    <row r="563366" hidden="1" x14ac:dyDescent="0.2"/>
    <row r="563367" hidden="1" x14ac:dyDescent="0.2"/>
    <row r="563368" hidden="1" x14ac:dyDescent="0.2"/>
    <row r="563369" hidden="1" x14ac:dyDescent="0.2"/>
    <row r="563370" hidden="1" x14ac:dyDescent="0.2"/>
    <row r="563371" hidden="1" x14ac:dyDescent="0.2"/>
    <row r="563372" hidden="1" x14ac:dyDescent="0.2"/>
    <row r="563373" hidden="1" x14ac:dyDescent="0.2"/>
    <row r="563374" hidden="1" x14ac:dyDescent="0.2"/>
    <row r="563375" hidden="1" x14ac:dyDescent="0.2"/>
    <row r="563376" hidden="1" x14ac:dyDescent="0.2"/>
    <row r="563377" hidden="1" x14ac:dyDescent="0.2"/>
    <row r="563378" hidden="1" x14ac:dyDescent="0.2"/>
    <row r="563379" hidden="1" x14ac:dyDescent="0.2"/>
    <row r="563380" hidden="1" x14ac:dyDescent="0.2"/>
    <row r="563381" hidden="1" x14ac:dyDescent="0.2"/>
    <row r="563382" hidden="1" x14ac:dyDescent="0.2"/>
    <row r="563383" hidden="1" x14ac:dyDescent="0.2"/>
    <row r="563384" hidden="1" x14ac:dyDescent="0.2"/>
    <row r="563385" hidden="1" x14ac:dyDescent="0.2"/>
    <row r="563386" hidden="1" x14ac:dyDescent="0.2"/>
    <row r="563387" hidden="1" x14ac:dyDescent="0.2"/>
    <row r="563388" hidden="1" x14ac:dyDescent="0.2"/>
    <row r="563389" hidden="1" x14ac:dyDescent="0.2"/>
    <row r="563390" hidden="1" x14ac:dyDescent="0.2"/>
    <row r="563391" hidden="1" x14ac:dyDescent="0.2"/>
    <row r="563392" hidden="1" x14ac:dyDescent="0.2"/>
    <row r="563393" hidden="1" x14ac:dyDescent="0.2"/>
    <row r="563394" hidden="1" x14ac:dyDescent="0.2"/>
    <row r="563395" hidden="1" x14ac:dyDescent="0.2"/>
    <row r="563396" hidden="1" x14ac:dyDescent="0.2"/>
    <row r="563397" hidden="1" x14ac:dyDescent="0.2"/>
    <row r="563398" hidden="1" x14ac:dyDescent="0.2"/>
    <row r="563399" hidden="1" x14ac:dyDescent="0.2"/>
    <row r="563400" hidden="1" x14ac:dyDescent="0.2"/>
    <row r="563401" hidden="1" x14ac:dyDescent="0.2"/>
    <row r="563402" hidden="1" x14ac:dyDescent="0.2"/>
    <row r="563403" hidden="1" x14ac:dyDescent="0.2"/>
    <row r="563404" hidden="1" x14ac:dyDescent="0.2"/>
    <row r="563405" hidden="1" x14ac:dyDescent="0.2"/>
    <row r="563406" hidden="1" x14ac:dyDescent="0.2"/>
    <row r="563407" hidden="1" x14ac:dyDescent="0.2"/>
    <row r="563408" hidden="1" x14ac:dyDescent="0.2"/>
    <row r="563409" hidden="1" x14ac:dyDescent="0.2"/>
    <row r="563410" hidden="1" x14ac:dyDescent="0.2"/>
    <row r="563411" hidden="1" x14ac:dyDescent="0.2"/>
    <row r="563412" hidden="1" x14ac:dyDescent="0.2"/>
    <row r="563413" hidden="1" x14ac:dyDescent="0.2"/>
    <row r="563414" hidden="1" x14ac:dyDescent="0.2"/>
    <row r="563415" hidden="1" x14ac:dyDescent="0.2"/>
    <row r="563416" hidden="1" x14ac:dyDescent="0.2"/>
    <row r="563417" hidden="1" x14ac:dyDescent="0.2"/>
    <row r="563418" hidden="1" x14ac:dyDescent="0.2"/>
    <row r="563419" hidden="1" x14ac:dyDescent="0.2"/>
    <row r="563420" hidden="1" x14ac:dyDescent="0.2"/>
    <row r="563421" hidden="1" x14ac:dyDescent="0.2"/>
    <row r="563422" hidden="1" x14ac:dyDescent="0.2"/>
    <row r="563423" hidden="1" x14ac:dyDescent="0.2"/>
    <row r="563424" hidden="1" x14ac:dyDescent="0.2"/>
    <row r="563425" hidden="1" x14ac:dyDescent="0.2"/>
    <row r="563426" hidden="1" x14ac:dyDescent="0.2"/>
    <row r="563427" hidden="1" x14ac:dyDescent="0.2"/>
    <row r="563428" hidden="1" x14ac:dyDescent="0.2"/>
    <row r="563429" hidden="1" x14ac:dyDescent="0.2"/>
    <row r="563430" hidden="1" x14ac:dyDescent="0.2"/>
    <row r="563431" hidden="1" x14ac:dyDescent="0.2"/>
    <row r="563432" hidden="1" x14ac:dyDescent="0.2"/>
    <row r="563433" hidden="1" x14ac:dyDescent="0.2"/>
    <row r="563434" hidden="1" x14ac:dyDescent="0.2"/>
    <row r="563435" hidden="1" x14ac:dyDescent="0.2"/>
    <row r="563436" hidden="1" x14ac:dyDescent="0.2"/>
    <row r="563437" hidden="1" x14ac:dyDescent="0.2"/>
    <row r="563438" hidden="1" x14ac:dyDescent="0.2"/>
    <row r="563439" hidden="1" x14ac:dyDescent="0.2"/>
    <row r="563440" hidden="1" x14ac:dyDescent="0.2"/>
    <row r="563441" hidden="1" x14ac:dyDescent="0.2"/>
    <row r="563442" hidden="1" x14ac:dyDescent="0.2"/>
    <row r="563443" hidden="1" x14ac:dyDescent="0.2"/>
    <row r="563444" hidden="1" x14ac:dyDescent="0.2"/>
    <row r="563445" hidden="1" x14ac:dyDescent="0.2"/>
    <row r="563446" hidden="1" x14ac:dyDescent="0.2"/>
    <row r="563447" hidden="1" x14ac:dyDescent="0.2"/>
    <row r="563448" hidden="1" x14ac:dyDescent="0.2"/>
    <row r="563449" hidden="1" x14ac:dyDescent="0.2"/>
    <row r="563450" hidden="1" x14ac:dyDescent="0.2"/>
    <row r="563451" hidden="1" x14ac:dyDescent="0.2"/>
    <row r="563452" hidden="1" x14ac:dyDescent="0.2"/>
    <row r="563453" hidden="1" x14ac:dyDescent="0.2"/>
    <row r="563454" hidden="1" x14ac:dyDescent="0.2"/>
    <row r="563455" hidden="1" x14ac:dyDescent="0.2"/>
    <row r="563456" hidden="1" x14ac:dyDescent="0.2"/>
    <row r="563457" hidden="1" x14ac:dyDescent="0.2"/>
    <row r="563458" hidden="1" x14ac:dyDescent="0.2"/>
    <row r="563459" hidden="1" x14ac:dyDescent="0.2"/>
    <row r="563460" hidden="1" x14ac:dyDescent="0.2"/>
    <row r="563461" hidden="1" x14ac:dyDescent="0.2"/>
    <row r="563462" hidden="1" x14ac:dyDescent="0.2"/>
    <row r="563463" hidden="1" x14ac:dyDescent="0.2"/>
    <row r="563464" hidden="1" x14ac:dyDescent="0.2"/>
    <row r="563465" hidden="1" x14ac:dyDescent="0.2"/>
    <row r="563466" hidden="1" x14ac:dyDescent="0.2"/>
    <row r="563467" hidden="1" x14ac:dyDescent="0.2"/>
    <row r="563468" hidden="1" x14ac:dyDescent="0.2"/>
    <row r="563469" hidden="1" x14ac:dyDescent="0.2"/>
    <row r="563470" hidden="1" x14ac:dyDescent="0.2"/>
    <row r="563471" hidden="1" x14ac:dyDescent="0.2"/>
    <row r="563472" hidden="1" x14ac:dyDescent="0.2"/>
    <row r="563473" hidden="1" x14ac:dyDescent="0.2"/>
    <row r="563474" hidden="1" x14ac:dyDescent="0.2"/>
    <row r="563475" hidden="1" x14ac:dyDescent="0.2"/>
    <row r="563476" hidden="1" x14ac:dyDescent="0.2"/>
    <row r="563477" hidden="1" x14ac:dyDescent="0.2"/>
    <row r="563478" hidden="1" x14ac:dyDescent="0.2"/>
    <row r="563479" hidden="1" x14ac:dyDescent="0.2"/>
    <row r="563480" hidden="1" x14ac:dyDescent="0.2"/>
    <row r="563481" hidden="1" x14ac:dyDescent="0.2"/>
    <row r="563482" hidden="1" x14ac:dyDescent="0.2"/>
    <row r="563483" hidden="1" x14ac:dyDescent="0.2"/>
    <row r="563484" hidden="1" x14ac:dyDescent="0.2"/>
    <row r="563485" hidden="1" x14ac:dyDescent="0.2"/>
    <row r="563486" hidden="1" x14ac:dyDescent="0.2"/>
    <row r="563487" hidden="1" x14ac:dyDescent="0.2"/>
    <row r="563488" hidden="1" x14ac:dyDescent="0.2"/>
    <row r="563489" hidden="1" x14ac:dyDescent="0.2"/>
    <row r="563490" hidden="1" x14ac:dyDescent="0.2"/>
    <row r="563491" hidden="1" x14ac:dyDescent="0.2"/>
    <row r="563492" hidden="1" x14ac:dyDescent="0.2"/>
    <row r="563493" hidden="1" x14ac:dyDescent="0.2"/>
    <row r="563494" hidden="1" x14ac:dyDescent="0.2"/>
    <row r="563495" hidden="1" x14ac:dyDescent="0.2"/>
    <row r="563496" hidden="1" x14ac:dyDescent="0.2"/>
    <row r="563497" hidden="1" x14ac:dyDescent="0.2"/>
    <row r="563498" hidden="1" x14ac:dyDescent="0.2"/>
    <row r="563499" hidden="1" x14ac:dyDescent="0.2"/>
    <row r="563500" hidden="1" x14ac:dyDescent="0.2"/>
    <row r="563501" hidden="1" x14ac:dyDescent="0.2"/>
    <row r="563502" hidden="1" x14ac:dyDescent="0.2"/>
    <row r="563503" hidden="1" x14ac:dyDescent="0.2"/>
    <row r="563504" hidden="1" x14ac:dyDescent="0.2"/>
    <row r="563505" hidden="1" x14ac:dyDescent="0.2"/>
    <row r="563506" hidden="1" x14ac:dyDescent="0.2"/>
    <row r="563507" hidden="1" x14ac:dyDescent="0.2"/>
    <row r="563508" hidden="1" x14ac:dyDescent="0.2"/>
    <row r="563509" hidden="1" x14ac:dyDescent="0.2"/>
    <row r="563510" hidden="1" x14ac:dyDescent="0.2"/>
    <row r="563511" hidden="1" x14ac:dyDescent="0.2"/>
    <row r="563512" hidden="1" x14ac:dyDescent="0.2"/>
    <row r="563513" hidden="1" x14ac:dyDescent="0.2"/>
    <row r="563514" hidden="1" x14ac:dyDescent="0.2"/>
    <row r="563515" hidden="1" x14ac:dyDescent="0.2"/>
    <row r="563516" hidden="1" x14ac:dyDescent="0.2"/>
    <row r="563517" hidden="1" x14ac:dyDescent="0.2"/>
    <row r="563518" hidden="1" x14ac:dyDescent="0.2"/>
    <row r="563519" hidden="1" x14ac:dyDescent="0.2"/>
    <row r="563520" hidden="1" x14ac:dyDescent="0.2"/>
    <row r="563521" hidden="1" x14ac:dyDescent="0.2"/>
    <row r="563522" hidden="1" x14ac:dyDescent="0.2"/>
    <row r="563523" hidden="1" x14ac:dyDescent="0.2"/>
    <row r="563524" hidden="1" x14ac:dyDescent="0.2"/>
    <row r="563525" hidden="1" x14ac:dyDescent="0.2"/>
    <row r="563526" hidden="1" x14ac:dyDescent="0.2"/>
    <row r="563527" hidden="1" x14ac:dyDescent="0.2"/>
    <row r="563528" hidden="1" x14ac:dyDescent="0.2"/>
    <row r="563529" hidden="1" x14ac:dyDescent="0.2"/>
    <row r="563530" hidden="1" x14ac:dyDescent="0.2"/>
    <row r="563531" hidden="1" x14ac:dyDescent="0.2"/>
    <row r="563532" hidden="1" x14ac:dyDescent="0.2"/>
    <row r="563533" hidden="1" x14ac:dyDescent="0.2"/>
    <row r="563534" hidden="1" x14ac:dyDescent="0.2"/>
    <row r="563535" hidden="1" x14ac:dyDescent="0.2"/>
    <row r="563536" hidden="1" x14ac:dyDescent="0.2"/>
    <row r="563537" hidden="1" x14ac:dyDescent="0.2"/>
    <row r="563538" hidden="1" x14ac:dyDescent="0.2"/>
    <row r="563539" hidden="1" x14ac:dyDescent="0.2"/>
    <row r="563540" hidden="1" x14ac:dyDescent="0.2"/>
    <row r="563541" hidden="1" x14ac:dyDescent="0.2"/>
    <row r="563542" hidden="1" x14ac:dyDescent="0.2"/>
    <row r="563543" hidden="1" x14ac:dyDescent="0.2"/>
    <row r="563544" hidden="1" x14ac:dyDescent="0.2"/>
    <row r="563545" hidden="1" x14ac:dyDescent="0.2"/>
    <row r="563546" hidden="1" x14ac:dyDescent="0.2"/>
    <row r="563547" hidden="1" x14ac:dyDescent="0.2"/>
    <row r="563548" hidden="1" x14ac:dyDescent="0.2"/>
    <row r="563549" hidden="1" x14ac:dyDescent="0.2"/>
    <row r="563550" hidden="1" x14ac:dyDescent="0.2"/>
    <row r="563551" hidden="1" x14ac:dyDescent="0.2"/>
    <row r="563552" hidden="1" x14ac:dyDescent="0.2"/>
    <row r="563553" hidden="1" x14ac:dyDescent="0.2"/>
    <row r="563554" hidden="1" x14ac:dyDescent="0.2"/>
    <row r="563555" hidden="1" x14ac:dyDescent="0.2"/>
    <row r="563556" hidden="1" x14ac:dyDescent="0.2"/>
    <row r="563557" hidden="1" x14ac:dyDescent="0.2"/>
    <row r="563558" hidden="1" x14ac:dyDescent="0.2"/>
    <row r="563559" hidden="1" x14ac:dyDescent="0.2"/>
    <row r="563560" hidden="1" x14ac:dyDescent="0.2"/>
    <row r="563561" hidden="1" x14ac:dyDescent="0.2"/>
    <row r="563562" hidden="1" x14ac:dyDescent="0.2"/>
    <row r="563563" hidden="1" x14ac:dyDescent="0.2"/>
    <row r="563564" hidden="1" x14ac:dyDescent="0.2"/>
    <row r="563565" hidden="1" x14ac:dyDescent="0.2"/>
    <row r="563566" hidden="1" x14ac:dyDescent="0.2"/>
    <row r="563567" hidden="1" x14ac:dyDescent="0.2"/>
    <row r="563568" hidden="1" x14ac:dyDescent="0.2"/>
    <row r="563569" hidden="1" x14ac:dyDescent="0.2"/>
    <row r="563570" hidden="1" x14ac:dyDescent="0.2"/>
    <row r="563571" hidden="1" x14ac:dyDescent="0.2"/>
    <row r="563572" hidden="1" x14ac:dyDescent="0.2"/>
    <row r="563573" hidden="1" x14ac:dyDescent="0.2"/>
    <row r="563574" hidden="1" x14ac:dyDescent="0.2"/>
    <row r="563575" hidden="1" x14ac:dyDescent="0.2"/>
    <row r="563576" hidden="1" x14ac:dyDescent="0.2"/>
    <row r="563577" hidden="1" x14ac:dyDescent="0.2"/>
    <row r="563578" hidden="1" x14ac:dyDescent="0.2"/>
    <row r="563579" hidden="1" x14ac:dyDescent="0.2"/>
    <row r="563580" hidden="1" x14ac:dyDescent="0.2"/>
    <row r="563581" hidden="1" x14ac:dyDescent="0.2"/>
    <row r="563582" hidden="1" x14ac:dyDescent="0.2"/>
    <row r="563583" hidden="1" x14ac:dyDescent="0.2"/>
    <row r="563584" hidden="1" x14ac:dyDescent="0.2"/>
    <row r="563585" hidden="1" x14ac:dyDescent="0.2"/>
    <row r="563586" hidden="1" x14ac:dyDescent="0.2"/>
    <row r="563587" hidden="1" x14ac:dyDescent="0.2"/>
    <row r="563588" hidden="1" x14ac:dyDescent="0.2"/>
    <row r="563589" hidden="1" x14ac:dyDescent="0.2"/>
    <row r="563590" hidden="1" x14ac:dyDescent="0.2"/>
    <row r="563591" hidden="1" x14ac:dyDescent="0.2"/>
    <row r="563592" hidden="1" x14ac:dyDescent="0.2"/>
    <row r="563593" hidden="1" x14ac:dyDescent="0.2"/>
    <row r="563594" hidden="1" x14ac:dyDescent="0.2"/>
    <row r="563595" hidden="1" x14ac:dyDescent="0.2"/>
    <row r="563596" hidden="1" x14ac:dyDescent="0.2"/>
    <row r="563597" hidden="1" x14ac:dyDescent="0.2"/>
    <row r="563598" hidden="1" x14ac:dyDescent="0.2"/>
    <row r="563599" hidden="1" x14ac:dyDescent="0.2"/>
    <row r="563600" hidden="1" x14ac:dyDescent="0.2"/>
    <row r="563601" hidden="1" x14ac:dyDescent="0.2"/>
    <row r="563602" hidden="1" x14ac:dyDescent="0.2"/>
    <row r="563603" hidden="1" x14ac:dyDescent="0.2"/>
    <row r="563604" hidden="1" x14ac:dyDescent="0.2"/>
    <row r="563605" hidden="1" x14ac:dyDescent="0.2"/>
    <row r="563606" hidden="1" x14ac:dyDescent="0.2"/>
    <row r="563607" hidden="1" x14ac:dyDescent="0.2"/>
    <row r="563608" hidden="1" x14ac:dyDescent="0.2"/>
    <row r="563609" hidden="1" x14ac:dyDescent="0.2"/>
    <row r="563610" hidden="1" x14ac:dyDescent="0.2"/>
    <row r="563611" hidden="1" x14ac:dyDescent="0.2"/>
    <row r="563612" hidden="1" x14ac:dyDescent="0.2"/>
    <row r="563613" hidden="1" x14ac:dyDescent="0.2"/>
    <row r="563614" hidden="1" x14ac:dyDescent="0.2"/>
    <row r="563615" hidden="1" x14ac:dyDescent="0.2"/>
    <row r="563616" hidden="1" x14ac:dyDescent="0.2"/>
    <row r="563617" hidden="1" x14ac:dyDescent="0.2"/>
    <row r="563618" hidden="1" x14ac:dyDescent="0.2"/>
    <row r="563619" hidden="1" x14ac:dyDescent="0.2"/>
    <row r="563620" hidden="1" x14ac:dyDescent="0.2"/>
    <row r="563621" hidden="1" x14ac:dyDescent="0.2"/>
    <row r="563622" hidden="1" x14ac:dyDescent="0.2"/>
    <row r="563623" hidden="1" x14ac:dyDescent="0.2"/>
    <row r="563624" hidden="1" x14ac:dyDescent="0.2"/>
    <row r="563625" hidden="1" x14ac:dyDescent="0.2"/>
    <row r="563626" hidden="1" x14ac:dyDescent="0.2"/>
    <row r="563627" hidden="1" x14ac:dyDescent="0.2"/>
    <row r="563628" hidden="1" x14ac:dyDescent="0.2"/>
    <row r="563629" hidden="1" x14ac:dyDescent="0.2"/>
    <row r="563630" hidden="1" x14ac:dyDescent="0.2"/>
    <row r="563631" hidden="1" x14ac:dyDescent="0.2"/>
    <row r="563632" hidden="1" x14ac:dyDescent="0.2"/>
    <row r="563633" hidden="1" x14ac:dyDescent="0.2"/>
    <row r="563634" hidden="1" x14ac:dyDescent="0.2"/>
    <row r="563635" hidden="1" x14ac:dyDescent="0.2"/>
    <row r="563636" hidden="1" x14ac:dyDescent="0.2"/>
    <row r="563637" hidden="1" x14ac:dyDescent="0.2"/>
    <row r="563638" hidden="1" x14ac:dyDescent="0.2"/>
    <row r="563639" hidden="1" x14ac:dyDescent="0.2"/>
    <row r="563640" hidden="1" x14ac:dyDescent="0.2"/>
    <row r="563641" hidden="1" x14ac:dyDescent="0.2"/>
    <row r="563642" hidden="1" x14ac:dyDescent="0.2"/>
    <row r="563643" hidden="1" x14ac:dyDescent="0.2"/>
    <row r="563644" hidden="1" x14ac:dyDescent="0.2"/>
    <row r="563645" hidden="1" x14ac:dyDescent="0.2"/>
    <row r="563646" hidden="1" x14ac:dyDescent="0.2"/>
    <row r="563647" hidden="1" x14ac:dyDescent="0.2"/>
    <row r="563648" hidden="1" x14ac:dyDescent="0.2"/>
    <row r="563649" hidden="1" x14ac:dyDescent="0.2"/>
    <row r="563650" hidden="1" x14ac:dyDescent="0.2"/>
    <row r="563651" hidden="1" x14ac:dyDescent="0.2"/>
    <row r="563652" hidden="1" x14ac:dyDescent="0.2"/>
    <row r="563653" hidden="1" x14ac:dyDescent="0.2"/>
    <row r="563654" hidden="1" x14ac:dyDescent="0.2"/>
    <row r="563655" hidden="1" x14ac:dyDescent="0.2"/>
    <row r="563656" hidden="1" x14ac:dyDescent="0.2"/>
    <row r="563657" hidden="1" x14ac:dyDescent="0.2"/>
    <row r="563658" hidden="1" x14ac:dyDescent="0.2"/>
    <row r="563659" hidden="1" x14ac:dyDescent="0.2"/>
    <row r="563660" hidden="1" x14ac:dyDescent="0.2"/>
    <row r="563661" hidden="1" x14ac:dyDescent="0.2"/>
    <row r="563662" hidden="1" x14ac:dyDescent="0.2"/>
    <row r="563663" hidden="1" x14ac:dyDescent="0.2"/>
    <row r="563664" hidden="1" x14ac:dyDescent="0.2"/>
    <row r="563665" hidden="1" x14ac:dyDescent="0.2"/>
    <row r="563666" hidden="1" x14ac:dyDescent="0.2"/>
    <row r="563667" hidden="1" x14ac:dyDescent="0.2"/>
    <row r="563668" hidden="1" x14ac:dyDescent="0.2"/>
    <row r="563669" hidden="1" x14ac:dyDescent="0.2"/>
    <row r="563670" hidden="1" x14ac:dyDescent="0.2"/>
    <row r="563671" hidden="1" x14ac:dyDescent="0.2"/>
    <row r="563672" hidden="1" x14ac:dyDescent="0.2"/>
    <row r="563673" hidden="1" x14ac:dyDescent="0.2"/>
    <row r="563674" hidden="1" x14ac:dyDescent="0.2"/>
    <row r="563675" hidden="1" x14ac:dyDescent="0.2"/>
    <row r="563676" hidden="1" x14ac:dyDescent="0.2"/>
    <row r="563677" hidden="1" x14ac:dyDescent="0.2"/>
    <row r="563678" hidden="1" x14ac:dyDescent="0.2"/>
    <row r="563679" hidden="1" x14ac:dyDescent="0.2"/>
    <row r="563680" hidden="1" x14ac:dyDescent="0.2"/>
    <row r="563681" hidden="1" x14ac:dyDescent="0.2"/>
    <row r="563682" hidden="1" x14ac:dyDescent="0.2"/>
    <row r="563683" hidden="1" x14ac:dyDescent="0.2"/>
    <row r="563684" hidden="1" x14ac:dyDescent="0.2"/>
    <row r="563685" hidden="1" x14ac:dyDescent="0.2"/>
    <row r="563686" hidden="1" x14ac:dyDescent="0.2"/>
    <row r="563687" hidden="1" x14ac:dyDescent="0.2"/>
    <row r="563688" hidden="1" x14ac:dyDescent="0.2"/>
    <row r="563689" hidden="1" x14ac:dyDescent="0.2"/>
    <row r="563690" hidden="1" x14ac:dyDescent="0.2"/>
    <row r="563691" hidden="1" x14ac:dyDescent="0.2"/>
    <row r="563692" hidden="1" x14ac:dyDescent="0.2"/>
    <row r="563693" hidden="1" x14ac:dyDescent="0.2"/>
    <row r="563694" hidden="1" x14ac:dyDescent="0.2"/>
    <row r="563695" hidden="1" x14ac:dyDescent="0.2"/>
    <row r="563696" hidden="1" x14ac:dyDescent="0.2"/>
    <row r="563697" hidden="1" x14ac:dyDescent="0.2"/>
    <row r="563698" hidden="1" x14ac:dyDescent="0.2"/>
    <row r="563699" hidden="1" x14ac:dyDescent="0.2"/>
    <row r="563700" hidden="1" x14ac:dyDescent="0.2"/>
    <row r="563701" hidden="1" x14ac:dyDescent="0.2"/>
    <row r="563702" hidden="1" x14ac:dyDescent="0.2"/>
    <row r="563703" hidden="1" x14ac:dyDescent="0.2"/>
    <row r="563704" hidden="1" x14ac:dyDescent="0.2"/>
    <row r="563705" hidden="1" x14ac:dyDescent="0.2"/>
    <row r="563706" hidden="1" x14ac:dyDescent="0.2"/>
    <row r="563707" hidden="1" x14ac:dyDescent="0.2"/>
    <row r="563708" hidden="1" x14ac:dyDescent="0.2"/>
    <row r="563709" hidden="1" x14ac:dyDescent="0.2"/>
    <row r="563710" hidden="1" x14ac:dyDescent="0.2"/>
    <row r="563711" hidden="1" x14ac:dyDescent="0.2"/>
    <row r="563712" hidden="1" x14ac:dyDescent="0.2"/>
    <row r="563713" hidden="1" x14ac:dyDescent="0.2"/>
    <row r="563714" hidden="1" x14ac:dyDescent="0.2"/>
    <row r="563715" hidden="1" x14ac:dyDescent="0.2"/>
    <row r="563716" hidden="1" x14ac:dyDescent="0.2"/>
    <row r="563717" hidden="1" x14ac:dyDescent="0.2"/>
    <row r="563718" hidden="1" x14ac:dyDescent="0.2"/>
    <row r="563719" hidden="1" x14ac:dyDescent="0.2"/>
    <row r="563720" hidden="1" x14ac:dyDescent="0.2"/>
    <row r="563721" hidden="1" x14ac:dyDescent="0.2"/>
    <row r="563722" hidden="1" x14ac:dyDescent="0.2"/>
    <row r="563723" hidden="1" x14ac:dyDescent="0.2"/>
    <row r="563724" hidden="1" x14ac:dyDescent="0.2"/>
    <row r="563725" hidden="1" x14ac:dyDescent="0.2"/>
    <row r="563726" hidden="1" x14ac:dyDescent="0.2"/>
    <row r="563727" hidden="1" x14ac:dyDescent="0.2"/>
    <row r="563728" hidden="1" x14ac:dyDescent="0.2"/>
    <row r="563729" hidden="1" x14ac:dyDescent="0.2"/>
    <row r="563730" hidden="1" x14ac:dyDescent="0.2"/>
    <row r="563731" hidden="1" x14ac:dyDescent="0.2"/>
    <row r="563732" hidden="1" x14ac:dyDescent="0.2"/>
    <row r="563733" hidden="1" x14ac:dyDescent="0.2"/>
    <row r="563734" hidden="1" x14ac:dyDescent="0.2"/>
    <row r="563735" hidden="1" x14ac:dyDescent="0.2"/>
    <row r="563736" hidden="1" x14ac:dyDescent="0.2"/>
    <row r="563737" hidden="1" x14ac:dyDescent="0.2"/>
    <row r="563738" hidden="1" x14ac:dyDescent="0.2"/>
    <row r="563739" hidden="1" x14ac:dyDescent="0.2"/>
    <row r="563740" hidden="1" x14ac:dyDescent="0.2"/>
    <row r="563741" hidden="1" x14ac:dyDescent="0.2"/>
    <row r="563742" hidden="1" x14ac:dyDescent="0.2"/>
    <row r="563743" hidden="1" x14ac:dyDescent="0.2"/>
    <row r="563744" hidden="1" x14ac:dyDescent="0.2"/>
    <row r="563745" hidden="1" x14ac:dyDescent="0.2"/>
    <row r="563746" hidden="1" x14ac:dyDescent="0.2"/>
    <row r="563747" hidden="1" x14ac:dyDescent="0.2"/>
    <row r="563748" hidden="1" x14ac:dyDescent="0.2"/>
    <row r="563749" hidden="1" x14ac:dyDescent="0.2"/>
    <row r="563750" hidden="1" x14ac:dyDescent="0.2"/>
    <row r="563751" hidden="1" x14ac:dyDescent="0.2"/>
    <row r="563752" hidden="1" x14ac:dyDescent="0.2"/>
    <row r="563753" hidden="1" x14ac:dyDescent="0.2"/>
    <row r="563754" hidden="1" x14ac:dyDescent="0.2"/>
    <row r="563755" hidden="1" x14ac:dyDescent="0.2"/>
    <row r="563756" hidden="1" x14ac:dyDescent="0.2"/>
    <row r="563757" hidden="1" x14ac:dyDescent="0.2"/>
    <row r="563758" hidden="1" x14ac:dyDescent="0.2"/>
    <row r="563759" hidden="1" x14ac:dyDescent="0.2"/>
    <row r="563760" hidden="1" x14ac:dyDescent="0.2"/>
    <row r="563761" hidden="1" x14ac:dyDescent="0.2"/>
    <row r="563762" hidden="1" x14ac:dyDescent="0.2"/>
    <row r="563763" hidden="1" x14ac:dyDescent="0.2"/>
    <row r="563764" hidden="1" x14ac:dyDescent="0.2"/>
    <row r="563765" hidden="1" x14ac:dyDescent="0.2"/>
    <row r="563766" hidden="1" x14ac:dyDescent="0.2"/>
    <row r="563767" hidden="1" x14ac:dyDescent="0.2"/>
    <row r="563768" hidden="1" x14ac:dyDescent="0.2"/>
    <row r="563769" hidden="1" x14ac:dyDescent="0.2"/>
    <row r="563770" hidden="1" x14ac:dyDescent="0.2"/>
    <row r="563771" hidden="1" x14ac:dyDescent="0.2"/>
    <row r="563772" hidden="1" x14ac:dyDescent="0.2"/>
    <row r="563773" hidden="1" x14ac:dyDescent="0.2"/>
    <row r="563774" hidden="1" x14ac:dyDescent="0.2"/>
    <row r="563775" hidden="1" x14ac:dyDescent="0.2"/>
    <row r="563776" hidden="1" x14ac:dyDescent="0.2"/>
    <row r="563777" hidden="1" x14ac:dyDescent="0.2"/>
    <row r="563778" hidden="1" x14ac:dyDescent="0.2"/>
    <row r="563779" hidden="1" x14ac:dyDescent="0.2"/>
    <row r="563780" hidden="1" x14ac:dyDescent="0.2"/>
    <row r="563781" hidden="1" x14ac:dyDescent="0.2"/>
    <row r="563782" hidden="1" x14ac:dyDescent="0.2"/>
    <row r="563783" hidden="1" x14ac:dyDescent="0.2"/>
    <row r="563784" hidden="1" x14ac:dyDescent="0.2"/>
    <row r="563785" hidden="1" x14ac:dyDescent="0.2"/>
    <row r="563786" hidden="1" x14ac:dyDescent="0.2"/>
    <row r="563787" hidden="1" x14ac:dyDescent="0.2"/>
    <row r="563788" hidden="1" x14ac:dyDescent="0.2"/>
    <row r="563789" hidden="1" x14ac:dyDescent="0.2"/>
    <row r="563790" hidden="1" x14ac:dyDescent="0.2"/>
    <row r="563791" hidden="1" x14ac:dyDescent="0.2"/>
    <row r="563792" hidden="1" x14ac:dyDescent="0.2"/>
    <row r="563793" hidden="1" x14ac:dyDescent="0.2"/>
    <row r="563794" hidden="1" x14ac:dyDescent="0.2"/>
    <row r="563795" hidden="1" x14ac:dyDescent="0.2"/>
    <row r="563796" hidden="1" x14ac:dyDescent="0.2"/>
    <row r="563797" hidden="1" x14ac:dyDescent="0.2"/>
    <row r="563798" hidden="1" x14ac:dyDescent="0.2"/>
    <row r="563799" hidden="1" x14ac:dyDescent="0.2"/>
    <row r="563800" hidden="1" x14ac:dyDescent="0.2"/>
    <row r="563801" hidden="1" x14ac:dyDescent="0.2"/>
    <row r="563802" hidden="1" x14ac:dyDescent="0.2"/>
    <row r="563803" hidden="1" x14ac:dyDescent="0.2"/>
    <row r="563804" hidden="1" x14ac:dyDescent="0.2"/>
    <row r="563805" hidden="1" x14ac:dyDescent="0.2"/>
    <row r="563806" hidden="1" x14ac:dyDescent="0.2"/>
    <row r="563807" hidden="1" x14ac:dyDescent="0.2"/>
    <row r="563808" hidden="1" x14ac:dyDescent="0.2"/>
    <row r="563809" hidden="1" x14ac:dyDescent="0.2"/>
    <row r="563810" hidden="1" x14ac:dyDescent="0.2"/>
    <row r="563811" hidden="1" x14ac:dyDescent="0.2"/>
    <row r="563812" hidden="1" x14ac:dyDescent="0.2"/>
    <row r="563813" hidden="1" x14ac:dyDescent="0.2"/>
    <row r="563814" hidden="1" x14ac:dyDescent="0.2"/>
    <row r="563815" hidden="1" x14ac:dyDescent="0.2"/>
    <row r="563816" hidden="1" x14ac:dyDescent="0.2"/>
    <row r="563817" hidden="1" x14ac:dyDescent="0.2"/>
    <row r="563818" hidden="1" x14ac:dyDescent="0.2"/>
    <row r="563819" hidden="1" x14ac:dyDescent="0.2"/>
    <row r="563820" hidden="1" x14ac:dyDescent="0.2"/>
    <row r="563821" hidden="1" x14ac:dyDescent="0.2"/>
    <row r="563822" hidden="1" x14ac:dyDescent="0.2"/>
    <row r="563823" hidden="1" x14ac:dyDescent="0.2"/>
    <row r="563824" hidden="1" x14ac:dyDescent="0.2"/>
    <row r="563825" hidden="1" x14ac:dyDescent="0.2"/>
    <row r="563826" hidden="1" x14ac:dyDescent="0.2"/>
    <row r="563827" hidden="1" x14ac:dyDescent="0.2"/>
    <row r="563828" hidden="1" x14ac:dyDescent="0.2"/>
    <row r="563829" hidden="1" x14ac:dyDescent="0.2"/>
    <row r="563830" hidden="1" x14ac:dyDescent="0.2"/>
    <row r="563831" hidden="1" x14ac:dyDescent="0.2"/>
    <row r="563832" hidden="1" x14ac:dyDescent="0.2"/>
    <row r="563833" hidden="1" x14ac:dyDescent="0.2"/>
    <row r="563834" hidden="1" x14ac:dyDescent="0.2"/>
    <row r="563835" hidden="1" x14ac:dyDescent="0.2"/>
    <row r="563836" hidden="1" x14ac:dyDescent="0.2"/>
    <row r="563837" hidden="1" x14ac:dyDescent="0.2"/>
    <row r="563838" hidden="1" x14ac:dyDescent="0.2"/>
    <row r="563839" hidden="1" x14ac:dyDescent="0.2"/>
    <row r="563840" hidden="1" x14ac:dyDescent="0.2"/>
    <row r="563841" hidden="1" x14ac:dyDescent="0.2"/>
    <row r="563842" hidden="1" x14ac:dyDescent="0.2"/>
    <row r="563843" hidden="1" x14ac:dyDescent="0.2"/>
    <row r="563844" hidden="1" x14ac:dyDescent="0.2"/>
    <row r="563845" hidden="1" x14ac:dyDescent="0.2"/>
    <row r="563846" hidden="1" x14ac:dyDescent="0.2"/>
    <row r="563847" hidden="1" x14ac:dyDescent="0.2"/>
    <row r="563848" hidden="1" x14ac:dyDescent="0.2"/>
    <row r="563849" hidden="1" x14ac:dyDescent="0.2"/>
    <row r="563850" hidden="1" x14ac:dyDescent="0.2"/>
    <row r="563851" hidden="1" x14ac:dyDescent="0.2"/>
    <row r="563852" hidden="1" x14ac:dyDescent="0.2"/>
    <row r="563853" hidden="1" x14ac:dyDescent="0.2"/>
    <row r="563854" hidden="1" x14ac:dyDescent="0.2"/>
    <row r="563855" hidden="1" x14ac:dyDescent="0.2"/>
    <row r="563856" hidden="1" x14ac:dyDescent="0.2"/>
    <row r="563857" hidden="1" x14ac:dyDescent="0.2"/>
    <row r="563858" hidden="1" x14ac:dyDescent="0.2"/>
    <row r="563859" hidden="1" x14ac:dyDescent="0.2"/>
    <row r="563860" hidden="1" x14ac:dyDescent="0.2"/>
    <row r="563861" hidden="1" x14ac:dyDescent="0.2"/>
    <row r="563862" hidden="1" x14ac:dyDescent="0.2"/>
    <row r="563863" hidden="1" x14ac:dyDescent="0.2"/>
    <row r="563864" hidden="1" x14ac:dyDescent="0.2"/>
    <row r="563865" hidden="1" x14ac:dyDescent="0.2"/>
    <row r="563866" hidden="1" x14ac:dyDescent="0.2"/>
    <row r="563867" hidden="1" x14ac:dyDescent="0.2"/>
    <row r="563868" hidden="1" x14ac:dyDescent="0.2"/>
    <row r="563869" hidden="1" x14ac:dyDescent="0.2"/>
    <row r="563870" hidden="1" x14ac:dyDescent="0.2"/>
    <row r="563871" hidden="1" x14ac:dyDescent="0.2"/>
    <row r="563872" hidden="1" x14ac:dyDescent="0.2"/>
    <row r="563873" hidden="1" x14ac:dyDescent="0.2"/>
    <row r="563874" hidden="1" x14ac:dyDescent="0.2"/>
    <row r="563875" hidden="1" x14ac:dyDescent="0.2"/>
    <row r="563876" hidden="1" x14ac:dyDescent="0.2"/>
    <row r="563877" hidden="1" x14ac:dyDescent="0.2"/>
    <row r="563878" hidden="1" x14ac:dyDescent="0.2"/>
    <row r="563879" hidden="1" x14ac:dyDescent="0.2"/>
    <row r="563880" hidden="1" x14ac:dyDescent="0.2"/>
    <row r="563881" hidden="1" x14ac:dyDescent="0.2"/>
    <row r="563882" hidden="1" x14ac:dyDescent="0.2"/>
    <row r="563883" hidden="1" x14ac:dyDescent="0.2"/>
    <row r="563884" hidden="1" x14ac:dyDescent="0.2"/>
    <row r="563885" hidden="1" x14ac:dyDescent="0.2"/>
    <row r="563886" hidden="1" x14ac:dyDescent="0.2"/>
    <row r="563887" hidden="1" x14ac:dyDescent="0.2"/>
    <row r="563888" hidden="1" x14ac:dyDescent="0.2"/>
    <row r="563889" hidden="1" x14ac:dyDescent="0.2"/>
    <row r="563890" hidden="1" x14ac:dyDescent="0.2"/>
    <row r="563891" hidden="1" x14ac:dyDescent="0.2"/>
    <row r="563892" hidden="1" x14ac:dyDescent="0.2"/>
    <row r="563893" hidden="1" x14ac:dyDescent="0.2"/>
    <row r="563894" hidden="1" x14ac:dyDescent="0.2"/>
    <row r="563895" hidden="1" x14ac:dyDescent="0.2"/>
    <row r="563896" hidden="1" x14ac:dyDescent="0.2"/>
    <row r="563897" hidden="1" x14ac:dyDescent="0.2"/>
    <row r="563898" hidden="1" x14ac:dyDescent="0.2"/>
    <row r="563899" hidden="1" x14ac:dyDescent="0.2"/>
    <row r="563900" hidden="1" x14ac:dyDescent="0.2"/>
    <row r="563901" hidden="1" x14ac:dyDescent="0.2"/>
    <row r="563902" hidden="1" x14ac:dyDescent="0.2"/>
    <row r="563903" hidden="1" x14ac:dyDescent="0.2"/>
    <row r="563904" hidden="1" x14ac:dyDescent="0.2"/>
    <row r="563905" hidden="1" x14ac:dyDescent="0.2"/>
    <row r="563906" hidden="1" x14ac:dyDescent="0.2"/>
    <row r="563907" hidden="1" x14ac:dyDescent="0.2"/>
    <row r="563908" hidden="1" x14ac:dyDescent="0.2"/>
    <row r="563909" hidden="1" x14ac:dyDescent="0.2"/>
    <row r="563910" hidden="1" x14ac:dyDescent="0.2"/>
    <row r="563911" hidden="1" x14ac:dyDescent="0.2"/>
    <row r="563912" hidden="1" x14ac:dyDescent="0.2"/>
    <row r="563913" hidden="1" x14ac:dyDescent="0.2"/>
    <row r="563914" hidden="1" x14ac:dyDescent="0.2"/>
    <row r="563915" hidden="1" x14ac:dyDescent="0.2"/>
    <row r="563916" hidden="1" x14ac:dyDescent="0.2"/>
    <row r="563917" hidden="1" x14ac:dyDescent="0.2"/>
    <row r="563918" hidden="1" x14ac:dyDescent="0.2"/>
    <row r="563919" hidden="1" x14ac:dyDescent="0.2"/>
    <row r="563920" hidden="1" x14ac:dyDescent="0.2"/>
    <row r="563921" hidden="1" x14ac:dyDescent="0.2"/>
    <row r="563922" hidden="1" x14ac:dyDescent="0.2"/>
    <row r="563923" hidden="1" x14ac:dyDescent="0.2"/>
    <row r="563924" hidden="1" x14ac:dyDescent="0.2"/>
    <row r="563925" hidden="1" x14ac:dyDescent="0.2"/>
    <row r="563926" hidden="1" x14ac:dyDescent="0.2"/>
    <row r="563927" hidden="1" x14ac:dyDescent="0.2"/>
    <row r="563928" hidden="1" x14ac:dyDescent="0.2"/>
    <row r="563929" hidden="1" x14ac:dyDescent="0.2"/>
    <row r="563930" hidden="1" x14ac:dyDescent="0.2"/>
    <row r="563931" hidden="1" x14ac:dyDescent="0.2"/>
    <row r="563932" hidden="1" x14ac:dyDescent="0.2"/>
    <row r="563933" hidden="1" x14ac:dyDescent="0.2"/>
    <row r="563934" hidden="1" x14ac:dyDescent="0.2"/>
    <row r="563935" hidden="1" x14ac:dyDescent="0.2"/>
    <row r="563936" hidden="1" x14ac:dyDescent="0.2"/>
    <row r="563937" hidden="1" x14ac:dyDescent="0.2"/>
    <row r="563938" hidden="1" x14ac:dyDescent="0.2"/>
    <row r="563939" hidden="1" x14ac:dyDescent="0.2"/>
    <row r="563940" hidden="1" x14ac:dyDescent="0.2"/>
    <row r="563941" hidden="1" x14ac:dyDescent="0.2"/>
    <row r="563942" hidden="1" x14ac:dyDescent="0.2"/>
    <row r="563943" hidden="1" x14ac:dyDescent="0.2"/>
    <row r="563944" hidden="1" x14ac:dyDescent="0.2"/>
    <row r="563945" hidden="1" x14ac:dyDescent="0.2"/>
    <row r="563946" hidden="1" x14ac:dyDescent="0.2"/>
    <row r="563947" hidden="1" x14ac:dyDescent="0.2"/>
    <row r="563948" hidden="1" x14ac:dyDescent="0.2"/>
    <row r="563949" hidden="1" x14ac:dyDescent="0.2"/>
    <row r="563950" hidden="1" x14ac:dyDescent="0.2"/>
    <row r="563951" hidden="1" x14ac:dyDescent="0.2"/>
    <row r="563952" hidden="1" x14ac:dyDescent="0.2"/>
    <row r="563953" hidden="1" x14ac:dyDescent="0.2"/>
    <row r="563954" hidden="1" x14ac:dyDescent="0.2"/>
    <row r="563955" hidden="1" x14ac:dyDescent="0.2"/>
    <row r="563956" hidden="1" x14ac:dyDescent="0.2"/>
    <row r="563957" hidden="1" x14ac:dyDescent="0.2"/>
    <row r="563958" hidden="1" x14ac:dyDescent="0.2"/>
    <row r="563959" hidden="1" x14ac:dyDescent="0.2"/>
    <row r="563960" hidden="1" x14ac:dyDescent="0.2"/>
    <row r="563961" hidden="1" x14ac:dyDescent="0.2"/>
    <row r="563962" hidden="1" x14ac:dyDescent="0.2"/>
    <row r="563963" hidden="1" x14ac:dyDescent="0.2"/>
    <row r="563964" hidden="1" x14ac:dyDescent="0.2"/>
    <row r="563965" hidden="1" x14ac:dyDescent="0.2"/>
    <row r="563966" hidden="1" x14ac:dyDescent="0.2"/>
    <row r="563967" hidden="1" x14ac:dyDescent="0.2"/>
    <row r="563968" hidden="1" x14ac:dyDescent="0.2"/>
    <row r="563969" hidden="1" x14ac:dyDescent="0.2"/>
    <row r="563970" hidden="1" x14ac:dyDescent="0.2"/>
    <row r="563971" hidden="1" x14ac:dyDescent="0.2"/>
    <row r="563972" hidden="1" x14ac:dyDescent="0.2"/>
    <row r="563973" hidden="1" x14ac:dyDescent="0.2"/>
    <row r="563974" hidden="1" x14ac:dyDescent="0.2"/>
    <row r="563975" hidden="1" x14ac:dyDescent="0.2"/>
    <row r="563976" hidden="1" x14ac:dyDescent="0.2"/>
    <row r="563977" hidden="1" x14ac:dyDescent="0.2"/>
    <row r="563978" hidden="1" x14ac:dyDescent="0.2"/>
    <row r="563979" hidden="1" x14ac:dyDescent="0.2"/>
    <row r="563980" hidden="1" x14ac:dyDescent="0.2"/>
    <row r="563981" hidden="1" x14ac:dyDescent="0.2"/>
    <row r="563982" hidden="1" x14ac:dyDescent="0.2"/>
    <row r="563983" hidden="1" x14ac:dyDescent="0.2"/>
    <row r="563984" hidden="1" x14ac:dyDescent="0.2"/>
    <row r="563985" hidden="1" x14ac:dyDescent="0.2"/>
    <row r="563986" hidden="1" x14ac:dyDescent="0.2"/>
    <row r="563987" hidden="1" x14ac:dyDescent="0.2"/>
    <row r="563988" hidden="1" x14ac:dyDescent="0.2"/>
    <row r="563989" hidden="1" x14ac:dyDescent="0.2"/>
    <row r="563990" hidden="1" x14ac:dyDescent="0.2"/>
    <row r="563991" hidden="1" x14ac:dyDescent="0.2"/>
    <row r="563992" hidden="1" x14ac:dyDescent="0.2"/>
    <row r="563993" hidden="1" x14ac:dyDescent="0.2"/>
    <row r="563994" hidden="1" x14ac:dyDescent="0.2"/>
    <row r="563995" hidden="1" x14ac:dyDescent="0.2"/>
    <row r="563996" hidden="1" x14ac:dyDescent="0.2"/>
    <row r="563997" hidden="1" x14ac:dyDescent="0.2"/>
    <row r="563998" hidden="1" x14ac:dyDescent="0.2"/>
    <row r="563999" hidden="1" x14ac:dyDescent="0.2"/>
    <row r="564000" hidden="1" x14ac:dyDescent="0.2"/>
    <row r="564001" hidden="1" x14ac:dyDescent="0.2"/>
    <row r="564002" hidden="1" x14ac:dyDescent="0.2"/>
    <row r="564003" hidden="1" x14ac:dyDescent="0.2"/>
    <row r="564004" hidden="1" x14ac:dyDescent="0.2"/>
    <row r="564005" hidden="1" x14ac:dyDescent="0.2"/>
    <row r="564006" hidden="1" x14ac:dyDescent="0.2"/>
    <row r="564007" hidden="1" x14ac:dyDescent="0.2"/>
    <row r="564008" hidden="1" x14ac:dyDescent="0.2"/>
    <row r="564009" hidden="1" x14ac:dyDescent="0.2"/>
    <row r="564010" hidden="1" x14ac:dyDescent="0.2"/>
    <row r="564011" hidden="1" x14ac:dyDescent="0.2"/>
    <row r="564012" hidden="1" x14ac:dyDescent="0.2"/>
    <row r="564013" hidden="1" x14ac:dyDescent="0.2"/>
    <row r="564014" hidden="1" x14ac:dyDescent="0.2"/>
    <row r="564015" hidden="1" x14ac:dyDescent="0.2"/>
    <row r="564016" hidden="1" x14ac:dyDescent="0.2"/>
    <row r="564017" hidden="1" x14ac:dyDescent="0.2"/>
    <row r="564018" hidden="1" x14ac:dyDescent="0.2"/>
    <row r="564019" hidden="1" x14ac:dyDescent="0.2"/>
    <row r="564020" hidden="1" x14ac:dyDescent="0.2"/>
    <row r="564021" hidden="1" x14ac:dyDescent="0.2"/>
    <row r="564022" hidden="1" x14ac:dyDescent="0.2"/>
    <row r="564023" hidden="1" x14ac:dyDescent="0.2"/>
    <row r="564024" hidden="1" x14ac:dyDescent="0.2"/>
    <row r="564025" hidden="1" x14ac:dyDescent="0.2"/>
    <row r="564026" hidden="1" x14ac:dyDescent="0.2"/>
    <row r="564027" hidden="1" x14ac:dyDescent="0.2"/>
    <row r="564028" hidden="1" x14ac:dyDescent="0.2"/>
    <row r="564029" hidden="1" x14ac:dyDescent="0.2"/>
    <row r="564030" hidden="1" x14ac:dyDescent="0.2"/>
    <row r="564031" hidden="1" x14ac:dyDescent="0.2"/>
    <row r="564032" hidden="1" x14ac:dyDescent="0.2"/>
    <row r="564033" hidden="1" x14ac:dyDescent="0.2"/>
    <row r="564034" hidden="1" x14ac:dyDescent="0.2"/>
    <row r="564035" hidden="1" x14ac:dyDescent="0.2"/>
    <row r="564036" hidden="1" x14ac:dyDescent="0.2"/>
    <row r="564037" hidden="1" x14ac:dyDescent="0.2"/>
    <row r="564038" hidden="1" x14ac:dyDescent="0.2"/>
    <row r="564039" hidden="1" x14ac:dyDescent="0.2"/>
    <row r="564040" hidden="1" x14ac:dyDescent="0.2"/>
    <row r="564041" hidden="1" x14ac:dyDescent="0.2"/>
    <row r="564042" hidden="1" x14ac:dyDescent="0.2"/>
    <row r="564043" hidden="1" x14ac:dyDescent="0.2"/>
    <row r="564044" hidden="1" x14ac:dyDescent="0.2"/>
    <row r="564045" hidden="1" x14ac:dyDescent="0.2"/>
    <row r="564046" hidden="1" x14ac:dyDescent="0.2"/>
    <row r="564047" hidden="1" x14ac:dyDescent="0.2"/>
    <row r="564048" hidden="1" x14ac:dyDescent="0.2"/>
    <row r="564049" hidden="1" x14ac:dyDescent="0.2"/>
    <row r="564050" hidden="1" x14ac:dyDescent="0.2"/>
    <row r="564051" hidden="1" x14ac:dyDescent="0.2"/>
    <row r="564052" hidden="1" x14ac:dyDescent="0.2"/>
    <row r="564053" hidden="1" x14ac:dyDescent="0.2"/>
    <row r="564054" hidden="1" x14ac:dyDescent="0.2"/>
    <row r="564055" hidden="1" x14ac:dyDescent="0.2"/>
    <row r="564056" hidden="1" x14ac:dyDescent="0.2"/>
    <row r="564057" hidden="1" x14ac:dyDescent="0.2"/>
    <row r="564058" hidden="1" x14ac:dyDescent="0.2"/>
    <row r="564059" hidden="1" x14ac:dyDescent="0.2"/>
    <row r="564060" hidden="1" x14ac:dyDescent="0.2"/>
    <row r="564061" hidden="1" x14ac:dyDescent="0.2"/>
    <row r="564062" hidden="1" x14ac:dyDescent="0.2"/>
    <row r="564063" hidden="1" x14ac:dyDescent="0.2"/>
    <row r="564064" hidden="1" x14ac:dyDescent="0.2"/>
    <row r="564065" hidden="1" x14ac:dyDescent="0.2"/>
    <row r="564066" hidden="1" x14ac:dyDescent="0.2"/>
    <row r="564067" hidden="1" x14ac:dyDescent="0.2"/>
    <row r="564068" hidden="1" x14ac:dyDescent="0.2"/>
    <row r="564069" hidden="1" x14ac:dyDescent="0.2"/>
    <row r="564070" hidden="1" x14ac:dyDescent="0.2"/>
    <row r="564071" hidden="1" x14ac:dyDescent="0.2"/>
    <row r="564072" hidden="1" x14ac:dyDescent="0.2"/>
    <row r="564073" hidden="1" x14ac:dyDescent="0.2"/>
    <row r="564074" hidden="1" x14ac:dyDescent="0.2"/>
    <row r="564075" hidden="1" x14ac:dyDescent="0.2"/>
    <row r="564076" hidden="1" x14ac:dyDescent="0.2"/>
    <row r="564077" hidden="1" x14ac:dyDescent="0.2"/>
    <row r="564078" hidden="1" x14ac:dyDescent="0.2"/>
    <row r="564079" hidden="1" x14ac:dyDescent="0.2"/>
    <row r="564080" hidden="1" x14ac:dyDescent="0.2"/>
    <row r="564081" hidden="1" x14ac:dyDescent="0.2"/>
    <row r="564082" hidden="1" x14ac:dyDescent="0.2"/>
    <row r="564083" hidden="1" x14ac:dyDescent="0.2"/>
    <row r="564084" hidden="1" x14ac:dyDescent="0.2"/>
    <row r="564085" hidden="1" x14ac:dyDescent="0.2"/>
    <row r="564086" hidden="1" x14ac:dyDescent="0.2"/>
    <row r="564087" hidden="1" x14ac:dyDescent="0.2"/>
    <row r="564088" hidden="1" x14ac:dyDescent="0.2"/>
    <row r="564089" hidden="1" x14ac:dyDescent="0.2"/>
    <row r="564090" hidden="1" x14ac:dyDescent="0.2"/>
    <row r="564091" hidden="1" x14ac:dyDescent="0.2"/>
    <row r="564092" hidden="1" x14ac:dyDescent="0.2"/>
    <row r="564093" hidden="1" x14ac:dyDescent="0.2"/>
    <row r="564094" hidden="1" x14ac:dyDescent="0.2"/>
    <row r="564095" hidden="1" x14ac:dyDescent="0.2"/>
    <row r="564096" hidden="1" x14ac:dyDescent="0.2"/>
    <row r="564097" hidden="1" x14ac:dyDescent="0.2"/>
    <row r="564098" hidden="1" x14ac:dyDescent="0.2"/>
    <row r="564099" hidden="1" x14ac:dyDescent="0.2"/>
    <row r="564100" hidden="1" x14ac:dyDescent="0.2"/>
    <row r="564101" hidden="1" x14ac:dyDescent="0.2"/>
    <row r="564102" hidden="1" x14ac:dyDescent="0.2"/>
    <row r="564103" hidden="1" x14ac:dyDescent="0.2"/>
    <row r="564104" hidden="1" x14ac:dyDescent="0.2"/>
    <row r="564105" hidden="1" x14ac:dyDescent="0.2"/>
    <row r="564106" hidden="1" x14ac:dyDescent="0.2"/>
    <row r="564107" hidden="1" x14ac:dyDescent="0.2"/>
    <row r="564108" hidden="1" x14ac:dyDescent="0.2"/>
    <row r="564109" hidden="1" x14ac:dyDescent="0.2"/>
    <row r="564110" hidden="1" x14ac:dyDescent="0.2"/>
    <row r="564111" hidden="1" x14ac:dyDescent="0.2"/>
    <row r="564112" hidden="1" x14ac:dyDescent="0.2"/>
    <row r="564113" hidden="1" x14ac:dyDescent="0.2"/>
    <row r="564114" hidden="1" x14ac:dyDescent="0.2"/>
    <row r="564115" hidden="1" x14ac:dyDescent="0.2"/>
    <row r="564116" hidden="1" x14ac:dyDescent="0.2"/>
    <row r="564117" hidden="1" x14ac:dyDescent="0.2"/>
    <row r="564118" hidden="1" x14ac:dyDescent="0.2"/>
    <row r="564119" hidden="1" x14ac:dyDescent="0.2"/>
    <row r="564120" hidden="1" x14ac:dyDescent="0.2"/>
    <row r="564121" hidden="1" x14ac:dyDescent="0.2"/>
    <row r="564122" hidden="1" x14ac:dyDescent="0.2"/>
    <row r="564123" hidden="1" x14ac:dyDescent="0.2"/>
    <row r="564124" hidden="1" x14ac:dyDescent="0.2"/>
    <row r="564125" hidden="1" x14ac:dyDescent="0.2"/>
    <row r="564126" hidden="1" x14ac:dyDescent="0.2"/>
    <row r="564127" hidden="1" x14ac:dyDescent="0.2"/>
    <row r="564128" hidden="1" x14ac:dyDescent="0.2"/>
    <row r="564129" hidden="1" x14ac:dyDescent="0.2"/>
    <row r="564130" hidden="1" x14ac:dyDescent="0.2"/>
    <row r="564131" hidden="1" x14ac:dyDescent="0.2"/>
    <row r="564132" hidden="1" x14ac:dyDescent="0.2"/>
    <row r="564133" hidden="1" x14ac:dyDescent="0.2"/>
    <row r="564134" hidden="1" x14ac:dyDescent="0.2"/>
    <row r="564135" hidden="1" x14ac:dyDescent="0.2"/>
    <row r="564136" hidden="1" x14ac:dyDescent="0.2"/>
    <row r="564137" hidden="1" x14ac:dyDescent="0.2"/>
    <row r="564138" hidden="1" x14ac:dyDescent="0.2"/>
    <row r="564139" hidden="1" x14ac:dyDescent="0.2"/>
    <row r="564140" hidden="1" x14ac:dyDescent="0.2"/>
    <row r="564141" hidden="1" x14ac:dyDescent="0.2"/>
    <row r="564142" hidden="1" x14ac:dyDescent="0.2"/>
    <row r="564143" hidden="1" x14ac:dyDescent="0.2"/>
    <row r="564144" hidden="1" x14ac:dyDescent="0.2"/>
    <row r="564145" hidden="1" x14ac:dyDescent="0.2"/>
    <row r="564146" hidden="1" x14ac:dyDescent="0.2"/>
    <row r="564147" hidden="1" x14ac:dyDescent="0.2"/>
    <row r="564148" hidden="1" x14ac:dyDescent="0.2"/>
    <row r="564149" hidden="1" x14ac:dyDescent="0.2"/>
    <row r="564150" hidden="1" x14ac:dyDescent="0.2"/>
    <row r="564151" hidden="1" x14ac:dyDescent="0.2"/>
    <row r="564152" hidden="1" x14ac:dyDescent="0.2"/>
    <row r="564153" hidden="1" x14ac:dyDescent="0.2"/>
    <row r="564154" hidden="1" x14ac:dyDescent="0.2"/>
    <row r="564155" hidden="1" x14ac:dyDescent="0.2"/>
    <row r="564156" hidden="1" x14ac:dyDescent="0.2"/>
    <row r="564157" hidden="1" x14ac:dyDescent="0.2"/>
    <row r="564158" hidden="1" x14ac:dyDescent="0.2"/>
    <row r="564159" hidden="1" x14ac:dyDescent="0.2"/>
    <row r="564160" hidden="1" x14ac:dyDescent="0.2"/>
    <row r="564161" hidden="1" x14ac:dyDescent="0.2"/>
    <row r="564162" hidden="1" x14ac:dyDescent="0.2"/>
    <row r="564163" hidden="1" x14ac:dyDescent="0.2"/>
    <row r="564164" hidden="1" x14ac:dyDescent="0.2"/>
    <row r="564165" hidden="1" x14ac:dyDescent="0.2"/>
    <row r="564166" hidden="1" x14ac:dyDescent="0.2"/>
    <row r="564167" hidden="1" x14ac:dyDescent="0.2"/>
    <row r="564168" hidden="1" x14ac:dyDescent="0.2"/>
    <row r="564169" hidden="1" x14ac:dyDescent="0.2"/>
    <row r="564170" hidden="1" x14ac:dyDescent="0.2"/>
    <row r="564171" hidden="1" x14ac:dyDescent="0.2"/>
    <row r="564172" hidden="1" x14ac:dyDescent="0.2"/>
    <row r="564173" hidden="1" x14ac:dyDescent="0.2"/>
    <row r="564174" hidden="1" x14ac:dyDescent="0.2"/>
    <row r="564175" hidden="1" x14ac:dyDescent="0.2"/>
    <row r="564176" hidden="1" x14ac:dyDescent="0.2"/>
    <row r="564177" hidden="1" x14ac:dyDescent="0.2"/>
    <row r="564178" hidden="1" x14ac:dyDescent="0.2"/>
    <row r="564179" hidden="1" x14ac:dyDescent="0.2"/>
    <row r="564180" hidden="1" x14ac:dyDescent="0.2"/>
    <row r="564181" hidden="1" x14ac:dyDescent="0.2"/>
    <row r="564182" hidden="1" x14ac:dyDescent="0.2"/>
    <row r="564183" hidden="1" x14ac:dyDescent="0.2"/>
    <row r="564184" hidden="1" x14ac:dyDescent="0.2"/>
    <row r="564185" hidden="1" x14ac:dyDescent="0.2"/>
    <row r="564186" hidden="1" x14ac:dyDescent="0.2"/>
    <row r="564187" hidden="1" x14ac:dyDescent="0.2"/>
    <row r="564188" hidden="1" x14ac:dyDescent="0.2"/>
    <row r="564189" hidden="1" x14ac:dyDescent="0.2"/>
    <row r="564190" hidden="1" x14ac:dyDescent="0.2"/>
    <row r="564191" hidden="1" x14ac:dyDescent="0.2"/>
    <row r="564192" hidden="1" x14ac:dyDescent="0.2"/>
    <row r="564193" hidden="1" x14ac:dyDescent="0.2"/>
    <row r="564194" hidden="1" x14ac:dyDescent="0.2"/>
    <row r="564195" hidden="1" x14ac:dyDescent="0.2"/>
    <row r="564196" hidden="1" x14ac:dyDescent="0.2"/>
    <row r="564197" hidden="1" x14ac:dyDescent="0.2"/>
    <row r="564198" hidden="1" x14ac:dyDescent="0.2"/>
    <row r="564199" hidden="1" x14ac:dyDescent="0.2"/>
    <row r="564200" hidden="1" x14ac:dyDescent="0.2"/>
    <row r="564201" hidden="1" x14ac:dyDescent="0.2"/>
    <row r="564202" hidden="1" x14ac:dyDescent="0.2"/>
    <row r="564203" hidden="1" x14ac:dyDescent="0.2"/>
    <row r="564204" hidden="1" x14ac:dyDescent="0.2"/>
    <row r="564205" hidden="1" x14ac:dyDescent="0.2"/>
    <row r="564206" hidden="1" x14ac:dyDescent="0.2"/>
    <row r="564207" hidden="1" x14ac:dyDescent="0.2"/>
    <row r="564208" hidden="1" x14ac:dyDescent="0.2"/>
    <row r="564209" hidden="1" x14ac:dyDescent="0.2"/>
    <row r="564210" hidden="1" x14ac:dyDescent="0.2"/>
    <row r="564211" hidden="1" x14ac:dyDescent="0.2"/>
    <row r="564212" hidden="1" x14ac:dyDescent="0.2"/>
    <row r="564213" hidden="1" x14ac:dyDescent="0.2"/>
    <row r="564214" hidden="1" x14ac:dyDescent="0.2"/>
    <row r="564215" hidden="1" x14ac:dyDescent="0.2"/>
    <row r="564216" hidden="1" x14ac:dyDescent="0.2"/>
    <row r="564217" hidden="1" x14ac:dyDescent="0.2"/>
    <row r="564218" hidden="1" x14ac:dyDescent="0.2"/>
    <row r="564219" hidden="1" x14ac:dyDescent="0.2"/>
    <row r="564220" hidden="1" x14ac:dyDescent="0.2"/>
    <row r="564221" hidden="1" x14ac:dyDescent="0.2"/>
    <row r="564222" hidden="1" x14ac:dyDescent="0.2"/>
    <row r="564223" hidden="1" x14ac:dyDescent="0.2"/>
    <row r="564224" hidden="1" x14ac:dyDescent="0.2"/>
    <row r="564225" hidden="1" x14ac:dyDescent="0.2"/>
    <row r="564226" hidden="1" x14ac:dyDescent="0.2"/>
    <row r="564227" hidden="1" x14ac:dyDescent="0.2"/>
    <row r="564228" hidden="1" x14ac:dyDescent="0.2"/>
    <row r="564229" hidden="1" x14ac:dyDescent="0.2"/>
    <row r="564230" hidden="1" x14ac:dyDescent="0.2"/>
    <row r="564231" hidden="1" x14ac:dyDescent="0.2"/>
    <row r="564232" hidden="1" x14ac:dyDescent="0.2"/>
    <row r="564233" hidden="1" x14ac:dyDescent="0.2"/>
    <row r="564234" hidden="1" x14ac:dyDescent="0.2"/>
    <row r="564235" hidden="1" x14ac:dyDescent="0.2"/>
    <row r="564236" hidden="1" x14ac:dyDescent="0.2"/>
    <row r="564237" hidden="1" x14ac:dyDescent="0.2"/>
    <row r="564238" hidden="1" x14ac:dyDescent="0.2"/>
    <row r="564239" hidden="1" x14ac:dyDescent="0.2"/>
    <row r="564240" hidden="1" x14ac:dyDescent="0.2"/>
    <row r="564241" hidden="1" x14ac:dyDescent="0.2"/>
    <row r="564242" hidden="1" x14ac:dyDescent="0.2"/>
    <row r="564243" hidden="1" x14ac:dyDescent="0.2"/>
    <row r="564244" hidden="1" x14ac:dyDescent="0.2"/>
    <row r="564245" hidden="1" x14ac:dyDescent="0.2"/>
    <row r="564246" hidden="1" x14ac:dyDescent="0.2"/>
    <row r="564247" hidden="1" x14ac:dyDescent="0.2"/>
    <row r="564248" hidden="1" x14ac:dyDescent="0.2"/>
    <row r="564249" hidden="1" x14ac:dyDescent="0.2"/>
    <row r="564250" hidden="1" x14ac:dyDescent="0.2"/>
    <row r="564251" hidden="1" x14ac:dyDescent="0.2"/>
    <row r="564252" hidden="1" x14ac:dyDescent="0.2"/>
    <row r="564253" hidden="1" x14ac:dyDescent="0.2"/>
    <row r="564254" hidden="1" x14ac:dyDescent="0.2"/>
    <row r="564255" hidden="1" x14ac:dyDescent="0.2"/>
    <row r="564256" hidden="1" x14ac:dyDescent="0.2"/>
    <row r="564257" hidden="1" x14ac:dyDescent="0.2"/>
    <row r="564258" hidden="1" x14ac:dyDescent="0.2"/>
    <row r="564259" hidden="1" x14ac:dyDescent="0.2"/>
    <row r="564260" hidden="1" x14ac:dyDescent="0.2"/>
    <row r="564261" hidden="1" x14ac:dyDescent="0.2"/>
    <row r="564262" hidden="1" x14ac:dyDescent="0.2"/>
    <row r="564263" hidden="1" x14ac:dyDescent="0.2"/>
    <row r="564264" hidden="1" x14ac:dyDescent="0.2"/>
    <row r="564265" hidden="1" x14ac:dyDescent="0.2"/>
    <row r="564266" hidden="1" x14ac:dyDescent="0.2"/>
    <row r="564267" hidden="1" x14ac:dyDescent="0.2"/>
    <row r="564268" hidden="1" x14ac:dyDescent="0.2"/>
    <row r="564269" hidden="1" x14ac:dyDescent="0.2"/>
    <row r="564270" hidden="1" x14ac:dyDescent="0.2"/>
    <row r="564271" hidden="1" x14ac:dyDescent="0.2"/>
    <row r="564272" hidden="1" x14ac:dyDescent="0.2"/>
    <row r="564273" hidden="1" x14ac:dyDescent="0.2"/>
    <row r="564274" hidden="1" x14ac:dyDescent="0.2"/>
    <row r="564275" hidden="1" x14ac:dyDescent="0.2"/>
    <row r="564276" hidden="1" x14ac:dyDescent="0.2"/>
    <row r="564277" hidden="1" x14ac:dyDescent="0.2"/>
    <row r="564278" hidden="1" x14ac:dyDescent="0.2"/>
    <row r="564279" hidden="1" x14ac:dyDescent="0.2"/>
    <row r="564280" hidden="1" x14ac:dyDescent="0.2"/>
    <row r="564281" hidden="1" x14ac:dyDescent="0.2"/>
    <row r="564282" hidden="1" x14ac:dyDescent="0.2"/>
    <row r="564283" hidden="1" x14ac:dyDescent="0.2"/>
    <row r="564284" hidden="1" x14ac:dyDescent="0.2"/>
    <row r="564285" hidden="1" x14ac:dyDescent="0.2"/>
    <row r="564286" hidden="1" x14ac:dyDescent="0.2"/>
    <row r="564287" hidden="1" x14ac:dyDescent="0.2"/>
    <row r="564288" hidden="1" x14ac:dyDescent="0.2"/>
    <row r="564289" hidden="1" x14ac:dyDescent="0.2"/>
    <row r="564290" hidden="1" x14ac:dyDescent="0.2"/>
    <row r="564291" hidden="1" x14ac:dyDescent="0.2"/>
    <row r="564292" hidden="1" x14ac:dyDescent="0.2"/>
    <row r="564293" hidden="1" x14ac:dyDescent="0.2"/>
    <row r="564294" hidden="1" x14ac:dyDescent="0.2"/>
    <row r="564295" hidden="1" x14ac:dyDescent="0.2"/>
    <row r="564296" hidden="1" x14ac:dyDescent="0.2"/>
    <row r="564297" hidden="1" x14ac:dyDescent="0.2"/>
    <row r="564298" hidden="1" x14ac:dyDescent="0.2"/>
    <row r="564299" hidden="1" x14ac:dyDescent="0.2"/>
    <row r="564300" hidden="1" x14ac:dyDescent="0.2"/>
    <row r="564301" hidden="1" x14ac:dyDescent="0.2"/>
    <row r="564302" hidden="1" x14ac:dyDescent="0.2"/>
    <row r="564303" hidden="1" x14ac:dyDescent="0.2"/>
    <row r="564304" hidden="1" x14ac:dyDescent="0.2"/>
    <row r="564305" hidden="1" x14ac:dyDescent="0.2"/>
    <row r="564306" hidden="1" x14ac:dyDescent="0.2"/>
    <row r="564307" hidden="1" x14ac:dyDescent="0.2"/>
    <row r="564308" hidden="1" x14ac:dyDescent="0.2"/>
    <row r="564309" hidden="1" x14ac:dyDescent="0.2"/>
    <row r="564310" hidden="1" x14ac:dyDescent="0.2"/>
    <row r="564311" hidden="1" x14ac:dyDescent="0.2"/>
    <row r="564312" hidden="1" x14ac:dyDescent="0.2"/>
    <row r="564313" hidden="1" x14ac:dyDescent="0.2"/>
    <row r="564314" hidden="1" x14ac:dyDescent="0.2"/>
    <row r="564315" hidden="1" x14ac:dyDescent="0.2"/>
    <row r="564316" hidden="1" x14ac:dyDescent="0.2"/>
    <row r="564317" hidden="1" x14ac:dyDescent="0.2"/>
    <row r="564318" hidden="1" x14ac:dyDescent="0.2"/>
    <row r="564319" hidden="1" x14ac:dyDescent="0.2"/>
    <row r="564320" hidden="1" x14ac:dyDescent="0.2"/>
    <row r="564321" hidden="1" x14ac:dyDescent="0.2"/>
    <row r="564322" hidden="1" x14ac:dyDescent="0.2"/>
    <row r="564323" hidden="1" x14ac:dyDescent="0.2"/>
    <row r="564324" hidden="1" x14ac:dyDescent="0.2"/>
    <row r="564325" hidden="1" x14ac:dyDescent="0.2"/>
    <row r="564326" hidden="1" x14ac:dyDescent="0.2"/>
    <row r="564327" hidden="1" x14ac:dyDescent="0.2"/>
    <row r="564328" hidden="1" x14ac:dyDescent="0.2"/>
    <row r="564329" hidden="1" x14ac:dyDescent="0.2"/>
    <row r="564330" hidden="1" x14ac:dyDescent="0.2"/>
    <row r="564331" hidden="1" x14ac:dyDescent="0.2"/>
    <row r="564332" hidden="1" x14ac:dyDescent="0.2"/>
    <row r="564333" hidden="1" x14ac:dyDescent="0.2"/>
    <row r="564334" hidden="1" x14ac:dyDescent="0.2"/>
    <row r="564335" hidden="1" x14ac:dyDescent="0.2"/>
    <row r="564336" hidden="1" x14ac:dyDescent="0.2"/>
    <row r="564337" hidden="1" x14ac:dyDescent="0.2"/>
    <row r="564338" hidden="1" x14ac:dyDescent="0.2"/>
    <row r="564339" hidden="1" x14ac:dyDescent="0.2"/>
    <row r="564340" hidden="1" x14ac:dyDescent="0.2"/>
    <row r="564341" hidden="1" x14ac:dyDescent="0.2"/>
    <row r="564342" hidden="1" x14ac:dyDescent="0.2"/>
    <row r="564343" hidden="1" x14ac:dyDescent="0.2"/>
    <row r="564344" hidden="1" x14ac:dyDescent="0.2"/>
    <row r="564345" hidden="1" x14ac:dyDescent="0.2"/>
    <row r="564346" hidden="1" x14ac:dyDescent="0.2"/>
    <row r="564347" hidden="1" x14ac:dyDescent="0.2"/>
    <row r="564348" hidden="1" x14ac:dyDescent="0.2"/>
    <row r="564349" hidden="1" x14ac:dyDescent="0.2"/>
    <row r="564350" hidden="1" x14ac:dyDescent="0.2"/>
    <row r="564351" hidden="1" x14ac:dyDescent="0.2"/>
    <row r="564352" hidden="1" x14ac:dyDescent="0.2"/>
    <row r="564353" hidden="1" x14ac:dyDescent="0.2"/>
    <row r="564354" hidden="1" x14ac:dyDescent="0.2"/>
    <row r="564355" hidden="1" x14ac:dyDescent="0.2"/>
    <row r="564356" hidden="1" x14ac:dyDescent="0.2"/>
    <row r="564357" hidden="1" x14ac:dyDescent="0.2"/>
    <row r="564358" hidden="1" x14ac:dyDescent="0.2"/>
    <row r="564359" hidden="1" x14ac:dyDescent="0.2"/>
    <row r="564360" hidden="1" x14ac:dyDescent="0.2"/>
    <row r="564361" hidden="1" x14ac:dyDescent="0.2"/>
    <row r="564362" hidden="1" x14ac:dyDescent="0.2"/>
    <row r="564363" hidden="1" x14ac:dyDescent="0.2"/>
    <row r="564364" hidden="1" x14ac:dyDescent="0.2"/>
    <row r="564365" hidden="1" x14ac:dyDescent="0.2"/>
    <row r="564366" hidden="1" x14ac:dyDescent="0.2"/>
    <row r="564367" hidden="1" x14ac:dyDescent="0.2"/>
    <row r="564368" hidden="1" x14ac:dyDescent="0.2"/>
    <row r="564369" hidden="1" x14ac:dyDescent="0.2"/>
    <row r="564370" hidden="1" x14ac:dyDescent="0.2"/>
    <row r="564371" hidden="1" x14ac:dyDescent="0.2"/>
    <row r="564372" hidden="1" x14ac:dyDescent="0.2"/>
    <row r="564373" hidden="1" x14ac:dyDescent="0.2"/>
    <row r="564374" hidden="1" x14ac:dyDescent="0.2"/>
    <row r="564375" hidden="1" x14ac:dyDescent="0.2"/>
    <row r="564376" hidden="1" x14ac:dyDescent="0.2"/>
    <row r="564377" hidden="1" x14ac:dyDescent="0.2"/>
    <row r="564378" hidden="1" x14ac:dyDescent="0.2"/>
    <row r="564379" hidden="1" x14ac:dyDescent="0.2"/>
    <row r="564380" hidden="1" x14ac:dyDescent="0.2"/>
    <row r="564381" hidden="1" x14ac:dyDescent="0.2"/>
    <row r="564382" hidden="1" x14ac:dyDescent="0.2"/>
    <row r="564383" hidden="1" x14ac:dyDescent="0.2"/>
    <row r="564384" hidden="1" x14ac:dyDescent="0.2"/>
    <row r="564385" hidden="1" x14ac:dyDescent="0.2"/>
    <row r="564386" hidden="1" x14ac:dyDescent="0.2"/>
    <row r="564387" hidden="1" x14ac:dyDescent="0.2"/>
    <row r="564388" hidden="1" x14ac:dyDescent="0.2"/>
    <row r="564389" hidden="1" x14ac:dyDescent="0.2"/>
    <row r="564390" hidden="1" x14ac:dyDescent="0.2"/>
    <row r="564391" hidden="1" x14ac:dyDescent="0.2"/>
    <row r="564392" hidden="1" x14ac:dyDescent="0.2"/>
    <row r="564393" hidden="1" x14ac:dyDescent="0.2"/>
    <row r="564394" hidden="1" x14ac:dyDescent="0.2"/>
    <row r="564395" hidden="1" x14ac:dyDescent="0.2"/>
    <row r="564396" hidden="1" x14ac:dyDescent="0.2"/>
    <row r="564397" hidden="1" x14ac:dyDescent="0.2"/>
    <row r="564398" hidden="1" x14ac:dyDescent="0.2"/>
    <row r="564399" hidden="1" x14ac:dyDescent="0.2"/>
    <row r="564400" hidden="1" x14ac:dyDescent="0.2"/>
    <row r="564401" hidden="1" x14ac:dyDescent="0.2"/>
    <row r="564402" hidden="1" x14ac:dyDescent="0.2"/>
    <row r="564403" hidden="1" x14ac:dyDescent="0.2"/>
    <row r="564404" hidden="1" x14ac:dyDescent="0.2"/>
    <row r="564405" hidden="1" x14ac:dyDescent="0.2"/>
    <row r="564406" hidden="1" x14ac:dyDescent="0.2"/>
    <row r="564407" hidden="1" x14ac:dyDescent="0.2"/>
    <row r="564408" hidden="1" x14ac:dyDescent="0.2"/>
    <row r="564409" hidden="1" x14ac:dyDescent="0.2"/>
    <row r="564410" hidden="1" x14ac:dyDescent="0.2"/>
    <row r="564411" hidden="1" x14ac:dyDescent="0.2"/>
    <row r="564412" hidden="1" x14ac:dyDescent="0.2"/>
    <row r="564413" hidden="1" x14ac:dyDescent="0.2"/>
    <row r="564414" hidden="1" x14ac:dyDescent="0.2"/>
    <row r="564415" hidden="1" x14ac:dyDescent="0.2"/>
    <row r="564416" hidden="1" x14ac:dyDescent="0.2"/>
    <row r="564417" hidden="1" x14ac:dyDescent="0.2"/>
    <row r="564418" hidden="1" x14ac:dyDescent="0.2"/>
    <row r="564419" hidden="1" x14ac:dyDescent="0.2"/>
    <row r="564420" hidden="1" x14ac:dyDescent="0.2"/>
    <row r="564421" hidden="1" x14ac:dyDescent="0.2"/>
    <row r="564422" hidden="1" x14ac:dyDescent="0.2"/>
    <row r="564423" hidden="1" x14ac:dyDescent="0.2"/>
    <row r="564424" hidden="1" x14ac:dyDescent="0.2"/>
    <row r="564425" hidden="1" x14ac:dyDescent="0.2"/>
    <row r="564426" hidden="1" x14ac:dyDescent="0.2"/>
    <row r="564427" hidden="1" x14ac:dyDescent="0.2"/>
    <row r="564428" hidden="1" x14ac:dyDescent="0.2"/>
    <row r="564429" hidden="1" x14ac:dyDescent="0.2"/>
    <row r="564430" hidden="1" x14ac:dyDescent="0.2"/>
    <row r="564431" hidden="1" x14ac:dyDescent="0.2"/>
    <row r="564432" hidden="1" x14ac:dyDescent="0.2"/>
    <row r="564433" hidden="1" x14ac:dyDescent="0.2"/>
    <row r="564434" hidden="1" x14ac:dyDescent="0.2"/>
    <row r="564435" hidden="1" x14ac:dyDescent="0.2"/>
    <row r="564436" hidden="1" x14ac:dyDescent="0.2"/>
    <row r="564437" hidden="1" x14ac:dyDescent="0.2"/>
    <row r="564438" hidden="1" x14ac:dyDescent="0.2"/>
    <row r="564439" hidden="1" x14ac:dyDescent="0.2"/>
    <row r="564440" hidden="1" x14ac:dyDescent="0.2"/>
    <row r="564441" hidden="1" x14ac:dyDescent="0.2"/>
    <row r="564442" hidden="1" x14ac:dyDescent="0.2"/>
    <row r="564443" hidden="1" x14ac:dyDescent="0.2"/>
    <row r="564444" hidden="1" x14ac:dyDescent="0.2"/>
    <row r="564445" hidden="1" x14ac:dyDescent="0.2"/>
    <row r="564446" hidden="1" x14ac:dyDescent="0.2"/>
    <row r="564447" hidden="1" x14ac:dyDescent="0.2"/>
    <row r="564448" hidden="1" x14ac:dyDescent="0.2"/>
    <row r="564449" hidden="1" x14ac:dyDescent="0.2"/>
    <row r="564450" hidden="1" x14ac:dyDescent="0.2"/>
    <row r="564451" hidden="1" x14ac:dyDescent="0.2"/>
    <row r="564452" hidden="1" x14ac:dyDescent="0.2"/>
    <row r="564453" hidden="1" x14ac:dyDescent="0.2"/>
    <row r="564454" hidden="1" x14ac:dyDescent="0.2"/>
    <row r="564455" hidden="1" x14ac:dyDescent="0.2"/>
    <row r="564456" hidden="1" x14ac:dyDescent="0.2"/>
    <row r="564457" hidden="1" x14ac:dyDescent="0.2"/>
    <row r="564458" hidden="1" x14ac:dyDescent="0.2"/>
    <row r="564459" hidden="1" x14ac:dyDescent="0.2"/>
    <row r="564460" hidden="1" x14ac:dyDescent="0.2"/>
    <row r="564461" hidden="1" x14ac:dyDescent="0.2"/>
    <row r="564462" hidden="1" x14ac:dyDescent="0.2"/>
    <row r="564463" hidden="1" x14ac:dyDescent="0.2"/>
    <row r="564464" hidden="1" x14ac:dyDescent="0.2"/>
    <row r="564465" hidden="1" x14ac:dyDescent="0.2"/>
    <row r="564466" hidden="1" x14ac:dyDescent="0.2"/>
    <row r="564467" hidden="1" x14ac:dyDescent="0.2"/>
    <row r="564468" hidden="1" x14ac:dyDescent="0.2"/>
    <row r="564469" hidden="1" x14ac:dyDescent="0.2"/>
    <row r="564470" hidden="1" x14ac:dyDescent="0.2"/>
    <row r="564471" hidden="1" x14ac:dyDescent="0.2"/>
    <row r="564472" hidden="1" x14ac:dyDescent="0.2"/>
    <row r="564473" hidden="1" x14ac:dyDescent="0.2"/>
    <row r="564474" hidden="1" x14ac:dyDescent="0.2"/>
    <row r="564475" hidden="1" x14ac:dyDescent="0.2"/>
    <row r="564476" hidden="1" x14ac:dyDescent="0.2"/>
    <row r="564477" hidden="1" x14ac:dyDescent="0.2"/>
    <row r="564478" hidden="1" x14ac:dyDescent="0.2"/>
    <row r="564479" hidden="1" x14ac:dyDescent="0.2"/>
    <row r="564480" hidden="1" x14ac:dyDescent="0.2"/>
    <row r="564481" hidden="1" x14ac:dyDescent="0.2"/>
    <row r="564482" hidden="1" x14ac:dyDescent="0.2"/>
    <row r="564483" hidden="1" x14ac:dyDescent="0.2"/>
    <row r="564484" hidden="1" x14ac:dyDescent="0.2"/>
    <row r="564485" hidden="1" x14ac:dyDescent="0.2"/>
    <row r="564486" hidden="1" x14ac:dyDescent="0.2"/>
    <row r="564487" hidden="1" x14ac:dyDescent="0.2"/>
    <row r="564488" hidden="1" x14ac:dyDescent="0.2"/>
    <row r="564489" hidden="1" x14ac:dyDescent="0.2"/>
    <row r="564490" hidden="1" x14ac:dyDescent="0.2"/>
    <row r="564491" hidden="1" x14ac:dyDescent="0.2"/>
    <row r="564492" hidden="1" x14ac:dyDescent="0.2"/>
    <row r="564493" hidden="1" x14ac:dyDescent="0.2"/>
    <row r="564494" hidden="1" x14ac:dyDescent="0.2"/>
    <row r="564495" hidden="1" x14ac:dyDescent="0.2"/>
    <row r="564496" hidden="1" x14ac:dyDescent="0.2"/>
    <row r="564497" hidden="1" x14ac:dyDescent="0.2"/>
    <row r="564498" hidden="1" x14ac:dyDescent="0.2"/>
    <row r="564499" hidden="1" x14ac:dyDescent="0.2"/>
    <row r="564500" hidden="1" x14ac:dyDescent="0.2"/>
    <row r="564501" hidden="1" x14ac:dyDescent="0.2"/>
    <row r="564502" hidden="1" x14ac:dyDescent="0.2"/>
    <row r="564503" hidden="1" x14ac:dyDescent="0.2"/>
    <row r="564504" hidden="1" x14ac:dyDescent="0.2"/>
    <row r="564505" hidden="1" x14ac:dyDescent="0.2"/>
    <row r="564506" hidden="1" x14ac:dyDescent="0.2"/>
    <row r="564507" hidden="1" x14ac:dyDescent="0.2"/>
    <row r="564508" hidden="1" x14ac:dyDescent="0.2"/>
    <row r="564509" hidden="1" x14ac:dyDescent="0.2"/>
    <row r="564510" hidden="1" x14ac:dyDescent="0.2"/>
    <row r="564511" hidden="1" x14ac:dyDescent="0.2"/>
    <row r="564512" hidden="1" x14ac:dyDescent="0.2"/>
    <row r="564513" hidden="1" x14ac:dyDescent="0.2"/>
    <row r="564514" hidden="1" x14ac:dyDescent="0.2"/>
    <row r="564515" hidden="1" x14ac:dyDescent="0.2"/>
    <row r="564516" hidden="1" x14ac:dyDescent="0.2"/>
    <row r="564517" hidden="1" x14ac:dyDescent="0.2"/>
    <row r="564518" hidden="1" x14ac:dyDescent="0.2"/>
    <row r="564519" hidden="1" x14ac:dyDescent="0.2"/>
    <row r="564520" hidden="1" x14ac:dyDescent="0.2"/>
    <row r="564521" hidden="1" x14ac:dyDescent="0.2"/>
    <row r="564522" hidden="1" x14ac:dyDescent="0.2"/>
    <row r="564523" hidden="1" x14ac:dyDescent="0.2"/>
    <row r="564524" hidden="1" x14ac:dyDescent="0.2"/>
    <row r="564525" hidden="1" x14ac:dyDescent="0.2"/>
    <row r="564526" hidden="1" x14ac:dyDescent="0.2"/>
    <row r="564527" hidden="1" x14ac:dyDescent="0.2"/>
    <row r="564528" hidden="1" x14ac:dyDescent="0.2"/>
    <row r="564529" hidden="1" x14ac:dyDescent="0.2"/>
    <row r="564530" hidden="1" x14ac:dyDescent="0.2"/>
    <row r="564531" hidden="1" x14ac:dyDescent="0.2"/>
    <row r="564532" hidden="1" x14ac:dyDescent="0.2"/>
    <row r="564533" hidden="1" x14ac:dyDescent="0.2"/>
    <row r="564534" hidden="1" x14ac:dyDescent="0.2"/>
    <row r="564535" hidden="1" x14ac:dyDescent="0.2"/>
    <row r="564536" hidden="1" x14ac:dyDescent="0.2"/>
    <row r="564537" hidden="1" x14ac:dyDescent="0.2"/>
    <row r="564538" hidden="1" x14ac:dyDescent="0.2"/>
    <row r="564539" hidden="1" x14ac:dyDescent="0.2"/>
    <row r="564540" hidden="1" x14ac:dyDescent="0.2"/>
    <row r="564541" hidden="1" x14ac:dyDescent="0.2"/>
    <row r="564542" hidden="1" x14ac:dyDescent="0.2"/>
    <row r="564543" hidden="1" x14ac:dyDescent="0.2"/>
    <row r="564544" hidden="1" x14ac:dyDescent="0.2"/>
    <row r="564545" hidden="1" x14ac:dyDescent="0.2"/>
    <row r="564546" hidden="1" x14ac:dyDescent="0.2"/>
    <row r="564547" hidden="1" x14ac:dyDescent="0.2"/>
    <row r="564548" hidden="1" x14ac:dyDescent="0.2"/>
    <row r="564549" hidden="1" x14ac:dyDescent="0.2"/>
    <row r="564550" hidden="1" x14ac:dyDescent="0.2"/>
    <row r="564551" hidden="1" x14ac:dyDescent="0.2"/>
    <row r="564552" hidden="1" x14ac:dyDescent="0.2"/>
    <row r="564553" hidden="1" x14ac:dyDescent="0.2"/>
    <row r="564554" hidden="1" x14ac:dyDescent="0.2"/>
    <row r="564555" hidden="1" x14ac:dyDescent="0.2"/>
    <row r="564556" hidden="1" x14ac:dyDescent="0.2"/>
    <row r="564557" hidden="1" x14ac:dyDescent="0.2"/>
    <row r="564558" hidden="1" x14ac:dyDescent="0.2"/>
    <row r="564559" hidden="1" x14ac:dyDescent="0.2"/>
    <row r="564560" hidden="1" x14ac:dyDescent="0.2"/>
    <row r="564561" hidden="1" x14ac:dyDescent="0.2"/>
    <row r="564562" hidden="1" x14ac:dyDescent="0.2"/>
    <row r="564563" hidden="1" x14ac:dyDescent="0.2"/>
    <row r="564564" hidden="1" x14ac:dyDescent="0.2"/>
    <row r="564565" hidden="1" x14ac:dyDescent="0.2"/>
    <row r="564566" hidden="1" x14ac:dyDescent="0.2"/>
    <row r="564567" hidden="1" x14ac:dyDescent="0.2"/>
    <row r="564568" hidden="1" x14ac:dyDescent="0.2"/>
    <row r="564569" hidden="1" x14ac:dyDescent="0.2"/>
    <row r="564570" hidden="1" x14ac:dyDescent="0.2"/>
    <row r="564571" hidden="1" x14ac:dyDescent="0.2"/>
    <row r="564572" hidden="1" x14ac:dyDescent="0.2"/>
    <row r="564573" hidden="1" x14ac:dyDescent="0.2"/>
    <row r="564574" hidden="1" x14ac:dyDescent="0.2"/>
    <row r="564575" hidden="1" x14ac:dyDescent="0.2"/>
    <row r="564576" hidden="1" x14ac:dyDescent="0.2"/>
    <row r="564577" hidden="1" x14ac:dyDescent="0.2"/>
    <row r="564578" hidden="1" x14ac:dyDescent="0.2"/>
    <row r="564579" hidden="1" x14ac:dyDescent="0.2"/>
    <row r="564580" hidden="1" x14ac:dyDescent="0.2"/>
    <row r="564581" hidden="1" x14ac:dyDescent="0.2"/>
    <row r="564582" hidden="1" x14ac:dyDescent="0.2"/>
    <row r="564583" hidden="1" x14ac:dyDescent="0.2"/>
    <row r="564584" hidden="1" x14ac:dyDescent="0.2"/>
    <row r="564585" hidden="1" x14ac:dyDescent="0.2"/>
    <row r="564586" hidden="1" x14ac:dyDescent="0.2"/>
    <row r="564587" hidden="1" x14ac:dyDescent="0.2"/>
    <row r="564588" hidden="1" x14ac:dyDescent="0.2"/>
    <row r="564589" hidden="1" x14ac:dyDescent="0.2"/>
    <row r="564590" hidden="1" x14ac:dyDescent="0.2"/>
    <row r="564591" hidden="1" x14ac:dyDescent="0.2"/>
    <row r="564592" hidden="1" x14ac:dyDescent="0.2"/>
    <row r="564593" hidden="1" x14ac:dyDescent="0.2"/>
    <row r="564594" hidden="1" x14ac:dyDescent="0.2"/>
    <row r="564595" hidden="1" x14ac:dyDescent="0.2"/>
    <row r="564596" hidden="1" x14ac:dyDescent="0.2"/>
    <row r="564597" hidden="1" x14ac:dyDescent="0.2"/>
    <row r="564598" hidden="1" x14ac:dyDescent="0.2"/>
    <row r="564599" hidden="1" x14ac:dyDescent="0.2"/>
    <row r="564600" hidden="1" x14ac:dyDescent="0.2"/>
    <row r="564601" hidden="1" x14ac:dyDescent="0.2"/>
    <row r="564602" hidden="1" x14ac:dyDescent="0.2"/>
    <row r="564603" hidden="1" x14ac:dyDescent="0.2"/>
    <row r="564604" hidden="1" x14ac:dyDescent="0.2"/>
    <row r="564605" hidden="1" x14ac:dyDescent="0.2"/>
    <row r="564606" hidden="1" x14ac:dyDescent="0.2"/>
    <row r="564607" hidden="1" x14ac:dyDescent="0.2"/>
    <row r="564608" hidden="1" x14ac:dyDescent="0.2"/>
    <row r="564609" hidden="1" x14ac:dyDescent="0.2"/>
    <row r="564610" hidden="1" x14ac:dyDescent="0.2"/>
    <row r="564611" hidden="1" x14ac:dyDescent="0.2"/>
    <row r="564612" hidden="1" x14ac:dyDescent="0.2"/>
    <row r="564613" hidden="1" x14ac:dyDescent="0.2"/>
    <row r="564614" hidden="1" x14ac:dyDescent="0.2"/>
    <row r="564615" hidden="1" x14ac:dyDescent="0.2"/>
    <row r="564616" hidden="1" x14ac:dyDescent="0.2"/>
    <row r="564617" hidden="1" x14ac:dyDescent="0.2"/>
    <row r="564618" hidden="1" x14ac:dyDescent="0.2"/>
    <row r="564619" hidden="1" x14ac:dyDescent="0.2"/>
    <row r="564620" hidden="1" x14ac:dyDescent="0.2"/>
    <row r="564621" hidden="1" x14ac:dyDescent="0.2"/>
    <row r="564622" hidden="1" x14ac:dyDescent="0.2"/>
    <row r="564623" hidden="1" x14ac:dyDescent="0.2"/>
    <row r="564624" hidden="1" x14ac:dyDescent="0.2"/>
    <row r="564625" hidden="1" x14ac:dyDescent="0.2"/>
    <row r="564626" hidden="1" x14ac:dyDescent="0.2"/>
    <row r="564627" hidden="1" x14ac:dyDescent="0.2"/>
    <row r="564628" hidden="1" x14ac:dyDescent="0.2"/>
    <row r="564629" hidden="1" x14ac:dyDescent="0.2"/>
    <row r="564630" hidden="1" x14ac:dyDescent="0.2"/>
    <row r="564631" hidden="1" x14ac:dyDescent="0.2"/>
    <row r="564632" hidden="1" x14ac:dyDescent="0.2"/>
    <row r="564633" hidden="1" x14ac:dyDescent="0.2"/>
    <row r="564634" hidden="1" x14ac:dyDescent="0.2"/>
    <row r="564635" hidden="1" x14ac:dyDescent="0.2"/>
    <row r="564636" hidden="1" x14ac:dyDescent="0.2"/>
    <row r="564637" hidden="1" x14ac:dyDescent="0.2"/>
    <row r="564638" hidden="1" x14ac:dyDescent="0.2"/>
    <row r="564639" hidden="1" x14ac:dyDescent="0.2"/>
    <row r="564640" hidden="1" x14ac:dyDescent="0.2"/>
    <row r="564641" hidden="1" x14ac:dyDescent="0.2"/>
    <row r="564642" hidden="1" x14ac:dyDescent="0.2"/>
    <row r="564643" hidden="1" x14ac:dyDescent="0.2"/>
    <row r="564644" hidden="1" x14ac:dyDescent="0.2"/>
    <row r="564645" hidden="1" x14ac:dyDescent="0.2"/>
    <row r="564646" hidden="1" x14ac:dyDescent="0.2"/>
    <row r="564647" hidden="1" x14ac:dyDescent="0.2"/>
    <row r="564648" hidden="1" x14ac:dyDescent="0.2"/>
    <row r="564649" hidden="1" x14ac:dyDescent="0.2"/>
    <row r="564650" hidden="1" x14ac:dyDescent="0.2"/>
    <row r="564651" hidden="1" x14ac:dyDescent="0.2"/>
    <row r="564652" hidden="1" x14ac:dyDescent="0.2"/>
    <row r="564653" hidden="1" x14ac:dyDescent="0.2"/>
    <row r="564654" hidden="1" x14ac:dyDescent="0.2"/>
    <row r="564655" hidden="1" x14ac:dyDescent="0.2"/>
    <row r="564656" hidden="1" x14ac:dyDescent="0.2"/>
    <row r="564657" hidden="1" x14ac:dyDescent="0.2"/>
    <row r="564658" hidden="1" x14ac:dyDescent="0.2"/>
    <row r="564659" hidden="1" x14ac:dyDescent="0.2"/>
    <row r="564660" hidden="1" x14ac:dyDescent="0.2"/>
    <row r="564661" hidden="1" x14ac:dyDescent="0.2"/>
    <row r="564662" hidden="1" x14ac:dyDescent="0.2"/>
    <row r="564663" hidden="1" x14ac:dyDescent="0.2"/>
    <row r="564664" hidden="1" x14ac:dyDescent="0.2"/>
    <row r="564665" hidden="1" x14ac:dyDescent="0.2"/>
    <row r="564666" hidden="1" x14ac:dyDescent="0.2"/>
    <row r="564667" hidden="1" x14ac:dyDescent="0.2"/>
    <row r="564668" hidden="1" x14ac:dyDescent="0.2"/>
    <row r="564669" hidden="1" x14ac:dyDescent="0.2"/>
    <row r="564670" hidden="1" x14ac:dyDescent="0.2"/>
    <row r="564671" hidden="1" x14ac:dyDescent="0.2"/>
    <row r="564672" hidden="1" x14ac:dyDescent="0.2"/>
    <row r="564673" hidden="1" x14ac:dyDescent="0.2"/>
    <row r="564674" hidden="1" x14ac:dyDescent="0.2"/>
    <row r="564675" hidden="1" x14ac:dyDescent="0.2"/>
    <row r="564676" hidden="1" x14ac:dyDescent="0.2"/>
    <row r="564677" hidden="1" x14ac:dyDescent="0.2"/>
    <row r="564678" hidden="1" x14ac:dyDescent="0.2"/>
    <row r="564679" hidden="1" x14ac:dyDescent="0.2"/>
    <row r="564680" hidden="1" x14ac:dyDescent="0.2"/>
    <row r="564681" hidden="1" x14ac:dyDescent="0.2"/>
    <row r="564682" hidden="1" x14ac:dyDescent="0.2"/>
    <row r="564683" hidden="1" x14ac:dyDescent="0.2"/>
    <row r="564684" hidden="1" x14ac:dyDescent="0.2"/>
    <row r="564685" hidden="1" x14ac:dyDescent="0.2"/>
    <row r="564686" hidden="1" x14ac:dyDescent="0.2"/>
    <row r="564687" hidden="1" x14ac:dyDescent="0.2"/>
    <row r="564688" hidden="1" x14ac:dyDescent="0.2"/>
    <row r="564689" hidden="1" x14ac:dyDescent="0.2"/>
    <row r="564690" hidden="1" x14ac:dyDescent="0.2"/>
    <row r="564691" hidden="1" x14ac:dyDescent="0.2"/>
    <row r="564692" hidden="1" x14ac:dyDescent="0.2"/>
    <row r="564693" hidden="1" x14ac:dyDescent="0.2"/>
    <row r="564694" hidden="1" x14ac:dyDescent="0.2"/>
    <row r="564695" hidden="1" x14ac:dyDescent="0.2"/>
    <row r="564696" hidden="1" x14ac:dyDescent="0.2"/>
    <row r="564697" hidden="1" x14ac:dyDescent="0.2"/>
    <row r="564698" hidden="1" x14ac:dyDescent="0.2"/>
    <row r="564699" hidden="1" x14ac:dyDescent="0.2"/>
    <row r="564700" hidden="1" x14ac:dyDescent="0.2"/>
    <row r="564701" hidden="1" x14ac:dyDescent="0.2"/>
    <row r="564702" hidden="1" x14ac:dyDescent="0.2"/>
    <row r="564703" hidden="1" x14ac:dyDescent="0.2"/>
    <row r="564704" hidden="1" x14ac:dyDescent="0.2"/>
    <row r="564705" hidden="1" x14ac:dyDescent="0.2"/>
    <row r="564706" hidden="1" x14ac:dyDescent="0.2"/>
    <row r="564707" hidden="1" x14ac:dyDescent="0.2"/>
    <row r="564708" hidden="1" x14ac:dyDescent="0.2"/>
    <row r="564709" hidden="1" x14ac:dyDescent="0.2"/>
    <row r="564710" hidden="1" x14ac:dyDescent="0.2"/>
    <row r="564711" hidden="1" x14ac:dyDescent="0.2"/>
    <row r="564712" hidden="1" x14ac:dyDescent="0.2"/>
    <row r="564713" hidden="1" x14ac:dyDescent="0.2"/>
    <row r="564714" hidden="1" x14ac:dyDescent="0.2"/>
    <row r="564715" hidden="1" x14ac:dyDescent="0.2"/>
    <row r="564716" hidden="1" x14ac:dyDescent="0.2"/>
    <row r="564717" hidden="1" x14ac:dyDescent="0.2"/>
    <row r="564718" hidden="1" x14ac:dyDescent="0.2"/>
    <row r="564719" hidden="1" x14ac:dyDescent="0.2"/>
    <row r="564720" hidden="1" x14ac:dyDescent="0.2"/>
    <row r="564721" hidden="1" x14ac:dyDescent="0.2"/>
    <row r="564722" hidden="1" x14ac:dyDescent="0.2"/>
    <row r="564723" hidden="1" x14ac:dyDescent="0.2"/>
    <row r="564724" hidden="1" x14ac:dyDescent="0.2"/>
    <row r="564725" hidden="1" x14ac:dyDescent="0.2"/>
    <row r="564726" hidden="1" x14ac:dyDescent="0.2"/>
    <row r="564727" hidden="1" x14ac:dyDescent="0.2"/>
    <row r="564728" hidden="1" x14ac:dyDescent="0.2"/>
    <row r="564729" hidden="1" x14ac:dyDescent="0.2"/>
    <row r="564730" hidden="1" x14ac:dyDescent="0.2"/>
    <row r="564731" hidden="1" x14ac:dyDescent="0.2"/>
    <row r="564732" hidden="1" x14ac:dyDescent="0.2"/>
    <row r="564733" hidden="1" x14ac:dyDescent="0.2"/>
    <row r="564734" hidden="1" x14ac:dyDescent="0.2"/>
    <row r="564735" hidden="1" x14ac:dyDescent="0.2"/>
    <row r="564736" hidden="1" x14ac:dyDescent="0.2"/>
    <row r="564737" hidden="1" x14ac:dyDescent="0.2"/>
    <row r="564738" hidden="1" x14ac:dyDescent="0.2"/>
    <row r="564739" hidden="1" x14ac:dyDescent="0.2"/>
    <row r="564740" hidden="1" x14ac:dyDescent="0.2"/>
    <row r="564741" hidden="1" x14ac:dyDescent="0.2"/>
    <row r="564742" hidden="1" x14ac:dyDescent="0.2"/>
    <row r="564743" hidden="1" x14ac:dyDescent="0.2"/>
    <row r="564744" hidden="1" x14ac:dyDescent="0.2"/>
    <row r="564745" hidden="1" x14ac:dyDescent="0.2"/>
    <row r="564746" hidden="1" x14ac:dyDescent="0.2"/>
    <row r="564747" hidden="1" x14ac:dyDescent="0.2"/>
    <row r="564748" hidden="1" x14ac:dyDescent="0.2"/>
    <row r="564749" hidden="1" x14ac:dyDescent="0.2"/>
    <row r="564750" hidden="1" x14ac:dyDescent="0.2"/>
    <row r="564751" hidden="1" x14ac:dyDescent="0.2"/>
    <row r="564752" hidden="1" x14ac:dyDescent="0.2"/>
    <row r="564753" hidden="1" x14ac:dyDescent="0.2"/>
    <row r="564754" hidden="1" x14ac:dyDescent="0.2"/>
    <row r="564755" hidden="1" x14ac:dyDescent="0.2"/>
    <row r="564756" hidden="1" x14ac:dyDescent="0.2"/>
    <row r="564757" hidden="1" x14ac:dyDescent="0.2"/>
    <row r="564758" hidden="1" x14ac:dyDescent="0.2"/>
    <row r="564759" hidden="1" x14ac:dyDescent="0.2"/>
    <row r="564760" hidden="1" x14ac:dyDescent="0.2"/>
    <row r="564761" hidden="1" x14ac:dyDescent="0.2"/>
    <row r="564762" hidden="1" x14ac:dyDescent="0.2"/>
    <row r="564763" hidden="1" x14ac:dyDescent="0.2"/>
    <row r="564764" hidden="1" x14ac:dyDescent="0.2"/>
    <row r="564765" hidden="1" x14ac:dyDescent="0.2"/>
    <row r="564766" hidden="1" x14ac:dyDescent="0.2"/>
    <row r="564767" hidden="1" x14ac:dyDescent="0.2"/>
    <row r="564768" hidden="1" x14ac:dyDescent="0.2"/>
    <row r="564769" hidden="1" x14ac:dyDescent="0.2"/>
    <row r="564770" hidden="1" x14ac:dyDescent="0.2"/>
    <row r="564771" hidden="1" x14ac:dyDescent="0.2"/>
    <row r="564772" hidden="1" x14ac:dyDescent="0.2"/>
    <row r="564773" hidden="1" x14ac:dyDescent="0.2"/>
    <row r="564774" hidden="1" x14ac:dyDescent="0.2"/>
    <row r="564775" hidden="1" x14ac:dyDescent="0.2"/>
    <row r="564776" hidden="1" x14ac:dyDescent="0.2"/>
    <row r="564777" hidden="1" x14ac:dyDescent="0.2"/>
    <row r="564778" hidden="1" x14ac:dyDescent="0.2"/>
    <row r="564779" hidden="1" x14ac:dyDescent="0.2"/>
    <row r="564780" hidden="1" x14ac:dyDescent="0.2"/>
    <row r="564781" hidden="1" x14ac:dyDescent="0.2"/>
    <row r="564782" hidden="1" x14ac:dyDescent="0.2"/>
    <row r="564783" hidden="1" x14ac:dyDescent="0.2"/>
    <row r="564784" hidden="1" x14ac:dyDescent="0.2"/>
    <row r="564785" hidden="1" x14ac:dyDescent="0.2"/>
    <row r="564786" hidden="1" x14ac:dyDescent="0.2"/>
    <row r="564787" hidden="1" x14ac:dyDescent="0.2"/>
    <row r="564788" hidden="1" x14ac:dyDescent="0.2"/>
    <row r="564789" hidden="1" x14ac:dyDescent="0.2"/>
    <row r="564790" hidden="1" x14ac:dyDescent="0.2"/>
    <row r="564791" hidden="1" x14ac:dyDescent="0.2"/>
    <row r="564792" hidden="1" x14ac:dyDescent="0.2"/>
    <row r="564793" hidden="1" x14ac:dyDescent="0.2"/>
    <row r="564794" hidden="1" x14ac:dyDescent="0.2"/>
    <row r="564795" hidden="1" x14ac:dyDescent="0.2"/>
    <row r="564796" hidden="1" x14ac:dyDescent="0.2"/>
    <row r="564797" hidden="1" x14ac:dyDescent="0.2"/>
    <row r="564798" hidden="1" x14ac:dyDescent="0.2"/>
    <row r="564799" hidden="1" x14ac:dyDescent="0.2"/>
    <row r="564800" hidden="1" x14ac:dyDescent="0.2"/>
    <row r="564801" hidden="1" x14ac:dyDescent="0.2"/>
    <row r="564802" hidden="1" x14ac:dyDescent="0.2"/>
    <row r="564803" hidden="1" x14ac:dyDescent="0.2"/>
    <row r="564804" hidden="1" x14ac:dyDescent="0.2"/>
    <row r="564805" hidden="1" x14ac:dyDescent="0.2"/>
    <row r="564806" hidden="1" x14ac:dyDescent="0.2"/>
    <row r="564807" hidden="1" x14ac:dyDescent="0.2"/>
    <row r="564808" hidden="1" x14ac:dyDescent="0.2"/>
    <row r="564809" hidden="1" x14ac:dyDescent="0.2"/>
    <row r="564810" hidden="1" x14ac:dyDescent="0.2"/>
    <row r="564811" hidden="1" x14ac:dyDescent="0.2"/>
    <row r="564812" hidden="1" x14ac:dyDescent="0.2"/>
    <row r="564813" hidden="1" x14ac:dyDescent="0.2"/>
    <row r="564814" hidden="1" x14ac:dyDescent="0.2"/>
    <row r="564815" hidden="1" x14ac:dyDescent="0.2"/>
    <row r="564816" hidden="1" x14ac:dyDescent="0.2"/>
    <row r="564817" hidden="1" x14ac:dyDescent="0.2"/>
    <row r="564818" hidden="1" x14ac:dyDescent="0.2"/>
    <row r="564819" hidden="1" x14ac:dyDescent="0.2"/>
    <row r="564820" hidden="1" x14ac:dyDescent="0.2"/>
    <row r="564821" hidden="1" x14ac:dyDescent="0.2"/>
    <row r="564822" hidden="1" x14ac:dyDescent="0.2"/>
    <row r="564823" hidden="1" x14ac:dyDescent="0.2"/>
    <row r="564824" hidden="1" x14ac:dyDescent="0.2"/>
    <row r="564825" hidden="1" x14ac:dyDescent="0.2"/>
    <row r="564826" hidden="1" x14ac:dyDescent="0.2"/>
    <row r="564827" hidden="1" x14ac:dyDescent="0.2"/>
    <row r="564828" hidden="1" x14ac:dyDescent="0.2"/>
    <row r="564829" hidden="1" x14ac:dyDescent="0.2"/>
    <row r="564830" hidden="1" x14ac:dyDescent="0.2"/>
    <row r="564831" hidden="1" x14ac:dyDescent="0.2"/>
    <row r="564832" hidden="1" x14ac:dyDescent="0.2"/>
    <row r="564833" hidden="1" x14ac:dyDescent="0.2"/>
    <row r="564834" hidden="1" x14ac:dyDescent="0.2"/>
    <row r="564835" hidden="1" x14ac:dyDescent="0.2"/>
    <row r="564836" hidden="1" x14ac:dyDescent="0.2"/>
    <row r="564837" hidden="1" x14ac:dyDescent="0.2"/>
    <row r="564838" hidden="1" x14ac:dyDescent="0.2"/>
    <row r="564839" hidden="1" x14ac:dyDescent="0.2"/>
    <row r="564840" hidden="1" x14ac:dyDescent="0.2"/>
    <row r="564841" hidden="1" x14ac:dyDescent="0.2"/>
    <row r="564842" hidden="1" x14ac:dyDescent="0.2"/>
    <row r="564843" hidden="1" x14ac:dyDescent="0.2"/>
    <row r="564844" hidden="1" x14ac:dyDescent="0.2"/>
    <row r="564845" hidden="1" x14ac:dyDescent="0.2"/>
    <row r="564846" hidden="1" x14ac:dyDescent="0.2"/>
    <row r="564847" hidden="1" x14ac:dyDescent="0.2"/>
    <row r="564848" hidden="1" x14ac:dyDescent="0.2"/>
    <row r="564849" hidden="1" x14ac:dyDescent="0.2"/>
    <row r="564850" hidden="1" x14ac:dyDescent="0.2"/>
    <row r="564851" hidden="1" x14ac:dyDescent="0.2"/>
    <row r="564852" hidden="1" x14ac:dyDescent="0.2"/>
    <row r="564853" hidden="1" x14ac:dyDescent="0.2"/>
    <row r="564854" hidden="1" x14ac:dyDescent="0.2"/>
    <row r="564855" hidden="1" x14ac:dyDescent="0.2"/>
    <row r="564856" hidden="1" x14ac:dyDescent="0.2"/>
    <row r="564857" hidden="1" x14ac:dyDescent="0.2"/>
    <row r="564858" hidden="1" x14ac:dyDescent="0.2"/>
    <row r="564859" hidden="1" x14ac:dyDescent="0.2"/>
    <row r="564860" hidden="1" x14ac:dyDescent="0.2"/>
    <row r="564861" hidden="1" x14ac:dyDescent="0.2"/>
    <row r="564862" hidden="1" x14ac:dyDescent="0.2"/>
    <row r="564863" hidden="1" x14ac:dyDescent="0.2"/>
    <row r="564864" hidden="1" x14ac:dyDescent="0.2"/>
    <row r="564865" hidden="1" x14ac:dyDescent="0.2"/>
    <row r="564866" hidden="1" x14ac:dyDescent="0.2"/>
    <row r="564867" hidden="1" x14ac:dyDescent="0.2"/>
    <row r="564868" hidden="1" x14ac:dyDescent="0.2"/>
    <row r="564869" hidden="1" x14ac:dyDescent="0.2"/>
    <row r="564870" hidden="1" x14ac:dyDescent="0.2"/>
    <row r="564871" hidden="1" x14ac:dyDescent="0.2"/>
    <row r="564872" hidden="1" x14ac:dyDescent="0.2"/>
    <row r="564873" hidden="1" x14ac:dyDescent="0.2"/>
    <row r="564874" hidden="1" x14ac:dyDescent="0.2"/>
    <row r="564875" hidden="1" x14ac:dyDescent="0.2"/>
    <row r="564876" hidden="1" x14ac:dyDescent="0.2"/>
    <row r="564877" hidden="1" x14ac:dyDescent="0.2"/>
    <row r="564878" hidden="1" x14ac:dyDescent="0.2"/>
    <row r="564879" hidden="1" x14ac:dyDescent="0.2"/>
    <row r="564880" hidden="1" x14ac:dyDescent="0.2"/>
    <row r="564881" hidden="1" x14ac:dyDescent="0.2"/>
    <row r="564882" hidden="1" x14ac:dyDescent="0.2"/>
    <row r="564883" hidden="1" x14ac:dyDescent="0.2"/>
    <row r="564884" hidden="1" x14ac:dyDescent="0.2"/>
    <row r="564885" hidden="1" x14ac:dyDescent="0.2"/>
    <row r="564886" hidden="1" x14ac:dyDescent="0.2"/>
    <row r="564887" hidden="1" x14ac:dyDescent="0.2"/>
    <row r="564888" hidden="1" x14ac:dyDescent="0.2"/>
    <row r="564889" hidden="1" x14ac:dyDescent="0.2"/>
    <row r="564890" hidden="1" x14ac:dyDescent="0.2"/>
    <row r="564891" hidden="1" x14ac:dyDescent="0.2"/>
    <row r="564892" hidden="1" x14ac:dyDescent="0.2"/>
    <row r="564893" hidden="1" x14ac:dyDescent="0.2"/>
    <row r="564894" hidden="1" x14ac:dyDescent="0.2"/>
    <row r="564895" hidden="1" x14ac:dyDescent="0.2"/>
    <row r="564896" hidden="1" x14ac:dyDescent="0.2"/>
    <row r="564897" hidden="1" x14ac:dyDescent="0.2"/>
    <row r="564898" hidden="1" x14ac:dyDescent="0.2"/>
    <row r="564899" hidden="1" x14ac:dyDescent="0.2"/>
    <row r="564900" hidden="1" x14ac:dyDescent="0.2"/>
    <row r="564901" hidden="1" x14ac:dyDescent="0.2"/>
    <row r="564902" hidden="1" x14ac:dyDescent="0.2"/>
    <row r="564903" hidden="1" x14ac:dyDescent="0.2"/>
    <row r="564904" hidden="1" x14ac:dyDescent="0.2"/>
    <row r="564905" hidden="1" x14ac:dyDescent="0.2"/>
    <row r="564906" hidden="1" x14ac:dyDescent="0.2"/>
    <row r="564907" hidden="1" x14ac:dyDescent="0.2"/>
    <row r="564908" hidden="1" x14ac:dyDescent="0.2"/>
    <row r="564909" hidden="1" x14ac:dyDescent="0.2"/>
    <row r="564910" hidden="1" x14ac:dyDescent="0.2"/>
    <row r="564911" hidden="1" x14ac:dyDescent="0.2"/>
    <row r="564912" hidden="1" x14ac:dyDescent="0.2"/>
    <row r="564913" hidden="1" x14ac:dyDescent="0.2"/>
    <row r="564914" hidden="1" x14ac:dyDescent="0.2"/>
    <row r="564915" hidden="1" x14ac:dyDescent="0.2"/>
    <row r="564916" hidden="1" x14ac:dyDescent="0.2"/>
    <row r="564917" hidden="1" x14ac:dyDescent="0.2"/>
    <row r="564918" hidden="1" x14ac:dyDescent="0.2"/>
    <row r="564919" hidden="1" x14ac:dyDescent="0.2"/>
    <row r="564920" hidden="1" x14ac:dyDescent="0.2"/>
    <row r="564921" hidden="1" x14ac:dyDescent="0.2"/>
    <row r="564922" hidden="1" x14ac:dyDescent="0.2"/>
    <row r="564923" hidden="1" x14ac:dyDescent="0.2"/>
    <row r="564924" hidden="1" x14ac:dyDescent="0.2"/>
    <row r="564925" hidden="1" x14ac:dyDescent="0.2"/>
    <row r="564926" hidden="1" x14ac:dyDescent="0.2"/>
    <row r="564927" hidden="1" x14ac:dyDescent="0.2"/>
    <row r="564928" hidden="1" x14ac:dyDescent="0.2"/>
    <row r="564929" hidden="1" x14ac:dyDescent="0.2"/>
    <row r="564930" hidden="1" x14ac:dyDescent="0.2"/>
    <row r="564931" hidden="1" x14ac:dyDescent="0.2"/>
    <row r="564932" hidden="1" x14ac:dyDescent="0.2"/>
    <row r="564933" hidden="1" x14ac:dyDescent="0.2"/>
    <row r="564934" hidden="1" x14ac:dyDescent="0.2"/>
    <row r="564935" hidden="1" x14ac:dyDescent="0.2"/>
    <row r="564936" hidden="1" x14ac:dyDescent="0.2"/>
    <row r="564937" hidden="1" x14ac:dyDescent="0.2"/>
    <row r="564938" hidden="1" x14ac:dyDescent="0.2"/>
    <row r="564939" hidden="1" x14ac:dyDescent="0.2"/>
    <row r="564940" hidden="1" x14ac:dyDescent="0.2"/>
    <row r="564941" hidden="1" x14ac:dyDescent="0.2"/>
    <row r="564942" hidden="1" x14ac:dyDescent="0.2"/>
    <row r="564943" hidden="1" x14ac:dyDescent="0.2"/>
    <row r="564944" hidden="1" x14ac:dyDescent="0.2"/>
    <row r="564945" hidden="1" x14ac:dyDescent="0.2"/>
    <row r="564946" hidden="1" x14ac:dyDescent="0.2"/>
    <row r="564947" hidden="1" x14ac:dyDescent="0.2"/>
    <row r="564948" hidden="1" x14ac:dyDescent="0.2"/>
    <row r="564949" hidden="1" x14ac:dyDescent="0.2"/>
    <row r="564950" hidden="1" x14ac:dyDescent="0.2"/>
    <row r="564951" hidden="1" x14ac:dyDescent="0.2"/>
    <row r="564952" hidden="1" x14ac:dyDescent="0.2"/>
    <row r="564953" hidden="1" x14ac:dyDescent="0.2"/>
    <row r="564954" hidden="1" x14ac:dyDescent="0.2"/>
    <row r="564955" hidden="1" x14ac:dyDescent="0.2"/>
    <row r="564956" hidden="1" x14ac:dyDescent="0.2"/>
    <row r="564957" hidden="1" x14ac:dyDescent="0.2"/>
    <row r="564958" hidden="1" x14ac:dyDescent="0.2"/>
    <row r="564959" hidden="1" x14ac:dyDescent="0.2"/>
    <row r="564960" hidden="1" x14ac:dyDescent="0.2"/>
    <row r="564961" hidden="1" x14ac:dyDescent="0.2"/>
    <row r="564962" hidden="1" x14ac:dyDescent="0.2"/>
    <row r="564963" hidden="1" x14ac:dyDescent="0.2"/>
    <row r="564964" hidden="1" x14ac:dyDescent="0.2"/>
    <row r="564965" hidden="1" x14ac:dyDescent="0.2"/>
    <row r="564966" hidden="1" x14ac:dyDescent="0.2"/>
    <row r="564967" hidden="1" x14ac:dyDescent="0.2"/>
    <row r="564968" hidden="1" x14ac:dyDescent="0.2"/>
    <row r="564969" hidden="1" x14ac:dyDescent="0.2"/>
    <row r="564970" hidden="1" x14ac:dyDescent="0.2"/>
    <row r="564971" hidden="1" x14ac:dyDescent="0.2"/>
    <row r="564972" hidden="1" x14ac:dyDescent="0.2"/>
    <row r="564973" hidden="1" x14ac:dyDescent="0.2"/>
    <row r="564974" hidden="1" x14ac:dyDescent="0.2"/>
    <row r="564975" hidden="1" x14ac:dyDescent="0.2"/>
    <row r="564976" hidden="1" x14ac:dyDescent="0.2"/>
    <row r="564977" hidden="1" x14ac:dyDescent="0.2"/>
    <row r="564978" hidden="1" x14ac:dyDescent="0.2"/>
    <row r="564979" hidden="1" x14ac:dyDescent="0.2"/>
    <row r="564980" hidden="1" x14ac:dyDescent="0.2"/>
    <row r="564981" hidden="1" x14ac:dyDescent="0.2"/>
    <row r="564982" hidden="1" x14ac:dyDescent="0.2"/>
    <row r="564983" hidden="1" x14ac:dyDescent="0.2"/>
    <row r="564984" hidden="1" x14ac:dyDescent="0.2"/>
    <row r="564985" hidden="1" x14ac:dyDescent="0.2"/>
    <row r="564986" hidden="1" x14ac:dyDescent="0.2"/>
    <row r="564987" hidden="1" x14ac:dyDescent="0.2"/>
    <row r="564988" hidden="1" x14ac:dyDescent="0.2"/>
    <row r="564989" hidden="1" x14ac:dyDescent="0.2"/>
    <row r="564990" hidden="1" x14ac:dyDescent="0.2"/>
    <row r="564991" hidden="1" x14ac:dyDescent="0.2"/>
    <row r="564992" hidden="1" x14ac:dyDescent="0.2"/>
    <row r="564993" hidden="1" x14ac:dyDescent="0.2"/>
    <row r="564994" hidden="1" x14ac:dyDescent="0.2"/>
    <row r="564995" hidden="1" x14ac:dyDescent="0.2"/>
    <row r="564996" hidden="1" x14ac:dyDescent="0.2"/>
    <row r="564997" hidden="1" x14ac:dyDescent="0.2"/>
    <row r="564998" hidden="1" x14ac:dyDescent="0.2"/>
    <row r="564999" hidden="1" x14ac:dyDescent="0.2"/>
    <row r="565000" hidden="1" x14ac:dyDescent="0.2"/>
    <row r="565001" hidden="1" x14ac:dyDescent="0.2"/>
    <row r="565002" hidden="1" x14ac:dyDescent="0.2"/>
    <row r="565003" hidden="1" x14ac:dyDescent="0.2"/>
    <row r="565004" hidden="1" x14ac:dyDescent="0.2"/>
    <row r="565005" hidden="1" x14ac:dyDescent="0.2"/>
    <row r="565006" hidden="1" x14ac:dyDescent="0.2"/>
    <row r="565007" hidden="1" x14ac:dyDescent="0.2"/>
    <row r="565008" hidden="1" x14ac:dyDescent="0.2"/>
    <row r="565009" hidden="1" x14ac:dyDescent="0.2"/>
    <row r="565010" hidden="1" x14ac:dyDescent="0.2"/>
    <row r="565011" hidden="1" x14ac:dyDescent="0.2"/>
    <row r="565012" hidden="1" x14ac:dyDescent="0.2"/>
    <row r="565013" hidden="1" x14ac:dyDescent="0.2"/>
    <row r="565014" hidden="1" x14ac:dyDescent="0.2"/>
    <row r="565015" hidden="1" x14ac:dyDescent="0.2"/>
    <row r="565016" hidden="1" x14ac:dyDescent="0.2"/>
    <row r="565017" hidden="1" x14ac:dyDescent="0.2"/>
    <row r="565018" hidden="1" x14ac:dyDescent="0.2"/>
    <row r="565019" hidden="1" x14ac:dyDescent="0.2"/>
    <row r="565020" hidden="1" x14ac:dyDescent="0.2"/>
    <row r="565021" hidden="1" x14ac:dyDescent="0.2"/>
    <row r="565022" hidden="1" x14ac:dyDescent="0.2"/>
    <row r="565023" hidden="1" x14ac:dyDescent="0.2"/>
    <row r="565024" hidden="1" x14ac:dyDescent="0.2"/>
    <row r="565025" hidden="1" x14ac:dyDescent="0.2"/>
    <row r="565026" hidden="1" x14ac:dyDescent="0.2"/>
    <row r="565027" hidden="1" x14ac:dyDescent="0.2"/>
    <row r="565028" hidden="1" x14ac:dyDescent="0.2"/>
    <row r="565029" hidden="1" x14ac:dyDescent="0.2"/>
    <row r="565030" hidden="1" x14ac:dyDescent="0.2"/>
    <row r="565031" hidden="1" x14ac:dyDescent="0.2"/>
    <row r="565032" hidden="1" x14ac:dyDescent="0.2"/>
    <row r="565033" hidden="1" x14ac:dyDescent="0.2"/>
    <row r="565034" hidden="1" x14ac:dyDescent="0.2"/>
    <row r="565035" hidden="1" x14ac:dyDescent="0.2"/>
    <row r="565036" hidden="1" x14ac:dyDescent="0.2"/>
    <row r="565037" hidden="1" x14ac:dyDescent="0.2"/>
    <row r="565038" hidden="1" x14ac:dyDescent="0.2"/>
    <row r="565039" hidden="1" x14ac:dyDescent="0.2"/>
    <row r="565040" hidden="1" x14ac:dyDescent="0.2"/>
    <row r="565041" hidden="1" x14ac:dyDescent="0.2"/>
    <row r="565042" hidden="1" x14ac:dyDescent="0.2"/>
    <row r="565043" hidden="1" x14ac:dyDescent="0.2"/>
    <row r="565044" hidden="1" x14ac:dyDescent="0.2"/>
    <row r="565045" hidden="1" x14ac:dyDescent="0.2"/>
    <row r="565046" hidden="1" x14ac:dyDescent="0.2"/>
    <row r="565047" hidden="1" x14ac:dyDescent="0.2"/>
    <row r="565048" hidden="1" x14ac:dyDescent="0.2"/>
    <row r="565049" hidden="1" x14ac:dyDescent="0.2"/>
    <row r="565050" hidden="1" x14ac:dyDescent="0.2"/>
    <row r="565051" hidden="1" x14ac:dyDescent="0.2"/>
    <row r="565052" hidden="1" x14ac:dyDescent="0.2"/>
    <row r="565053" hidden="1" x14ac:dyDescent="0.2"/>
    <row r="565054" hidden="1" x14ac:dyDescent="0.2"/>
    <row r="565055" hidden="1" x14ac:dyDescent="0.2"/>
    <row r="565056" hidden="1" x14ac:dyDescent="0.2"/>
    <row r="565057" hidden="1" x14ac:dyDescent="0.2"/>
    <row r="565058" hidden="1" x14ac:dyDescent="0.2"/>
    <row r="565059" hidden="1" x14ac:dyDescent="0.2"/>
    <row r="565060" hidden="1" x14ac:dyDescent="0.2"/>
    <row r="565061" hidden="1" x14ac:dyDescent="0.2"/>
    <row r="565062" hidden="1" x14ac:dyDescent="0.2"/>
    <row r="565063" hidden="1" x14ac:dyDescent="0.2"/>
    <row r="565064" hidden="1" x14ac:dyDescent="0.2"/>
    <row r="565065" hidden="1" x14ac:dyDescent="0.2"/>
    <row r="565066" hidden="1" x14ac:dyDescent="0.2"/>
    <row r="565067" hidden="1" x14ac:dyDescent="0.2"/>
    <row r="565068" hidden="1" x14ac:dyDescent="0.2"/>
    <row r="565069" hidden="1" x14ac:dyDescent="0.2"/>
    <row r="565070" hidden="1" x14ac:dyDescent="0.2"/>
    <row r="565071" hidden="1" x14ac:dyDescent="0.2"/>
    <row r="565072" hidden="1" x14ac:dyDescent="0.2"/>
    <row r="565073" hidden="1" x14ac:dyDescent="0.2"/>
    <row r="565074" hidden="1" x14ac:dyDescent="0.2"/>
    <row r="565075" hidden="1" x14ac:dyDescent="0.2"/>
    <row r="565076" hidden="1" x14ac:dyDescent="0.2"/>
    <row r="565077" hidden="1" x14ac:dyDescent="0.2"/>
    <row r="565078" hidden="1" x14ac:dyDescent="0.2"/>
    <row r="565079" hidden="1" x14ac:dyDescent="0.2"/>
    <row r="565080" hidden="1" x14ac:dyDescent="0.2"/>
    <row r="565081" hidden="1" x14ac:dyDescent="0.2"/>
    <row r="565082" hidden="1" x14ac:dyDescent="0.2"/>
    <row r="565083" hidden="1" x14ac:dyDescent="0.2"/>
    <row r="565084" hidden="1" x14ac:dyDescent="0.2"/>
    <row r="565085" hidden="1" x14ac:dyDescent="0.2"/>
    <row r="565086" hidden="1" x14ac:dyDescent="0.2"/>
    <row r="565087" hidden="1" x14ac:dyDescent="0.2"/>
    <row r="565088" hidden="1" x14ac:dyDescent="0.2"/>
    <row r="565089" hidden="1" x14ac:dyDescent="0.2"/>
    <row r="565090" hidden="1" x14ac:dyDescent="0.2"/>
    <row r="565091" hidden="1" x14ac:dyDescent="0.2"/>
    <row r="565092" hidden="1" x14ac:dyDescent="0.2"/>
    <row r="565093" hidden="1" x14ac:dyDescent="0.2"/>
    <row r="565094" hidden="1" x14ac:dyDescent="0.2"/>
    <row r="565095" hidden="1" x14ac:dyDescent="0.2"/>
    <row r="565096" hidden="1" x14ac:dyDescent="0.2"/>
    <row r="565097" hidden="1" x14ac:dyDescent="0.2"/>
    <row r="565098" hidden="1" x14ac:dyDescent="0.2"/>
    <row r="565099" hidden="1" x14ac:dyDescent="0.2"/>
    <row r="565100" hidden="1" x14ac:dyDescent="0.2"/>
    <row r="565101" hidden="1" x14ac:dyDescent="0.2"/>
    <row r="565102" hidden="1" x14ac:dyDescent="0.2"/>
    <row r="565103" hidden="1" x14ac:dyDescent="0.2"/>
    <row r="565104" hidden="1" x14ac:dyDescent="0.2"/>
    <row r="565105" hidden="1" x14ac:dyDescent="0.2"/>
    <row r="565106" hidden="1" x14ac:dyDescent="0.2"/>
    <row r="565107" hidden="1" x14ac:dyDescent="0.2"/>
    <row r="565108" hidden="1" x14ac:dyDescent="0.2"/>
    <row r="565109" hidden="1" x14ac:dyDescent="0.2"/>
    <row r="565110" hidden="1" x14ac:dyDescent="0.2"/>
    <row r="565111" hidden="1" x14ac:dyDescent="0.2"/>
    <row r="565112" hidden="1" x14ac:dyDescent="0.2"/>
    <row r="565113" hidden="1" x14ac:dyDescent="0.2"/>
    <row r="565114" hidden="1" x14ac:dyDescent="0.2"/>
    <row r="565115" hidden="1" x14ac:dyDescent="0.2"/>
    <row r="565116" hidden="1" x14ac:dyDescent="0.2"/>
    <row r="565117" hidden="1" x14ac:dyDescent="0.2"/>
    <row r="565118" hidden="1" x14ac:dyDescent="0.2"/>
    <row r="565119" hidden="1" x14ac:dyDescent="0.2"/>
    <row r="565120" hidden="1" x14ac:dyDescent="0.2"/>
    <row r="565121" hidden="1" x14ac:dyDescent="0.2"/>
    <row r="565122" hidden="1" x14ac:dyDescent="0.2"/>
    <row r="565123" hidden="1" x14ac:dyDescent="0.2"/>
    <row r="565124" hidden="1" x14ac:dyDescent="0.2"/>
    <row r="565125" hidden="1" x14ac:dyDescent="0.2"/>
    <row r="565126" hidden="1" x14ac:dyDescent="0.2"/>
    <row r="565127" hidden="1" x14ac:dyDescent="0.2"/>
    <row r="565128" hidden="1" x14ac:dyDescent="0.2"/>
    <row r="565129" hidden="1" x14ac:dyDescent="0.2"/>
    <row r="565130" hidden="1" x14ac:dyDescent="0.2"/>
    <row r="565131" hidden="1" x14ac:dyDescent="0.2"/>
    <row r="565132" hidden="1" x14ac:dyDescent="0.2"/>
    <row r="565133" hidden="1" x14ac:dyDescent="0.2"/>
    <row r="565134" hidden="1" x14ac:dyDescent="0.2"/>
    <row r="565135" hidden="1" x14ac:dyDescent="0.2"/>
    <row r="565136" hidden="1" x14ac:dyDescent="0.2"/>
    <row r="565137" hidden="1" x14ac:dyDescent="0.2"/>
    <row r="565138" hidden="1" x14ac:dyDescent="0.2"/>
    <row r="565139" hidden="1" x14ac:dyDescent="0.2"/>
    <row r="565140" hidden="1" x14ac:dyDescent="0.2"/>
    <row r="565141" hidden="1" x14ac:dyDescent="0.2"/>
    <row r="565142" hidden="1" x14ac:dyDescent="0.2"/>
    <row r="565143" hidden="1" x14ac:dyDescent="0.2"/>
    <row r="565144" hidden="1" x14ac:dyDescent="0.2"/>
    <row r="565145" hidden="1" x14ac:dyDescent="0.2"/>
    <row r="565146" hidden="1" x14ac:dyDescent="0.2"/>
    <row r="565147" hidden="1" x14ac:dyDescent="0.2"/>
    <row r="565148" hidden="1" x14ac:dyDescent="0.2"/>
    <row r="565149" hidden="1" x14ac:dyDescent="0.2"/>
    <row r="565150" hidden="1" x14ac:dyDescent="0.2"/>
    <row r="565151" hidden="1" x14ac:dyDescent="0.2"/>
    <row r="565152" hidden="1" x14ac:dyDescent="0.2"/>
    <row r="565153" hidden="1" x14ac:dyDescent="0.2"/>
    <row r="565154" hidden="1" x14ac:dyDescent="0.2"/>
    <row r="565155" hidden="1" x14ac:dyDescent="0.2"/>
    <row r="565156" hidden="1" x14ac:dyDescent="0.2"/>
    <row r="565157" hidden="1" x14ac:dyDescent="0.2"/>
    <row r="565158" hidden="1" x14ac:dyDescent="0.2"/>
    <row r="565159" hidden="1" x14ac:dyDescent="0.2"/>
    <row r="565160" hidden="1" x14ac:dyDescent="0.2"/>
    <row r="565161" hidden="1" x14ac:dyDescent="0.2"/>
    <row r="565162" hidden="1" x14ac:dyDescent="0.2"/>
    <row r="565163" hidden="1" x14ac:dyDescent="0.2"/>
    <row r="565164" hidden="1" x14ac:dyDescent="0.2"/>
    <row r="565165" hidden="1" x14ac:dyDescent="0.2"/>
    <row r="565166" hidden="1" x14ac:dyDescent="0.2"/>
    <row r="565167" hidden="1" x14ac:dyDescent="0.2"/>
    <row r="565168" hidden="1" x14ac:dyDescent="0.2"/>
    <row r="565169" hidden="1" x14ac:dyDescent="0.2"/>
    <row r="565170" hidden="1" x14ac:dyDescent="0.2"/>
    <row r="565171" hidden="1" x14ac:dyDescent="0.2"/>
    <row r="565172" hidden="1" x14ac:dyDescent="0.2"/>
    <row r="565173" hidden="1" x14ac:dyDescent="0.2"/>
    <row r="565174" hidden="1" x14ac:dyDescent="0.2"/>
    <row r="565175" hidden="1" x14ac:dyDescent="0.2"/>
    <row r="565176" hidden="1" x14ac:dyDescent="0.2"/>
    <row r="565177" hidden="1" x14ac:dyDescent="0.2"/>
    <row r="565178" hidden="1" x14ac:dyDescent="0.2"/>
    <row r="565179" hidden="1" x14ac:dyDescent="0.2"/>
    <row r="565180" hidden="1" x14ac:dyDescent="0.2"/>
    <row r="565181" hidden="1" x14ac:dyDescent="0.2"/>
    <row r="565182" hidden="1" x14ac:dyDescent="0.2"/>
    <row r="565183" hidden="1" x14ac:dyDescent="0.2"/>
    <row r="565184" hidden="1" x14ac:dyDescent="0.2"/>
    <row r="565185" hidden="1" x14ac:dyDescent="0.2"/>
    <row r="565186" hidden="1" x14ac:dyDescent="0.2"/>
    <row r="565187" hidden="1" x14ac:dyDescent="0.2"/>
    <row r="565188" hidden="1" x14ac:dyDescent="0.2"/>
    <row r="565189" hidden="1" x14ac:dyDescent="0.2"/>
    <row r="565190" hidden="1" x14ac:dyDescent="0.2"/>
    <row r="565191" hidden="1" x14ac:dyDescent="0.2"/>
    <row r="565192" hidden="1" x14ac:dyDescent="0.2"/>
    <row r="565193" hidden="1" x14ac:dyDescent="0.2"/>
    <row r="565194" hidden="1" x14ac:dyDescent="0.2"/>
    <row r="565195" hidden="1" x14ac:dyDescent="0.2"/>
    <row r="565196" hidden="1" x14ac:dyDescent="0.2"/>
    <row r="565197" hidden="1" x14ac:dyDescent="0.2"/>
    <row r="565198" hidden="1" x14ac:dyDescent="0.2"/>
    <row r="565199" hidden="1" x14ac:dyDescent="0.2"/>
    <row r="565200" hidden="1" x14ac:dyDescent="0.2"/>
    <row r="565201" hidden="1" x14ac:dyDescent="0.2"/>
    <row r="565202" hidden="1" x14ac:dyDescent="0.2"/>
    <row r="565203" hidden="1" x14ac:dyDescent="0.2"/>
    <row r="565204" hidden="1" x14ac:dyDescent="0.2"/>
    <row r="565205" hidden="1" x14ac:dyDescent="0.2"/>
    <row r="565206" hidden="1" x14ac:dyDescent="0.2"/>
    <row r="565207" hidden="1" x14ac:dyDescent="0.2"/>
    <row r="565208" hidden="1" x14ac:dyDescent="0.2"/>
    <row r="565209" hidden="1" x14ac:dyDescent="0.2"/>
    <row r="565210" hidden="1" x14ac:dyDescent="0.2"/>
    <row r="565211" hidden="1" x14ac:dyDescent="0.2"/>
    <row r="565212" hidden="1" x14ac:dyDescent="0.2"/>
    <row r="565213" hidden="1" x14ac:dyDescent="0.2"/>
    <row r="565214" hidden="1" x14ac:dyDescent="0.2"/>
    <row r="565215" hidden="1" x14ac:dyDescent="0.2"/>
    <row r="565216" hidden="1" x14ac:dyDescent="0.2"/>
    <row r="565217" hidden="1" x14ac:dyDescent="0.2"/>
    <row r="565218" hidden="1" x14ac:dyDescent="0.2"/>
    <row r="565219" hidden="1" x14ac:dyDescent="0.2"/>
    <row r="565220" hidden="1" x14ac:dyDescent="0.2"/>
    <row r="565221" hidden="1" x14ac:dyDescent="0.2"/>
    <row r="565222" hidden="1" x14ac:dyDescent="0.2"/>
    <row r="565223" hidden="1" x14ac:dyDescent="0.2"/>
    <row r="565224" hidden="1" x14ac:dyDescent="0.2"/>
    <row r="565225" hidden="1" x14ac:dyDescent="0.2"/>
    <row r="565226" hidden="1" x14ac:dyDescent="0.2"/>
    <row r="565227" hidden="1" x14ac:dyDescent="0.2"/>
    <row r="565228" hidden="1" x14ac:dyDescent="0.2"/>
    <row r="565229" hidden="1" x14ac:dyDescent="0.2"/>
    <row r="565230" hidden="1" x14ac:dyDescent="0.2"/>
    <row r="565231" hidden="1" x14ac:dyDescent="0.2"/>
    <row r="565232" hidden="1" x14ac:dyDescent="0.2"/>
    <row r="565233" hidden="1" x14ac:dyDescent="0.2"/>
    <row r="565234" hidden="1" x14ac:dyDescent="0.2"/>
    <row r="565235" hidden="1" x14ac:dyDescent="0.2"/>
    <row r="565236" hidden="1" x14ac:dyDescent="0.2"/>
    <row r="565237" hidden="1" x14ac:dyDescent="0.2"/>
    <row r="565238" hidden="1" x14ac:dyDescent="0.2"/>
    <row r="565239" hidden="1" x14ac:dyDescent="0.2"/>
    <row r="565240" hidden="1" x14ac:dyDescent="0.2"/>
    <row r="565241" hidden="1" x14ac:dyDescent="0.2"/>
    <row r="565242" hidden="1" x14ac:dyDescent="0.2"/>
    <row r="565243" hidden="1" x14ac:dyDescent="0.2"/>
    <row r="565244" hidden="1" x14ac:dyDescent="0.2"/>
    <row r="565245" hidden="1" x14ac:dyDescent="0.2"/>
    <row r="565246" hidden="1" x14ac:dyDescent="0.2"/>
    <row r="565247" hidden="1" x14ac:dyDescent="0.2"/>
    <row r="565248" hidden="1" x14ac:dyDescent="0.2"/>
    <row r="565249" hidden="1" x14ac:dyDescent="0.2"/>
    <row r="565250" hidden="1" x14ac:dyDescent="0.2"/>
    <row r="565251" hidden="1" x14ac:dyDescent="0.2"/>
    <row r="565252" hidden="1" x14ac:dyDescent="0.2"/>
    <row r="565253" hidden="1" x14ac:dyDescent="0.2"/>
    <row r="565254" hidden="1" x14ac:dyDescent="0.2"/>
    <row r="565255" hidden="1" x14ac:dyDescent="0.2"/>
    <row r="565256" hidden="1" x14ac:dyDescent="0.2"/>
    <row r="565257" hidden="1" x14ac:dyDescent="0.2"/>
    <row r="565258" hidden="1" x14ac:dyDescent="0.2"/>
    <row r="565259" hidden="1" x14ac:dyDescent="0.2"/>
    <row r="565260" hidden="1" x14ac:dyDescent="0.2"/>
    <row r="565261" hidden="1" x14ac:dyDescent="0.2"/>
    <row r="565262" hidden="1" x14ac:dyDescent="0.2"/>
    <row r="565263" hidden="1" x14ac:dyDescent="0.2"/>
    <row r="565264" hidden="1" x14ac:dyDescent="0.2"/>
    <row r="565265" hidden="1" x14ac:dyDescent="0.2"/>
    <row r="565266" hidden="1" x14ac:dyDescent="0.2"/>
    <row r="565267" hidden="1" x14ac:dyDescent="0.2"/>
    <row r="565268" hidden="1" x14ac:dyDescent="0.2"/>
    <row r="565269" hidden="1" x14ac:dyDescent="0.2"/>
    <row r="565270" hidden="1" x14ac:dyDescent="0.2"/>
    <row r="565271" hidden="1" x14ac:dyDescent="0.2"/>
    <row r="565272" hidden="1" x14ac:dyDescent="0.2"/>
    <row r="565273" hidden="1" x14ac:dyDescent="0.2"/>
    <row r="565274" hidden="1" x14ac:dyDescent="0.2"/>
    <row r="565275" hidden="1" x14ac:dyDescent="0.2"/>
    <row r="565276" hidden="1" x14ac:dyDescent="0.2"/>
    <row r="565277" hidden="1" x14ac:dyDescent="0.2"/>
    <row r="565278" hidden="1" x14ac:dyDescent="0.2"/>
    <row r="565279" hidden="1" x14ac:dyDescent="0.2"/>
    <row r="565280" hidden="1" x14ac:dyDescent="0.2"/>
    <row r="565281" hidden="1" x14ac:dyDescent="0.2"/>
    <row r="565282" hidden="1" x14ac:dyDescent="0.2"/>
    <row r="565283" hidden="1" x14ac:dyDescent="0.2"/>
    <row r="565284" hidden="1" x14ac:dyDescent="0.2"/>
    <row r="565285" hidden="1" x14ac:dyDescent="0.2"/>
    <row r="565286" hidden="1" x14ac:dyDescent="0.2"/>
    <row r="565287" hidden="1" x14ac:dyDescent="0.2"/>
    <row r="565288" hidden="1" x14ac:dyDescent="0.2"/>
    <row r="565289" hidden="1" x14ac:dyDescent="0.2"/>
    <row r="565290" hidden="1" x14ac:dyDescent="0.2"/>
    <row r="565291" hidden="1" x14ac:dyDescent="0.2"/>
    <row r="565292" hidden="1" x14ac:dyDescent="0.2"/>
    <row r="565293" hidden="1" x14ac:dyDescent="0.2"/>
    <row r="565294" hidden="1" x14ac:dyDescent="0.2"/>
    <row r="565295" hidden="1" x14ac:dyDescent="0.2"/>
    <row r="565296" hidden="1" x14ac:dyDescent="0.2"/>
    <row r="565297" hidden="1" x14ac:dyDescent="0.2"/>
    <row r="565298" hidden="1" x14ac:dyDescent="0.2"/>
    <row r="565299" hidden="1" x14ac:dyDescent="0.2"/>
    <row r="565300" hidden="1" x14ac:dyDescent="0.2"/>
    <row r="565301" hidden="1" x14ac:dyDescent="0.2"/>
    <row r="565302" hidden="1" x14ac:dyDescent="0.2"/>
    <row r="565303" hidden="1" x14ac:dyDescent="0.2"/>
    <row r="565304" hidden="1" x14ac:dyDescent="0.2"/>
    <row r="565305" hidden="1" x14ac:dyDescent="0.2"/>
    <row r="565306" hidden="1" x14ac:dyDescent="0.2"/>
    <row r="565307" hidden="1" x14ac:dyDescent="0.2"/>
    <row r="565308" hidden="1" x14ac:dyDescent="0.2"/>
    <row r="565309" hidden="1" x14ac:dyDescent="0.2"/>
    <row r="565310" hidden="1" x14ac:dyDescent="0.2"/>
    <row r="565311" hidden="1" x14ac:dyDescent="0.2"/>
    <row r="565312" hidden="1" x14ac:dyDescent="0.2"/>
    <row r="565313" hidden="1" x14ac:dyDescent="0.2"/>
    <row r="565314" hidden="1" x14ac:dyDescent="0.2"/>
    <row r="565315" hidden="1" x14ac:dyDescent="0.2"/>
    <row r="565316" hidden="1" x14ac:dyDescent="0.2"/>
    <row r="565317" hidden="1" x14ac:dyDescent="0.2"/>
    <row r="565318" hidden="1" x14ac:dyDescent="0.2"/>
    <row r="565319" hidden="1" x14ac:dyDescent="0.2"/>
    <row r="565320" hidden="1" x14ac:dyDescent="0.2"/>
    <row r="565321" hidden="1" x14ac:dyDescent="0.2"/>
    <row r="565322" hidden="1" x14ac:dyDescent="0.2"/>
    <row r="565323" hidden="1" x14ac:dyDescent="0.2"/>
    <row r="565324" hidden="1" x14ac:dyDescent="0.2"/>
    <row r="565325" hidden="1" x14ac:dyDescent="0.2"/>
    <row r="565326" hidden="1" x14ac:dyDescent="0.2"/>
    <row r="565327" hidden="1" x14ac:dyDescent="0.2"/>
    <row r="565328" hidden="1" x14ac:dyDescent="0.2"/>
    <row r="565329" hidden="1" x14ac:dyDescent="0.2"/>
    <row r="565330" hidden="1" x14ac:dyDescent="0.2"/>
    <row r="565331" hidden="1" x14ac:dyDescent="0.2"/>
    <row r="565332" hidden="1" x14ac:dyDescent="0.2"/>
    <row r="565333" hidden="1" x14ac:dyDescent="0.2"/>
    <row r="565334" hidden="1" x14ac:dyDescent="0.2"/>
    <row r="565335" hidden="1" x14ac:dyDescent="0.2"/>
    <row r="565336" hidden="1" x14ac:dyDescent="0.2"/>
    <row r="565337" hidden="1" x14ac:dyDescent="0.2"/>
    <row r="565338" hidden="1" x14ac:dyDescent="0.2"/>
    <row r="565339" hidden="1" x14ac:dyDescent="0.2"/>
    <row r="565340" hidden="1" x14ac:dyDescent="0.2"/>
    <row r="565341" hidden="1" x14ac:dyDescent="0.2"/>
    <row r="565342" hidden="1" x14ac:dyDescent="0.2"/>
    <row r="565343" hidden="1" x14ac:dyDescent="0.2"/>
    <row r="565344" hidden="1" x14ac:dyDescent="0.2"/>
    <row r="565345" hidden="1" x14ac:dyDescent="0.2"/>
    <row r="565346" hidden="1" x14ac:dyDescent="0.2"/>
    <row r="565347" hidden="1" x14ac:dyDescent="0.2"/>
    <row r="565348" hidden="1" x14ac:dyDescent="0.2"/>
    <row r="565349" hidden="1" x14ac:dyDescent="0.2"/>
    <row r="565350" hidden="1" x14ac:dyDescent="0.2"/>
    <row r="565351" hidden="1" x14ac:dyDescent="0.2"/>
    <row r="565352" hidden="1" x14ac:dyDescent="0.2"/>
    <row r="565353" hidden="1" x14ac:dyDescent="0.2"/>
    <row r="565354" hidden="1" x14ac:dyDescent="0.2"/>
    <row r="565355" hidden="1" x14ac:dyDescent="0.2"/>
    <row r="565356" hidden="1" x14ac:dyDescent="0.2"/>
    <row r="565357" hidden="1" x14ac:dyDescent="0.2"/>
    <row r="565358" hidden="1" x14ac:dyDescent="0.2"/>
    <row r="565359" hidden="1" x14ac:dyDescent="0.2"/>
    <row r="565360" hidden="1" x14ac:dyDescent="0.2"/>
    <row r="565361" hidden="1" x14ac:dyDescent="0.2"/>
    <row r="565362" hidden="1" x14ac:dyDescent="0.2"/>
    <row r="565363" hidden="1" x14ac:dyDescent="0.2"/>
    <row r="565364" hidden="1" x14ac:dyDescent="0.2"/>
    <row r="565365" hidden="1" x14ac:dyDescent="0.2"/>
    <row r="565366" hidden="1" x14ac:dyDescent="0.2"/>
    <row r="565367" hidden="1" x14ac:dyDescent="0.2"/>
    <row r="565368" hidden="1" x14ac:dyDescent="0.2"/>
    <row r="565369" hidden="1" x14ac:dyDescent="0.2"/>
    <row r="565370" hidden="1" x14ac:dyDescent="0.2"/>
    <row r="565371" hidden="1" x14ac:dyDescent="0.2"/>
    <row r="565372" hidden="1" x14ac:dyDescent="0.2"/>
    <row r="565373" hidden="1" x14ac:dyDescent="0.2"/>
    <row r="565374" hidden="1" x14ac:dyDescent="0.2"/>
    <row r="565375" hidden="1" x14ac:dyDescent="0.2"/>
    <row r="565376" hidden="1" x14ac:dyDescent="0.2"/>
    <row r="565377" hidden="1" x14ac:dyDescent="0.2"/>
    <row r="565378" hidden="1" x14ac:dyDescent="0.2"/>
    <row r="565379" hidden="1" x14ac:dyDescent="0.2"/>
    <row r="565380" hidden="1" x14ac:dyDescent="0.2"/>
    <row r="565381" hidden="1" x14ac:dyDescent="0.2"/>
    <row r="565382" hidden="1" x14ac:dyDescent="0.2"/>
    <row r="565383" hidden="1" x14ac:dyDescent="0.2"/>
    <row r="565384" hidden="1" x14ac:dyDescent="0.2"/>
    <row r="565385" hidden="1" x14ac:dyDescent="0.2"/>
    <row r="565386" hidden="1" x14ac:dyDescent="0.2"/>
    <row r="565387" hidden="1" x14ac:dyDescent="0.2"/>
    <row r="565388" hidden="1" x14ac:dyDescent="0.2"/>
    <row r="565389" hidden="1" x14ac:dyDescent="0.2"/>
    <row r="565390" hidden="1" x14ac:dyDescent="0.2"/>
    <row r="565391" hidden="1" x14ac:dyDescent="0.2"/>
    <row r="565392" hidden="1" x14ac:dyDescent="0.2"/>
    <row r="565393" hidden="1" x14ac:dyDescent="0.2"/>
    <row r="565394" hidden="1" x14ac:dyDescent="0.2"/>
    <row r="565395" hidden="1" x14ac:dyDescent="0.2"/>
    <row r="565396" hidden="1" x14ac:dyDescent="0.2"/>
    <row r="565397" hidden="1" x14ac:dyDescent="0.2"/>
    <row r="565398" hidden="1" x14ac:dyDescent="0.2"/>
    <row r="565399" hidden="1" x14ac:dyDescent="0.2"/>
    <row r="565400" hidden="1" x14ac:dyDescent="0.2"/>
    <row r="565401" hidden="1" x14ac:dyDescent="0.2"/>
    <row r="565402" hidden="1" x14ac:dyDescent="0.2"/>
    <row r="565403" hidden="1" x14ac:dyDescent="0.2"/>
    <row r="565404" hidden="1" x14ac:dyDescent="0.2"/>
    <row r="565405" hidden="1" x14ac:dyDescent="0.2"/>
    <row r="565406" hidden="1" x14ac:dyDescent="0.2"/>
    <row r="565407" hidden="1" x14ac:dyDescent="0.2"/>
    <row r="565408" hidden="1" x14ac:dyDescent="0.2"/>
    <row r="565409" hidden="1" x14ac:dyDescent="0.2"/>
    <row r="565410" hidden="1" x14ac:dyDescent="0.2"/>
    <row r="565411" hidden="1" x14ac:dyDescent="0.2"/>
    <row r="565412" hidden="1" x14ac:dyDescent="0.2"/>
    <row r="565413" hidden="1" x14ac:dyDescent="0.2"/>
    <row r="565414" hidden="1" x14ac:dyDescent="0.2"/>
    <row r="565415" hidden="1" x14ac:dyDescent="0.2"/>
    <row r="565416" hidden="1" x14ac:dyDescent="0.2"/>
    <row r="565417" hidden="1" x14ac:dyDescent="0.2"/>
    <row r="565418" hidden="1" x14ac:dyDescent="0.2"/>
    <row r="565419" hidden="1" x14ac:dyDescent="0.2"/>
    <row r="565420" hidden="1" x14ac:dyDescent="0.2"/>
    <row r="565421" hidden="1" x14ac:dyDescent="0.2"/>
    <row r="565422" hidden="1" x14ac:dyDescent="0.2"/>
    <row r="565423" hidden="1" x14ac:dyDescent="0.2"/>
    <row r="565424" hidden="1" x14ac:dyDescent="0.2"/>
    <row r="565425" hidden="1" x14ac:dyDescent="0.2"/>
    <row r="565426" hidden="1" x14ac:dyDescent="0.2"/>
    <row r="565427" hidden="1" x14ac:dyDescent="0.2"/>
    <row r="565428" hidden="1" x14ac:dyDescent="0.2"/>
    <row r="565429" hidden="1" x14ac:dyDescent="0.2"/>
    <row r="565430" hidden="1" x14ac:dyDescent="0.2"/>
    <row r="565431" hidden="1" x14ac:dyDescent="0.2"/>
    <row r="565432" hidden="1" x14ac:dyDescent="0.2"/>
    <row r="565433" hidden="1" x14ac:dyDescent="0.2"/>
    <row r="565434" hidden="1" x14ac:dyDescent="0.2"/>
    <row r="565435" hidden="1" x14ac:dyDescent="0.2"/>
    <row r="565436" hidden="1" x14ac:dyDescent="0.2"/>
    <row r="565437" hidden="1" x14ac:dyDescent="0.2"/>
    <row r="565438" hidden="1" x14ac:dyDescent="0.2"/>
    <row r="565439" hidden="1" x14ac:dyDescent="0.2"/>
    <row r="565440" hidden="1" x14ac:dyDescent="0.2"/>
    <row r="565441" hidden="1" x14ac:dyDescent="0.2"/>
    <row r="565442" hidden="1" x14ac:dyDescent="0.2"/>
    <row r="565443" hidden="1" x14ac:dyDescent="0.2"/>
    <row r="565444" hidden="1" x14ac:dyDescent="0.2"/>
    <row r="565445" hidden="1" x14ac:dyDescent="0.2"/>
    <row r="565446" hidden="1" x14ac:dyDescent="0.2"/>
    <row r="565447" hidden="1" x14ac:dyDescent="0.2"/>
    <row r="565448" hidden="1" x14ac:dyDescent="0.2"/>
    <row r="565449" hidden="1" x14ac:dyDescent="0.2"/>
    <row r="565450" hidden="1" x14ac:dyDescent="0.2"/>
    <row r="565451" hidden="1" x14ac:dyDescent="0.2"/>
    <row r="565452" hidden="1" x14ac:dyDescent="0.2"/>
    <row r="565453" hidden="1" x14ac:dyDescent="0.2"/>
    <row r="565454" hidden="1" x14ac:dyDescent="0.2"/>
    <row r="565455" hidden="1" x14ac:dyDescent="0.2"/>
    <row r="565456" hidden="1" x14ac:dyDescent="0.2"/>
    <row r="565457" hidden="1" x14ac:dyDescent="0.2"/>
    <row r="565458" hidden="1" x14ac:dyDescent="0.2"/>
    <row r="565459" hidden="1" x14ac:dyDescent="0.2"/>
    <row r="565460" hidden="1" x14ac:dyDescent="0.2"/>
    <row r="565461" hidden="1" x14ac:dyDescent="0.2"/>
    <row r="565462" hidden="1" x14ac:dyDescent="0.2"/>
    <row r="565463" hidden="1" x14ac:dyDescent="0.2"/>
    <row r="565464" hidden="1" x14ac:dyDescent="0.2"/>
    <row r="565465" hidden="1" x14ac:dyDescent="0.2"/>
    <row r="565466" hidden="1" x14ac:dyDescent="0.2"/>
    <row r="565467" hidden="1" x14ac:dyDescent="0.2"/>
    <row r="565468" hidden="1" x14ac:dyDescent="0.2"/>
    <row r="565469" hidden="1" x14ac:dyDescent="0.2"/>
    <row r="565470" hidden="1" x14ac:dyDescent="0.2"/>
    <row r="565471" hidden="1" x14ac:dyDescent="0.2"/>
    <row r="565472" hidden="1" x14ac:dyDescent="0.2"/>
    <row r="565473" hidden="1" x14ac:dyDescent="0.2"/>
    <row r="565474" hidden="1" x14ac:dyDescent="0.2"/>
    <row r="565475" hidden="1" x14ac:dyDescent="0.2"/>
    <row r="565476" hidden="1" x14ac:dyDescent="0.2"/>
    <row r="565477" hidden="1" x14ac:dyDescent="0.2"/>
    <row r="565478" hidden="1" x14ac:dyDescent="0.2"/>
    <row r="565479" hidden="1" x14ac:dyDescent="0.2"/>
    <row r="565480" hidden="1" x14ac:dyDescent="0.2"/>
    <row r="565481" hidden="1" x14ac:dyDescent="0.2"/>
    <row r="565482" hidden="1" x14ac:dyDescent="0.2"/>
    <row r="565483" hidden="1" x14ac:dyDescent="0.2"/>
    <row r="565484" hidden="1" x14ac:dyDescent="0.2"/>
    <row r="565485" hidden="1" x14ac:dyDescent="0.2"/>
    <row r="565486" hidden="1" x14ac:dyDescent="0.2"/>
    <row r="565487" hidden="1" x14ac:dyDescent="0.2"/>
    <row r="565488" hidden="1" x14ac:dyDescent="0.2"/>
    <row r="565489" hidden="1" x14ac:dyDescent="0.2"/>
    <row r="565490" hidden="1" x14ac:dyDescent="0.2"/>
    <row r="565491" hidden="1" x14ac:dyDescent="0.2"/>
    <row r="565492" hidden="1" x14ac:dyDescent="0.2"/>
    <row r="565493" hidden="1" x14ac:dyDescent="0.2"/>
    <row r="565494" hidden="1" x14ac:dyDescent="0.2"/>
    <row r="565495" hidden="1" x14ac:dyDescent="0.2"/>
    <row r="565496" hidden="1" x14ac:dyDescent="0.2"/>
    <row r="565497" hidden="1" x14ac:dyDescent="0.2"/>
    <row r="565498" hidden="1" x14ac:dyDescent="0.2"/>
    <row r="565499" hidden="1" x14ac:dyDescent="0.2"/>
    <row r="565500" hidden="1" x14ac:dyDescent="0.2"/>
    <row r="565501" hidden="1" x14ac:dyDescent="0.2"/>
    <row r="565502" hidden="1" x14ac:dyDescent="0.2"/>
    <row r="565503" hidden="1" x14ac:dyDescent="0.2"/>
    <row r="565504" hidden="1" x14ac:dyDescent="0.2"/>
    <row r="565505" hidden="1" x14ac:dyDescent="0.2"/>
    <row r="565506" hidden="1" x14ac:dyDescent="0.2"/>
    <row r="565507" hidden="1" x14ac:dyDescent="0.2"/>
    <row r="565508" hidden="1" x14ac:dyDescent="0.2"/>
    <row r="565509" hidden="1" x14ac:dyDescent="0.2"/>
    <row r="565510" hidden="1" x14ac:dyDescent="0.2"/>
    <row r="565511" hidden="1" x14ac:dyDescent="0.2"/>
    <row r="565512" hidden="1" x14ac:dyDescent="0.2"/>
    <row r="565513" hidden="1" x14ac:dyDescent="0.2"/>
    <row r="565514" hidden="1" x14ac:dyDescent="0.2"/>
    <row r="565515" hidden="1" x14ac:dyDescent="0.2"/>
    <row r="565516" hidden="1" x14ac:dyDescent="0.2"/>
    <row r="565517" hidden="1" x14ac:dyDescent="0.2"/>
    <row r="565518" hidden="1" x14ac:dyDescent="0.2"/>
    <row r="565519" hidden="1" x14ac:dyDescent="0.2"/>
    <row r="565520" hidden="1" x14ac:dyDescent="0.2"/>
    <row r="565521" hidden="1" x14ac:dyDescent="0.2"/>
    <row r="565522" hidden="1" x14ac:dyDescent="0.2"/>
    <row r="565523" hidden="1" x14ac:dyDescent="0.2"/>
    <row r="565524" hidden="1" x14ac:dyDescent="0.2"/>
    <row r="565525" hidden="1" x14ac:dyDescent="0.2"/>
    <row r="565526" hidden="1" x14ac:dyDescent="0.2"/>
    <row r="565527" hidden="1" x14ac:dyDescent="0.2"/>
    <row r="565528" hidden="1" x14ac:dyDescent="0.2"/>
    <row r="565529" hidden="1" x14ac:dyDescent="0.2"/>
    <row r="565530" hidden="1" x14ac:dyDescent="0.2"/>
    <row r="565531" hidden="1" x14ac:dyDescent="0.2"/>
    <row r="565532" hidden="1" x14ac:dyDescent="0.2"/>
    <row r="565533" hidden="1" x14ac:dyDescent="0.2"/>
    <row r="565534" hidden="1" x14ac:dyDescent="0.2"/>
    <row r="565535" hidden="1" x14ac:dyDescent="0.2"/>
    <row r="565536" hidden="1" x14ac:dyDescent="0.2"/>
    <row r="565537" hidden="1" x14ac:dyDescent="0.2"/>
    <row r="565538" hidden="1" x14ac:dyDescent="0.2"/>
    <row r="565539" hidden="1" x14ac:dyDescent="0.2"/>
    <row r="565540" hidden="1" x14ac:dyDescent="0.2"/>
    <row r="565541" hidden="1" x14ac:dyDescent="0.2"/>
    <row r="565542" hidden="1" x14ac:dyDescent="0.2"/>
    <row r="565543" hidden="1" x14ac:dyDescent="0.2"/>
    <row r="565544" hidden="1" x14ac:dyDescent="0.2"/>
    <row r="565545" hidden="1" x14ac:dyDescent="0.2"/>
    <row r="565546" hidden="1" x14ac:dyDescent="0.2"/>
    <row r="565547" hidden="1" x14ac:dyDescent="0.2"/>
    <row r="565548" hidden="1" x14ac:dyDescent="0.2"/>
    <row r="565549" hidden="1" x14ac:dyDescent="0.2"/>
    <row r="565550" hidden="1" x14ac:dyDescent="0.2"/>
    <row r="565551" hidden="1" x14ac:dyDescent="0.2"/>
    <row r="565552" hidden="1" x14ac:dyDescent="0.2"/>
    <row r="565553" hidden="1" x14ac:dyDescent="0.2"/>
    <row r="565554" hidden="1" x14ac:dyDescent="0.2"/>
    <row r="565555" hidden="1" x14ac:dyDescent="0.2"/>
    <row r="565556" hidden="1" x14ac:dyDescent="0.2"/>
    <row r="565557" hidden="1" x14ac:dyDescent="0.2"/>
    <row r="565558" hidden="1" x14ac:dyDescent="0.2"/>
    <row r="565559" hidden="1" x14ac:dyDescent="0.2"/>
    <row r="565560" hidden="1" x14ac:dyDescent="0.2"/>
    <row r="565561" hidden="1" x14ac:dyDescent="0.2"/>
    <row r="565562" hidden="1" x14ac:dyDescent="0.2"/>
    <row r="565563" hidden="1" x14ac:dyDescent="0.2"/>
    <row r="565564" hidden="1" x14ac:dyDescent="0.2"/>
    <row r="565565" hidden="1" x14ac:dyDescent="0.2"/>
    <row r="565566" hidden="1" x14ac:dyDescent="0.2"/>
    <row r="565567" hidden="1" x14ac:dyDescent="0.2"/>
    <row r="565568" hidden="1" x14ac:dyDescent="0.2"/>
    <row r="565569" hidden="1" x14ac:dyDescent="0.2"/>
    <row r="565570" hidden="1" x14ac:dyDescent="0.2"/>
    <row r="565571" hidden="1" x14ac:dyDescent="0.2"/>
    <row r="565572" hidden="1" x14ac:dyDescent="0.2"/>
    <row r="565573" hidden="1" x14ac:dyDescent="0.2"/>
    <row r="565574" hidden="1" x14ac:dyDescent="0.2"/>
    <row r="565575" hidden="1" x14ac:dyDescent="0.2"/>
    <row r="565576" hidden="1" x14ac:dyDescent="0.2"/>
    <row r="565577" hidden="1" x14ac:dyDescent="0.2"/>
    <row r="565578" hidden="1" x14ac:dyDescent="0.2"/>
    <row r="565579" hidden="1" x14ac:dyDescent="0.2"/>
    <row r="565580" hidden="1" x14ac:dyDescent="0.2"/>
    <row r="565581" hidden="1" x14ac:dyDescent="0.2"/>
    <row r="565582" hidden="1" x14ac:dyDescent="0.2"/>
    <row r="565583" hidden="1" x14ac:dyDescent="0.2"/>
    <row r="565584" hidden="1" x14ac:dyDescent="0.2"/>
    <row r="565585" hidden="1" x14ac:dyDescent="0.2"/>
    <row r="565586" hidden="1" x14ac:dyDescent="0.2"/>
    <row r="565587" hidden="1" x14ac:dyDescent="0.2"/>
    <row r="565588" hidden="1" x14ac:dyDescent="0.2"/>
    <row r="565589" hidden="1" x14ac:dyDescent="0.2"/>
    <row r="565590" hidden="1" x14ac:dyDescent="0.2"/>
    <row r="565591" hidden="1" x14ac:dyDescent="0.2"/>
    <row r="565592" hidden="1" x14ac:dyDescent="0.2"/>
    <row r="565593" hidden="1" x14ac:dyDescent="0.2"/>
    <row r="565594" hidden="1" x14ac:dyDescent="0.2"/>
    <row r="565595" hidden="1" x14ac:dyDescent="0.2"/>
    <row r="565596" hidden="1" x14ac:dyDescent="0.2"/>
    <row r="565597" hidden="1" x14ac:dyDescent="0.2"/>
    <row r="565598" hidden="1" x14ac:dyDescent="0.2"/>
    <row r="565599" hidden="1" x14ac:dyDescent="0.2"/>
    <row r="565600" hidden="1" x14ac:dyDescent="0.2"/>
    <row r="565601" hidden="1" x14ac:dyDescent="0.2"/>
    <row r="565602" hidden="1" x14ac:dyDescent="0.2"/>
    <row r="565603" hidden="1" x14ac:dyDescent="0.2"/>
    <row r="565604" hidden="1" x14ac:dyDescent="0.2"/>
    <row r="565605" hidden="1" x14ac:dyDescent="0.2"/>
    <row r="565606" hidden="1" x14ac:dyDescent="0.2"/>
    <row r="565607" hidden="1" x14ac:dyDescent="0.2"/>
    <row r="565608" hidden="1" x14ac:dyDescent="0.2"/>
    <row r="565609" hidden="1" x14ac:dyDescent="0.2"/>
    <row r="565610" hidden="1" x14ac:dyDescent="0.2"/>
    <row r="565611" hidden="1" x14ac:dyDescent="0.2"/>
    <row r="565612" hidden="1" x14ac:dyDescent="0.2"/>
    <row r="565613" hidden="1" x14ac:dyDescent="0.2"/>
    <row r="565614" hidden="1" x14ac:dyDescent="0.2"/>
    <row r="565615" hidden="1" x14ac:dyDescent="0.2"/>
    <row r="565616" hidden="1" x14ac:dyDescent="0.2"/>
    <row r="565617" hidden="1" x14ac:dyDescent="0.2"/>
    <row r="565618" hidden="1" x14ac:dyDescent="0.2"/>
    <row r="565619" hidden="1" x14ac:dyDescent="0.2"/>
    <row r="565620" hidden="1" x14ac:dyDescent="0.2"/>
    <row r="565621" hidden="1" x14ac:dyDescent="0.2"/>
    <row r="565622" hidden="1" x14ac:dyDescent="0.2"/>
    <row r="565623" hidden="1" x14ac:dyDescent="0.2"/>
    <row r="565624" hidden="1" x14ac:dyDescent="0.2"/>
    <row r="565625" hidden="1" x14ac:dyDescent="0.2"/>
    <row r="565626" hidden="1" x14ac:dyDescent="0.2"/>
    <row r="565627" hidden="1" x14ac:dyDescent="0.2"/>
    <row r="565628" hidden="1" x14ac:dyDescent="0.2"/>
    <row r="565629" hidden="1" x14ac:dyDescent="0.2"/>
    <row r="565630" hidden="1" x14ac:dyDescent="0.2"/>
    <row r="565631" hidden="1" x14ac:dyDescent="0.2"/>
    <row r="565632" hidden="1" x14ac:dyDescent="0.2"/>
    <row r="565633" hidden="1" x14ac:dyDescent="0.2"/>
    <row r="565634" hidden="1" x14ac:dyDescent="0.2"/>
    <row r="565635" hidden="1" x14ac:dyDescent="0.2"/>
    <row r="565636" hidden="1" x14ac:dyDescent="0.2"/>
    <row r="565637" hidden="1" x14ac:dyDescent="0.2"/>
    <row r="565638" hidden="1" x14ac:dyDescent="0.2"/>
    <row r="565639" hidden="1" x14ac:dyDescent="0.2"/>
    <row r="565640" hidden="1" x14ac:dyDescent="0.2"/>
    <row r="565641" hidden="1" x14ac:dyDescent="0.2"/>
    <row r="565642" hidden="1" x14ac:dyDescent="0.2"/>
    <row r="565643" hidden="1" x14ac:dyDescent="0.2"/>
    <row r="565644" hidden="1" x14ac:dyDescent="0.2"/>
    <row r="565645" hidden="1" x14ac:dyDescent="0.2"/>
    <row r="565646" hidden="1" x14ac:dyDescent="0.2"/>
    <row r="565647" hidden="1" x14ac:dyDescent="0.2"/>
    <row r="565648" hidden="1" x14ac:dyDescent="0.2"/>
    <row r="565649" hidden="1" x14ac:dyDescent="0.2"/>
    <row r="565650" hidden="1" x14ac:dyDescent="0.2"/>
    <row r="565651" hidden="1" x14ac:dyDescent="0.2"/>
    <row r="565652" hidden="1" x14ac:dyDescent="0.2"/>
    <row r="565653" hidden="1" x14ac:dyDescent="0.2"/>
    <row r="565654" hidden="1" x14ac:dyDescent="0.2"/>
    <row r="565655" hidden="1" x14ac:dyDescent="0.2"/>
    <row r="565656" hidden="1" x14ac:dyDescent="0.2"/>
    <row r="565657" hidden="1" x14ac:dyDescent="0.2"/>
    <row r="565658" hidden="1" x14ac:dyDescent="0.2"/>
    <row r="565659" hidden="1" x14ac:dyDescent="0.2"/>
    <row r="565660" hidden="1" x14ac:dyDescent="0.2"/>
    <row r="565661" hidden="1" x14ac:dyDescent="0.2"/>
    <row r="565662" hidden="1" x14ac:dyDescent="0.2"/>
    <row r="565663" hidden="1" x14ac:dyDescent="0.2"/>
    <row r="565664" hidden="1" x14ac:dyDescent="0.2"/>
    <row r="565665" hidden="1" x14ac:dyDescent="0.2"/>
    <row r="565666" hidden="1" x14ac:dyDescent="0.2"/>
    <row r="565667" hidden="1" x14ac:dyDescent="0.2"/>
    <row r="565668" hidden="1" x14ac:dyDescent="0.2"/>
    <row r="565669" hidden="1" x14ac:dyDescent="0.2"/>
    <row r="565670" hidden="1" x14ac:dyDescent="0.2"/>
    <row r="565671" hidden="1" x14ac:dyDescent="0.2"/>
    <row r="565672" hidden="1" x14ac:dyDescent="0.2"/>
    <row r="565673" hidden="1" x14ac:dyDescent="0.2"/>
    <row r="565674" hidden="1" x14ac:dyDescent="0.2"/>
    <row r="565675" hidden="1" x14ac:dyDescent="0.2"/>
    <row r="565676" hidden="1" x14ac:dyDescent="0.2"/>
    <row r="565677" hidden="1" x14ac:dyDescent="0.2"/>
    <row r="565678" hidden="1" x14ac:dyDescent="0.2"/>
    <row r="565679" hidden="1" x14ac:dyDescent="0.2"/>
    <row r="565680" hidden="1" x14ac:dyDescent="0.2"/>
    <row r="565681" hidden="1" x14ac:dyDescent="0.2"/>
    <row r="565682" hidden="1" x14ac:dyDescent="0.2"/>
    <row r="565683" hidden="1" x14ac:dyDescent="0.2"/>
    <row r="565684" hidden="1" x14ac:dyDescent="0.2"/>
    <row r="565685" hidden="1" x14ac:dyDescent="0.2"/>
    <row r="565686" hidden="1" x14ac:dyDescent="0.2"/>
    <row r="565687" hidden="1" x14ac:dyDescent="0.2"/>
    <row r="565688" hidden="1" x14ac:dyDescent="0.2"/>
    <row r="565689" hidden="1" x14ac:dyDescent="0.2"/>
    <row r="565690" hidden="1" x14ac:dyDescent="0.2"/>
    <row r="565691" hidden="1" x14ac:dyDescent="0.2"/>
    <row r="565692" hidden="1" x14ac:dyDescent="0.2"/>
    <row r="565693" hidden="1" x14ac:dyDescent="0.2"/>
    <row r="565694" hidden="1" x14ac:dyDescent="0.2"/>
    <row r="565695" hidden="1" x14ac:dyDescent="0.2"/>
    <row r="565696" hidden="1" x14ac:dyDescent="0.2"/>
    <row r="565697" hidden="1" x14ac:dyDescent="0.2"/>
    <row r="565698" hidden="1" x14ac:dyDescent="0.2"/>
    <row r="565699" hidden="1" x14ac:dyDescent="0.2"/>
    <row r="565700" hidden="1" x14ac:dyDescent="0.2"/>
    <row r="565701" hidden="1" x14ac:dyDescent="0.2"/>
    <row r="565702" hidden="1" x14ac:dyDescent="0.2"/>
    <row r="565703" hidden="1" x14ac:dyDescent="0.2"/>
    <row r="565704" hidden="1" x14ac:dyDescent="0.2"/>
    <row r="565705" hidden="1" x14ac:dyDescent="0.2"/>
    <row r="565706" hidden="1" x14ac:dyDescent="0.2"/>
    <row r="565707" hidden="1" x14ac:dyDescent="0.2"/>
    <row r="565708" hidden="1" x14ac:dyDescent="0.2"/>
    <row r="565709" hidden="1" x14ac:dyDescent="0.2"/>
    <row r="565710" hidden="1" x14ac:dyDescent="0.2"/>
    <row r="565711" hidden="1" x14ac:dyDescent="0.2"/>
    <row r="565712" hidden="1" x14ac:dyDescent="0.2"/>
    <row r="565713" hidden="1" x14ac:dyDescent="0.2"/>
    <row r="565714" hidden="1" x14ac:dyDescent="0.2"/>
    <row r="565715" hidden="1" x14ac:dyDescent="0.2"/>
    <row r="565716" hidden="1" x14ac:dyDescent="0.2"/>
    <row r="565717" hidden="1" x14ac:dyDescent="0.2"/>
    <row r="565718" hidden="1" x14ac:dyDescent="0.2"/>
    <row r="565719" hidden="1" x14ac:dyDescent="0.2"/>
    <row r="565720" hidden="1" x14ac:dyDescent="0.2"/>
    <row r="565721" hidden="1" x14ac:dyDescent="0.2"/>
    <row r="565722" hidden="1" x14ac:dyDescent="0.2"/>
    <row r="565723" hidden="1" x14ac:dyDescent="0.2"/>
    <row r="565724" hidden="1" x14ac:dyDescent="0.2"/>
    <row r="565725" hidden="1" x14ac:dyDescent="0.2"/>
    <row r="565726" hidden="1" x14ac:dyDescent="0.2"/>
    <row r="565727" hidden="1" x14ac:dyDescent="0.2"/>
    <row r="565728" hidden="1" x14ac:dyDescent="0.2"/>
    <row r="565729" hidden="1" x14ac:dyDescent="0.2"/>
    <row r="565730" hidden="1" x14ac:dyDescent="0.2"/>
    <row r="565731" hidden="1" x14ac:dyDescent="0.2"/>
    <row r="565732" hidden="1" x14ac:dyDescent="0.2"/>
    <row r="565733" hidden="1" x14ac:dyDescent="0.2"/>
    <row r="565734" hidden="1" x14ac:dyDescent="0.2"/>
    <row r="565735" hidden="1" x14ac:dyDescent="0.2"/>
    <row r="565736" hidden="1" x14ac:dyDescent="0.2"/>
    <row r="565737" hidden="1" x14ac:dyDescent="0.2"/>
    <row r="565738" hidden="1" x14ac:dyDescent="0.2"/>
    <row r="565739" hidden="1" x14ac:dyDescent="0.2"/>
    <row r="565740" hidden="1" x14ac:dyDescent="0.2"/>
    <row r="565741" hidden="1" x14ac:dyDescent="0.2"/>
    <row r="565742" hidden="1" x14ac:dyDescent="0.2"/>
    <row r="565743" hidden="1" x14ac:dyDescent="0.2"/>
    <row r="565744" hidden="1" x14ac:dyDescent="0.2"/>
    <row r="565745" hidden="1" x14ac:dyDescent="0.2"/>
    <row r="565746" hidden="1" x14ac:dyDescent="0.2"/>
    <row r="565747" hidden="1" x14ac:dyDescent="0.2"/>
    <row r="565748" hidden="1" x14ac:dyDescent="0.2"/>
    <row r="565749" hidden="1" x14ac:dyDescent="0.2"/>
    <row r="565750" hidden="1" x14ac:dyDescent="0.2"/>
    <row r="565751" hidden="1" x14ac:dyDescent="0.2"/>
    <row r="565752" hidden="1" x14ac:dyDescent="0.2"/>
    <row r="565753" hidden="1" x14ac:dyDescent="0.2"/>
    <row r="565754" hidden="1" x14ac:dyDescent="0.2"/>
    <row r="565755" hidden="1" x14ac:dyDescent="0.2"/>
    <row r="565756" hidden="1" x14ac:dyDescent="0.2"/>
    <row r="565757" hidden="1" x14ac:dyDescent="0.2"/>
    <row r="565758" hidden="1" x14ac:dyDescent="0.2"/>
    <row r="565759" hidden="1" x14ac:dyDescent="0.2"/>
    <row r="565760" hidden="1" x14ac:dyDescent="0.2"/>
    <row r="565761" hidden="1" x14ac:dyDescent="0.2"/>
    <row r="565762" hidden="1" x14ac:dyDescent="0.2"/>
    <row r="565763" hidden="1" x14ac:dyDescent="0.2"/>
    <row r="565764" hidden="1" x14ac:dyDescent="0.2"/>
    <row r="565765" hidden="1" x14ac:dyDescent="0.2"/>
    <row r="565766" hidden="1" x14ac:dyDescent="0.2"/>
    <row r="565767" hidden="1" x14ac:dyDescent="0.2"/>
    <row r="565768" hidden="1" x14ac:dyDescent="0.2"/>
    <row r="565769" hidden="1" x14ac:dyDescent="0.2"/>
    <row r="565770" hidden="1" x14ac:dyDescent="0.2"/>
    <row r="565771" hidden="1" x14ac:dyDescent="0.2"/>
    <row r="565772" hidden="1" x14ac:dyDescent="0.2"/>
    <row r="565773" hidden="1" x14ac:dyDescent="0.2"/>
    <row r="565774" hidden="1" x14ac:dyDescent="0.2"/>
    <row r="565775" hidden="1" x14ac:dyDescent="0.2"/>
    <row r="565776" hidden="1" x14ac:dyDescent="0.2"/>
    <row r="565777" hidden="1" x14ac:dyDescent="0.2"/>
    <row r="565778" hidden="1" x14ac:dyDescent="0.2"/>
    <row r="565779" hidden="1" x14ac:dyDescent="0.2"/>
    <row r="565780" hidden="1" x14ac:dyDescent="0.2"/>
    <row r="565781" hidden="1" x14ac:dyDescent="0.2"/>
    <row r="565782" hidden="1" x14ac:dyDescent="0.2"/>
    <row r="565783" hidden="1" x14ac:dyDescent="0.2"/>
    <row r="565784" hidden="1" x14ac:dyDescent="0.2"/>
    <row r="565785" hidden="1" x14ac:dyDescent="0.2"/>
    <row r="565786" hidden="1" x14ac:dyDescent="0.2"/>
    <row r="565787" hidden="1" x14ac:dyDescent="0.2"/>
    <row r="565788" hidden="1" x14ac:dyDescent="0.2"/>
    <row r="565789" hidden="1" x14ac:dyDescent="0.2"/>
    <row r="565790" hidden="1" x14ac:dyDescent="0.2"/>
    <row r="565791" hidden="1" x14ac:dyDescent="0.2"/>
    <row r="565792" hidden="1" x14ac:dyDescent="0.2"/>
    <row r="565793" hidden="1" x14ac:dyDescent="0.2"/>
    <row r="565794" hidden="1" x14ac:dyDescent="0.2"/>
    <row r="565795" hidden="1" x14ac:dyDescent="0.2"/>
    <row r="565796" hidden="1" x14ac:dyDescent="0.2"/>
    <row r="565797" hidden="1" x14ac:dyDescent="0.2"/>
    <row r="565798" hidden="1" x14ac:dyDescent="0.2"/>
    <row r="565799" hidden="1" x14ac:dyDescent="0.2"/>
    <row r="565800" hidden="1" x14ac:dyDescent="0.2"/>
    <row r="565801" hidden="1" x14ac:dyDescent="0.2"/>
    <row r="565802" hidden="1" x14ac:dyDescent="0.2"/>
    <row r="565803" hidden="1" x14ac:dyDescent="0.2"/>
    <row r="565804" hidden="1" x14ac:dyDescent="0.2"/>
    <row r="565805" hidden="1" x14ac:dyDescent="0.2"/>
    <row r="565806" hidden="1" x14ac:dyDescent="0.2"/>
    <row r="565807" hidden="1" x14ac:dyDescent="0.2"/>
    <row r="565808" hidden="1" x14ac:dyDescent="0.2"/>
    <row r="565809" hidden="1" x14ac:dyDescent="0.2"/>
    <row r="565810" hidden="1" x14ac:dyDescent="0.2"/>
    <row r="565811" hidden="1" x14ac:dyDescent="0.2"/>
    <row r="565812" hidden="1" x14ac:dyDescent="0.2"/>
    <row r="565813" hidden="1" x14ac:dyDescent="0.2"/>
    <row r="565814" hidden="1" x14ac:dyDescent="0.2"/>
    <row r="565815" hidden="1" x14ac:dyDescent="0.2"/>
    <row r="565816" hidden="1" x14ac:dyDescent="0.2"/>
    <row r="565817" hidden="1" x14ac:dyDescent="0.2"/>
    <row r="565818" hidden="1" x14ac:dyDescent="0.2"/>
    <row r="565819" hidden="1" x14ac:dyDescent="0.2"/>
    <row r="565820" hidden="1" x14ac:dyDescent="0.2"/>
    <row r="565821" hidden="1" x14ac:dyDescent="0.2"/>
    <row r="565822" hidden="1" x14ac:dyDescent="0.2"/>
    <row r="565823" hidden="1" x14ac:dyDescent="0.2"/>
    <row r="565824" hidden="1" x14ac:dyDescent="0.2"/>
    <row r="565825" hidden="1" x14ac:dyDescent="0.2"/>
    <row r="565826" hidden="1" x14ac:dyDescent="0.2"/>
    <row r="565827" hidden="1" x14ac:dyDescent="0.2"/>
    <row r="565828" hidden="1" x14ac:dyDescent="0.2"/>
    <row r="565829" hidden="1" x14ac:dyDescent="0.2"/>
    <row r="565830" hidden="1" x14ac:dyDescent="0.2"/>
    <row r="565831" hidden="1" x14ac:dyDescent="0.2"/>
    <row r="565832" hidden="1" x14ac:dyDescent="0.2"/>
    <row r="565833" hidden="1" x14ac:dyDescent="0.2"/>
    <row r="565834" hidden="1" x14ac:dyDescent="0.2"/>
    <row r="565835" hidden="1" x14ac:dyDescent="0.2"/>
    <row r="565836" hidden="1" x14ac:dyDescent="0.2"/>
    <row r="565837" hidden="1" x14ac:dyDescent="0.2"/>
    <row r="565838" hidden="1" x14ac:dyDescent="0.2"/>
    <row r="565839" hidden="1" x14ac:dyDescent="0.2"/>
    <row r="565840" hidden="1" x14ac:dyDescent="0.2"/>
    <row r="565841" hidden="1" x14ac:dyDescent="0.2"/>
    <row r="565842" hidden="1" x14ac:dyDescent="0.2"/>
    <row r="565843" hidden="1" x14ac:dyDescent="0.2"/>
    <row r="565844" hidden="1" x14ac:dyDescent="0.2"/>
    <row r="565845" hidden="1" x14ac:dyDescent="0.2"/>
    <row r="565846" hidden="1" x14ac:dyDescent="0.2"/>
    <row r="565847" hidden="1" x14ac:dyDescent="0.2"/>
    <row r="565848" hidden="1" x14ac:dyDescent="0.2"/>
    <row r="565849" hidden="1" x14ac:dyDescent="0.2"/>
    <row r="565850" hidden="1" x14ac:dyDescent="0.2"/>
    <row r="565851" hidden="1" x14ac:dyDescent="0.2"/>
    <row r="565852" hidden="1" x14ac:dyDescent="0.2"/>
    <row r="565853" hidden="1" x14ac:dyDescent="0.2"/>
    <row r="565854" hidden="1" x14ac:dyDescent="0.2"/>
    <row r="565855" hidden="1" x14ac:dyDescent="0.2"/>
    <row r="565856" hidden="1" x14ac:dyDescent="0.2"/>
    <row r="565857" hidden="1" x14ac:dyDescent="0.2"/>
    <row r="565858" hidden="1" x14ac:dyDescent="0.2"/>
    <row r="565859" hidden="1" x14ac:dyDescent="0.2"/>
    <row r="565860" hidden="1" x14ac:dyDescent="0.2"/>
    <row r="565861" hidden="1" x14ac:dyDescent="0.2"/>
    <row r="565862" hidden="1" x14ac:dyDescent="0.2"/>
    <row r="565863" hidden="1" x14ac:dyDescent="0.2"/>
    <row r="565864" hidden="1" x14ac:dyDescent="0.2"/>
    <row r="565865" hidden="1" x14ac:dyDescent="0.2"/>
    <row r="565866" hidden="1" x14ac:dyDescent="0.2"/>
    <row r="565867" hidden="1" x14ac:dyDescent="0.2"/>
    <row r="565868" hidden="1" x14ac:dyDescent="0.2"/>
    <row r="565869" hidden="1" x14ac:dyDescent="0.2"/>
    <row r="565870" hidden="1" x14ac:dyDescent="0.2"/>
    <row r="565871" hidden="1" x14ac:dyDescent="0.2"/>
    <row r="565872" hidden="1" x14ac:dyDescent="0.2"/>
    <row r="565873" hidden="1" x14ac:dyDescent="0.2"/>
    <row r="565874" hidden="1" x14ac:dyDescent="0.2"/>
    <row r="565875" hidden="1" x14ac:dyDescent="0.2"/>
    <row r="565876" hidden="1" x14ac:dyDescent="0.2"/>
    <row r="565877" hidden="1" x14ac:dyDescent="0.2"/>
    <row r="565878" hidden="1" x14ac:dyDescent="0.2"/>
    <row r="565879" hidden="1" x14ac:dyDescent="0.2"/>
    <row r="565880" hidden="1" x14ac:dyDescent="0.2"/>
    <row r="565881" hidden="1" x14ac:dyDescent="0.2"/>
    <row r="565882" hidden="1" x14ac:dyDescent="0.2"/>
    <row r="565883" hidden="1" x14ac:dyDescent="0.2"/>
    <row r="565884" hidden="1" x14ac:dyDescent="0.2"/>
    <row r="565885" hidden="1" x14ac:dyDescent="0.2"/>
    <row r="565886" hidden="1" x14ac:dyDescent="0.2"/>
    <row r="565887" hidden="1" x14ac:dyDescent="0.2"/>
    <row r="565888" hidden="1" x14ac:dyDescent="0.2"/>
    <row r="565889" hidden="1" x14ac:dyDescent="0.2"/>
    <row r="565890" hidden="1" x14ac:dyDescent="0.2"/>
    <row r="565891" hidden="1" x14ac:dyDescent="0.2"/>
    <row r="565892" hidden="1" x14ac:dyDescent="0.2"/>
    <row r="565893" hidden="1" x14ac:dyDescent="0.2"/>
    <row r="565894" hidden="1" x14ac:dyDescent="0.2"/>
    <row r="565895" hidden="1" x14ac:dyDescent="0.2"/>
    <row r="565896" hidden="1" x14ac:dyDescent="0.2"/>
    <row r="565897" hidden="1" x14ac:dyDescent="0.2"/>
    <row r="565898" hidden="1" x14ac:dyDescent="0.2"/>
    <row r="565899" hidden="1" x14ac:dyDescent="0.2"/>
    <row r="565900" hidden="1" x14ac:dyDescent="0.2"/>
    <row r="565901" hidden="1" x14ac:dyDescent="0.2"/>
    <row r="565902" hidden="1" x14ac:dyDescent="0.2"/>
    <row r="565903" hidden="1" x14ac:dyDescent="0.2"/>
    <row r="565904" hidden="1" x14ac:dyDescent="0.2"/>
    <row r="565905" hidden="1" x14ac:dyDescent="0.2"/>
    <row r="565906" hidden="1" x14ac:dyDescent="0.2"/>
    <row r="565907" hidden="1" x14ac:dyDescent="0.2"/>
    <row r="565908" hidden="1" x14ac:dyDescent="0.2"/>
    <row r="565909" hidden="1" x14ac:dyDescent="0.2"/>
    <row r="565910" hidden="1" x14ac:dyDescent="0.2"/>
    <row r="565911" hidden="1" x14ac:dyDescent="0.2"/>
    <row r="565912" hidden="1" x14ac:dyDescent="0.2"/>
    <row r="565913" hidden="1" x14ac:dyDescent="0.2"/>
    <row r="565914" hidden="1" x14ac:dyDescent="0.2"/>
    <row r="565915" hidden="1" x14ac:dyDescent="0.2"/>
    <row r="565916" hidden="1" x14ac:dyDescent="0.2"/>
    <row r="565917" hidden="1" x14ac:dyDescent="0.2"/>
    <row r="565918" hidden="1" x14ac:dyDescent="0.2"/>
    <row r="565919" hidden="1" x14ac:dyDescent="0.2"/>
    <row r="565920" hidden="1" x14ac:dyDescent="0.2"/>
    <row r="565921" hidden="1" x14ac:dyDescent="0.2"/>
    <row r="565922" hidden="1" x14ac:dyDescent="0.2"/>
    <row r="565923" hidden="1" x14ac:dyDescent="0.2"/>
    <row r="565924" hidden="1" x14ac:dyDescent="0.2"/>
    <row r="565925" hidden="1" x14ac:dyDescent="0.2"/>
    <row r="565926" hidden="1" x14ac:dyDescent="0.2"/>
    <row r="565927" hidden="1" x14ac:dyDescent="0.2"/>
    <row r="565928" hidden="1" x14ac:dyDescent="0.2"/>
    <row r="565929" hidden="1" x14ac:dyDescent="0.2"/>
    <row r="565930" hidden="1" x14ac:dyDescent="0.2"/>
    <row r="565931" hidden="1" x14ac:dyDescent="0.2"/>
    <row r="565932" hidden="1" x14ac:dyDescent="0.2"/>
    <row r="565933" hidden="1" x14ac:dyDescent="0.2"/>
    <row r="565934" hidden="1" x14ac:dyDescent="0.2"/>
    <row r="565935" hidden="1" x14ac:dyDescent="0.2"/>
    <row r="565936" hidden="1" x14ac:dyDescent="0.2"/>
    <row r="565937" hidden="1" x14ac:dyDescent="0.2"/>
    <row r="565938" hidden="1" x14ac:dyDescent="0.2"/>
    <row r="565939" hidden="1" x14ac:dyDescent="0.2"/>
    <row r="565940" hidden="1" x14ac:dyDescent="0.2"/>
    <row r="565941" hidden="1" x14ac:dyDescent="0.2"/>
    <row r="565942" hidden="1" x14ac:dyDescent="0.2"/>
    <row r="565943" hidden="1" x14ac:dyDescent="0.2"/>
    <row r="565944" hidden="1" x14ac:dyDescent="0.2"/>
    <row r="565945" hidden="1" x14ac:dyDescent="0.2"/>
    <row r="565946" hidden="1" x14ac:dyDescent="0.2"/>
    <row r="565947" hidden="1" x14ac:dyDescent="0.2"/>
    <row r="565948" hidden="1" x14ac:dyDescent="0.2"/>
    <row r="565949" hidden="1" x14ac:dyDescent="0.2"/>
    <row r="565950" hidden="1" x14ac:dyDescent="0.2"/>
    <row r="565951" hidden="1" x14ac:dyDescent="0.2"/>
    <row r="565952" hidden="1" x14ac:dyDescent="0.2"/>
    <row r="565953" hidden="1" x14ac:dyDescent="0.2"/>
    <row r="565954" hidden="1" x14ac:dyDescent="0.2"/>
    <row r="565955" hidden="1" x14ac:dyDescent="0.2"/>
    <row r="565956" hidden="1" x14ac:dyDescent="0.2"/>
    <row r="565957" hidden="1" x14ac:dyDescent="0.2"/>
    <row r="565958" hidden="1" x14ac:dyDescent="0.2"/>
    <row r="565959" hidden="1" x14ac:dyDescent="0.2"/>
    <row r="565960" hidden="1" x14ac:dyDescent="0.2"/>
    <row r="565961" hidden="1" x14ac:dyDescent="0.2"/>
    <row r="565962" hidden="1" x14ac:dyDescent="0.2"/>
    <row r="565963" hidden="1" x14ac:dyDescent="0.2"/>
    <row r="565964" hidden="1" x14ac:dyDescent="0.2"/>
    <row r="565965" hidden="1" x14ac:dyDescent="0.2"/>
    <row r="565966" hidden="1" x14ac:dyDescent="0.2"/>
    <row r="565967" hidden="1" x14ac:dyDescent="0.2"/>
    <row r="565968" hidden="1" x14ac:dyDescent="0.2"/>
    <row r="565969" hidden="1" x14ac:dyDescent="0.2"/>
    <row r="565970" hidden="1" x14ac:dyDescent="0.2"/>
    <row r="565971" hidden="1" x14ac:dyDescent="0.2"/>
    <row r="565972" hidden="1" x14ac:dyDescent="0.2"/>
    <row r="565973" hidden="1" x14ac:dyDescent="0.2"/>
    <row r="565974" hidden="1" x14ac:dyDescent="0.2"/>
    <row r="565975" hidden="1" x14ac:dyDescent="0.2"/>
    <row r="565976" hidden="1" x14ac:dyDescent="0.2"/>
    <row r="565977" hidden="1" x14ac:dyDescent="0.2"/>
    <row r="565978" hidden="1" x14ac:dyDescent="0.2"/>
    <row r="565979" hidden="1" x14ac:dyDescent="0.2"/>
    <row r="565980" hidden="1" x14ac:dyDescent="0.2"/>
    <row r="565981" hidden="1" x14ac:dyDescent="0.2"/>
    <row r="565982" hidden="1" x14ac:dyDescent="0.2"/>
    <row r="565983" hidden="1" x14ac:dyDescent="0.2"/>
    <row r="565984" hidden="1" x14ac:dyDescent="0.2"/>
    <row r="565985" hidden="1" x14ac:dyDescent="0.2"/>
    <row r="565986" hidden="1" x14ac:dyDescent="0.2"/>
    <row r="565987" hidden="1" x14ac:dyDescent="0.2"/>
    <row r="565988" hidden="1" x14ac:dyDescent="0.2"/>
    <row r="565989" hidden="1" x14ac:dyDescent="0.2"/>
    <row r="565990" hidden="1" x14ac:dyDescent="0.2"/>
    <row r="565991" hidden="1" x14ac:dyDescent="0.2"/>
    <row r="565992" hidden="1" x14ac:dyDescent="0.2"/>
    <row r="565993" hidden="1" x14ac:dyDescent="0.2"/>
    <row r="565994" hidden="1" x14ac:dyDescent="0.2"/>
    <row r="565995" hidden="1" x14ac:dyDescent="0.2"/>
    <row r="565996" hidden="1" x14ac:dyDescent="0.2"/>
    <row r="565997" hidden="1" x14ac:dyDescent="0.2"/>
    <row r="565998" hidden="1" x14ac:dyDescent="0.2"/>
    <row r="565999" hidden="1" x14ac:dyDescent="0.2"/>
    <row r="566000" hidden="1" x14ac:dyDescent="0.2"/>
    <row r="566001" hidden="1" x14ac:dyDescent="0.2"/>
    <row r="566002" hidden="1" x14ac:dyDescent="0.2"/>
    <row r="566003" hidden="1" x14ac:dyDescent="0.2"/>
    <row r="566004" hidden="1" x14ac:dyDescent="0.2"/>
    <row r="566005" hidden="1" x14ac:dyDescent="0.2"/>
    <row r="566006" hidden="1" x14ac:dyDescent="0.2"/>
    <row r="566007" hidden="1" x14ac:dyDescent="0.2"/>
    <row r="566008" hidden="1" x14ac:dyDescent="0.2"/>
    <row r="566009" hidden="1" x14ac:dyDescent="0.2"/>
    <row r="566010" hidden="1" x14ac:dyDescent="0.2"/>
    <row r="566011" hidden="1" x14ac:dyDescent="0.2"/>
    <row r="566012" hidden="1" x14ac:dyDescent="0.2"/>
    <row r="566013" hidden="1" x14ac:dyDescent="0.2"/>
    <row r="566014" hidden="1" x14ac:dyDescent="0.2"/>
    <row r="566015" hidden="1" x14ac:dyDescent="0.2"/>
    <row r="566016" hidden="1" x14ac:dyDescent="0.2"/>
    <row r="566017" hidden="1" x14ac:dyDescent="0.2"/>
    <row r="566018" hidden="1" x14ac:dyDescent="0.2"/>
    <row r="566019" hidden="1" x14ac:dyDescent="0.2"/>
    <row r="566020" hidden="1" x14ac:dyDescent="0.2"/>
    <row r="566021" hidden="1" x14ac:dyDescent="0.2"/>
    <row r="566022" hidden="1" x14ac:dyDescent="0.2"/>
    <row r="566023" hidden="1" x14ac:dyDescent="0.2"/>
    <row r="566024" hidden="1" x14ac:dyDescent="0.2"/>
    <row r="566025" hidden="1" x14ac:dyDescent="0.2"/>
    <row r="566026" hidden="1" x14ac:dyDescent="0.2"/>
    <row r="566027" hidden="1" x14ac:dyDescent="0.2"/>
    <row r="566028" hidden="1" x14ac:dyDescent="0.2"/>
    <row r="566029" hidden="1" x14ac:dyDescent="0.2"/>
    <row r="566030" hidden="1" x14ac:dyDescent="0.2"/>
    <row r="566031" hidden="1" x14ac:dyDescent="0.2"/>
    <row r="566032" hidden="1" x14ac:dyDescent="0.2"/>
    <row r="566033" hidden="1" x14ac:dyDescent="0.2"/>
    <row r="566034" hidden="1" x14ac:dyDescent="0.2"/>
    <row r="566035" hidden="1" x14ac:dyDescent="0.2"/>
    <row r="566036" hidden="1" x14ac:dyDescent="0.2"/>
    <row r="566037" hidden="1" x14ac:dyDescent="0.2"/>
    <row r="566038" hidden="1" x14ac:dyDescent="0.2"/>
    <row r="566039" hidden="1" x14ac:dyDescent="0.2"/>
    <row r="566040" hidden="1" x14ac:dyDescent="0.2"/>
    <row r="566041" hidden="1" x14ac:dyDescent="0.2"/>
    <row r="566042" hidden="1" x14ac:dyDescent="0.2"/>
    <row r="566043" hidden="1" x14ac:dyDescent="0.2"/>
    <row r="566044" hidden="1" x14ac:dyDescent="0.2"/>
    <row r="566045" hidden="1" x14ac:dyDescent="0.2"/>
    <row r="566046" hidden="1" x14ac:dyDescent="0.2"/>
    <row r="566047" hidden="1" x14ac:dyDescent="0.2"/>
    <row r="566048" hidden="1" x14ac:dyDescent="0.2"/>
    <row r="566049" hidden="1" x14ac:dyDescent="0.2"/>
    <row r="566050" hidden="1" x14ac:dyDescent="0.2"/>
    <row r="566051" hidden="1" x14ac:dyDescent="0.2"/>
    <row r="566052" hidden="1" x14ac:dyDescent="0.2"/>
    <row r="566053" hidden="1" x14ac:dyDescent="0.2"/>
    <row r="566054" hidden="1" x14ac:dyDescent="0.2"/>
    <row r="566055" hidden="1" x14ac:dyDescent="0.2"/>
    <row r="566056" hidden="1" x14ac:dyDescent="0.2"/>
    <row r="566057" hidden="1" x14ac:dyDescent="0.2"/>
    <row r="566058" hidden="1" x14ac:dyDescent="0.2"/>
    <row r="566059" hidden="1" x14ac:dyDescent="0.2"/>
    <row r="566060" hidden="1" x14ac:dyDescent="0.2"/>
    <row r="566061" hidden="1" x14ac:dyDescent="0.2"/>
    <row r="566062" hidden="1" x14ac:dyDescent="0.2"/>
    <row r="566063" hidden="1" x14ac:dyDescent="0.2"/>
    <row r="566064" hidden="1" x14ac:dyDescent="0.2"/>
    <row r="566065" hidden="1" x14ac:dyDescent="0.2"/>
    <row r="566066" hidden="1" x14ac:dyDescent="0.2"/>
    <row r="566067" hidden="1" x14ac:dyDescent="0.2"/>
    <row r="566068" hidden="1" x14ac:dyDescent="0.2"/>
    <row r="566069" hidden="1" x14ac:dyDescent="0.2"/>
    <row r="566070" hidden="1" x14ac:dyDescent="0.2"/>
    <row r="566071" hidden="1" x14ac:dyDescent="0.2"/>
    <row r="566072" hidden="1" x14ac:dyDescent="0.2"/>
    <row r="566073" hidden="1" x14ac:dyDescent="0.2"/>
    <row r="566074" hidden="1" x14ac:dyDescent="0.2"/>
    <row r="566075" hidden="1" x14ac:dyDescent="0.2"/>
    <row r="566076" hidden="1" x14ac:dyDescent="0.2"/>
    <row r="566077" hidden="1" x14ac:dyDescent="0.2"/>
    <row r="566078" hidden="1" x14ac:dyDescent="0.2"/>
    <row r="566079" hidden="1" x14ac:dyDescent="0.2"/>
    <row r="566080" hidden="1" x14ac:dyDescent="0.2"/>
    <row r="566081" hidden="1" x14ac:dyDescent="0.2"/>
    <row r="566082" hidden="1" x14ac:dyDescent="0.2"/>
    <row r="566083" hidden="1" x14ac:dyDescent="0.2"/>
    <row r="566084" hidden="1" x14ac:dyDescent="0.2"/>
    <row r="566085" hidden="1" x14ac:dyDescent="0.2"/>
    <row r="566086" hidden="1" x14ac:dyDescent="0.2"/>
    <row r="566087" hidden="1" x14ac:dyDescent="0.2"/>
    <row r="566088" hidden="1" x14ac:dyDescent="0.2"/>
    <row r="566089" hidden="1" x14ac:dyDescent="0.2"/>
    <row r="566090" hidden="1" x14ac:dyDescent="0.2"/>
    <row r="566091" hidden="1" x14ac:dyDescent="0.2"/>
    <row r="566092" hidden="1" x14ac:dyDescent="0.2"/>
    <row r="566093" hidden="1" x14ac:dyDescent="0.2"/>
    <row r="566094" hidden="1" x14ac:dyDescent="0.2"/>
    <row r="566095" hidden="1" x14ac:dyDescent="0.2"/>
    <row r="566096" hidden="1" x14ac:dyDescent="0.2"/>
    <row r="566097" hidden="1" x14ac:dyDescent="0.2"/>
    <row r="566098" hidden="1" x14ac:dyDescent="0.2"/>
    <row r="566099" hidden="1" x14ac:dyDescent="0.2"/>
    <row r="566100" hidden="1" x14ac:dyDescent="0.2"/>
    <row r="566101" hidden="1" x14ac:dyDescent="0.2"/>
    <row r="566102" hidden="1" x14ac:dyDescent="0.2"/>
    <row r="566103" hidden="1" x14ac:dyDescent="0.2"/>
    <row r="566104" hidden="1" x14ac:dyDescent="0.2"/>
    <row r="566105" hidden="1" x14ac:dyDescent="0.2"/>
    <row r="566106" hidden="1" x14ac:dyDescent="0.2"/>
    <row r="566107" hidden="1" x14ac:dyDescent="0.2"/>
    <row r="566108" hidden="1" x14ac:dyDescent="0.2"/>
    <row r="566109" hidden="1" x14ac:dyDescent="0.2"/>
    <row r="566110" hidden="1" x14ac:dyDescent="0.2"/>
    <row r="566111" hidden="1" x14ac:dyDescent="0.2"/>
    <row r="566112" hidden="1" x14ac:dyDescent="0.2"/>
    <row r="566113" hidden="1" x14ac:dyDescent="0.2"/>
    <row r="566114" hidden="1" x14ac:dyDescent="0.2"/>
    <row r="566115" hidden="1" x14ac:dyDescent="0.2"/>
    <row r="566116" hidden="1" x14ac:dyDescent="0.2"/>
    <row r="566117" hidden="1" x14ac:dyDescent="0.2"/>
    <row r="566118" hidden="1" x14ac:dyDescent="0.2"/>
    <row r="566119" hidden="1" x14ac:dyDescent="0.2"/>
    <row r="566120" hidden="1" x14ac:dyDescent="0.2"/>
    <row r="566121" hidden="1" x14ac:dyDescent="0.2"/>
    <row r="566122" hidden="1" x14ac:dyDescent="0.2"/>
    <row r="566123" hidden="1" x14ac:dyDescent="0.2"/>
    <row r="566124" hidden="1" x14ac:dyDescent="0.2"/>
    <row r="566125" hidden="1" x14ac:dyDescent="0.2"/>
    <row r="566126" hidden="1" x14ac:dyDescent="0.2"/>
    <row r="566127" hidden="1" x14ac:dyDescent="0.2"/>
    <row r="566128" hidden="1" x14ac:dyDescent="0.2"/>
    <row r="566129" hidden="1" x14ac:dyDescent="0.2"/>
    <row r="566130" hidden="1" x14ac:dyDescent="0.2"/>
    <row r="566131" hidden="1" x14ac:dyDescent="0.2"/>
    <row r="566132" hidden="1" x14ac:dyDescent="0.2"/>
    <row r="566133" hidden="1" x14ac:dyDescent="0.2"/>
    <row r="566134" hidden="1" x14ac:dyDescent="0.2"/>
    <row r="566135" hidden="1" x14ac:dyDescent="0.2"/>
    <row r="566136" hidden="1" x14ac:dyDescent="0.2"/>
    <row r="566137" hidden="1" x14ac:dyDescent="0.2"/>
    <row r="566138" hidden="1" x14ac:dyDescent="0.2"/>
    <row r="566139" hidden="1" x14ac:dyDescent="0.2"/>
    <row r="566140" hidden="1" x14ac:dyDescent="0.2"/>
    <row r="566141" hidden="1" x14ac:dyDescent="0.2"/>
    <row r="566142" hidden="1" x14ac:dyDescent="0.2"/>
    <row r="566143" hidden="1" x14ac:dyDescent="0.2"/>
    <row r="566144" hidden="1" x14ac:dyDescent="0.2"/>
    <row r="566145" hidden="1" x14ac:dyDescent="0.2"/>
    <row r="566146" hidden="1" x14ac:dyDescent="0.2"/>
    <row r="566147" hidden="1" x14ac:dyDescent="0.2"/>
    <row r="566148" hidden="1" x14ac:dyDescent="0.2"/>
    <row r="566149" hidden="1" x14ac:dyDescent="0.2"/>
    <row r="566150" hidden="1" x14ac:dyDescent="0.2"/>
    <row r="566151" hidden="1" x14ac:dyDescent="0.2"/>
    <row r="566152" hidden="1" x14ac:dyDescent="0.2"/>
    <row r="566153" hidden="1" x14ac:dyDescent="0.2"/>
    <row r="566154" hidden="1" x14ac:dyDescent="0.2"/>
    <row r="566155" hidden="1" x14ac:dyDescent="0.2"/>
    <row r="566156" hidden="1" x14ac:dyDescent="0.2"/>
    <row r="566157" hidden="1" x14ac:dyDescent="0.2"/>
    <row r="566158" hidden="1" x14ac:dyDescent="0.2"/>
    <row r="566159" hidden="1" x14ac:dyDescent="0.2"/>
    <row r="566160" hidden="1" x14ac:dyDescent="0.2"/>
    <row r="566161" hidden="1" x14ac:dyDescent="0.2"/>
    <row r="566162" hidden="1" x14ac:dyDescent="0.2"/>
    <row r="566163" hidden="1" x14ac:dyDescent="0.2"/>
    <row r="566164" hidden="1" x14ac:dyDescent="0.2"/>
    <row r="566165" hidden="1" x14ac:dyDescent="0.2"/>
    <row r="566166" hidden="1" x14ac:dyDescent="0.2"/>
    <row r="566167" hidden="1" x14ac:dyDescent="0.2"/>
    <row r="566168" hidden="1" x14ac:dyDescent="0.2"/>
    <row r="566169" hidden="1" x14ac:dyDescent="0.2"/>
    <row r="566170" hidden="1" x14ac:dyDescent="0.2"/>
    <row r="566171" hidden="1" x14ac:dyDescent="0.2"/>
    <row r="566172" hidden="1" x14ac:dyDescent="0.2"/>
    <row r="566173" hidden="1" x14ac:dyDescent="0.2"/>
    <row r="566174" hidden="1" x14ac:dyDescent="0.2"/>
    <row r="566175" hidden="1" x14ac:dyDescent="0.2"/>
    <row r="566176" hidden="1" x14ac:dyDescent="0.2"/>
    <row r="566177" hidden="1" x14ac:dyDescent="0.2"/>
    <row r="566178" hidden="1" x14ac:dyDescent="0.2"/>
    <row r="566179" hidden="1" x14ac:dyDescent="0.2"/>
    <row r="566180" hidden="1" x14ac:dyDescent="0.2"/>
    <row r="566181" hidden="1" x14ac:dyDescent="0.2"/>
    <row r="566182" hidden="1" x14ac:dyDescent="0.2"/>
    <row r="566183" hidden="1" x14ac:dyDescent="0.2"/>
    <row r="566184" hidden="1" x14ac:dyDescent="0.2"/>
    <row r="566185" hidden="1" x14ac:dyDescent="0.2"/>
    <row r="566186" hidden="1" x14ac:dyDescent="0.2"/>
    <row r="566187" hidden="1" x14ac:dyDescent="0.2"/>
    <row r="566188" hidden="1" x14ac:dyDescent="0.2"/>
    <row r="566189" hidden="1" x14ac:dyDescent="0.2"/>
    <row r="566190" hidden="1" x14ac:dyDescent="0.2"/>
    <row r="566191" hidden="1" x14ac:dyDescent="0.2"/>
    <row r="566192" hidden="1" x14ac:dyDescent="0.2"/>
    <row r="566193" hidden="1" x14ac:dyDescent="0.2"/>
    <row r="566194" hidden="1" x14ac:dyDescent="0.2"/>
    <row r="566195" hidden="1" x14ac:dyDescent="0.2"/>
    <row r="566196" hidden="1" x14ac:dyDescent="0.2"/>
    <row r="566197" hidden="1" x14ac:dyDescent="0.2"/>
    <row r="566198" hidden="1" x14ac:dyDescent="0.2"/>
    <row r="566199" hidden="1" x14ac:dyDescent="0.2"/>
    <row r="566200" hidden="1" x14ac:dyDescent="0.2"/>
    <row r="566201" hidden="1" x14ac:dyDescent="0.2"/>
    <row r="566202" hidden="1" x14ac:dyDescent="0.2"/>
    <row r="566203" hidden="1" x14ac:dyDescent="0.2"/>
    <row r="566204" hidden="1" x14ac:dyDescent="0.2"/>
    <row r="566205" hidden="1" x14ac:dyDescent="0.2"/>
    <row r="566206" hidden="1" x14ac:dyDescent="0.2"/>
    <row r="566207" hidden="1" x14ac:dyDescent="0.2"/>
    <row r="566208" hidden="1" x14ac:dyDescent="0.2"/>
    <row r="566209" hidden="1" x14ac:dyDescent="0.2"/>
    <row r="566210" hidden="1" x14ac:dyDescent="0.2"/>
    <row r="566211" hidden="1" x14ac:dyDescent="0.2"/>
    <row r="566212" hidden="1" x14ac:dyDescent="0.2"/>
    <row r="566213" hidden="1" x14ac:dyDescent="0.2"/>
    <row r="566214" hidden="1" x14ac:dyDescent="0.2"/>
    <row r="566215" hidden="1" x14ac:dyDescent="0.2"/>
    <row r="566216" hidden="1" x14ac:dyDescent="0.2"/>
    <row r="566217" hidden="1" x14ac:dyDescent="0.2"/>
    <row r="566218" hidden="1" x14ac:dyDescent="0.2"/>
    <row r="566219" hidden="1" x14ac:dyDescent="0.2"/>
    <row r="566220" hidden="1" x14ac:dyDescent="0.2"/>
    <row r="566221" hidden="1" x14ac:dyDescent="0.2"/>
    <row r="566222" hidden="1" x14ac:dyDescent="0.2"/>
    <row r="566223" hidden="1" x14ac:dyDescent="0.2"/>
    <row r="566224" hidden="1" x14ac:dyDescent="0.2"/>
    <row r="566225" hidden="1" x14ac:dyDescent="0.2"/>
    <row r="566226" hidden="1" x14ac:dyDescent="0.2"/>
    <row r="566227" hidden="1" x14ac:dyDescent="0.2"/>
    <row r="566228" hidden="1" x14ac:dyDescent="0.2"/>
    <row r="566229" hidden="1" x14ac:dyDescent="0.2"/>
    <row r="566230" hidden="1" x14ac:dyDescent="0.2"/>
    <row r="566231" hidden="1" x14ac:dyDescent="0.2"/>
    <row r="566232" hidden="1" x14ac:dyDescent="0.2"/>
    <row r="566233" hidden="1" x14ac:dyDescent="0.2"/>
    <row r="566234" hidden="1" x14ac:dyDescent="0.2"/>
    <row r="566235" hidden="1" x14ac:dyDescent="0.2"/>
    <row r="566236" hidden="1" x14ac:dyDescent="0.2"/>
    <row r="566237" hidden="1" x14ac:dyDescent="0.2"/>
    <row r="566238" hidden="1" x14ac:dyDescent="0.2"/>
    <row r="566239" hidden="1" x14ac:dyDescent="0.2"/>
    <row r="566240" hidden="1" x14ac:dyDescent="0.2"/>
    <row r="566241" hidden="1" x14ac:dyDescent="0.2"/>
    <row r="566242" hidden="1" x14ac:dyDescent="0.2"/>
    <row r="566243" hidden="1" x14ac:dyDescent="0.2"/>
    <row r="566244" hidden="1" x14ac:dyDescent="0.2"/>
    <row r="566245" hidden="1" x14ac:dyDescent="0.2"/>
    <row r="566246" hidden="1" x14ac:dyDescent="0.2"/>
    <row r="566247" hidden="1" x14ac:dyDescent="0.2"/>
    <row r="566248" hidden="1" x14ac:dyDescent="0.2"/>
    <row r="566249" hidden="1" x14ac:dyDescent="0.2"/>
    <row r="566250" hidden="1" x14ac:dyDescent="0.2"/>
    <row r="566251" hidden="1" x14ac:dyDescent="0.2"/>
    <row r="566252" hidden="1" x14ac:dyDescent="0.2"/>
    <row r="566253" hidden="1" x14ac:dyDescent="0.2"/>
    <row r="566254" hidden="1" x14ac:dyDescent="0.2"/>
    <row r="566255" hidden="1" x14ac:dyDescent="0.2"/>
    <row r="566256" hidden="1" x14ac:dyDescent="0.2"/>
    <row r="566257" hidden="1" x14ac:dyDescent="0.2"/>
    <row r="566258" hidden="1" x14ac:dyDescent="0.2"/>
    <row r="566259" hidden="1" x14ac:dyDescent="0.2"/>
    <row r="566260" hidden="1" x14ac:dyDescent="0.2"/>
    <row r="566261" hidden="1" x14ac:dyDescent="0.2"/>
    <row r="566262" hidden="1" x14ac:dyDescent="0.2"/>
    <row r="566263" hidden="1" x14ac:dyDescent="0.2"/>
    <row r="566264" hidden="1" x14ac:dyDescent="0.2"/>
    <row r="566265" hidden="1" x14ac:dyDescent="0.2"/>
    <row r="566266" hidden="1" x14ac:dyDescent="0.2"/>
    <row r="566267" hidden="1" x14ac:dyDescent="0.2"/>
    <row r="566268" hidden="1" x14ac:dyDescent="0.2"/>
    <row r="566269" hidden="1" x14ac:dyDescent="0.2"/>
    <row r="566270" hidden="1" x14ac:dyDescent="0.2"/>
    <row r="566271" hidden="1" x14ac:dyDescent="0.2"/>
    <row r="566272" hidden="1" x14ac:dyDescent="0.2"/>
    <row r="566273" hidden="1" x14ac:dyDescent="0.2"/>
    <row r="566274" hidden="1" x14ac:dyDescent="0.2"/>
    <row r="566275" hidden="1" x14ac:dyDescent="0.2"/>
    <row r="566276" hidden="1" x14ac:dyDescent="0.2"/>
    <row r="566277" hidden="1" x14ac:dyDescent="0.2"/>
    <row r="566278" hidden="1" x14ac:dyDescent="0.2"/>
    <row r="566279" hidden="1" x14ac:dyDescent="0.2"/>
    <row r="566280" hidden="1" x14ac:dyDescent="0.2"/>
    <row r="566281" hidden="1" x14ac:dyDescent="0.2"/>
    <row r="566282" hidden="1" x14ac:dyDescent="0.2"/>
    <row r="566283" hidden="1" x14ac:dyDescent="0.2"/>
    <row r="566284" hidden="1" x14ac:dyDescent="0.2"/>
    <row r="566285" hidden="1" x14ac:dyDescent="0.2"/>
    <row r="566286" hidden="1" x14ac:dyDescent="0.2"/>
    <row r="566287" hidden="1" x14ac:dyDescent="0.2"/>
    <row r="566288" hidden="1" x14ac:dyDescent="0.2"/>
    <row r="566289" hidden="1" x14ac:dyDescent="0.2"/>
    <row r="566290" hidden="1" x14ac:dyDescent="0.2"/>
    <row r="566291" hidden="1" x14ac:dyDescent="0.2"/>
    <row r="566292" hidden="1" x14ac:dyDescent="0.2"/>
    <row r="566293" hidden="1" x14ac:dyDescent="0.2"/>
    <row r="566294" hidden="1" x14ac:dyDescent="0.2"/>
    <row r="566295" hidden="1" x14ac:dyDescent="0.2"/>
    <row r="566296" hidden="1" x14ac:dyDescent="0.2"/>
    <row r="566297" hidden="1" x14ac:dyDescent="0.2"/>
    <row r="566298" hidden="1" x14ac:dyDescent="0.2"/>
    <row r="566299" hidden="1" x14ac:dyDescent="0.2"/>
    <row r="566300" hidden="1" x14ac:dyDescent="0.2"/>
    <row r="566301" hidden="1" x14ac:dyDescent="0.2"/>
    <row r="566302" hidden="1" x14ac:dyDescent="0.2"/>
    <row r="566303" hidden="1" x14ac:dyDescent="0.2"/>
    <row r="566304" hidden="1" x14ac:dyDescent="0.2"/>
    <row r="566305" hidden="1" x14ac:dyDescent="0.2"/>
    <row r="566306" hidden="1" x14ac:dyDescent="0.2"/>
    <row r="566307" hidden="1" x14ac:dyDescent="0.2"/>
    <row r="566308" hidden="1" x14ac:dyDescent="0.2"/>
    <row r="566309" hidden="1" x14ac:dyDescent="0.2"/>
    <row r="566310" hidden="1" x14ac:dyDescent="0.2"/>
    <row r="566311" hidden="1" x14ac:dyDescent="0.2"/>
    <row r="566312" hidden="1" x14ac:dyDescent="0.2"/>
    <row r="566313" hidden="1" x14ac:dyDescent="0.2"/>
    <row r="566314" hidden="1" x14ac:dyDescent="0.2"/>
    <row r="566315" hidden="1" x14ac:dyDescent="0.2"/>
    <row r="566316" hidden="1" x14ac:dyDescent="0.2"/>
    <row r="566317" hidden="1" x14ac:dyDescent="0.2"/>
    <row r="566318" hidden="1" x14ac:dyDescent="0.2"/>
    <row r="566319" hidden="1" x14ac:dyDescent="0.2"/>
    <row r="566320" hidden="1" x14ac:dyDescent="0.2"/>
    <row r="566321" hidden="1" x14ac:dyDescent="0.2"/>
    <row r="566322" hidden="1" x14ac:dyDescent="0.2"/>
    <row r="566323" hidden="1" x14ac:dyDescent="0.2"/>
    <row r="566324" hidden="1" x14ac:dyDescent="0.2"/>
    <row r="566325" hidden="1" x14ac:dyDescent="0.2"/>
    <row r="566326" hidden="1" x14ac:dyDescent="0.2"/>
    <row r="566327" hidden="1" x14ac:dyDescent="0.2"/>
    <row r="566328" hidden="1" x14ac:dyDescent="0.2"/>
    <row r="566329" hidden="1" x14ac:dyDescent="0.2"/>
    <row r="566330" hidden="1" x14ac:dyDescent="0.2"/>
    <row r="566331" hidden="1" x14ac:dyDescent="0.2"/>
    <row r="566332" hidden="1" x14ac:dyDescent="0.2"/>
    <row r="566333" hidden="1" x14ac:dyDescent="0.2"/>
    <row r="566334" hidden="1" x14ac:dyDescent="0.2"/>
    <row r="566335" hidden="1" x14ac:dyDescent="0.2"/>
    <row r="566336" hidden="1" x14ac:dyDescent="0.2"/>
    <row r="566337" hidden="1" x14ac:dyDescent="0.2"/>
    <row r="566338" hidden="1" x14ac:dyDescent="0.2"/>
    <row r="566339" hidden="1" x14ac:dyDescent="0.2"/>
    <row r="566340" hidden="1" x14ac:dyDescent="0.2"/>
    <row r="566341" hidden="1" x14ac:dyDescent="0.2"/>
    <row r="566342" hidden="1" x14ac:dyDescent="0.2"/>
    <row r="566343" hidden="1" x14ac:dyDescent="0.2"/>
    <row r="566344" hidden="1" x14ac:dyDescent="0.2"/>
    <row r="566345" hidden="1" x14ac:dyDescent="0.2"/>
    <row r="566346" hidden="1" x14ac:dyDescent="0.2"/>
    <row r="566347" hidden="1" x14ac:dyDescent="0.2"/>
    <row r="566348" hidden="1" x14ac:dyDescent="0.2"/>
    <row r="566349" hidden="1" x14ac:dyDescent="0.2"/>
    <row r="566350" hidden="1" x14ac:dyDescent="0.2"/>
    <row r="566351" hidden="1" x14ac:dyDescent="0.2"/>
    <row r="566352" hidden="1" x14ac:dyDescent="0.2"/>
    <row r="566353" hidden="1" x14ac:dyDescent="0.2"/>
    <row r="566354" hidden="1" x14ac:dyDescent="0.2"/>
    <row r="566355" hidden="1" x14ac:dyDescent="0.2"/>
    <row r="566356" hidden="1" x14ac:dyDescent="0.2"/>
    <row r="566357" hidden="1" x14ac:dyDescent="0.2"/>
    <row r="566358" hidden="1" x14ac:dyDescent="0.2"/>
    <row r="566359" hidden="1" x14ac:dyDescent="0.2"/>
    <row r="566360" hidden="1" x14ac:dyDescent="0.2"/>
    <row r="566361" hidden="1" x14ac:dyDescent="0.2"/>
    <row r="566362" hidden="1" x14ac:dyDescent="0.2"/>
    <row r="566363" hidden="1" x14ac:dyDescent="0.2"/>
    <row r="566364" hidden="1" x14ac:dyDescent="0.2"/>
    <row r="566365" hidden="1" x14ac:dyDescent="0.2"/>
    <row r="566366" hidden="1" x14ac:dyDescent="0.2"/>
    <row r="566367" hidden="1" x14ac:dyDescent="0.2"/>
    <row r="566368" hidden="1" x14ac:dyDescent="0.2"/>
    <row r="566369" hidden="1" x14ac:dyDescent="0.2"/>
    <row r="566370" hidden="1" x14ac:dyDescent="0.2"/>
    <row r="566371" hidden="1" x14ac:dyDescent="0.2"/>
    <row r="566372" hidden="1" x14ac:dyDescent="0.2"/>
    <row r="566373" hidden="1" x14ac:dyDescent="0.2"/>
    <row r="566374" hidden="1" x14ac:dyDescent="0.2"/>
    <row r="566375" hidden="1" x14ac:dyDescent="0.2"/>
    <row r="566376" hidden="1" x14ac:dyDescent="0.2"/>
    <row r="566377" hidden="1" x14ac:dyDescent="0.2"/>
    <row r="566378" hidden="1" x14ac:dyDescent="0.2"/>
    <row r="566379" hidden="1" x14ac:dyDescent="0.2"/>
    <row r="566380" hidden="1" x14ac:dyDescent="0.2"/>
    <row r="566381" hidden="1" x14ac:dyDescent="0.2"/>
    <row r="566382" hidden="1" x14ac:dyDescent="0.2"/>
    <row r="566383" hidden="1" x14ac:dyDescent="0.2"/>
    <row r="566384" hidden="1" x14ac:dyDescent="0.2"/>
    <row r="566385" hidden="1" x14ac:dyDescent="0.2"/>
    <row r="566386" hidden="1" x14ac:dyDescent="0.2"/>
    <row r="566387" hidden="1" x14ac:dyDescent="0.2"/>
    <row r="566388" hidden="1" x14ac:dyDescent="0.2"/>
    <row r="566389" hidden="1" x14ac:dyDescent="0.2"/>
    <row r="566390" hidden="1" x14ac:dyDescent="0.2"/>
    <row r="566391" hidden="1" x14ac:dyDescent="0.2"/>
    <row r="566392" hidden="1" x14ac:dyDescent="0.2"/>
    <row r="566393" hidden="1" x14ac:dyDescent="0.2"/>
    <row r="566394" hidden="1" x14ac:dyDescent="0.2"/>
    <row r="566395" hidden="1" x14ac:dyDescent="0.2"/>
    <row r="566396" hidden="1" x14ac:dyDescent="0.2"/>
    <row r="566397" hidden="1" x14ac:dyDescent="0.2"/>
    <row r="566398" hidden="1" x14ac:dyDescent="0.2"/>
    <row r="566399" hidden="1" x14ac:dyDescent="0.2"/>
    <row r="566400" hidden="1" x14ac:dyDescent="0.2"/>
    <row r="566401" hidden="1" x14ac:dyDescent="0.2"/>
    <row r="566402" hidden="1" x14ac:dyDescent="0.2"/>
    <row r="566403" hidden="1" x14ac:dyDescent="0.2"/>
    <row r="566404" hidden="1" x14ac:dyDescent="0.2"/>
    <row r="566405" hidden="1" x14ac:dyDescent="0.2"/>
    <row r="566406" hidden="1" x14ac:dyDescent="0.2"/>
    <row r="566407" hidden="1" x14ac:dyDescent="0.2"/>
    <row r="566408" hidden="1" x14ac:dyDescent="0.2"/>
    <row r="566409" hidden="1" x14ac:dyDescent="0.2"/>
    <row r="566410" hidden="1" x14ac:dyDescent="0.2"/>
    <row r="566411" hidden="1" x14ac:dyDescent="0.2"/>
    <row r="566412" hidden="1" x14ac:dyDescent="0.2"/>
    <row r="566413" hidden="1" x14ac:dyDescent="0.2"/>
    <row r="566414" hidden="1" x14ac:dyDescent="0.2"/>
    <row r="566415" hidden="1" x14ac:dyDescent="0.2"/>
    <row r="566416" hidden="1" x14ac:dyDescent="0.2"/>
    <row r="566417" hidden="1" x14ac:dyDescent="0.2"/>
    <row r="566418" hidden="1" x14ac:dyDescent="0.2"/>
    <row r="566419" hidden="1" x14ac:dyDescent="0.2"/>
    <row r="566420" hidden="1" x14ac:dyDescent="0.2"/>
    <row r="566421" hidden="1" x14ac:dyDescent="0.2"/>
    <row r="566422" hidden="1" x14ac:dyDescent="0.2"/>
    <row r="566423" hidden="1" x14ac:dyDescent="0.2"/>
    <row r="566424" hidden="1" x14ac:dyDescent="0.2"/>
    <row r="566425" hidden="1" x14ac:dyDescent="0.2"/>
    <row r="566426" hidden="1" x14ac:dyDescent="0.2"/>
    <row r="566427" hidden="1" x14ac:dyDescent="0.2"/>
    <row r="566428" hidden="1" x14ac:dyDescent="0.2"/>
    <row r="566429" hidden="1" x14ac:dyDescent="0.2"/>
    <row r="566430" hidden="1" x14ac:dyDescent="0.2"/>
    <row r="566431" hidden="1" x14ac:dyDescent="0.2"/>
    <row r="566432" hidden="1" x14ac:dyDescent="0.2"/>
    <row r="566433" hidden="1" x14ac:dyDescent="0.2"/>
    <row r="566434" hidden="1" x14ac:dyDescent="0.2"/>
    <row r="566435" hidden="1" x14ac:dyDescent="0.2"/>
    <row r="566436" hidden="1" x14ac:dyDescent="0.2"/>
    <row r="566437" hidden="1" x14ac:dyDescent="0.2"/>
    <row r="566438" hidden="1" x14ac:dyDescent="0.2"/>
    <row r="566439" hidden="1" x14ac:dyDescent="0.2"/>
    <row r="566440" hidden="1" x14ac:dyDescent="0.2"/>
    <row r="566441" hidden="1" x14ac:dyDescent="0.2"/>
    <row r="566442" hidden="1" x14ac:dyDescent="0.2"/>
    <row r="566443" hidden="1" x14ac:dyDescent="0.2"/>
    <row r="566444" hidden="1" x14ac:dyDescent="0.2"/>
    <row r="566445" hidden="1" x14ac:dyDescent="0.2"/>
    <row r="566446" hidden="1" x14ac:dyDescent="0.2"/>
    <row r="566447" hidden="1" x14ac:dyDescent="0.2"/>
    <row r="566448" hidden="1" x14ac:dyDescent="0.2"/>
    <row r="566449" hidden="1" x14ac:dyDescent="0.2"/>
    <row r="566450" hidden="1" x14ac:dyDescent="0.2"/>
    <row r="566451" hidden="1" x14ac:dyDescent="0.2"/>
    <row r="566452" hidden="1" x14ac:dyDescent="0.2"/>
    <row r="566453" hidden="1" x14ac:dyDescent="0.2"/>
    <row r="566454" hidden="1" x14ac:dyDescent="0.2"/>
    <row r="566455" hidden="1" x14ac:dyDescent="0.2"/>
    <row r="566456" hidden="1" x14ac:dyDescent="0.2"/>
    <row r="566457" hidden="1" x14ac:dyDescent="0.2"/>
    <row r="566458" hidden="1" x14ac:dyDescent="0.2"/>
    <row r="566459" hidden="1" x14ac:dyDescent="0.2"/>
    <row r="566460" hidden="1" x14ac:dyDescent="0.2"/>
    <row r="566461" hidden="1" x14ac:dyDescent="0.2"/>
    <row r="566462" hidden="1" x14ac:dyDescent="0.2"/>
    <row r="566463" hidden="1" x14ac:dyDescent="0.2"/>
    <row r="566464" hidden="1" x14ac:dyDescent="0.2"/>
    <row r="566465" hidden="1" x14ac:dyDescent="0.2"/>
    <row r="566466" hidden="1" x14ac:dyDescent="0.2"/>
    <row r="566467" hidden="1" x14ac:dyDescent="0.2"/>
    <row r="566468" hidden="1" x14ac:dyDescent="0.2"/>
    <row r="566469" hidden="1" x14ac:dyDescent="0.2"/>
    <row r="566470" hidden="1" x14ac:dyDescent="0.2"/>
    <row r="566471" hidden="1" x14ac:dyDescent="0.2"/>
    <row r="566472" hidden="1" x14ac:dyDescent="0.2"/>
    <row r="566473" hidden="1" x14ac:dyDescent="0.2"/>
    <row r="566474" hidden="1" x14ac:dyDescent="0.2"/>
    <row r="566475" hidden="1" x14ac:dyDescent="0.2"/>
    <row r="566476" hidden="1" x14ac:dyDescent="0.2"/>
    <row r="566477" hidden="1" x14ac:dyDescent="0.2"/>
    <row r="566478" hidden="1" x14ac:dyDescent="0.2"/>
    <row r="566479" hidden="1" x14ac:dyDescent="0.2"/>
    <row r="566480" hidden="1" x14ac:dyDescent="0.2"/>
    <row r="566481" hidden="1" x14ac:dyDescent="0.2"/>
    <row r="566482" hidden="1" x14ac:dyDescent="0.2"/>
    <row r="566483" hidden="1" x14ac:dyDescent="0.2"/>
    <row r="566484" hidden="1" x14ac:dyDescent="0.2"/>
    <row r="566485" hidden="1" x14ac:dyDescent="0.2"/>
    <row r="566486" hidden="1" x14ac:dyDescent="0.2"/>
    <row r="566487" hidden="1" x14ac:dyDescent="0.2"/>
    <row r="566488" hidden="1" x14ac:dyDescent="0.2"/>
    <row r="566489" hidden="1" x14ac:dyDescent="0.2"/>
    <row r="566490" hidden="1" x14ac:dyDescent="0.2"/>
    <row r="566491" hidden="1" x14ac:dyDescent="0.2"/>
    <row r="566492" hidden="1" x14ac:dyDescent="0.2"/>
    <row r="566493" hidden="1" x14ac:dyDescent="0.2"/>
    <row r="566494" hidden="1" x14ac:dyDescent="0.2"/>
    <row r="566495" hidden="1" x14ac:dyDescent="0.2"/>
    <row r="566496" hidden="1" x14ac:dyDescent="0.2"/>
    <row r="566497" hidden="1" x14ac:dyDescent="0.2"/>
    <row r="566498" hidden="1" x14ac:dyDescent="0.2"/>
    <row r="566499" hidden="1" x14ac:dyDescent="0.2"/>
    <row r="566500" hidden="1" x14ac:dyDescent="0.2"/>
    <row r="566501" hidden="1" x14ac:dyDescent="0.2"/>
    <row r="566502" hidden="1" x14ac:dyDescent="0.2"/>
    <row r="566503" hidden="1" x14ac:dyDescent="0.2"/>
    <row r="566504" hidden="1" x14ac:dyDescent="0.2"/>
    <row r="566505" hidden="1" x14ac:dyDescent="0.2"/>
    <row r="566506" hidden="1" x14ac:dyDescent="0.2"/>
    <row r="566507" hidden="1" x14ac:dyDescent="0.2"/>
    <row r="566508" hidden="1" x14ac:dyDescent="0.2"/>
    <row r="566509" hidden="1" x14ac:dyDescent="0.2"/>
    <row r="566510" hidden="1" x14ac:dyDescent="0.2"/>
    <row r="566511" hidden="1" x14ac:dyDescent="0.2"/>
    <row r="566512" hidden="1" x14ac:dyDescent="0.2"/>
    <row r="566513" hidden="1" x14ac:dyDescent="0.2"/>
    <row r="566514" hidden="1" x14ac:dyDescent="0.2"/>
    <row r="566515" hidden="1" x14ac:dyDescent="0.2"/>
    <row r="566516" hidden="1" x14ac:dyDescent="0.2"/>
    <row r="566517" hidden="1" x14ac:dyDescent="0.2"/>
    <row r="566518" hidden="1" x14ac:dyDescent="0.2"/>
    <row r="566519" hidden="1" x14ac:dyDescent="0.2"/>
    <row r="566520" hidden="1" x14ac:dyDescent="0.2"/>
    <row r="566521" hidden="1" x14ac:dyDescent="0.2"/>
    <row r="566522" hidden="1" x14ac:dyDescent="0.2"/>
    <row r="566523" hidden="1" x14ac:dyDescent="0.2"/>
    <row r="566524" hidden="1" x14ac:dyDescent="0.2"/>
    <row r="566525" hidden="1" x14ac:dyDescent="0.2"/>
    <row r="566526" hidden="1" x14ac:dyDescent="0.2"/>
    <row r="566527" hidden="1" x14ac:dyDescent="0.2"/>
    <row r="566528" hidden="1" x14ac:dyDescent="0.2"/>
    <row r="566529" hidden="1" x14ac:dyDescent="0.2"/>
    <row r="566530" hidden="1" x14ac:dyDescent="0.2"/>
    <row r="566531" hidden="1" x14ac:dyDescent="0.2"/>
    <row r="566532" hidden="1" x14ac:dyDescent="0.2"/>
    <row r="566533" hidden="1" x14ac:dyDescent="0.2"/>
    <row r="566534" hidden="1" x14ac:dyDescent="0.2"/>
    <row r="566535" hidden="1" x14ac:dyDescent="0.2"/>
    <row r="566536" hidden="1" x14ac:dyDescent="0.2"/>
    <row r="566537" hidden="1" x14ac:dyDescent="0.2"/>
    <row r="566538" hidden="1" x14ac:dyDescent="0.2"/>
    <row r="566539" hidden="1" x14ac:dyDescent="0.2"/>
    <row r="566540" hidden="1" x14ac:dyDescent="0.2"/>
    <row r="566541" hidden="1" x14ac:dyDescent="0.2"/>
    <row r="566542" hidden="1" x14ac:dyDescent="0.2"/>
    <row r="566543" hidden="1" x14ac:dyDescent="0.2"/>
    <row r="566544" hidden="1" x14ac:dyDescent="0.2"/>
    <row r="566545" hidden="1" x14ac:dyDescent="0.2"/>
    <row r="566546" hidden="1" x14ac:dyDescent="0.2"/>
    <row r="566547" hidden="1" x14ac:dyDescent="0.2"/>
    <row r="566548" hidden="1" x14ac:dyDescent="0.2"/>
    <row r="566549" hidden="1" x14ac:dyDescent="0.2"/>
    <row r="566550" hidden="1" x14ac:dyDescent="0.2"/>
    <row r="566551" hidden="1" x14ac:dyDescent="0.2"/>
    <row r="566552" hidden="1" x14ac:dyDescent="0.2"/>
    <row r="566553" hidden="1" x14ac:dyDescent="0.2"/>
    <row r="566554" hidden="1" x14ac:dyDescent="0.2"/>
    <row r="566555" hidden="1" x14ac:dyDescent="0.2"/>
    <row r="566556" hidden="1" x14ac:dyDescent="0.2"/>
    <row r="566557" hidden="1" x14ac:dyDescent="0.2"/>
    <row r="566558" hidden="1" x14ac:dyDescent="0.2"/>
    <row r="566559" hidden="1" x14ac:dyDescent="0.2"/>
    <row r="566560" hidden="1" x14ac:dyDescent="0.2"/>
    <row r="566561" hidden="1" x14ac:dyDescent="0.2"/>
    <row r="566562" hidden="1" x14ac:dyDescent="0.2"/>
    <row r="566563" hidden="1" x14ac:dyDescent="0.2"/>
    <row r="566564" hidden="1" x14ac:dyDescent="0.2"/>
    <row r="566565" hidden="1" x14ac:dyDescent="0.2"/>
    <row r="566566" hidden="1" x14ac:dyDescent="0.2"/>
    <row r="566567" hidden="1" x14ac:dyDescent="0.2"/>
    <row r="566568" hidden="1" x14ac:dyDescent="0.2"/>
    <row r="566569" hidden="1" x14ac:dyDescent="0.2"/>
    <row r="566570" hidden="1" x14ac:dyDescent="0.2"/>
    <row r="566571" hidden="1" x14ac:dyDescent="0.2"/>
    <row r="566572" hidden="1" x14ac:dyDescent="0.2"/>
    <row r="566573" hidden="1" x14ac:dyDescent="0.2"/>
    <row r="566574" hidden="1" x14ac:dyDescent="0.2"/>
    <row r="566575" hidden="1" x14ac:dyDescent="0.2"/>
    <row r="566576" hidden="1" x14ac:dyDescent="0.2"/>
    <row r="566577" hidden="1" x14ac:dyDescent="0.2"/>
    <row r="566578" hidden="1" x14ac:dyDescent="0.2"/>
    <row r="566579" hidden="1" x14ac:dyDescent="0.2"/>
    <row r="566580" hidden="1" x14ac:dyDescent="0.2"/>
    <row r="566581" hidden="1" x14ac:dyDescent="0.2"/>
    <row r="566582" hidden="1" x14ac:dyDescent="0.2"/>
    <row r="566583" hidden="1" x14ac:dyDescent="0.2"/>
    <row r="566584" hidden="1" x14ac:dyDescent="0.2"/>
    <row r="566585" hidden="1" x14ac:dyDescent="0.2"/>
    <row r="566586" hidden="1" x14ac:dyDescent="0.2"/>
    <row r="566587" hidden="1" x14ac:dyDescent="0.2"/>
    <row r="566588" hidden="1" x14ac:dyDescent="0.2"/>
    <row r="566589" hidden="1" x14ac:dyDescent="0.2"/>
    <row r="566590" hidden="1" x14ac:dyDescent="0.2"/>
    <row r="566591" hidden="1" x14ac:dyDescent="0.2"/>
    <row r="566592" hidden="1" x14ac:dyDescent="0.2"/>
    <row r="566593" hidden="1" x14ac:dyDescent="0.2"/>
    <row r="566594" hidden="1" x14ac:dyDescent="0.2"/>
    <row r="566595" hidden="1" x14ac:dyDescent="0.2"/>
    <row r="566596" hidden="1" x14ac:dyDescent="0.2"/>
    <row r="566597" hidden="1" x14ac:dyDescent="0.2"/>
    <row r="566598" hidden="1" x14ac:dyDescent="0.2"/>
    <row r="566599" hidden="1" x14ac:dyDescent="0.2"/>
    <row r="566600" hidden="1" x14ac:dyDescent="0.2"/>
    <row r="566601" hidden="1" x14ac:dyDescent="0.2"/>
    <row r="566602" hidden="1" x14ac:dyDescent="0.2"/>
    <row r="566603" hidden="1" x14ac:dyDescent="0.2"/>
    <row r="566604" hidden="1" x14ac:dyDescent="0.2"/>
    <row r="566605" hidden="1" x14ac:dyDescent="0.2"/>
    <row r="566606" hidden="1" x14ac:dyDescent="0.2"/>
    <row r="566607" hidden="1" x14ac:dyDescent="0.2"/>
    <row r="566608" hidden="1" x14ac:dyDescent="0.2"/>
    <row r="566609" hidden="1" x14ac:dyDescent="0.2"/>
    <row r="566610" hidden="1" x14ac:dyDescent="0.2"/>
    <row r="566611" hidden="1" x14ac:dyDescent="0.2"/>
    <row r="566612" hidden="1" x14ac:dyDescent="0.2"/>
    <row r="566613" hidden="1" x14ac:dyDescent="0.2"/>
    <row r="566614" hidden="1" x14ac:dyDescent="0.2"/>
    <row r="566615" hidden="1" x14ac:dyDescent="0.2"/>
    <row r="566616" hidden="1" x14ac:dyDescent="0.2"/>
    <row r="566617" hidden="1" x14ac:dyDescent="0.2"/>
    <row r="566618" hidden="1" x14ac:dyDescent="0.2"/>
    <row r="566619" hidden="1" x14ac:dyDescent="0.2"/>
    <row r="566620" hidden="1" x14ac:dyDescent="0.2"/>
    <row r="566621" hidden="1" x14ac:dyDescent="0.2"/>
    <row r="566622" hidden="1" x14ac:dyDescent="0.2"/>
    <row r="566623" hidden="1" x14ac:dyDescent="0.2"/>
    <row r="566624" hidden="1" x14ac:dyDescent="0.2"/>
    <row r="566625" hidden="1" x14ac:dyDescent="0.2"/>
    <row r="566626" hidden="1" x14ac:dyDescent="0.2"/>
    <row r="566627" hidden="1" x14ac:dyDescent="0.2"/>
    <row r="566628" hidden="1" x14ac:dyDescent="0.2"/>
    <row r="566629" hidden="1" x14ac:dyDescent="0.2"/>
    <row r="566630" hidden="1" x14ac:dyDescent="0.2"/>
    <row r="566631" hidden="1" x14ac:dyDescent="0.2"/>
    <row r="566632" hidden="1" x14ac:dyDescent="0.2"/>
    <row r="566633" hidden="1" x14ac:dyDescent="0.2"/>
    <row r="566634" hidden="1" x14ac:dyDescent="0.2"/>
    <row r="566635" hidden="1" x14ac:dyDescent="0.2"/>
    <row r="566636" hidden="1" x14ac:dyDescent="0.2"/>
    <row r="566637" hidden="1" x14ac:dyDescent="0.2"/>
    <row r="566638" hidden="1" x14ac:dyDescent="0.2"/>
    <row r="566639" hidden="1" x14ac:dyDescent="0.2"/>
    <row r="566640" hidden="1" x14ac:dyDescent="0.2"/>
    <row r="566641" hidden="1" x14ac:dyDescent="0.2"/>
    <row r="566642" hidden="1" x14ac:dyDescent="0.2"/>
    <row r="566643" hidden="1" x14ac:dyDescent="0.2"/>
    <row r="566644" hidden="1" x14ac:dyDescent="0.2"/>
    <row r="566645" hidden="1" x14ac:dyDescent="0.2"/>
    <row r="566646" hidden="1" x14ac:dyDescent="0.2"/>
    <row r="566647" hidden="1" x14ac:dyDescent="0.2"/>
    <row r="566648" hidden="1" x14ac:dyDescent="0.2"/>
    <row r="566649" hidden="1" x14ac:dyDescent="0.2"/>
    <row r="566650" hidden="1" x14ac:dyDescent="0.2"/>
    <row r="566651" hidden="1" x14ac:dyDescent="0.2"/>
    <row r="566652" hidden="1" x14ac:dyDescent="0.2"/>
    <row r="566653" hidden="1" x14ac:dyDescent="0.2"/>
    <row r="566654" hidden="1" x14ac:dyDescent="0.2"/>
    <row r="566655" hidden="1" x14ac:dyDescent="0.2"/>
    <row r="566656" hidden="1" x14ac:dyDescent="0.2"/>
    <row r="566657" hidden="1" x14ac:dyDescent="0.2"/>
    <row r="566658" hidden="1" x14ac:dyDescent="0.2"/>
    <row r="566659" hidden="1" x14ac:dyDescent="0.2"/>
    <row r="566660" hidden="1" x14ac:dyDescent="0.2"/>
    <row r="566661" hidden="1" x14ac:dyDescent="0.2"/>
    <row r="566662" hidden="1" x14ac:dyDescent="0.2"/>
    <row r="566663" hidden="1" x14ac:dyDescent="0.2"/>
    <row r="566664" hidden="1" x14ac:dyDescent="0.2"/>
    <row r="566665" hidden="1" x14ac:dyDescent="0.2"/>
    <row r="566666" hidden="1" x14ac:dyDescent="0.2"/>
    <row r="566667" hidden="1" x14ac:dyDescent="0.2"/>
    <row r="566668" hidden="1" x14ac:dyDescent="0.2"/>
    <row r="566669" hidden="1" x14ac:dyDescent="0.2"/>
    <row r="566670" hidden="1" x14ac:dyDescent="0.2"/>
    <row r="566671" hidden="1" x14ac:dyDescent="0.2"/>
    <row r="566672" hidden="1" x14ac:dyDescent="0.2"/>
    <row r="566673" hidden="1" x14ac:dyDescent="0.2"/>
    <row r="566674" hidden="1" x14ac:dyDescent="0.2"/>
    <row r="566675" hidden="1" x14ac:dyDescent="0.2"/>
    <row r="566676" hidden="1" x14ac:dyDescent="0.2"/>
    <row r="566677" hidden="1" x14ac:dyDescent="0.2"/>
    <row r="566678" hidden="1" x14ac:dyDescent="0.2"/>
    <row r="566679" hidden="1" x14ac:dyDescent="0.2"/>
    <row r="566680" hidden="1" x14ac:dyDescent="0.2"/>
    <row r="566681" hidden="1" x14ac:dyDescent="0.2"/>
    <row r="566682" hidden="1" x14ac:dyDescent="0.2"/>
    <row r="566683" hidden="1" x14ac:dyDescent="0.2"/>
    <row r="566684" hidden="1" x14ac:dyDescent="0.2"/>
    <row r="566685" hidden="1" x14ac:dyDescent="0.2"/>
    <row r="566686" hidden="1" x14ac:dyDescent="0.2"/>
    <row r="566687" hidden="1" x14ac:dyDescent="0.2"/>
    <row r="566688" hidden="1" x14ac:dyDescent="0.2"/>
    <row r="566689" hidden="1" x14ac:dyDescent="0.2"/>
    <row r="566690" hidden="1" x14ac:dyDescent="0.2"/>
    <row r="566691" hidden="1" x14ac:dyDescent="0.2"/>
    <row r="566692" hidden="1" x14ac:dyDescent="0.2"/>
    <row r="566693" hidden="1" x14ac:dyDescent="0.2"/>
    <row r="566694" hidden="1" x14ac:dyDescent="0.2"/>
    <row r="566695" hidden="1" x14ac:dyDescent="0.2"/>
    <row r="566696" hidden="1" x14ac:dyDescent="0.2"/>
    <row r="566697" hidden="1" x14ac:dyDescent="0.2"/>
    <row r="566698" hidden="1" x14ac:dyDescent="0.2"/>
    <row r="566699" hidden="1" x14ac:dyDescent="0.2"/>
    <row r="566700" hidden="1" x14ac:dyDescent="0.2"/>
    <row r="566701" hidden="1" x14ac:dyDescent="0.2"/>
    <row r="566702" hidden="1" x14ac:dyDescent="0.2"/>
    <row r="566703" hidden="1" x14ac:dyDescent="0.2"/>
    <row r="566704" hidden="1" x14ac:dyDescent="0.2"/>
    <row r="566705" hidden="1" x14ac:dyDescent="0.2"/>
    <row r="566706" hidden="1" x14ac:dyDescent="0.2"/>
    <row r="566707" hidden="1" x14ac:dyDescent="0.2"/>
    <row r="566708" hidden="1" x14ac:dyDescent="0.2"/>
    <row r="566709" hidden="1" x14ac:dyDescent="0.2"/>
    <row r="566710" hidden="1" x14ac:dyDescent="0.2"/>
    <row r="566711" hidden="1" x14ac:dyDescent="0.2"/>
    <row r="566712" hidden="1" x14ac:dyDescent="0.2"/>
    <row r="566713" hidden="1" x14ac:dyDescent="0.2"/>
    <row r="566714" hidden="1" x14ac:dyDescent="0.2"/>
    <row r="566715" hidden="1" x14ac:dyDescent="0.2"/>
    <row r="566716" hidden="1" x14ac:dyDescent="0.2"/>
    <row r="566717" hidden="1" x14ac:dyDescent="0.2"/>
    <row r="566718" hidden="1" x14ac:dyDescent="0.2"/>
    <row r="566719" hidden="1" x14ac:dyDescent="0.2"/>
    <row r="566720" hidden="1" x14ac:dyDescent="0.2"/>
    <row r="566721" hidden="1" x14ac:dyDescent="0.2"/>
    <row r="566722" hidden="1" x14ac:dyDescent="0.2"/>
    <row r="566723" hidden="1" x14ac:dyDescent="0.2"/>
    <row r="566724" hidden="1" x14ac:dyDescent="0.2"/>
    <row r="566725" hidden="1" x14ac:dyDescent="0.2"/>
    <row r="566726" hidden="1" x14ac:dyDescent="0.2"/>
    <row r="566727" hidden="1" x14ac:dyDescent="0.2"/>
    <row r="566728" hidden="1" x14ac:dyDescent="0.2"/>
    <row r="566729" hidden="1" x14ac:dyDescent="0.2"/>
    <row r="566730" hidden="1" x14ac:dyDescent="0.2"/>
    <row r="566731" hidden="1" x14ac:dyDescent="0.2"/>
    <row r="566732" hidden="1" x14ac:dyDescent="0.2"/>
    <row r="566733" hidden="1" x14ac:dyDescent="0.2"/>
    <row r="566734" hidden="1" x14ac:dyDescent="0.2"/>
    <row r="566735" hidden="1" x14ac:dyDescent="0.2"/>
    <row r="566736" hidden="1" x14ac:dyDescent="0.2"/>
    <row r="566737" hidden="1" x14ac:dyDescent="0.2"/>
    <row r="566738" hidden="1" x14ac:dyDescent="0.2"/>
    <row r="566739" hidden="1" x14ac:dyDescent="0.2"/>
    <row r="566740" hidden="1" x14ac:dyDescent="0.2"/>
    <row r="566741" hidden="1" x14ac:dyDescent="0.2"/>
    <row r="566742" hidden="1" x14ac:dyDescent="0.2"/>
    <row r="566743" hidden="1" x14ac:dyDescent="0.2"/>
    <row r="566744" hidden="1" x14ac:dyDescent="0.2"/>
    <row r="566745" hidden="1" x14ac:dyDescent="0.2"/>
    <row r="566746" hidden="1" x14ac:dyDescent="0.2"/>
    <row r="566747" hidden="1" x14ac:dyDescent="0.2"/>
    <row r="566748" hidden="1" x14ac:dyDescent="0.2"/>
    <row r="566749" hidden="1" x14ac:dyDescent="0.2"/>
    <row r="566750" hidden="1" x14ac:dyDescent="0.2"/>
    <row r="566751" hidden="1" x14ac:dyDescent="0.2"/>
    <row r="566752" hidden="1" x14ac:dyDescent="0.2"/>
    <row r="566753" hidden="1" x14ac:dyDescent="0.2"/>
    <row r="566754" hidden="1" x14ac:dyDescent="0.2"/>
    <row r="566755" hidden="1" x14ac:dyDescent="0.2"/>
    <row r="566756" hidden="1" x14ac:dyDescent="0.2"/>
    <row r="566757" hidden="1" x14ac:dyDescent="0.2"/>
    <row r="566758" hidden="1" x14ac:dyDescent="0.2"/>
    <row r="566759" hidden="1" x14ac:dyDescent="0.2"/>
    <row r="566760" hidden="1" x14ac:dyDescent="0.2"/>
    <row r="566761" hidden="1" x14ac:dyDescent="0.2"/>
    <row r="566762" hidden="1" x14ac:dyDescent="0.2"/>
    <row r="566763" hidden="1" x14ac:dyDescent="0.2"/>
    <row r="566764" hidden="1" x14ac:dyDescent="0.2"/>
    <row r="566765" hidden="1" x14ac:dyDescent="0.2"/>
    <row r="566766" hidden="1" x14ac:dyDescent="0.2"/>
    <row r="566767" hidden="1" x14ac:dyDescent="0.2"/>
    <row r="566768" hidden="1" x14ac:dyDescent="0.2"/>
    <row r="566769" hidden="1" x14ac:dyDescent="0.2"/>
    <row r="566770" hidden="1" x14ac:dyDescent="0.2"/>
    <row r="566771" hidden="1" x14ac:dyDescent="0.2"/>
    <row r="566772" hidden="1" x14ac:dyDescent="0.2"/>
    <row r="566773" hidden="1" x14ac:dyDescent="0.2"/>
    <row r="566774" hidden="1" x14ac:dyDescent="0.2"/>
    <row r="566775" hidden="1" x14ac:dyDescent="0.2"/>
    <row r="566776" hidden="1" x14ac:dyDescent="0.2"/>
    <row r="566777" hidden="1" x14ac:dyDescent="0.2"/>
    <row r="566778" hidden="1" x14ac:dyDescent="0.2"/>
    <row r="566779" hidden="1" x14ac:dyDescent="0.2"/>
    <row r="566780" hidden="1" x14ac:dyDescent="0.2"/>
    <row r="566781" hidden="1" x14ac:dyDescent="0.2"/>
    <row r="566782" hidden="1" x14ac:dyDescent="0.2"/>
    <row r="566783" hidden="1" x14ac:dyDescent="0.2"/>
    <row r="566784" hidden="1" x14ac:dyDescent="0.2"/>
    <row r="566785" hidden="1" x14ac:dyDescent="0.2"/>
    <row r="566786" hidden="1" x14ac:dyDescent="0.2"/>
    <row r="566787" hidden="1" x14ac:dyDescent="0.2"/>
    <row r="566788" hidden="1" x14ac:dyDescent="0.2"/>
    <row r="566789" hidden="1" x14ac:dyDescent="0.2"/>
    <row r="566790" hidden="1" x14ac:dyDescent="0.2"/>
    <row r="566791" hidden="1" x14ac:dyDescent="0.2"/>
    <row r="566792" hidden="1" x14ac:dyDescent="0.2"/>
    <row r="566793" hidden="1" x14ac:dyDescent="0.2"/>
    <row r="566794" hidden="1" x14ac:dyDescent="0.2"/>
    <row r="566795" hidden="1" x14ac:dyDescent="0.2"/>
    <row r="566796" hidden="1" x14ac:dyDescent="0.2"/>
    <row r="566797" hidden="1" x14ac:dyDescent="0.2"/>
    <row r="566798" hidden="1" x14ac:dyDescent="0.2"/>
    <row r="566799" hidden="1" x14ac:dyDescent="0.2"/>
    <row r="566800" hidden="1" x14ac:dyDescent="0.2"/>
    <row r="566801" hidden="1" x14ac:dyDescent="0.2"/>
    <row r="566802" hidden="1" x14ac:dyDescent="0.2"/>
    <row r="566803" hidden="1" x14ac:dyDescent="0.2"/>
    <row r="566804" hidden="1" x14ac:dyDescent="0.2"/>
    <row r="566805" hidden="1" x14ac:dyDescent="0.2"/>
    <row r="566806" hidden="1" x14ac:dyDescent="0.2"/>
    <row r="566807" hidden="1" x14ac:dyDescent="0.2"/>
    <row r="566808" hidden="1" x14ac:dyDescent="0.2"/>
    <row r="566809" hidden="1" x14ac:dyDescent="0.2"/>
    <row r="566810" hidden="1" x14ac:dyDescent="0.2"/>
    <row r="566811" hidden="1" x14ac:dyDescent="0.2"/>
    <row r="566812" hidden="1" x14ac:dyDescent="0.2"/>
    <row r="566813" hidden="1" x14ac:dyDescent="0.2"/>
    <row r="566814" hidden="1" x14ac:dyDescent="0.2"/>
    <row r="566815" hidden="1" x14ac:dyDescent="0.2"/>
    <row r="566816" hidden="1" x14ac:dyDescent="0.2"/>
    <row r="566817" hidden="1" x14ac:dyDescent="0.2"/>
    <row r="566818" hidden="1" x14ac:dyDescent="0.2"/>
    <row r="566819" hidden="1" x14ac:dyDescent="0.2"/>
    <row r="566820" hidden="1" x14ac:dyDescent="0.2"/>
    <row r="566821" hidden="1" x14ac:dyDescent="0.2"/>
    <row r="566822" hidden="1" x14ac:dyDescent="0.2"/>
    <row r="566823" hidden="1" x14ac:dyDescent="0.2"/>
    <row r="566824" hidden="1" x14ac:dyDescent="0.2"/>
    <row r="566825" hidden="1" x14ac:dyDescent="0.2"/>
    <row r="566826" hidden="1" x14ac:dyDescent="0.2"/>
    <row r="566827" hidden="1" x14ac:dyDescent="0.2"/>
    <row r="566828" hidden="1" x14ac:dyDescent="0.2"/>
    <row r="566829" hidden="1" x14ac:dyDescent="0.2"/>
    <row r="566830" hidden="1" x14ac:dyDescent="0.2"/>
    <row r="566831" hidden="1" x14ac:dyDescent="0.2"/>
    <row r="566832" hidden="1" x14ac:dyDescent="0.2"/>
    <row r="566833" hidden="1" x14ac:dyDescent="0.2"/>
    <row r="566834" hidden="1" x14ac:dyDescent="0.2"/>
    <row r="566835" hidden="1" x14ac:dyDescent="0.2"/>
    <row r="566836" hidden="1" x14ac:dyDescent="0.2"/>
    <row r="566837" hidden="1" x14ac:dyDescent="0.2"/>
    <row r="566838" hidden="1" x14ac:dyDescent="0.2"/>
    <row r="566839" hidden="1" x14ac:dyDescent="0.2"/>
    <row r="566840" hidden="1" x14ac:dyDescent="0.2"/>
    <row r="566841" hidden="1" x14ac:dyDescent="0.2"/>
    <row r="566842" hidden="1" x14ac:dyDescent="0.2"/>
    <row r="566843" hidden="1" x14ac:dyDescent="0.2"/>
    <row r="566844" hidden="1" x14ac:dyDescent="0.2"/>
    <row r="566845" hidden="1" x14ac:dyDescent="0.2"/>
    <row r="566846" hidden="1" x14ac:dyDescent="0.2"/>
    <row r="566847" hidden="1" x14ac:dyDescent="0.2"/>
    <row r="566848" hidden="1" x14ac:dyDescent="0.2"/>
    <row r="566849" hidden="1" x14ac:dyDescent="0.2"/>
    <row r="566850" hidden="1" x14ac:dyDescent="0.2"/>
    <row r="566851" hidden="1" x14ac:dyDescent="0.2"/>
    <row r="566852" hidden="1" x14ac:dyDescent="0.2"/>
    <row r="566853" hidden="1" x14ac:dyDescent="0.2"/>
    <row r="566854" hidden="1" x14ac:dyDescent="0.2"/>
    <row r="566855" hidden="1" x14ac:dyDescent="0.2"/>
    <row r="566856" hidden="1" x14ac:dyDescent="0.2"/>
    <row r="566857" hidden="1" x14ac:dyDescent="0.2"/>
    <row r="566858" hidden="1" x14ac:dyDescent="0.2"/>
    <row r="566859" hidden="1" x14ac:dyDescent="0.2"/>
    <row r="566860" hidden="1" x14ac:dyDescent="0.2"/>
    <row r="566861" hidden="1" x14ac:dyDescent="0.2"/>
    <row r="566862" hidden="1" x14ac:dyDescent="0.2"/>
    <row r="566863" hidden="1" x14ac:dyDescent="0.2"/>
    <row r="566864" hidden="1" x14ac:dyDescent="0.2"/>
    <row r="566865" hidden="1" x14ac:dyDescent="0.2"/>
    <row r="566866" hidden="1" x14ac:dyDescent="0.2"/>
    <row r="566867" hidden="1" x14ac:dyDescent="0.2"/>
    <row r="566868" hidden="1" x14ac:dyDescent="0.2"/>
    <row r="566869" hidden="1" x14ac:dyDescent="0.2"/>
    <row r="566870" hidden="1" x14ac:dyDescent="0.2"/>
    <row r="566871" hidden="1" x14ac:dyDescent="0.2"/>
    <row r="566872" hidden="1" x14ac:dyDescent="0.2"/>
    <row r="566873" hidden="1" x14ac:dyDescent="0.2"/>
    <row r="566874" hidden="1" x14ac:dyDescent="0.2"/>
    <row r="566875" hidden="1" x14ac:dyDescent="0.2"/>
    <row r="566876" hidden="1" x14ac:dyDescent="0.2"/>
    <row r="566877" hidden="1" x14ac:dyDescent="0.2"/>
    <row r="566878" hidden="1" x14ac:dyDescent="0.2"/>
    <row r="566879" hidden="1" x14ac:dyDescent="0.2"/>
    <row r="566880" hidden="1" x14ac:dyDescent="0.2"/>
    <row r="566881" hidden="1" x14ac:dyDescent="0.2"/>
    <row r="566882" hidden="1" x14ac:dyDescent="0.2"/>
    <row r="566883" hidden="1" x14ac:dyDescent="0.2"/>
    <row r="566884" hidden="1" x14ac:dyDescent="0.2"/>
    <row r="566885" hidden="1" x14ac:dyDescent="0.2"/>
    <row r="566886" hidden="1" x14ac:dyDescent="0.2"/>
    <row r="566887" hidden="1" x14ac:dyDescent="0.2"/>
    <row r="566888" hidden="1" x14ac:dyDescent="0.2"/>
    <row r="566889" hidden="1" x14ac:dyDescent="0.2"/>
    <row r="566890" hidden="1" x14ac:dyDescent="0.2"/>
    <row r="566891" hidden="1" x14ac:dyDescent="0.2"/>
    <row r="566892" hidden="1" x14ac:dyDescent="0.2"/>
    <row r="566893" hidden="1" x14ac:dyDescent="0.2"/>
    <row r="566894" hidden="1" x14ac:dyDescent="0.2"/>
    <row r="566895" hidden="1" x14ac:dyDescent="0.2"/>
    <row r="566896" hidden="1" x14ac:dyDescent="0.2"/>
    <row r="566897" hidden="1" x14ac:dyDescent="0.2"/>
    <row r="566898" hidden="1" x14ac:dyDescent="0.2"/>
    <row r="566899" hidden="1" x14ac:dyDescent="0.2"/>
    <row r="566900" hidden="1" x14ac:dyDescent="0.2"/>
    <row r="566901" hidden="1" x14ac:dyDescent="0.2"/>
    <row r="566902" hidden="1" x14ac:dyDescent="0.2"/>
    <row r="566903" hidden="1" x14ac:dyDescent="0.2"/>
    <row r="566904" hidden="1" x14ac:dyDescent="0.2"/>
    <row r="566905" hidden="1" x14ac:dyDescent="0.2"/>
    <row r="566906" hidden="1" x14ac:dyDescent="0.2"/>
    <row r="566907" hidden="1" x14ac:dyDescent="0.2"/>
    <row r="566908" hidden="1" x14ac:dyDescent="0.2"/>
    <row r="566909" hidden="1" x14ac:dyDescent="0.2"/>
    <row r="566910" hidden="1" x14ac:dyDescent="0.2"/>
    <row r="566911" hidden="1" x14ac:dyDescent="0.2"/>
    <row r="566912" hidden="1" x14ac:dyDescent="0.2"/>
    <row r="566913" hidden="1" x14ac:dyDescent="0.2"/>
    <row r="566914" hidden="1" x14ac:dyDescent="0.2"/>
    <row r="566915" hidden="1" x14ac:dyDescent="0.2"/>
    <row r="566916" hidden="1" x14ac:dyDescent="0.2"/>
    <row r="566917" hidden="1" x14ac:dyDescent="0.2"/>
    <row r="566918" hidden="1" x14ac:dyDescent="0.2"/>
    <row r="566919" hidden="1" x14ac:dyDescent="0.2"/>
    <row r="566920" hidden="1" x14ac:dyDescent="0.2"/>
    <row r="566921" hidden="1" x14ac:dyDescent="0.2"/>
    <row r="566922" hidden="1" x14ac:dyDescent="0.2"/>
    <row r="566923" hidden="1" x14ac:dyDescent="0.2"/>
    <row r="566924" hidden="1" x14ac:dyDescent="0.2"/>
    <row r="566925" hidden="1" x14ac:dyDescent="0.2"/>
    <row r="566926" hidden="1" x14ac:dyDescent="0.2"/>
    <row r="566927" hidden="1" x14ac:dyDescent="0.2"/>
    <row r="566928" hidden="1" x14ac:dyDescent="0.2"/>
    <row r="566929" hidden="1" x14ac:dyDescent="0.2"/>
    <row r="566930" hidden="1" x14ac:dyDescent="0.2"/>
    <row r="566931" hidden="1" x14ac:dyDescent="0.2"/>
    <row r="566932" hidden="1" x14ac:dyDescent="0.2"/>
    <row r="566933" hidden="1" x14ac:dyDescent="0.2"/>
    <row r="566934" hidden="1" x14ac:dyDescent="0.2"/>
    <row r="566935" hidden="1" x14ac:dyDescent="0.2"/>
    <row r="566936" hidden="1" x14ac:dyDescent="0.2"/>
    <row r="566937" hidden="1" x14ac:dyDescent="0.2"/>
    <row r="566938" hidden="1" x14ac:dyDescent="0.2"/>
    <row r="566939" hidden="1" x14ac:dyDescent="0.2"/>
    <row r="566940" hidden="1" x14ac:dyDescent="0.2"/>
    <row r="566941" hidden="1" x14ac:dyDescent="0.2"/>
    <row r="566942" hidden="1" x14ac:dyDescent="0.2"/>
    <row r="566943" hidden="1" x14ac:dyDescent="0.2"/>
    <row r="566944" hidden="1" x14ac:dyDescent="0.2"/>
    <row r="566945" hidden="1" x14ac:dyDescent="0.2"/>
    <row r="566946" hidden="1" x14ac:dyDescent="0.2"/>
    <row r="566947" hidden="1" x14ac:dyDescent="0.2"/>
    <row r="566948" hidden="1" x14ac:dyDescent="0.2"/>
    <row r="566949" hidden="1" x14ac:dyDescent="0.2"/>
    <row r="566950" hidden="1" x14ac:dyDescent="0.2"/>
    <row r="566951" hidden="1" x14ac:dyDescent="0.2"/>
    <row r="566952" hidden="1" x14ac:dyDescent="0.2"/>
    <row r="566953" hidden="1" x14ac:dyDescent="0.2"/>
    <row r="566954" hidden="1" x14ac:dyDescent="0.2"/>
    <row r="566955" hidden="1" x14ac:dyDescent="0.2"/>
    <row r="566956" hidden="1" x14ac:dyDescent="0.2"/>
    <row r="566957" hidden="1" x14ac:dyDescent="0.2"/>
    <row r="566958" hidden="1" x14ac:dyDescent="0.2"/>
    <row r="566959" hidden="1" x14ac:dyDescent="0.2"/>
    <row r="566960" hidden="1" x14ac:dyDescent="0.2"/>
    <row r="566961" hidden="1" x14ac:dyDescent="0.2"/>
    <row r="566962" hidden="1" x14ac:dyDescent="0.2"/>
    <row r="566963" hidden="1" x14ac:dyDescent="0.2"/>
    <row r="566964" hidden="1" x14ac:dyDescent="0.2"/>
    <row r="566965" hidden="1" x14ac:dyDescent="0.2"/>
    <row r="566966" hidden="1" x14ac:dyDescent="0.2"/>
    <row r="566967" hidden="1" x14ac:dyDescent="0.2"/>
    <row r="566968" hidden="1" x14ac:dyDescent="0.2"/>
    <row r="566969" hidden="1" x14ac:dyDescent="0.2"/>
    <row r="566970" hidden="1" x14ac:dyDescent="0.2"/>
    <row r="566971" hidden="1" x14ac:dyDescent="0.2"/>
    <row r="566972" hidden="1" x14ac:dyDescent="0.2"/>
    <row r="566973" hidden="1" x14ac:dyDescent="0.2"/>
    <row r="566974" hidden="1" x14ac:dyDescent="0.2"/>
    <row r="566975" hidden="1" x14ac:dyDescent="0.2"/>
    <row r="566976" hidden="1" x14ac:dyDescent="0.2"/>
    <row r="566977" hidden="1" x14ac:dyDescent="0.2"/>
    <row r="566978" hidden="1" x14ac:dyDescent="0.2"/>
    <row r="566979" hidden="1" x14ac:dyDescent="0.2"/>
    <row r="566980" hidden="1" x14ac:dyDescent="0.2"/>
    <row r="566981" hidden="1" x14ac:dyDescent="0.2"/>
    <row r="566982" hidden="1" x14ac:dyDescent="0.2"/>
    <row r="566983" hidden="1" x14ac:dyDescent="0.2"/>
    <row r="566984" hidden="1" x14ac:dyDescent="0.2"/>
    <row r="566985" hidden="1" x14ac:dyDescent="0.2"/>
    <row r="566986" hidden="1" x14ac:dyDescent="0.2"/>
    <row r="566987" hidden="1" x14ac:dyDescent="0.2"/>
    <row r="566988" hidden="1" x14ac:dyDescent="0.2"/>
    <row r="566989" hidden="1" x14ac:dyDescent="0.2"/>
    <row r="566990" hidden="1" x14ac:dyDescent="0.2"/>
    <row r="566991" hidden="1" x14ac:dyDescent="0.2"/>
    <row r="566992" hidden="1" x14ac:dyDescent="0.2"/>
    <row r="566993" hidden="1" x14ac:dyDescent="0.2"/>
    <row r="566994" hidden="1" x14ac:dyDescent="0.2"/>
    <row r="566995" hidden="1" x14ac:dyDescent="0.2"/>
    <row r="566996" hidden="1" x14ac:dyDescent="0.2"/>
    <row r="566997" hidden="1" x14ac:dyDescent="0.2"/>
    <row r="566998" hidden="1" x14ac:dyDescent="0.2"/>
    <row r="566999" hidden="1" x14ac:dyDescent="0.2"/>
    <row r="567000" hidden="1" x14ac:dyDescent="0.2"/>
    <row r="567001" hidden="1" x14ac:dyDescent="0.2"/>
    <row r="567002" hidden="1" x14ac:dyDescent="0.2"/>
    <row r="567003" hidden="1" x14ac:dyDescent="0.2"/>
    <row r="567004" hidden="1" x14ac:dyDescent="0.2"/>
    <row r="567005" hidden="1" x14ac:dyDescent="0.2"/>
    <row r="567006" hidden="1" x14ac:dyDescent="0.2"/>
    <row r="567007" hidden="1" x14ac:dyDescent="0.2"/>
    <row r="567008" hidden="1" x14ac:dyDescent="0.2"/>
    <row r="567009" hidden="1" x14ac:dyDescent="0.2"/>
    <row r="567010" hidden="1" x14ac:dyDescent="0.2"/>
    <row r="567011" hidden="1" x14ac:dyDescent="0.2"/>
    <row r="567012" hidden="1" x14ac:dyDescent="0.2"/>
    <row r="567013" hidden="1" x14ac:dyDescent="0.2"/>
    <row r="567014" hidden="1" x14ac:dyDescent="0.2"/>
    <row r="567015" hidden="1" x14ac:dyDescent="0.2"/>
    <row r="567016" hidden="1" x14ac:dyDescent="0.2"/>
    <row r="567017" hidden="1" x14ac:dyDescent="0.2"/>
    <row r="567018" hidden="1" x14ac:dyDescent="0.2"/>
    <row r="567019" hidden="1" x14ac:dyDescent="0.2"/>
    <row r="567020" hidden="1" x14ac:dyDescent="0.2"/>
    <row r="567021" hidden="1" x14ac:dyDescent="0.2"/>
    <row r="567022" hidden="1" x14ac:dyDescent="0.2"/>
    <row r="567023" hidden="1" x14ac:dyDescent="0.2"/>
    <row r="567024" hidden="1" x14ac:dyDescent="0.2"/>
    <row r="567025" hidden="1" x14ac:dyDescent="0.2"/>
    <row r="567026" hidden="1" x14ac:dyDescent="0.2"/>
    <row r="567027" hidden="1" x14ac:dyDescent="0.2"/>
    <row r="567028" hidden="1" x14ac:dyDescent="0.2"/>
    <row r="567029" hidden="1" x14ac:dyDescent="0.2"/>
    <row r="567030" hidden="1" x14ac:dyDescent="0.2"/>
    <row r="567031" hidden="1" x14ac:dyDescent="0.2"/>
    <row r="567032" hidden="1" x14ac:dyDescent="0.2"/>
    <row r="567033" hidden="1" x14ac:dyDescent="0.2"/>
    <row r="567034" hidden="1" x14ac:dyDescent="0.2"/>
    <row r="567035" hidden="1" x14ac:dyDescent="0.2"/>
    <row r="567036" hidden="1" x14ac:dyDescent="0.2"/>
    <row r="567037" hidden="1" x14ac:dyDescent="0.2"/>
    <row r="567038" hidden="1" x14ac:dyDescent="0.2"/>
    <row r="567039" hidden="1" x14ac:dyDescent="0.2"/>
    <row r="567040" hidden="1" x14ac:dyDescent="0.2"/>
    <row r="567041" hidden="1" x14ac:dyDescent="0.2"/>
    <row r="567042" hidden="1" x14ac:dyDescent="0.2"/>
    <row r="567043" hidden="1" x14ac:dyDescent="0.2"/>
    <row r="567044" hidden="1" x14ac:dyDescent="0.2"/>
    <row r="567045" hidden="1" x14ac:dyDescent="0.2"/>
    <row r="567046" hidden="1" x14ac:dyDescent="0.2"/>
    <row r="567047" hidden="1" x14ac:dyDescent="0.2"/>
    <row r="567048" hidden="1" x14ac:dyDescent="0.2"/>
    <row r="567049" hidden="1" x14ac:dyDescent="0.2"/>
    <row r="567050" hidden="1" x14ac:dyDescent="0.2"/>
    <row r="567051" hidden="1" x14ac:dyDescent="0.2"/>
    <row r="567052" hidden="1" x14ac:dyDescent="0.2"/>
    <row r="567053" hidden="1" x14ac:dyDescent="0.2"/>
    <row r="567054" hidden="1" x14ac:dyDescent="0.2"/>
    <row r="567055" hidden="1" x14ac:dyDescent="0.2"/>
    <row r="567056" hidden="1" x14ac:dyDescent="0.2"/>
    <row r="567057" hidden="1" x14ac:dyDescent="0.2"/>
    <row r="567058" hidden="1" x14ac:dyDescent="0.2"/>
    <row r="567059" hidden="1" x14ac:dyDescent="0.2"/>
    <row r="567060" hidden="1" x14ac:dyDescent="0.2"/>
    <row r="567061" hidden="1" x14ac:dyDescent="0.2"/>
    <row r="567062" hidden="1" x14ac:dyDescent="0.2"/>
    <row r="567063" hidden="1" x14ac:dyDescent="0.2"/>
    <row r="567064" hidden="1" x14ac:dyDescent="0.2"/>
    <row r="567065" hidden="1" x14ac:dyDescent="0.2"/>
    <row r="567066" hidden="1" x14ac:dyDescent="0.2"/>
    <row r="567067" hidden="1" x14ac:dyDescent="0.2"/>
    <row r="567068" hidden="1" x14ac:dyDescent="0.2"/>
    <row r="567069" hidden="1" x14ac:dyDescent="0.2"/>
    <row r="567070" hidden="1" x14ac:dyDescent="0.2"/>
    <row r="567071" hidden="1" x14ac:dyDescent="0.2"/>
    <row r="567072" hidden="1" x14ac:dyDescent="0.2"/>
    <row r="567073" hidden="1" x14ac:dyDescent="0.2"/>
    <row r="567074" hidden="1" x14ac:dyDescent="0.2"/>
    <row r="567075" hidden="1" x14ac:dyDescent="0.2"/>
    <row r="567076" hidden="1" x14ac:dyDescent="0.2"/>
    <row r="567077" hidden="1" x14ac:dyDescent="0.2"/>
    <row r="567078" hidden="1" x14ac:dyDescent="0.2"/>
    <row r="567079" hidden="1" x14ac:dyDescent="0.2"/>
    <row r="567080" hidden="1" x14ac:dyDescent="0.2"/>
    <row r="567081" hidden="1" x14ac:dyDescent="0.2"/>
    <row r="567082" hidden="1" x14ac:dyDescent="0.2"/>
    <row r="567083" hidden="1" x14ac:dyDescent="0.2"/>
    <row r="567084" hidden="1" x14ac:dyDescent="0.2"/>
    <row r="567085" hidden="1" x14ac:dyDescent="0.2"/>
    <row r="567086" hidden="1" x14ac:dyDescent="0.2"/>
    <row r="567087" hidden="1" x14ac:dyDescent="0.2"/>
    <row r="567088" hidden="1" x14ac:dyDescent="0.2"/>
    <row r="567089" hidden="1" x14ac:dyDescent="0.2"/>
    <row r="567090" hidden="1" x14ac:dyDescent="0.2"/>
    <row r="567091" hidden="1" x14ac:dyDescent="0.2"/>
    <row r="567092" hidden="1" x14ac:dyDescent="0.2"/>
    <row r="567093" hidden="1" x14ac:dyDescent="0.2"/>
    <row r="567094" hidden="1" x14ac:dyDescent="0.2"/>
    <row r="567095" hidden="1" x14ac:dyDescent="0.2"/>
    <row r="567096" hidden="1" x14ac:dyDescent="0.2"/>
    <row r="567097" hidden="1" x14ac:dyDescent="0.2"/>
    <row r="567098" hidden="1" x14ac:dyDescent="0.2"/>
    <row r="567099" hidden="1" x14ac:dyDescent="0.2"/>
    <row r="567100" hidden="1" x14ac:dyDescent="0.2"/>
    <row r="567101" hidden="1" x14ac:dyDescent="0.2"/>
    <row r="567102" hidden="1" x14ac:dyDescent="0.2"/>
    <row r="567103" hidden="1" x14ac:dyDescent="0.2"/>
    <row r="567104" hidden="1" x14ac:dyDescent="0.2"/>
    <row r="567105" hidden="1" x14ac:dyDescent="0.2"/>
    <row r="567106" hidden="1" x14ac:dyDescent="0.2"/>
    <row r="567107" hidden="1" x14ac:dyDescent="0.2"/>
    <row r="567108" hidden="1" x14ac:dyDescent="0.2"/>
    <row r="567109" hidden="1" x14ac:dyDescent="0.2"/>
    <row r="567110" hidden="1" x14ac:dyDescent="0.2"/>
    <row r="567111" hidden="1" x14ac:dyDescent="0.2"/>
    <row r="567112" hidden="1" x14ac:dyDescent="0.2"/>
    <row r="567113" hidden="1" x14ac:dyDescent="0.2"/>
    <row r="567114" hidden="1" x14ac:dyDescent="0.2"/>
    <row r="567115" hidden="1" x14ac:dyDescent="0.2"/>
    <row r="567116" hidden="1" x14ac:dyDescent="0.2"/>
    <row r="567117" hidden="1" x14ac:dyDescent="0.2"/>
    <row r="567118" hidden="1" x14ac:dyDescent="0.2"/>
    <row r="567119" hidden="1" x14ac:dyDescent="0.2"/>
    <row r="567120" hidden="1" x14ac:dyDescent="0.2"/>
    <row r="567121" hidden="1" x14ac:dyDescent="0.2"/>
    <row r="567122" hidden="1" x14ac:dyDescent="0.2"/>
    <row r="567123" hidden="1" x14ac:dyDescent="0.2"/>
    <row r="567124" hidden="1" x14ac:dyDescent="0.2"/>
    <row r="567125" hidden="1" x14ac:dyDescent="0.2"/>
    <row r="567126" hidden="1" x14ac:dyDescent="0.2"/>
    <row r="567127" hidden="1" x14ac:dyDescent="0.2"/>
    <row r="567128" hidden="1" x14ac:dyDescent="0.2"/>
    <row r="567129" hidden="1" x14ac:dyDescent="0.2"/>
    <row r="567130" hidden="1" x14ac:dyDescent="0.2"/>
    <row r="567131" hidden="1" x14ac:dyDescent="0.2"/>
    <row r="567132" hidden="1" x14ac:dyDescent="0.2"/>
    <row r="567133" hidden="1" x14ac:dyDescent="0.2"/>
    <row r="567134" hidden="1" x14ac:dyDescent="0.2"/>
    <row r="567135" hidden="1" x14ac:dyDescent="0.2"/>
    <row r="567136" hidden="1" x14ac:dyDescent="0.2"/>
    <row r="567137" hidden="1" x14ac:dyDescent="0.2"/>
    <row r="567138" hidden="1" x14ac:dyDescent="0.2"/>
    <row r="567139" hidden="1" x14ac:dyDescent="0.2"/>
    <row r="567140" hidden="1" x14ac:dyDescent="0.2"/>
    <row r="567141" hidden="1" x14ac:dyDescent="0.2"/>
    <row r="567142" hidden="1" x14ac:dyDescent="0.2"/>
    <row r="567143" hidden="1" x14ac:dyDescent="0.2"/>
    <row r="567144" hidden="1" x14ac:dyDescent="0.2"/>
    <row r="567145" hidden="1" x14ac:dyDescent="0.2"/>
    <row r="567146" hidden="1" x14ac:dyDescent="0.2"/>
    <row r="567147" hidden="1" x14ac:dyDescent="0.2"/>
    <row r="567148" hidden="1" x14ac:dyDescent="0.2"/>
    <row r="567149" hidden="1" x14ac:dyDescent="0.2"/>
    <row r="567150" hidden="1" x14ac:dyDescent="0.2"/>
    <row r="567151" hidden="1" x14ac:dyDescent="0.2"/>
    <row r="567152" hidden="1" x14ac:dyDescent="0.2"/>
    <row r="567153" hidden="1" x14ac:dyDescent="0.2"/>
    <row r="567154" hidden="1" x14ac:dyDescent="0.2"/>
    <row r="567155" hidden="1" x14ac:dyDescent="0.2"/>
    <row r="567156" hidden="1" x14ac:dyDescent="0.2"/>
    <row r="567157" hidden="1" x14ac:dyDescent="0.2"/>
    <row r="567158" hidden="1" x14ac:dyDescent="0.2"/>
    <row r="567159" hidden="1" x14ac:dyDescent="0.2"/>
    <row r="567160" hidden="1" x14ac:dyDescent="0.2"/>
    <row r="567161" hidden="1" x14ac:dyDescent="0.2"/>
    <row r="567162" hidden="1" x14ac:dyDescent="0.2"/>
    <row r="567163" hidden="1" x14ac:dyDescent="0.2"/>
    <row r="567164" hidden="1" x14ac:dyDescent="0.2"/>
    <row r="567165" hidden="1" x14ac:dyDescent="0.2"/>
    <row r="567166" hidden="1" x14ac:dyDescent="0.2"/>
    <row r="567167" hidden="1" x14ac:dyDescent="0.2"/>
    <row r="567168" hidden="1" x14ac:dyDescent="0.2"/>
    <row r="567169" hidden="1" x14ac:dyDescent="0.2"/>
    <row r="567170" hidden="1" x14ac:dyDescent="0.2"/>
    <row r="567171" hidden="1" x14ac:dyDescent="0.2"/>
    <row r="567172" hidden="1" x14ac:dyDescent="0.2"/>
    <row r="567173" hidden="1" x14ac:dyDescent="0.2"/>
    <row r="567174" hidden="1" x14ac:dyDescent="0.2"/>
    <row r="567175" hidden="1" x14ac:dyDescent="0.2"/>
    <row r="567176" hidden="1" x14ac:dyDescent="0.2"/>
    <row r="567177" hidden="1" x14ac:dyDescent="0.2"/>
    <row r="567178" hidden="1" x14ac:dyDescent="0.2"/>
    <row r="567179" hidden="1" x14ac:dyDescent="0.2"/>
    <row r="567180" hidden="1" x14ac:dyDescent="0.2"/>
    <row r="567181" hidden="1" x14ac:dyDescent="0.2"/>
    <row r="567182" hidden="1" x14ac:dyDescent="0.2"/>
    <row r="567183" hidden="1" x14ac:dyDescent="0.2"/>
    <row r="567184" hidden="1" x14ac:dyDescent="0.2"/>
    <row r="567185" hidden="1" x14ac:dyDescent="0.2"/>
    <row r="567186" hidden="1" x14ac:dyDescent="0.2"/>
    <row r="567187" hidden="1" x14ac:dyDescent="0.2"/>
    <row r="567188" hidden="1" x14ac:dyDescent="0.2"/>
    <row r="567189" hidden="1" x14ac:dyDescent="0.2"/>
    <row r="567190" hidden="1" x14ac:dyDescent="0.2"/>
    <row r="567191" hidden="1" x14ac:dyDescent="0.2"/>
    <row r="567192" hidden="1" x14ac:dyDescent="0.2"/>
    <row r="567193" hidden="1" x14ac:dyDescent="0.2"/>
    <row r="567194" hidden="1" x14ac:dyDescent="0.2"/>
    <row r="567195" hidden="1" x14ac:dyDescent="0.2"/>
    <row r="567196" hidden="1" x14ac:dyDescent="0.2"/>
    <row r="567197" hidden="1" x14ac:dyDescent="0.2"/>
    <row r="567198" hidden="1" x14ac:dyDescent="0.2"/>
    <row r="567199" hidden="1" x14ac:dyDescent="0.2"/>
    <row r="567200" hidden="1" x14ac:dyDescent="0.2"/>
    <row r="567201" hidden="1" x14ac:dyDescent="0.2"/>
    <row r="567202" hidden="1" x14ac:dyDescent="0.2"/>
    <row r="567203" hidden="1" x14ac:dyDescent="0.2"/>
    <row r="567204" hidden="1" x14ac:dyDescent="0.2"/>
    <row r="567205" hidden="1" x14ac:dyDescent="0.2"/>
    <row r="567206" hidden="1" x14ac:dyDescent="0.2"/>
    <row r="567207" hidden="1" x14ac:dyDescent="0.2"/>
    <row r="567208" hidden="1" x14ac:dyDescent="0.2"/>
    <row r="567209" hidden="1" x14ac:dyDescent="0.2"/>
    <row r="567210" hidden="1" x14ac:dyDescent="0.2"/>
    <row r="567211" hidden="1" x14ac:dyDescent="0.2"/>
    <row r="567212" hidden="1" x14ac:dyDescent="0.2"/>
    <row r="567213" hidden="1" x14ac:dyDescent="0.2"/>
    <row r="567214" hidden="1" x14ac:dyDescent="0.2"/>
    <row r="567215" hidden="1" x14ac:dyDescent="0.2"/>
    <row r="567216" hidden="1" x14ac:dyDescent="0.2"/>
    <row r="567217" hidden="1" x14ac:dyDescent="0.2"/>
    <row r="567218" hidden="1" x14ac:dyDescent="0.2"/>
    <row r="567219" hidden="1" x14ac:dyDescent="0.2"/>
    <row r="567220" hidden="1" x14ac:dyDescent="0.2"/>
    <row r="567221" hidden="1" x14ac:dyDescent="0.2"/>
    <row r="567222" hidden="1" x14ac:dyDescent="0.2"/>
    <row r="567223" hidden="1" x14ac:dyDescent="0.2"/>
    <row r="567224" hidden="1" x14ac:dyDescent="0.2"/>
    <row r="567225" hidden="1" x14ac:dyDescent="0.2"/>
    <row r="567226" hidden="1" x14ac:dyDescent="0.2"/>
    <row r="567227" hidden="1" x14ac:dyDescent="0.2"/>
    <row r="567228" hidden="1" x14ac:dyDescent="0.2"/>
    <row r="567229" hidden="1" x14ac:dyDescent="0.2"/>
    <row r="567230" hidden="1" x14ac:dyDescent="0.2"/>
    <row r="567231" hidden="1" x14ac:dyDescent="0.2"/>
    <row r="567232" hidden="1" x14ac:dyDescent="0.2"/>
    <row r="567233" hidden="1" x14ac:dyDescent="0.2"/>
    <row r="567234" hidden="1" x14ac:dyDescent="0.2"/>
    <row r="567235" hidden="1" x14ac:dyDescent="0.2"/>
    <row r="567236" hidden="1" x14ac:dyDescent="0.2"/>
    <row r="567237" hidden="1" x14ac:dyDescent="0.2"/>
    <row r="567238" hidden="1" x14ac:dyDescent="0.2"/>
    <row r="567239" hidden="1" x14ac:dyDescent="0.2"/>
    <row r="567240" hidden="1" x14ac:dyDescent="0.2"/>
    <row r="567241" hidden="1" x14ac:dyDescent="0.2"/>
    <row r="567242" hidden="1" x14ac:dyDescent="0.2"/>
    <row r="567243" hidden="1" x14ac:dyDescent="0.2"/>
    <row r="567244" hidden="1" x14ac:dyDescent="0.2"/>
    <row r="567245" hidden="1" x14ac:dyDescent="0.2"/>
    <row r="567246" hidden="1" x14ac:dyDescent="0.2"/>
    <row r="567247" hidden="1" x14ac:dyDescent="0.2"/>
    <row r="567248" hidden="1" x14ac:dyDescent="0.2"/>
    <row r="567249" hidden="1" x14ac:dyDescent="0.2"/>
    <row r="567250" hidden="1" x14ac:dyDescent="0.2"/>
    <row r="567251" hidden="1" x14ac:dyDescent="0.2"/>
    <row r="567252" hidden="1" x14ac:dyDescent="0.2"/>
    <row r="567253" hidden="1" x14ac:dyDescent="0.2"/>
    <row r="567254" hidden="1" x14ac:dyDescent="0.2"/>
    <row r="567255" hidden="1" x14ac:dyDescent="0.2"/>
    <row r="567256" hidden="1" x14ac:dyDescent="0.2"/>
    <row r="567257" hidden="1" x14ac:dyDescent="0.2"/>
    <row r="567258" hidden="1" x14ac:dyDescent="0.2"/>
    <row r="567259" hidden="1" x14ac:dyDescent="0.2"/>
    <row r="567260" hidden="1" x14ac:dyDescent="0.2"/>
    <row r="567261" hidden="1" x14ac:dyDescent="0.2"/>
    <row r="567262" hidden="1" x14ac:dyDescent="0.2"/>
    <row r="567263" hidden="1" x14ac:dyDescent="0.2"/>
    <row r="567264" hidden="1" x14ac:dyDescent="0.2"/>
    <row r="567265" hidden="1" x14ac:dyDescent="0.2"/>
    <row r="567266" hidden="1" x14ac:dyDescent="0.2"/>
    <row r="567267" hidden="1" x14ac:dyDescent="0.2"/>
    <row r="567268" hidden="1" x14ac:dyDescent="0.2"/>
    <row r="567269" hidden="1" x14ac:dyDescent="0.2"/>
    <row r="567270" hidden="1" x14ac:dyDescent="0.2"/>
    <row r="567271" hidden="1" x14ac:dyDescent="0.2"/>
    <row r="567272" hidden="1" x14ac:dyDescent="0.2"/>
    <row r="567273" hidden="1" x14ac:dyDescent="0.2"/>
    <row r="567274" hidden="1" x14ac:dyDescent="0.2"/>
    <row r="567275" hidden="1" x14ac:dyDescent="0.2"/>
    <row r="567276" hidden="1" x14ac:dyDescent="0.2"/>
    <row r="567277" hidden="1" x14ac:dyDescent="0.2"/>
    <row r="567278" hidden="1" x14ac:dyDescent="0.2"/>
    <row r="567279" hidden="1" x14ac:dyDescent="0.2"/>
    <row r="567280" hidden="1" x14ac:dyDescent="0.2"/>
    <row r="567281" hidden="1" x14ac:dyDescent="0.2"/>
    <row r="567282" hidden="1" x14ac:dyDescent="0.2"/>
    <row r="567283" hidden="1" x14ac:dyDescent="0.2"/>
    <row r="567284" hidden="1" x14ac:dyDescent="0.2"/>
    <row r="567285" hidden="1" x14ac:dyDescent="0.2"/>
    <row r="567286" hidden="1" x14ac:dyDescent="0.2"/>
    <row r="567287" hidden="1" x14ac:dyDescent="0.2"/>
    <row r="567288" hidden="1" x14ac:dyDescent="0.2"/>
    <row r="567289" hidden="1" x14ac:dyDescent="0.2"/>
    <row r="567290" hidden="1" x14ac:dyDescent="0.2"/>
    <row r="567291" hidden="1" x14ac:dyDescent="0.2"/>
    <row r="567292" hidden="1" x14ac:dyDescent="0.2"/>
    <row r="567293" hidden="1" x14ac:dyDescent="0.2"/>
    <row r="567294" hidden="1" x14ac:dyDescent="0.2"/>
    <row r="567295" hidden="1" x14ac:dyDescent="0.2"/>
    <row r="567296" hidden="1" x14ac:dyDescent="0.2"/>
    <row r="567297" hidden="1" x14ac:dyDescent="0.2"/>
    <row r="567298" hidden="1" x14ac:dyDescent="0.2"/>
    <row r="567299" hidden="1" x14ac:dyDescent="0.2"/>
    <row r="567300" hidden="1" x14ac:dyDescent="0.2"/>
    <row r="567301" hidden="1" x14ac:dyDescent="0.2"/>
    <row r="567302" hidden="1" x14ac:dyDescent="0.2"/>
    <row r="567303" hidden="1" x14ac:dyDescent="0.2"/>
    <row r="567304" hidden="1" x14ac:dyDescent="0.2"/>
    <row r="567305" hidden="1" x14ac:dyDescent="0.2"/>
    <row r="567306" hidden="1" x14ac:dyDescent="0.2"/>
    <row r="567307" hidden="1" x14ac:dyDescent="0.2"/>
    <row r="567308" hidden="1" x14ac:dyDescent="0.2"/>
    <row r="567309" hidden="1" x14ac:dyDescent="0.2"/>
    <row r="567310" hidden="1" x14ac:dyDescent="0.2"/>
    <row r="567311" hidden="1" x14ac:dyDescent="0.2"/>
    <row r="567312" hidden="1" x14ac:dyDescent="0.2"/>
    <row r="567313" hidden="1" x14ac:dyDescent="0.2"/>
    <row r="567314" hidden="1" x14ac:dyDescent="0.2"/>
    <row r="567315" hidden="1" x14ac:dyDescent="0.2"/>
    <row r="567316" hidden="1" x14ac:dyDescent="0.2"/>
    <row r="567317" hidden="1" x14ac:dyDescent="0.2"/>
    <row r="567318" hidden="1" x14ac:dyDescent="0.2"/>
    <row r="567319" hidden="1" x14ac:dyDescent="0.2"/>
    <row r="567320" hidden="1" x14ac:dyDescent="0.2"/>
    <row r="567321" hidden="1" x14ac:dyDescent="0.2"/>
    <row r="567322" hidden="1" x14ac:dyDescent="0.2"/>
    <row r="567323" hidden="1" x14ac:dyDescent="0.2"/>
    <row r="567324" hidden="1" x14ac:dyDescent="0.2"/>
    <row r="567325" hidden="1" x14ac:dyDescent="0.2"/>
    <row r="567326" hidden="1" x14ac:dyDescent="0.2"/>
    <row r="567327" hidden="1" x14ac:dyDescent="0.2"/>
    <row r="567328" hidden="1" x14ac:dyDescent="0.2"/>
    <row r="567329" hidden="1" x14ac:dyDescent="0.2"/>
    <row r="567330" hidden="1" x14ac:dyDescent="0.2"/>
    <row r="567331" hidden="1" x14ac:dyDescent="0.2"/>
    <row r="567332" hidden="1" x14ac:dyDescent="0.2"/>
    <row r="567333" hidden="1" x14ac:dyDescent="0.2"/>
    <row r="567334" hidden="1" x14ac:dyDescent="0.2"/>
    <row r="567335" hidden="1" x14ac:dyDescent="0.2"/>
    <row r="567336" hidden="1" x14ac:dyDescent="0.2"/>
    <row r="567337" hidden="1" x14ac:dyDescent="0.2"/>
    <row r="567338" hidden="1" x14ac:dyDescent="0.2"/>
    <row r="567339" hidden="1" x14ac:dyDescent="0.2"/>
    <row r="567340" hidden="1" x14ac:dyDescent="0.2"/>
    <row r="567341" hidden="1" x14ac:dyDescent="0.2"/>
    <row r="567342" hidden="1" x14ac:dyDescent="0.2"/>
    <row r="567343" hidden="1" x14ac:dyDescent="0.2"/>
    <row r="567344" hidden="1" x14ac:dyDescent="0.2"/>
    <row r="567345" hidden="1" x14ac:dyDescent="0.2"/>
    <row r="567346" hidden="1" x14ac:dyDescent="0.2"/>
    <row r="567347" hidden="1" x14ac:dyDescent="0.2"/>
    <row r="567348" hidden="1" x14ac:dyDescent="0.2"/>
    <row r="567349" hidden="1" x14ac:dyDescent="0.2"/>
    <row r="567350" hidden="1" x14ac:dyDescent="0.2"/>
    <row r="567351" hidden="1" x14ac:dyDescent="0.2"/>
    <row r="567352" hidden="1" x14ac:dyDescent="0.2"/>
    <row r="567353" hidden="1" x14ac:dyDescent="0.2"/>
    <row r="567354" hidden="1" x14ac:dyDescent="0.2"/>
    <row r="567355" hidden="1" x14ac:dyDescent="0.2"/>
    <row r="567356" hidden="1" x14ac:dyDescent="0.2"/>
    <row r="567357" hidden="1" x14ac:dyDescent="0.2"/>
    <row r="567358" hidden="1" x14ac:dyDescent="0.2"/>
    <row r="567359" hidden="1" x14ac:dyDescent="0.2"/>
    <row r="567360" hidden="1" x14ac:dyDescent="0.2"/>
    <row r="567361" hidden="1" x14ac:dyDescent="0.2"/>
    <row r="567362" hidden="1" x14ac:dyDescent="0.2"/>
    <row r="567363" hidden="1" x14ac:dyDescent="0.2"/>
    <row r="567364" hidden="1" x14ac:dyDescent="0.2"/>
    <row r="567365" hidden="1" x14ac:dyDescent="0.2"/>
    <row r="567366" hidden="1" x14ac:dyDescent="0.2"/>
    <row r="567367" hidden="1" x14ac:dyDescent="0.2"/>
    <row r="567368" hidden="1" x14ac:dyDescent="0.2"/>
    <row r="567369" hidden="1" x14ac:dyDescent="0.2"/>
    <row r="567370" hidden="1" x14ac:dyDescent="0.2"/>
    <row r="567371" hidden="1" x14ac:dyDescent="0.2"/>
    <row r="567372" hidden="1" x14ac:dyDescent="0.2"/>
    <row r="567373" hidden="1" x14ac:dyDescent="0.2"/>
    <row r="567374" hidden="1" x14ac:dyDescent="0.2"/>
    <row r="567375" hidden="1" x14ac:dyDescent="0.2"/>
    <row r="567376" hidden="1" x14ac:dyDescent="0.2"/>
    <row r="567377" hidden="1" x14ac:dyDescent="0.2"/>
    <row r="567378" hidden="1" x14ac:dyDescent="0.2"/>
    <row r="567379" hidden="1" x14ac:dyDescent="0.2"/>
    <row r="567380" hidden="1" x14ac:dyDescent="0.2"/>
    <row r="567381" hidden="1" x14ac:dyDescent="0.2"/>
    <row r="567382" hidden="1" x14ac:dyDescent="0.2"/>
    <row r="567383" hidden="1" x14ac:dyDescent="0.2"/>
    <row r="567384" hidden="1" x14ac:dyDescent="0.2"/>
    <row r="567385" hidden="1" x14ac:dyDescent="0.2"/>
    <row r="567386" hidden="1" x14ac:dyDescent="0.2"/>
    <row r="567387" hidden="1" x14ac:dyDescent="0.2"/>
    <row r="567388" hidden="1" x14ac:dyDescent="0.2"/>
    <row r="567389" hidden="1" x14ac:dyDescent="0.2"/>
    <row r="567390" hidden="1" x14ac:dyDescent="0.2"/>
    <row r="567391" hidden="1" x14ac:dyDescent="0.2"/>
    <row r="567392" hidden="1" x14ac:dyDescent="0.2"/>
    <row r="567393" hidden="1" x14ac:dyDescent="0.2"/>
    <row r="567394" hidden="1" x14ac:dyDescent="0.2"/>
    <row r="567395" hidden="1" x14ac:dyDescent="0.2"/>
    <row r="567396" hidden="1" x14ac:dyDescent="0.2"/>
    <row r="567397" hidden="1" x14ac:dyDescent="0.2"/>
    <row r="567398" hidden="1" x14ac:dyDescent="0.2"/>
    <row r="567399" hidden="1" x14ac:dyDescent="0.2"/>
    <row r="567400" hidden="1" x14ac:dyDescent="0.2"/>
    <row r="567401" hidden="1" x14ac:dyDescent="0.2"/>
    <row r="567402" hidden="1" x14ac:dyDescent="0.2"/>
    <row r="567403" hidden="1" x14ac:dyDescent="0.2"/>
    <row r="567404" hidden="1" x14ac:dyDescent="0.2"/>
    <row r="567405" hidden="1" x14ac:dyDescent="0.2"/>
    <row r="567406" hidden="1" x14ac:dyDescent="0.2"/>
    <row r="567407" hidden="1" x14ac:dyDescent="0.2"/>
    <row r="567408" hidden="1" x14ac:dyDescent="0.2"/>
    <row r="567409" hidden="1" x14ac:dyDescent="0.2"/>
    <row r="567410" hidden="1" x14ac:dyDescent="0.2"/>
    <row r="567411" hidden="1" x14ac:dyDescent="0.2"/>
    <row r="567412" hidden="1" x14ac:dyDescent="0.2"/>
    <row r="567413" hidden="1" x14ac:dyDescent="0.2"/>
    <row r="567414" hidden="1" x14ac:dyDescent="0.2"/>
    <row r="567415" hidden="1" x14ac:dyDescent="0.2"/>
    <row r="567416" hidden="1" x14ac:dyDescent="0.2"/>
    <row r="567417" hidden="1" x14ac:dyDescent="0.2"/>
    <row r="567418" hidden="1" x14ac:dyDescent="0.2"/>
    <row r="567419" hidden="1" x14ac:dyDescent="0.2"/>
    <row r="567420" hidden="1" x14ac:dyDescent="0.2"/>
    <row r="567421" hidden="1" x14ac:dyDescent="0.2"/>
    <row r="567422" hidden="1" x14ac:dyDescent="0.2"/>
    <row r="567423" hidden="1" x14ac:dyDescent="0.2"/>
    <row r="567424" hidden="1" x14ac:dyDescent="0.2"/>
    <row r="567425" hidden="1" x14ac:dyDescent="0.2"/>
    <row r="567426" hidden="1" x14ac:dyDescent="0.2"/>
    <row r="567427" hidden="1" x14ac:dyDescent="0.2"/>
    <row r="567428" hidden="1" x14ac:dyDescent="0.2"/>
    <row r="567429" hidden="1" x14ac:dyDescent="0.2"/>
    <row r="567430" hidden="1" x14ac:dyDescent="0.2"/>
    <row r="567431" hidden="1" x14ac:dyDescent="0.2"/>
    <row r="567432" hidden="1" x14ac:dyDescent="0.2"/>
    <row r="567433" hidden="1" x14ac:dyDescent="0.2"/>
    <row r="567434" hidden="1" x14ac:dyDescent="0.2"/>
    <row r="567435" hidden="1" x14ac:dyDescent="0.2"/>
    <row r="567436" hidden="1" x14ac:dyDescent="0.2"/>
    <row r="567437" hidden="1" x14ac:dyDescent="0.2"/>
    <row r="567438" hidden="1" x14ac:dyDescent="0.2"/>
    <row r="567439" hidden="1" x14ac:dyDescent="0.2"/>
    <row r="567440" hidden="1" x14ac:dyDescent="0.2"/>
    <row r="567441" hidden="1" x14ac:dyDescent="0.2"/>
    <row r="567442" hidden="1" x14ac:dyDescent="0.2"/>
    <row r="567443" hidden="1" x14ac:dyDescent="0.2"/>
    <row r="567444" hidden="1" x14ac:dyDescent="0.2"/>
    <row r="567445" hidden="1" x14ac:dyDescent="0.2"/>
    <row r="567446" hidden="1" x14ac:dyDescent="0.2"/>
    <row r="567447" hidden="1" x14ac:dyDescent="0.2"/>
    <row r="567448" hidden="1" x14ac:dyDescent="0.2"/>
    <row r="567449" hidden="1" x14ac:dyDescent="0.2"/>
    <row r="567450" hidden="1" x14ac:dyDescent="0.2"/>
    <row r="567451" hidden="1" x14ac:dyDescent="0.2"/>
    <row r="567452" hidden="1" x14ac:dyDescent="0.2"/>
    <row r="567453" hidden="1" x14ac:dyDescent="0.2"/>
    <row r="567454" hidden="1" x14ac:dyDescent="0.2"/>
    <row r="567455" hidden="1" x14ac:dyDescent="0.2"/>
    <row r="567456" hidden="1" x14ac:dyDescent="0.2"/>
    <row r="567457" hidden="1" x14ac:dyDescent="0.2"/>
    <row r="567458" hidden="1" x14ac:dyDescent="0.2"/>
    <row r="567459" hidden="1" x14ac:dyDescent="0.2"/>
    <row r="567460" hidden="1" x14ac:dyDescent="0.2"/>
    <row r="567461" hidden="1" x14ac:dyDescent="0.2"/>
    <row r="567462" hidden="1" x14ac:dyDescent="0.2"/>
    <row r="567463" hidden="1" x14ac:dyDescent="0.2"/>
    <row r="567464" hidden="1" x14ac:dyDescent="0.2"/>
    <row r="567465" hidden="1" x14ac:dyDescent="0.2"/>
    <row r="567466" hidden="1" x14ac:dyDescent="0.2"/>
    <row r="567467" hidden="1" x14ac:dyDescent="0.2"/>
    <row r="567468" hidden="1" x14ac:dyDescent="0.2"/>
    <row r="567469" hidden="1" x14ac:dyDescent="0.2"/>
    <row r="567470" hidden="1" x14ac:dyDescent="0.2"/>
    <row r="567471" hidden="1" x14ac:dyDescent="0.2"/>
    <row r="567472" hidden="1" x14ac:dyDescent="0.2"/>
    <row r="567473" hidden="1" x14ac:dyDescent="0.2"/>
    <row r="567474" hidden="1" x14ac:dyDescent="0.2"/>
    <row r="567475" hidden="1" x14ac:dyDescent="0.2"/>
    <row r="567476" hidden="1" x14ac:dyDescent="0.2"/>
    <row r="567477" hidden="1" x14ac:dyDescent="0.2"/>
    <row r="567478" hidden="1" x14ac:dyDescent="0.2"/>
    <row r="567479" hidden="1" x14ac:dyDescent="0.2"/>
    <row r="567480" hidden="1" x14ac:dyDescent="0.2"/>
    <row r="567481" hidden="1" x14ac:dyDescent="0.2"/>
    <row r="567482" hidden="1" x14ac:dyDescent="0.2"/>
    <row r="567483" hidden="1" x14ac:dyDescent="0.2"/>
    <row r="567484" hidden="1" x14ac:dyDescent="0.2"/>
    <row r="567485" hidden="1" x14ac:dyDescent="0.2"/>
    <row r="567486" hidden="1" x14ac:dyDescent="0.2"/>
    <row r="567487" hidden="1" x14ac:dyDescent="0.2"/>
    <row r="567488" hidden="1" x14ac:dyDescent="0.2"/>
    <row r="567489" hidden="1" x14ac:dyDescent="0.2"/>
    <row r="567490" hidden="1" x14ac:dyDescent="0.2"/>
    <row r="567491" hidden="1" x14ac:dyDescent="0.2"/>
    <row r="567492" hidden="1" x14ac:dyDescent="0.2"/>
    <row r="567493" hidden="1" x14ac:dyDescent="0.2"/>
    <row r="567494" hidden="1" x14ac:dyDescent="0.2"/>
    <row r="567495" hidden="1" x14ac:dyDescent="0.2"/>
    <row r="567496" hidden="1" x14ac:dyDescent="0.2"/>
    <row r="567497" hidden="1" x14ac:dyDescent="0.2"/>
    <row r="567498" hidden="1" x14ac:dyDescent="0.2"/>
    <row r="567499" hidden="1" x14ac:dyDescent="0.2"/>
    <row r="567500" hidden="1" x14ac:dyDescent="0.2"/>
    <row r="567501" hidden="1" x14ac:dyDescent="0.2"/>
    <row r="567502" hidden="1" x14ac:dyDescent="0.2"/>
    <row r="567503" hidden="1" x14ac:dyDescent="0.2"/>
    <row r="567504" hidden="1" x14ac:dyDescent="0.2"/>
    <row r="567505" hidden="1" x14ac:dyDescent="0.2"/>
    <row r="567506" hidden="1" x14ac:dyDescent="0.2"/>
    <row r="567507" hidden="1" x14ac:dyDescent="0.2"/>
    <row r="567508" hidden="1" x14ac:dyDescent="0.2"/>
    <row r="567509" hidden="1" x14ac:dyDescent="0.2"/>
    <row r="567510" hidden="1" x14ac:dyDescent="0.2"/>
    <row r="567511" hidden="1" x14ac:dyDescent="0.2"/>
    <row r="567512" hidden="1" x14ac:dyDescent="0.2"/>
    <row r="567513" hidden="1" x14ac:dyDescent="0.2"/>
    <row r="567514" hidden="1" x14ac:dyDescent="0.2"/>
    <row r="567515" hidden="1" x14ac:dyDescent="0.2"/>
    <row r="567516" hidden="1" x14ac:dyDescent="0.2"/>
    <row r="567517" hidden="1" x14ac:dyDescent="0.2"/>
    <row r="567518" hidden="1" x14ac:dyDescent="0.2"/>
    <row r="567519" hidden="1" x14ac:dyDescent="0.2"/>
    <row r="567520" hidden="1" x14ac:dyDescent="0.2"/>
    <row r="567521" hidden="1" x14ac:dyDescent="0.2"/>
    <row r="567522" hidden="1" x14ac:dyDescent="0.2"/>
    <row r="567523" hidden="1" x14ac:dyDescent="0.2"/>
    <row r="567524" hidden="1" x14ac:dyDescent="0.2"/>
    <row r="567525" hidden="1" x14ac:dyDescent="0.2"/>
    <row r="567526" hidden="1" x14ac:dyDescent="0.2"/>
    <row r="567527" hidden="1" x14ac:dyDescent="0.2"/>
    <row r="567528" hidden="1" x14ac:dyDescent="0.2"/>
    <row r="567529" hidden="1" x14ac:dyDescent="0.2"/>
    <row r="567530" hidden="1" x14ac:dyDescent="0.2"/>
    <row r="567531" hidden="1" x14ac:dyDescent="0.2"/>
    <row r="567532" hidden="1" x14ac:dyDescent="0.2"/>
    <row r="567533" hidden="1" x14ac:dyDescent="0.2"/>
    <row r="567534" hidden="1" x14ac:dyDescent="0.2"/>
    <row r="567535" hidden="1" x14ac:dyDescent="0.2"/>
    <row r="567536" hidden="1" x14ac:dyDescent="0.2"/>
    <row r="567537" hidden="1" x14ac:dyDescent="0.2"/>
    <row r="567538" hidden="1" x14ac:dyDescent="0.2"/>
    <row r="567539" hidden="1" x14ac:dyDescent="0.2"/>
    <row r="567540" hidden="1" x14ac:dyDescent="0.2"/>
    <row r="567541" hidden="1" x14ac:dyDescent="0.2"/>
    <row r="567542" hidden="1" x14ac:dyDescent="0.2"/>
    <row r="567543" hidden="1" x14ac:dyDescent="0.2"/>
    <row r="567544" hidden="1" x14ac:dyDescent="0.2"/>
    <row r="567545" hidden="1" x14ac:dyDescent="0.2"/>
    <row r="567546" hidden="1" x14ac:dyDescent="0.2"/>
    <row r="567547" hidden="1" x14ac:dyDescent="0.2"/>
    <row r="567548" hidden="1" x14ac:dyDescent="0.2"/>
    <row r="567549" hidden="1" x14ac:dyDescent="0.2"/>
    <row r="567550" hidden="1" x14ac:dyDescent="0.2"/>
    <row r="567551" hidden="1" x14ac:dyDescent="0.2"/>
    <row r="567552" hidden="1" x14ac:dyDescent="0.2"/>
    <row r="567553" hidden="1" x14ac:dyDescent="0.2"/>
    <row r="567554" hidden="1" x14ac:dyDescent="0.2"/>
    <row r="567555" hidden="1" x14ac:dyDescent="0.2"/>
    <row r="567556" hidden="1" x14ac:dyDescent="0.2"/>
    <row r="567557" hidden="1" x14ac:dyDescent="0.2"/>
    <row r="567558" hidden="1" x14ac:dyDescent="0.2"/>
    <row r="567559" hidden="1" x14ac:dyDescent="0.2"/>
    <row r="567560" hidden="1" x14ac:dyDescent="0.2"/>
    <row r="567561" hidden="1" x14ac:dyDescent="0.2"/>
    <row r="567562" hidden="1" x14ac:dyDescent="0.2"/>
    <row r="567563" hidden="1" x14ac:dyDescent="0.2"/>
    <row r="567564" hidden="1" x14ac:dyDescent="0.2"/>
    <row r="567565" hidden="1" x14ac:dyDescent="0.2"/>
    <row r="567566" hidden="1" x14ac:dyDescent="0.2"/>
    <row r="567567" hidden="1" x14ac:dyDescent="0.2"/>
    <row r="567568" hidden="1" x14ac:dyDescent="0.2"/>
    <row r="567569" hidden="1" x14ac:dyDescent="0.2"/>
    <row r="567570" hidden="1" x14ac:dyDescent="0.2"/>
    <row r="567571" hidden="1" x14ac:dyDescent="0.2"/>
    <row r="567572" hidden="1" x14ac:dyDescent="0.2"/>
    <row r="567573" hidden="1" x14ac:dyDescent="0.2"/>
    <row r="567574" hidden="1" x14ac:dyDescent="0.2"/>
    <row r="567575" hidden="1" x14ac:dyDescent="0.2"/>
    <row r="567576" hidden="1" x14ac:dyDescent="0.2"/>
    <row r="567577" hidden="1" x14ac:dyDescent="0.2"/>
    <row r="567578" hidden="1" x14ac:dyDescent="0.2"/>
    <row r="567579" hidden="1" x14ac:dyDescent="0.2"/>
    <row r="567580" hidden="1" x14ac:dyDescent="0.2"/>
    <row r="567581" hidden="1" x14ac:dyDescent="0.2"/>
    <row r="567582" hidden="1" x14ac:dyDescent="0.2"/>
    <row r="567583" hidden="1" x14ac:dyDescent="0.2"/>
    <row r="567584" hidden="1" x14ac:dyDescent="0.2"/>
    <row r="567585" hidden="1" x14ac:dyDescent="0.2"/>
    <row r="567586" hidden="1" x14ac:dyDescent="0.2"/>
    <row r="567587" hidden="1" x14ac:dyDescent="0.2"/>
    <row r="567588" hidden="1" x14ac:dyDescent="0.2"/>
    <row r="567589" hidden="1" x14ac:dyDescent="0.2"/>
    <row r="567590" hidden="1" x14ac:dyDescent="0.2"/>
    <row r="567591" hidden="1" x14ac:dyDescent="0.2"/>
    <row r="567592" hidden="1" x14ac:dyDescent="0.2"/>
    <row r="567593" hidden="1" x14ac:dyDescent="0.2"/>
    <row r="567594" hidden="1" x14ac:dyDescent="0.2"/>
    <row r="567595" hidden="1" x14ac:dyDescent="0.2"/>
    <row r="567596" hidden="1" x14ac:dyDescent="0.2"/>
    <row r="567597" hidden="1" x14ac:dyDescent="0.2"/>
    <row r="567598" hidden="1" x14ac:dyDescent="0.2"/>
    <row r="567599" hidden="1" x14ac:dyDescent="0.2"/>
    <row r="567600" hidden="1" x14ac:dyDescent="0.2"/>
    <row r="567601" hidden="1" x14ac:dyDescent="0.2"/>
    <row r="567602" hidden="1" x14ac:dyDescent="0.2"/>
    <row r="567603" hidden="1" x14ac:dyDescent="0.2"/>
    <row r="567604" hidden="1" x14ac:dyDescent="0.2"/>
    <row r="567605" hidden="1" x14ac:dyDescent="0.2"/>
    <row r="567606" hidden="1" x14ac:dyDescent="0.2"/>
    <row r="567607" hidden="1" x14ac:dyDescent="0.2"/>
    <row r="567608" hidden="1" x14ac:dyDescent="0.2"/>
    <row r="567609" hidden="1" x14ac:dyDescent="0.2"/>
    <row r="567610" hidden="1" x14ac:dyDescent="0.2"/>
    <row r="567611" hidden="1" x14ac:dyDescent="0.2"/>
    <row r="567612" hidden="1" x14ac:dyDescent="0.2"/>
    <row r="567613" hidden="1" x14ac:dyDescent="0.2"/>
    <row r="567614" hidden="1" x14ac:dyDescent="0.2"/>
    <row r="567615" hidden="1" x14ac:dyDescent="0.2"/>
    <row r="567616" hidden="1" x14ac:dyDescent="0.2"/>
    <row r="567617" hidden="1" x14ac:dyDescent="0.2"/>
    <row r="567618" hidden="1" x14ac:dyDescent="0.2"/>
    <row r="567619" hidden="1" x14ac:dyDescent="0.2"/>
    <row r="567620" hidden="1" x14ac:dyDescent="0.2"/>
    <row r="567621" hidden="1" x14ac:dyDescent="0.2"/>
    <row r="567622" hidden="1" x14ac:dyDescent="0.2"/>
    <row r="567623" hidden="1" x14ac:dyDescent="0.2"/>
    <row r="567624" hidden="1" x14ac:dyDescent="0.2"/>
    <row r="567625" hidden="1" x14ac:dyDescent="0.2"/>
    <row r="567626" hidden="1" x14ac:dyDescent="0.2"/>
    <row r="567627" hidden="1" x14ac:dyDescent="0.2"/>
    <row r="567628" hidden="1" x14ac:dyDescent="0.2"/>
    <row r="567629" hidden="1" x14ac:dyDescent="0.2"/>
    <row r="567630" hidden="1" x14ac:dyDescent="0.2"/>
    <row r="567631" hidden="1" x14ac:dyDescent="0.2"/>
    <row r="567632" hidden="1" x14ac:dyDescent="0.2"/>
    <row r="567633" hidden="1" x14ac:dyDescent="0.2"/>
    <row r="567634" hidden="1" x14ac:dyDescent="0.2"/>
    <row r="567635" hidden="1" x14ac:dyDescent="0.2"/>
    <row r="567636" hidden="1" x14ac:dyDescent="0.2"/>
    <row r="567637" hidden="1" x14ac:dyDescent="0.2"/>
    <row r="567638" hidden="1" x14ac:dyDescent="0.2"/>
    <row r="567639" hidden="1" x14ac:dyDescent="0.2"/>
    <row r="567640" hidden="1" x14ac:dyDescent="0.2"/>
    <row r="567641" hidden="1" x14ac:dyDescent="0.2"/>
    <row r="567642" hidden="1" x14ac:dyDescent="0.2"/>
    <row r="567643" hidden="1" x14ac:dyDescent="0.2"/>
    <row r="567644" hidden="1" x14ac:dyDescent="0.2"/>
    <row r="567645" hidden="1" x14ac:dyDescent="0.2"/>
    <row r="567646" hidden="1" x14ac:dyDescent="0.2"/>
    <row r="567647" hidden="1" x14ac:dyDescent="0.2"/>
    <row r="567648" hidden="1" x14ac:dyDescent="0.2"/>
    <row r="567649" hidden="1" x14ac:dyDescent="0.2"/>
    <row r="567650" hidden="1" x14ac:dyDescent="0.2"/>
    <row r="567651" hidden="1" x14ac:dyDescent="0.2"/>
    <row r="567652" hidden="1" x14ac:dyDescent="0.2"/>
    <row r="567653" hidden="1" x14ac:dyDescent="0.2"/>
    <row r="567654" hidden="1" x14ac:dyDescent="0.2"/>
    <row r="567655" hidden="1" x14ac:dyDescent="0.2"/>
    <row r="567656" hidden="1" x14ac:dyDescent="0.2"/>
    <row r="567657" hidden="1" x14ac:dyDescent="0.2"/>
    <row r="567658" hidden="1" x14ac:dyDescent="0.2"/>
    <row r="567659" hidden="1" x14ac:dyDescent="0.2"/>
    <row r="567660" hidden="1" x14ac:dyDescent="0.2"/>
    <row r="567661" hidden="1" x14ac:dyDescent="0.2"/>
    <row r="567662" hidden="1" x14ac:dyDescent="0.2"/>
    <row r="567663" hidden="1" x14ac:dyDescent="0.2"/>
    <row r="567664" hidden="1" x14ac:dyDescent="0.2"/>
    <row r="567665" hidden="1" x14ac:dyDescent="0.2"/>
    <row r="567666" hidden="1" x14ac:dyDescent="0.2"/>
    <row r="567667" hidden="1" x14ac:dyDescent="0.2"/>
    <row r="567668" hidden="1" x14ac:dyDescent="0.2"/>
    <row r="567669" hidden="1" x14ac:dyDescent="0.2"/>
    <row r="567670" hidden="1" x14ac:dyDescent="0.2"/>
    <row r="567671" hidden="1" x14ac:dyDescent="0.2"/>
    <row r="567672" hidden="1" x14ac:dyDescent="0.2"/>
    <row r="567673" hidden="1" x14ac:dyDescent="0.2"/>
    <row r="567674" hidden="1" x14ac:dyDescent="0.2"/>
    <row r="567675" hidden="1" x14ac:dyDescent="0.2"/>
    <row r="567676" hidden="1" x14ac:dyDescent="0.2"/>
    <row r="567677" hidden="1" x14ac:dyDescent="0.2"/>
    <row r="567678" hidden="1" x14ac:dyDescent="0.2"/>
    <row r="567679" hidden="1" x14ac:dyDescent="0.2"/>
    <row r="567680" hidden="1" x14ac:dyDescent="0.2"/>
    <row r="567681" hidden="1" x14ac:dyDescent="0.2"/>
    <row r="567682" hidden="1" x14ac:dyDescent="0.2"/>
    <row r="567683" hidden="1" x14ac:dyDescent="0.2"/>
    <row r="567684" hidden="1" x14ac:dyDescent="0.2"/>
    <row r="567685" hidden="1" x14ac:dyDescent="0.2"/>
    <row r="567686" hidden="1" x14ac:dyDescent="0.2"/>
    <row r="567687" hidden="1" x14ac:dyDescent="0.2"/>
    <row r="567688" hidden="1" x14ac:dyDescent="0.2"/>
    <row r="567689" hidden="1" x14ac:dyDescent="0.2"/>
    <row r="567690" hidden="1" x14ac:dyDescent="0.2"/>
    <row r="567691" hidden="1" x14ac:dyDescent="0.2"/>
    <row r="567692" hidden="1" x14ac:dyDescent="0.2"/>
    <row r="567693" hidden="1" x14ac:dyDescent="0.2"/>
    <row r="567694" hidden="1" x14ac:dyDescent="0.2"/>
    <row r="567695" hidden="1" x14ac:dyDescent="0.2"/>
    <row r="567696" hidden="1" x14ac:dyDescent="0.2"/>
    <row r="567697" hidden="1" x14ac:dyDescent="0.2"/>
    <row r="567698" hidden="1" x14ac:dyDescent="0.2"/>
    <row r="567699" hidden="1" x14ac:dyDescent="0.2"/>
    <row r="567700" hidden="1" x14ac:dyDescent="0.2"/>
    <row r="567701" hidden="1" x14ac:dyDescent="0.2"/>
    <row r="567702" hidden="1" x14ac:dyDescent="0.2"/>
    <row r="567703" hidden="1" x14ac:dyDescent="0.2"/>
    <row r="567704" hidden="1" x14ac:dyDescent="0.2"/>
    <row r="567705" hidden="1" x14ac:dyDescent="0.2"/>
    <row r="567706" hidden="1" x14ac:dyDescent="0.2"/>
    <row r="567707" hidden="1" x14ac:dyDescent="0.2"/>
    <row r="567708" hidden="1" x14ac:dyDescent="0.2"/>
    <row r="567709" hidden="1" x14ac:dyDescent="0.2"/>
    <row r="567710" hidden="1" x14ac:dyDescent="0.2"/>
    <row r="567711" hidden="1" x14ac:dyDescent="0.2"/>
    <row r="567712" hidden="1" x14ac:dyDescent="0.2"/>
    <row r="567713" hidden="1" x14ac:dyDescent="0.2"/>
    <row r="567714" hidden="1" x14ac:dyDescent="0.2"/>
    <row r="567715" hidden="1" x14ac:dyDescent="0.2"/>
    <row r="567716" hidden="1" x14ac:dyDescent="0.2"/>
    <row r="567717" hidden="1" x14ac:dyDescent="0.2"/>
    <row r="567718" hidden="1" x14ac:dyDescent="0.2"/>
    <row r="567719" hidden="1" x14ac:dyDescent="0.2"/>
    <row r="567720" hidden="1" x14ac:dyDescent="0.2"/>
    <row r="567721" hidden="1" x14ac:dyDescent="0.2"/>
    <row r="567722" hidden="1" x14ac:dyDescent="0.2"/>
    <row r="567723" hidden="1" x14ac:dyDescent="0.2"/>
    <row r="567724" hidden="1" x14ac:dyDescent="0.2"/>
    <row r="567725" hidden="1" x14ac:dyDescent="0.2"/>
    <row r="567726" hidden="1" x14ac:dyDescent="0.2"/>
    <row r="567727" hidden="1" x14ac:dyDescent="0.2"/>
    <row r="567728" hidden="1" x14ac:dyDescent="0.2"/>
    <row r="567729" hidden="1" x14ac:dyDescent="0.2"/>
    <row r="567730" hidden="1" x14ac:dyDescent="0.2"/>
    <row r="567731" hidden="1" x14ac:dyDescent="0.2"/>
    <row r="567732" hidden="1" x14ac:dyDescent="0.2"/>
    <row r="567733" hidden="1" x14ac:dyDescent="0.2"/>
    <row r="567734" hidden="1" x14ac:dyDescent="0.2"/>
    <row r="567735" hidden="1" x14ac:dyDescent="0.2"/>
    <row r="567736" hidden="1" x14ac:dyDescent="0.2"/>
    <row r="567737" hidden="1" x14ac:dyDescent="0.2"/>
    <row r="567738" hidden="1" x14ac:dyDescent="0.2"/>
    <row r="567739" hidden="1" x14ac:dyDescent="0.2"/>
    <row r="567740" hidden="1" x14ac:dyDescent="0.2"/>
    <row r="567741" hidden="1" x14ac:dyDescent="0.2"/>
    <row r="567742" hidden="1" x14ac:dyDescent="0.2"/>
    <row r="567743" hidden="1" x14ac:dyDescent="0.2"/>
    <row r="567744" hidden="1" x14ac:dyDescent="0.2"/>
    <row r="567745" hidden="1" x14ac:dyDescent="0.2"/>
    <row r="567746" hidden="1" x14ac:dyDescent="0.2"/>
    <row r="567747" hidden="1" x14ac:dyDescent="0.2"/>
    <row r="567748" hidden="1" x14ac:dyDescent="0.2"/>
    <row r="567749" hidden="1" x14ac:dyDescent="0.2"/>
    <row r="567750" hidden="1" x14ac:dyDescent="0.2"/>
    <row r="567751" hidden="1" x14ac:dyDescent="0.2"/>
    <row r="567752" hidden="1" x14ac:dyDescent="0.2"/>
    <row r="567753" hidden="1" x14ac:dyDescent="0.2"/>
    <row r="567754" hidden="1" x14ac:dyDescent="0.2"/>
    <row r="567755" hidden="1" x14ac:dyDescent="0.2"/>
    <row r="567756" hidden="1" x14ac:dyDescent="0.2"/>
    <row r="567757" hidden="1" x14ac:dyDescent="0.2"/>
    <row r="567758" hidden="1" x14ac:dyDescent="0.2"/>
    <row r="567759" hidden="1" x14ac:dyDescent="0.2"/>
    <row r="567760" hidden="1" x14ac:dyDescent="0.2"/>
    <row r="567761" hidden="1" x14ac:dyDescent="0.2"/>
    <row r="567762" hidden="1" x14ac:dyDescent="0.2"/>
    <row r="567763" hidden="1" x14ac:dyDescent="0.2"/>
    <row r="567764" hidden="1" x14ac:dyDescent="0.2"/>
    <row r="567765" hidden="1" x14ac:dyDescent="0.2"/>
    <row r="567766" hidden="1" x14ac:dyDescent="0.2"/>
    <row r="567767" hidden="1" x14ac:dyDescent="0.2"/>
    <row r="567768" hidden="1" x14ac:dyDescent="0.2"/>
    <row r="567769" hidden="1" x14ac:dyDescent="0.2"/>
    <row r="567770" hidden="1" x14ac:dyDescent="0.2"/>
    <row r="567771" hidden="1" x14ac:dyDescent="0.2"/>
    <row r="567772" hidden="1" x14ac:dyDescent="0.2"/>
    <row r="567773" hidden="1" x14ac:dyDescent="0.2"/>
    <row r="567774" hidden="1" x14ac:dyDescent="0.2"/>
    <row r="567775" hidden="1" x14ac:dyDescent="0.2"/>
    <row r="567776" hidden="1" x14ac:dyDescent="0.2"/>
    <row r="567777" hidden="1" x14ac:dyDescent="0.2"/>
    <row r="567778" hidden="1" x14ac:dyDescent="0.2"/>
    <row r="567779" hidden="1" x14ac:dyDescent="0.2"/>
    <row r="567780" hidden="1" x14ac:dyDescent="0.2"/>
    <row r="567781" hidden="1" x14ac:dyDescent="0.2"/>
    <row r="567782" hidden="1" x14ac:dyDescent="0.2"/>
    <row r="567783" hidden="1" x14ac:dyDescent="0.2"/>
    <row r="567784" hidden="1" x14ac:dyDescent="0.2"/>
    <row r="567785" hidden="1" x14ac:dyDescent="0.2"/>
    <row r="567786" hidden="1" x14ac:dyDescent="0.2"/>
    <row r="567787" hidden="1" x14ac:dyDescent="0.2"/>
    <row r="567788" hidden="1" x14ac:dyDescent="0.2"/>
    <row r="567789" hidden="1" x14ac:dyDescent="0.2"/>
    <row r="567790" hidden="1" x14ac:dyDescent="0.2"/>
    <row r="567791" hidden="1" x14ac:dyDescent="0.2"/>
    <row r="567792" hidden="1" x14ac:dyDescent="0.2"/>
    <row r="567793" hidden="1" x14ac:dyDescent="0.2"/>
    <row r="567794" hidden="1" x14ac:dyDescent="0.2"/>
    <row r="567795" hidden="1" x14ac:dyDescent="0.2"/>
    <row r="567796" hidden="1" x14ac:dyDescent="0.2"/>
    <row r="567797" hidden="1" x14ac:dyDescent="0.2"/>
    <row r="567798" hidden="1" x14ac:dyDescent="0.2"/>
    <row r="567799" hidden="1" x14ac:dyDescent="0.2"/>
    <row r="567800" hidden="1" x14ac:dyDescent="0.2"/>
    <row r="567801" hidden="1" x14ac:dyDescent="0.2"/>
    <row r="567802" hidden="1" x14ac:dyDescent="0.2"/>
    <row r="567803" hidden="1" x14ac:dyDescent="0.2"/>
    <row r="567804" hidden="1" x14ac:dyDescent="0.2"/>
    <row r="567805" hidden="1" x14ac:dyDescent="0.2"/>
    <row r="567806" hidden="1" x14ac:dyDescent="0.2"/>
    <row r="567807" hidden="1" x14ac:dyDescent="0.2"/>
    <row r="567808" hidden="1" x14ac:dyDescent="0.2"/>
    <row r="567809" hidden="1" x14ac:dyDescent="0.2"/>
    <row r="567810" hidden="1" x14ac:dyDescent="0.2"/>
    <row r="567811" hidden="1" x14ac:dyDescent="0.2"/>
    <row r="567812" hidden="1" x14ac:dyDescent="0.2"/>
    <row r="567813" hidden="1" x14ac:dyDescent="0.2"/>
    <row r="567814" hidden="1" x14ac:dyDescent="0.2"/>
    <row r="567815" hidden="1" x14ac:dyDescent="0.2"/>
    <row r="567816" hidden="1" x14ac:dyDescent="0.2"/>
    <row r="567817" hidden="1" x14ac:dyDescent="0.2"/>
    <row r="567818" hidden="1" x14ac:dyDescent="0.2"/>
    <row r="567819" hidden="1" x14ac:dyDescent="0.2"/>
    <row r="567820" hidden="1" x14ac:dyDescent="0.2"/>
    <row r="567821" hidden="1" x14ac:dyDescent="0.2"/>
    <row r="567822" hidden="1" x14ac:dyDescent="0.2"/>
    <row r="567823" hidden="1" x14ac:dyDescent="0.2"/>
    <row r="567824" hidden="1" x14ac:dyDescent="0.2"/>
    <row r="567825" hidden="1" x14ac:dyDescent="0.2"/>
    <row r="567826" hidden="1" x14ac:dyDescent="0.2"/>
    <row r="567827" hidden="1" x14ac:dyDescent="0.2"/>
    <row r="567828" hidden="1" x14ac:dyDescent="0.2"/>
    <row r="567829" hidden="1" x14ac:dyDescent="0.2"/>
    <row r="567830" hidden="1" x14ac:dyDescent="0.2"/>
    <row r="567831" hidden="1" x14ac:dyDescent="0.2"/>
    <row r="567832" hidden="1" x14ac:dyDescent="0.2"/>
    <row r="567833" hidden="1" x14ac:dyDescent="0.2"/>
    <row r="567834" hidden="1" x14ac:dyDescent="0.2"/>
    <row r="567835" hidden="1" x14ac:dyDescent="0.2"/>
    <row r="567836" hidden="1" x14ac:dyDescent="0.2"/>
    <row r="567837" hidden="1" x14ac:dyDescent="0.2"/>
    <row r="567838" hidden="1" x14ac:dyDescent="0.2"/>
    <row r="567839" hidden="1" x14ac:dyDescent="0.2"/>
    <row r="567840" hidden="1" x14ac:dyDescent="0.2"/>
    <row r="567841" hidden="1" x14ac:dyDescent="0.2"/>
    <row r="567842" hidden="1" x14ac:dyDescent="0.2"/>
    <row r="567843" hidden="1" x14ac:dyDescent="0.2"/>
    <row r="567844" hidden="1" x14ac:dyDescent="0.2"/>
    <row r="567845" hidden="1" x14ac:dyDescent="0.2"/>
    <row r="567846" hidden="1" x14ac:dyDescent="0.2"/>
    <row r="567847" hidden="1" x14ac:dyDescent="0.2"/>
    <row r="567848" hidden="1" x14ac:dyDescent="0.2"/>
    <row r="567849" hidden="1" x14ac:dyDescent="0.2"/>
    <row r="567850" hidden="1" x14ac:dyDescent="0.2"/>
    <row r="567851" hidden="1" x14ac:dyDescent="0.2"/>
    <row r="567852" hidden="1" x14ac:dyDescent="0.2"/>
    <row r="567853" hidden="1" x14ac:dyDescent="0.2"/>
    <row r="567854" hidden="1" x14ac:dyDescent="0.2"/>
    <row r="567855" hidden="1" x14ac:dyDescent="0.2"/>
    <row r="567856" hidden="1" x14ac:dyDescent="0.2"/>
    <row r="567857" hidden="1" x14ac:dyDescent="0.2"/>
    <row r="567858" hidden="1" x14ac:dyDescent="0.2"/>
    <row r="567859" hidden="1" x14ac:dyDescent="0.2"/>
    <row r="567860" hidden="1" x14ac:dyDescent="0.2"/>
    <row r="567861" hidden="1" x14ac:dyDescent="0.2"/>
    <row r="567862" hidden="1" x14ac:dyDescent="0.2"/>
    <row r="567863" hidden="1" x14ac:dyDescent="0.2"/>
    <row r="567864" hidden="1" x14ac:dyDescent="0.2"/>
    <row r="567865" hidden="1" x14ac:dyDescent="0.2"/>
    <row r="567866" hidden="1" x14ac:dyDescent="0.2"/>
    <row r="567867" hidden="1" x14ac:dyDescent="0.2"/>
    <row r="567868" hidden="1" x14ac:dyDescent="0.2"/>
    <row r="567869" hidden="1" x14ac:dyDescent="0.2"/>
    <row r="567870" hidden="1" x14ac:dyDescent="0.2"/>
    <row r="567871" hidden="1" x14ac:dyDescent="0.2"/>
    <row r="567872" hidden="1" x14ac:dyDescent="0.2"/>
    <row r="567873" hidden="1" x14ac:dyDescent="0.2"/>
    <row r="567874" hidden="1" x14ac:dyDescent="0.2"/>
    <row r="567875" hidden="1" x14ac:dyDescent="0.2"/>
    <row r="567876" hidden="1" x14ac:dyDescent="0.2"/>
    <row r="567877" hidden="1" x14ac:dyDescent="0.2"/>
    <row r="567878" hidden="1" x14ac:dyDescent="0.2"/>
    <row r="567879" hidden="1" x14ac:dyDescent="0.2"/>
    <row r="567880" hidden="1" x14ac:dyDescent="0.2"/>
    <row r="567881" hidden="1" x14ac:dyDescent="0.2"/>
    <row r="567882" hidden="1" x14ac:dyDescent="0.2"/>
    <row r="567883" hidden="1" x14ac:dyDescent="0.2"/>
    <row r="567884" hidden="1" x14ac:dyDescent="0.2"/>
    <row r="567885" hidden="1" x14ac:dyDescent="0.2"/>
    <row r="567886" hidden="1" x14ac:dyDescent="0.2"/>
    <row r="567887" hidden="1" x14ac:dyDescent="0.2"/>
    <row r="567888" hidden="1" x14ac:dyDescent="0.2"/>
    <row r="567889" hidden="1" x14ac:dyDescent="0.2"/>
    <row r="567890" hidden="1" x14ac:dyDescent="0.2"/>
    <row r="567891" hidden="1" x14ac:dyDescent="0.2"/>
    <row r="567892" hidden="1" x14ac:dyDescent="0.2"/>
    <row r="567893" hidden="1" x14ac:dyDescent="0.2"/>
    <row r="567894" hidden="1" x14ac:dyDescent="0.2"/>
    <row r="567895" hidden="1" x14ac:dyDescent="0.2"/>
    <row r="567896" hidden="1" x14ac:dyDescent="0.2"/>
    <row r="567897" hidden="1" x14ac:dyDescent="0.2"/>
    <row r="567898" hidden="1" x14ac:dyDescent="0.2"/>
    <row r="567899" hidden="1" x14ac:dyDescent="0.2"/>
    <row r="567900" hidden="1" x14ac:dyDescent="0.2"/>
    <row r="567901" hidden="1" x14ac:dyDescent="0.2"/>
    <row r="567902" hidden="1" x14ac:dyDescent="0.2"/>
    <row r="567903" hidden="1" x14ac:dyDescent="0.2"/>
    <row r="567904" hidden="1" x14ac:dyDescent="0.2"/>
    <row r="567905" hidden="1" x14ac:dyDescent="0.2"/>
    <row r="567906" hidden="1" x14ac:dyDescent="0.2"/>
    <row r="567907" hidden="1" x14ac:dyDescent="0.2"/>
    <row r="567908" hidden="1" x14ac:dyDescent="0.2"/>
    <row r="567909" hidden="1" x14ac:dyDescent="0.2"/>
    <row r="567910" hidden="1" x14ac:dyDescent="0.2"/>
    <row r="567911" hidden="1" x14ac:dyDescent="0.2"/>
    <row r="567912" hidden="1" x14ac:dyDescent="0.2"/>
    <row r="567913" hidden="1" x14ac:dyDescent="0.2"/>
    <row r="567914" hidden="1" x14ac:dyDescent="0.2"/>
    <row r="567915" hidden="1" x14ac:dyDescent="0.2"/>
    <row r="567916" hidden="1" x14ac:dyDescent="0.2"/>
    <row r="567917" hidden="1" x14ac:dyDescent="0.2"/>
    <row r="567918" hidden="1" x14ac:dyDescent="0.2"/>
    <row r="567919" hidden="1" x14ac:dyDescent="0.2"/>
    <row r="567920" hidden="1" x14ac:dyDescent="0.2"/>
    <row r="567921" hidden="1" x14ac:dyDescent="0.2"/>
    <row r="567922" hidden="1" x14ac:dyDescent="0.2"/>
    <row r="567923" hidden="1" x14ac:dyDescent="0.2"/>
    <row r="567924" hidden="1" x14ac:dyDescent="0.2"/>
    <row r="567925" hidden="1" x14ac:dyDescent="0.2"/>
    <row r="567926" hidden="1" x14ac:dyDescent="0.2"/>
    <row r="567927" hidden="1" x14ac:dyDescent="0.2"/>
    <row r="567928" hidden="1" x14ac:dyDescent="0.2"/>
    <row r="567929" hidden="1" x14ac:dyDescent="0.2"/>
    <row r="567930" hidden="1" x14ac:dyDescent="0.2"/>
    <row r="567931" hidden="1" x14ac:dyDescent="0.2"/>
    <row r="567932" hidden="1" x14ac:dyDescent="0.2"/>
    <row r="567933" hidden="1" x14ac:dyDescent="0.2"/>
    <row r="567934" hidden="1" x14ac:dyDescent="0.2"/>
    <row r="567935" hidden="1" x14ac:dyDescent="0.2"/>
    <row r="567936" hidden="1" x14ac:dyDescent="0.2"/>
    <row r="567937" hidden="1" x14ac:dyDescent="0.2"/>
    <row r="567938" hidden="1" x14ac:dyDescent="0.2"/>
    <row r="567939" hidden="1" x14ac:dyDescent="0.2"/>
    <row r="567940" hidden="1" x14ac:dyDescent="0.2"/>
    <row r="567941" hidden="1" x14ac:dyDescent="0.2"/>
    <row r="567942" hidden="1" x14ac:dyDescent="0.2"/>
    <row r="567943" hidden="1" x14ac:dyDescent="0.2"/>
    <row r="567944" hidden="1" x14ac:dyDescent="0.2"/>
    <row r="567945" hidden="1" x14ac:dyDescent="0.2"/>
    <row r="567946" hidden="1" x14ac:dyDescent="0.2"/>
    <row r="567947" hidden="1" x14ac:dyDescent="0.2"/>
    <row r="567948" hidden="1" x14ac:dyDescent="0.2"/>
    <row r="567949" hidden="1" x14ac:dyDescent="0.2"/>
    <row r="567950" hidden="1" x14ac:dyDescent="0.2"/>
    <row r="567951" hidden="1" x14ac:dyDescent="0.2"/>
    <row r="567952" hidden="1" x14ac:dyDescent="0.2"/>
    <row r="567953" hidden="1" x14ac:dyDescent="0.2"/>
    <row r="567954" hidden="1" x14ac:dyDescent="0.2"/>
    <row r="567955" hidden="1" x14ac:dyDescent="0.2"/>
    <row r="567956" hidden="1" x14ac:dyDescent="0.2"/>
    <row r="567957" hidden="1" x14ac:dyDescent="0.2"/>
    <row r="567958" hidden="1" x14ac:dyDescent="0.2"/>
    <row r="567959" hidden="1" x14ac:dyDescent="0.2"/>
    <row r="567960" hidden="1" x14ac:dyDescent="0.2"/>
    <row r="567961" hidden="1" x14ac:dyDescent="0.2"/>
    <row r="567962" hidden="1" x14ac:dyDescent="0.2"/>
    <row r="567963" hidden="1" x14ac:dyDescent="0.2"/>
    <row r="567964" hidden="1" x14ac:dyDescent="0.2"/>
    <row r="567965" hidden="1" x14ac:dyDescent="0.2"/>
    <row r="567966" hidden="1" x14ac:dyDescent="0.2"/>
    <row r="567967" hidden="1" x14ac:dyDescent="0.2"/>
    <row r="567968" hidden="1" x14ac:dyDescent="0.2"/>
    <row r="567969" hidden="1" x14ac:dyDescent="0.2"/>
    <row r="567970" hidden="1" x14ac:dyDescent="0.2"/>
    <row r="567971" hidden="1" x14ac:dyDescent="0.2"/>
    <row r="567972" hidden="1" x14ac:dyDescent="0.2"/>
    <row r="567973" hidden="1" x14ac:dyDescent="0.2"/>
    <row r="567974" hidden="1" x14ac:dyDescent="0.2"/>
    <row r="567975" hidden="1" x14ac:dyDescent="0.2"/>
    <row r="567976" hidden="1" x14ac:dyDescent="0.2"/>
    <row r="567977" hidden="1" x14ac:dyDescent="0.2"/>
    <row r="567978" hidden="1" x14ac:dyDescent="0.2"/>
    <row r="567979" hidden="1" x14ac:dyDescent="0.2"/>
    <row r="567980" hidden="1" x14ac:dyDescent="0.2"/>
    <row r="567981" hidden="1" x14ac:dyDescent="0.2"/>
    <row r="567982" hidden="1" x14ac:dyDescent="0.2"/>
    <row r="567983" hidden="1" x14ac:dyDescent="0.2"/>
    <row r="567984" hidden="1" x14ac:dyDescent="0.2"/>
    <row r="567985" hidden="1" x14ac:dyDescent="0.2"/>
    <row r="567986" hidden="1" x14ac:dyDescent="0.2"/>
    <row r="567987" hidden="1" x14ac:dyDescent="0.2"/>
    <row r="567988" hidden="1" x14ac:dyDescent="0.2"/>
    <row r="567989" hidden="1" x14ac:dyDescent="0.2"/>
    <row r="567990" hidden="1" x14ac:dyDescent="0.2"/>
    <row r="567991" hidden="1" x14ac:dyDescent="0.2"/>
    <row r="567992" hidden="1" x14ac:dyDescent="0.2"/>
    <row r="567993" hidden="1" x14ac:dyDescent="0.2"/>
    <row r="567994" hidden="1" x14ac:dyDescent="0.2"/>
    <row r="567995" hidden="1" x14ac:dyDescent="0.2"/>
    <row r="567996" hidden="1" x14ac:dyDescent="0.2"/>
    <row r="567997" hidden="1" x14ac:dyDescent="0.2"/>
    <row r="567998" hidden="1" x14ac:dyDescent="0.2"/>
    <row r="567999" hidden="1" x14ac:dyDescent="0.2"/>
    <row r="568000" hidden="1" x14ac:dyDescent="0.2"/>
    <row r="568001" hidden="1" x14ac:dyDescent="0.2"/>
    <row r="568002" hidden="1" x14ac:dyDescent="0.2"/>
    <row r="568003" hidden="1" x14ac:dyDescent="0.2"/>
    <row r="568004" hidden="1" x14ac:dyDescent="0.2"/>
    <row r="568005" hidden="1" x14ac:dyDescent="0.2"/>
    <row r="568006" hidden="1" x14ac:dyDescent="0.2"/>
    <row r="568007" hidden="1" x14ac:dyDescent="0.2"/>
    <row r="568008" hidden="1" x14ac:dyDescent="0.2"/>
    <row r="568009" hidden="1" x14ac:dyDescent="0.2"/>
    <row r="568010" hidden="1" x14ac:dyDescent="0.2"/>
    <row r="568011" hidden="1" x14ac:dyDescent="0.2"/>
    <row r="568012" hidden="1" x14ac:dyDescent="0.2"/>
    <row r="568013" hidden="1" x14ac:dyDescent="0.2"/>
    <row r="568014" hidden="1" x14ac:dyDescent="0.2"/>
    <row r="568015" hidden="1" x14ac:dyDescent="0.2"/>
    <row r="568016" hidden="1" x14ac:dyDescent="0.2"/>
    <row r="568017" hidden="1" x14ac:dyDescent="0.2"/>
    <row r="568018" hidden="1" x14ac:dyDescent="0.2"/>
    <row r="568019" hidden="1" x14ac:dyDescent="0.2"/>
    <row r="568020" hidden="1" x14ac:dyDescent="0.2"/>
    <row r="568021" hidden="1" x14ac:dyDescent="0.2"/>
    <row r="568022" hidden="1" x14ac:dyDescent="0.2"/>
    <row r="568023" hidden="1" x14ac:dyDescent="0.2"/>
    <row r="568024" hidden="1" x14ac:dyDescent="0.2"/>
    <row r="568025" hidden="1" x14ac:dyDescent="0.2"/>
    <row r="568026" hidden="1" x14ac:dyDescent="0.2"/>
    <row r="568027" hidden="1" x14ac:dyDescent="0.2"/>
    <row r="568028" hidden="1" x14ac:dyDescent="0.2"/>
    <row r="568029" hidden="1" x14ac:dyDescent="0.2"/>
    <row r="568030" hidden="1" x14ac:dyDescent="0.2"/>
    <row r="568031" hidden="1" x14ac:dyDescent="0.2"/>
    <row r="568032" hidden="1" x14ac:dyDescent="0.2"/>
    <row r="568033" hidden="1" x14ac:dyDescent="0.2"/>
    <row r="568034" hidden="1" x14ac:dyDescent="0.2"/>
    <row r="568035" hidden="1" x14ac:dyDescent="0.2"/>
    <row r="568036" hidden="1" x14ac:dyDescent="0.2"/>
    <row r="568037" hidden="1" x14ac:dyDescent="0.2"/>
    <row r="568038" hidden="1" x14ac:dyDescent="0.2"/>
    <row r="568039" hidden="1" x14ac:dyDescent="0.2"/>
    <row r="568040" hidden="1" x14ac:dyDescent="0.2"/>
    <row r="568041" hidden="1" x14ac:dyDescent="0.2"/>
    <row r="568042" hidden="1" x14ac:dyDescent="0.2"/>
    <row r="568043" hidden="1" x14ac:dyDescent="0.2"/>
    <row r="568044" hidden="1" x14ac:dyDescent="0.2"/>
    <row r="568045" hidden="1" x14ac:dyDescent="0.2"/>
    <row r="568046" hidden="1" x14ac:dyDescent="0.2"/>
    <row r="568047" hidden="1" x14ac:dyDescent="0.2"/>
    <row r="568048" hidden="1" x14ac:dyDescent="0.2"/>
    <row r="568049" hidden="1" x14ac:dyDescent="0.2"/>
    <row r="568050" hidden="1" x14ac:dyDescent="0.2"/>
    <row r="568051" hidden="1" x14ac:dyDescent="0.2"/>
    <row r="568052" hidden="1" x14ac:dyDescent="0.2"/>
    <row r="568053" hidden="1" x14ac:dyDescent="0.2"/>
    <row r="568054" hidden="1" x14ac:dyDescent="0.2"/>
    <row r="568055" hidden="1" x14ac:dyDescent="0.2"/>
    <row r="568056" hidden="1" x14ac:dyDescent="0.2"/>
    <row r="568057" hidden="1" x14ac:dyDescent="0.2"/>
    <row r="568058" hidden="1" x14ac:dyDescent="0.2"/>
    <row r="568059" hidden="1" x14ac:dyDescent="0.2"/>
    <row r="568060" hidden="1" x14ac:dyDescent="0.2"/>
    <row r="568061" hidden="1" x14ac:dyDescent="0.2"/>
    <row r="568062" hidden="1" x14ac:dyDescent="0.2"/>
    <row r="568063" hidden="1" x14ac:dyDescent="0.2"/>
    <row r="568064" hidden="1" x14ac:dyDescent="0.2"/>
    <row r="568065" hidden="1" x14ac:dyDescent="0.2"/>
    <row r="568066" hidden="1" x14ac:dyDescent="0.2"/>
    <row r="568067" hidden="1" x14ac:dyDescent="0.2"/>
    <row r="568068" hidden="1" x14ac:dyDescent="0.2"/>
    <row r="568069" hidden="1" x14ac:dyDescent="0.2"/>
    <row r="568070" hidden="1" x14ac:dyDescent="0.2"/>
    <row r="568071" hidden="1" x14ac:dyDescent="0.2"/>
    <row r="568072" hidden="1" x14ac:dyDescent="0.2"/>
    <row r="568073" hidden="1" x14ac:dyDescent="0.2"/>
    <row r="568074" hidden="1" x14ac:dyDescent="0.2"/>
    <row r="568075" hidden="1" x14ac:dyDescent="0.2"/>
    <row r="568076" hidden="1" x14ac:dyDescent="0.2"/>
    <row r="568077" hidden="1" x14ac:dyDescent="0.2"/>
    <row r="568078" hidden="1" x14ac:dyDescent="0.2"/>
    <row r="568079" hidden="1" x14ac:dyDescent="0.2"/>
    <row r="568080" hidden="1" x14ac:dyDescent="0.2"/>
    <row r="568081" hidden="1" x14ac:dyDescent="0.2"/>
    <row r="568082" hidden="1" x14ac:dyDescent="0.2"/>
    <row r="568083" hidden="1" x14ac:dyDescent="0.2"/>
    <row r="568084" hidden="1" x14ac:dyDescent="0.2"/>
    <row r="568085" hidden="1" x14ac:dyDescent="0.2"/>
    <row r="568086" hidden="1" x14ac:dyDescent="0.2"/>
    <row r="568087" hidden="1" x14ac:dyDescent="0.2"/>
    <row r="568088" hidden="1" x14ac:dyDescent="0.2"/>
    <row r="568089" hidden="1" x14ac:dyDescent="0.2"/>
    <row r="568090" hidden="1" x14ac:dyDescent="0.2"/>
    <row r="568091" hidden="1" x14ac:dyDescent="0.2"/>
    <row r="568092" hidden="1" x14ac:dyDescent="0.2"/>
    <row r="568093" hidden="1" x14ac:dyDescent="0.2"/>
    <row r="568094" hidden="1" x14ac:dyDescent="0.2"/>
    <row r="568095" hidden="1" x14ac:dyDescent="0.2"/>
    <row r="568096" hidden="1" x14ac:dyDescent="0.2"/>
    <row r="568097" hidden="1" x14ac:dyDescent="0.2"/>
    <row r="568098" hidden="1" x14ac:dyDescent="0.2"/>
    <row r="568099" hidden="1" x14ac:dyDescent="0.2"/>
    <row r="568100" hidden="1" x14ac:dyDescent="0.2"/>
    <row r="568101" hidden="1" x14ac:dyDescent="0.2"/>
    <row r="568102" hidden="1" x14ac:dyDescent="0.2"/>
    <row r="568103" hidden="1" x14ac:dyDescent="0.2"/>
    <row r="568104" hidden="1" x14ac:dyDescent="0.2"/>
    <row r="568105" hidden="1" x14ac:dyDescent="0.2"/>
    <row r="568106" hidden="1" x14ac:dyDescent="0.2"/>
    <row r="568107" hidden="1" x14ac:dyDescent="0.2"/>
    <row r="568108" hidden="1" x14ac:dyDescent="0.2"/>
    <row r="568109" hidden="1" x14ac:dyDescent="0.2"/>
    <row r="568110" hidden="1" x14ac:dyDescent="0.2"/>
    <row r="568111" hidden="1" x14ac:dyDescent="0.2"/>
    <row r="568112" hidden="1" x14ac:dyDescent="0.2"/>
    <row r="568113" hidden="1" x14ac:dyDescent="0.2"/>
    <row r="568114" hidden="1" x14ac:dyDescent="0.2"/>
    <row r="568115" hidden="1" x14ac:dyDescent="0.2"/>
    <row r="568116" hidden="1" x14ac:dyDescent="0.2"/>
    <row r="568117" hidden="1" x14ac:dyDescent="0.2"/>
    <row r="568118" hidden="1" x14ac:dyDescent="0.2"/>
    <row r="568119" hidden="1" x14ac:dyDescent="0.2"/>
    <row r="568120" hidden="1" x14ac:dyDescent="0.2"/>
    <row r="568121" hidden="1" x14ac:dyDescent="0.2"/>
    <row r="568122" hidden="1" x14ac:dyDescent="0.2"/>
    <row r="568123" hidden="1" x14ac:dyDescent="0.2"/>
    <row r="568124" hidden="1" x14ac:dyDescent="0.2"/>
    <row r="568125" hidden="1" x14ac:dyDescent="0.2"/>
    <row r="568126" hidden="1" x14ac:dyDescent="0.2"/>
    <row r="568127" hidden="1" x14ac:dyDescent="0.2"/>
    <row r="568128" hidden="1" x14ac:dyDescent="0.2"/>
    <row r="568129" hidden="1" x14ac:dyDescent="0.2"/>
    <row r="568130" hidden="1" x14ac:dyDescent="0.2"/>
    <row r="568131" hidden="1" x14ac:dyDescent="0.2"/>
    <row r="568132" hidden="1" x14ac:dyDescent="0.2"/>
    <row r="568133" hidden="1" x14ac:dyDescent="0.2"/>
    <row r="568134" hidden="1" x14ac:dyDescent="0.2"/>
    <row r="568135" hidden="1" x14ac:dyDescent="0.2"/>
    <row r="568136" hidden="1" x14ac:dyDescent="0.2"/>
    <row r="568137" hidden="1" x14ac:dyDescent="0.2"/>
    <row r="568138" hidden="1" x14ac:dyDescent="0.2"/>
    <row r="568139" hidden="1" x14ac:dyDescent="0.2"/>
    <row r="568140" hidden="1" x14ac:dyDescent="0.2"/>
    <row r="568141" hidden="1" x14ac:dyDescent="0.2"/>
    <row r="568142" hidden="1" x14ac:dyDescent="0.2"/>
    <row r="568143" hidden="1" x14ac:dyDescent="0.2"/>
    <row r="568144" hidden="1" x14ac:dyDescent="0.2"/>
    <row r="568145" hidden="1" x14ac:dyDescent="0.2"/>
    <row r="568146" hidden="1" x14ac:dyDescent="0.2"/>
    <row r="568147" hidden="1" x14ac:dyDescent="0.2"/>
    <row r="568148" hidden="1" x14ac:dyDescent="0.2"/>
    <row r="568149" hidden="1" x14ac:dyDescent="0.2"/>
    <row r="568150" hidden="1" x14ac:dyDescent="0.2"/>
    <row r="568151" hidden="1" x14ac:dyDescent="0.2"/>
    <row r="568152" hidden="1" x14ac:dyDescent="0.2"/>
    <row r="568153" hidden="1" x14ac:dyDescent="0.2"/>
    <row r="568154" hidden="1" x14ac:dyDescent="0.2"/>
    <row r="568155" hidden="1" x14ac:dyDescent="0.2"/>
    <row r="568156" hidden="1" x14ac:dyDescent="0.2"/>
    <row r="568157" hidden="1" x14ac:dyDescent="0.2"/>
    <row r="568158" hidden="1" x14ac:dyDescent="0.2"/>
    <row r="568159" hidden="1" x14ac:dyDescent="0.2"/>
    <row r="568160" hidden="1" x14ac:dyDescent="0.2"/>
    <row r="568161" hidden="1" x14ac:dyDescent="0.2"/>
    <row r="568162" hidden="1" x14ac:dyDescent="0.2"/>
    <row r="568163" hidden="1" x14ac:dyDescent="0.2"/>
    <row r="568164" hidden="1" x14ac:dyDescent="0.2"/>
    <row r="568165" hidden="1" x14ac:dyDescent="0.2"/>
    <row r="568166" hidden="1" x14ac:dyDescent="0.2"/>
    <row r="568167" hidden="1" x14ac:dyDescent="0.2"/>
    <row r="568168" hidden="1" x14ac:dyDescent="0.2"/>
    <row r="568169" hidden="1" x14ac:dyDescent="0.2"/>
    <row r="568170" hidden="1" x14ac:dyDescent="0.2"/>
    <row r="568171" hidden="1" x14ac:dyDescent="0.2"/>
    <row r="568172" hidden="1" x14ac:dyDescent="0.2"/>
    <row r="568173" hidden="1" x14ac:dyDescent="0.2"/>
    <row r="568174" hidden="1" x14ac:dyDescent="0.2"/>
    <row r="568175" hidden="1" x14ac:dyDescent="0.2"/>
    <row r="568176" hidden="1" x14ac:dyDescent="0.2"/>
    <row r="568177" hidden="1" x14ac:dyDescent="0.2"/>
    <row r="568178" hidden="1" x14ac:dyDescent="0.2"/>
    <row r="568179" hidden="1" x14ac:dyDescent="0.2"/>
    <row r="568180" hidden="1" x14ac:dyDescent="0.2"/>
    <row r="568181" hidden="1" x14ac:dyDescent="0.2"/>
    <row r="568182" hidden="1" x14ac:dyDescent="0.2"/>
    <row r="568183" hidden="1" x14ac:dyDescent="0.2"/>
    <row r="568184" hidden="1" x14ac:dyDescent="0.2"/>
    <row r="568185" hidden="1" x14ac:dyDescent="0.2"/>
    <row r="568186" hidden="1" x14ac:dyDescent="0.2"/>
    <row r="568187" hidden="1" x14ac:dyDescent="0.2"/>
    <row r="568188" hidden="1" x14ac:dyDescent="0.2"/>
    <row r="568189" hidden="1" x14ac:dyDescent="0.2"/>
    <row r="568190" hidden="1" x14ac:dyDescent="0.2"/>
    <row r="568191" hidden="1" x14ac:dyDescent="0.2"/>
    <row r="568192" hidden="1" x14ac:dyDescent="0.2"/>
    <row r="568193" hidden="1" x14ac:dyDescent="0.2"/>
    <row r="568194" hidden="1" x14ac:dyDescent="0.2"/>
    <row r="568195" hidden="1" x14ac:dyDescent="0.2"/>
    <row r="568196" hidden="1" x14ac:dyDescent="0.2"/>
    <row r="568197" hidden="1" x14ac:dyDescent="0.2"/>
    <row r="568198" hidden="1" x14ac:dyDescent="0.2"/>
    <row r="568199" hidden="1" x14ac:dyDescent="0.2"/>
    <row r="568200" hidden="1" x14ac:dyDescent="0.2"/>
    <row r="568201" hidden="1" x14ac:dyDescent="0.2"/>
    <row r="568202" hidden="1" x14ac:dyDescent="0.2"/>
    <row r="568203" hidden="1" x14ac:dyDescent="0.2"/>
    <row r="568204" hidden="1" x14ac:dyDescent="0.2"/>
    <row r="568205" hidden="1" x14ac:dyDescent="0.2"/>
    <row r="568206" hidden="1" x14ac:dyDescent="0.2"/>
    <row r="568207" hidden="1" x14ac:dyDescent="0.2"/>
    <row r="568208" hidden="1" x14ac:dyDescent="0.2"/>
    <row r="568209" hidden="1" x14ac:dyDescent="0.2"/>
    <row r="568210" hidden="1" x14ac:dyDescent="0.2"/>
    <row r="568211" hidden="1" x14ac:dyDescent="0.2"/>
    <row r="568212" hidden="1" x14ac:dyDescent="0.2"/>
    <row r="568213" hidden="1" x14ac:dyDescent="0.2"/>
    <row r="568214" hidden="1" x14ac:dyDescent="0.2"/>
    <row r="568215" hidden="1" x14ac:dyDescent="0.2"/>
    <row r="568216" hidden="1" x14ac:dyDescent="0.2"/>
    <row r="568217" hidden="1" x14ac:dyDescent="0.2"/>
    <row r="568218" hidden="1" x14ac:dyDescent="0.2"/>
    <row r="568219" hidden="1" x14ac:dyDescent="0.2"/>
    <row r="568220" hidden="1" x14ac:dyDescent="0.2"/>
    <row r="568221" hidden="1" x14ac:dyDescent="0.2"/>
    <row r="568222" hidden="1" x14ac:dyDescent="0.2"/>
    <row r="568223" hidden="1" x14ac:dyDescent="0.2"/>
    <row r="568224" hidden="1" x14ac:dyDescent="0.2"/>
    <row r="568225" hidden="1" x14ac:dyDescent="0.2"/>
    <row r="568226" hidden="1" x14ac:dyDescent="0.2"/>
    <row r="568227" hidden="1" x14ac:dyDescent="0.2"/>
    <row r="568228" hidden="1" x14ac:dyDescent="0.2"/>
    <row r="568229" hidden="1" x14ac:dyDescent="0.2"/>
    <row r="568230" hidden="1" x14ac:dyDescent="0.2"/>
    <row r="568231" hidden="1" x14ac:dyDescent="0.2"/>
    <row r="568232" hidden="1" x14ac:dyDescent="0.2"/>
    <row r="568233" hidden="1" x14ac:dyDescent="0.2"/>
    <row r="568234" hidden="1" x14ac:dyDescent="0.2"/>
    <row r="568235" hidden="1" x14ac:dyDescent="0.2"/>
    <row r="568236" hidden="1" x14ac:dyDescent="0.2"/>
    <row r="568237" hidden="1" x14ac:dyDescent="0.2"/>
    <row r="568238" hidden="1" x14ac:dyDescent="0.2"/>
    <row r="568239" hidden="1" x14ac:dyDescent="0.2"/>
    <row r="568240" hidden="1" x14ac:dyDescent="0.2"/>
    <row r="568241" hidden="1" x14ac:dyDescent="0.2"/>
    <row r="568242" hidden="1" x14ac:dyDescent="0.2"/>
    <row r="568243" hidden="1" x14ac:dyDescent="0.2"/>
    <row r="568244" hidden="1" x14ac:dyDescent="0.2"/>
    <row r="568245" hidden="1" x14ac:dyDescent="0.2"/>
    <row r="568246" hidden="1" x14ac:dyDescent="0.2"/>
    <row r="568247" hidden="1" x14ac:dyDescent="0.2"/>
    <row r="568248" hidden="1" x14ac:dyDescent="0.2"/>
    <row r="568249" hidden="1" x14ac:dyDescent="0.2"/>
    <row r="568250" hidden="1" x14ac:dyDescent="0.2"/>
    <row r="568251" hidden="1" x14ac:dyDescent="0.2"/>
    <row r="568252" hidden="1" x14ac:dyDescent="0.2"/>
    <row r="568253" hidden="1" x14ac:dyDescent="0.2"/>
    <row r="568254" hidden="1" x14ac:dyDescent="0.2"/>
    <row r="568255" hidden="1" x14ac:dyDescent="0.2"/>
    <row r="568256" hidden="1" x14ac:dyDescent="0.2"/>
    <row r="568257" hidden="1" x14ac:dyDescent="0.2"/>
    <row r="568258" hidden="1" x14ac:dyDescent="0.2"/>
    <row r="568259" hidden="1" x14ac:dyDescent="0.2"/>
    <row r="568260" hidden="1" x14ac:dyDescent="0.2"/>
    <row r="568261" hidden="1" x14ac:dyDescent="0.2"/>
    <row r="568262" hidden="1" x14ac:dyDescent="0.2"/>
    <row r="568263" hidden="1" x14ac:dyDescent="0.2"/>
    <row r="568264" hidden="1" x14ac:dyDescent="0.2"/>
    <row r="568265" hidden="1" x14ac:dyDescent="0.2"/>
    <row r="568266" hidden="1" x14ac:dyDescent="0.2"/>
    <row r="568267" hidden="1" x14ac:dyDescent="0.2"/>
    <row r="568268" hidden="1" x14ac:dyDescent="0.2"/>
    <row r="568269" hidden="1" x14ac:dyDescent="0.2"/>
    <row r="568270" hidden="1" x14ac:dyDescent="0.2"/>
    <row r="568271" hidden="1" x14ac:dyDescent="0.2"/>
    <row r="568272" hidden="1" x14ac:dyDescent="0.2"/>
    <row r="568273" hidden="1" x14ac:dyDescent="0.2"/>
    <row r="568274" hidden="1" x14ac:dyDescent="0.2"/>
    <row r="568275" hidden="1" x14ac:dyDescent="0.2"/>
    <row r="568276" hidden="1" x14ac:dyDescent="0.2"/>
    <row r="568277" hidden="1" x14ac:dyDescent="0.2"/>
    <row r="568278" hidden="1" x14ac:dyDescent="0.2"/>
    <row r="568279" hidden="1" x14ac:dyDescent="0.2"/>
    <row r="568280" hidden="1" x14ac:dyDescent="0.2"/>
    <row r="568281" hidden="1" x14ac:dyDescent="0.2"/>
    <row r="568282" hidden="1" x14ac:dyDescent="0.2"/>
    <row r="568283" hidden="1" x14ac:dyDescent="0.2"/>
    <row r="568284" hidden="1" x14ac:dyDescent="0.2"/>
    <row r="568285" hidden="1" x14ac:dyDescent="0.2"/>
    <row r="568286" hidden="1" x14ac:dyDescent="0.2"/>
    <row r="568287" hidden="1" x14ac:dyDescent="0.2"/>
    <row r="568288" hidden="1" x14ac:dyDescent="0.2"/>
    <row r="568289" hidden="1" x14ac:dyDescent="0.2"/>
    <row r="568290" hidden="1" x14ac:dyDescent="0.2"/>
    <row r="568291" hidden="1" x14ac:dyDescent="0.2"/>
    <row r="568292" hidden="1" x14ac:dyDescent="0.2"/>
    <row r="568293" hidden="1" x14ac:dyDescent="0.2"/>
    <row r="568294" hidden="1" x14ac:dyDescent="0.2"/>
    <row r="568295" hidden="1" x14ac:dyDescent="0.2"/>
    <row r="568296" hidden="1" x14ac:dyDescent="0.2"/>
    <row r="568297" hidden="1" x14ac:dyDescent="0.2"/>
    <row r="568298" hidden="1" x14ac:dyDescent="0.2"/>
    <row r="568299" hidden="1" x14ac:dyDescent="0.2"/>
    <row r="568300" hidden="1" x14ac:dyDescent="0.2"/>
    <row r="568301" hidden="1" x14ac:dyDescent="0.2"/>
    <row r="568302" hidden="1" x14ac:dyDescent="0.2"/>
    <row r="568303" hidden="1" x14ac:dyDescent="0.2"/>
    <row r="568304" hidden="1" x14ac:dyDescent="0.2"/>
    <row r="568305" hidden="1" x14ac:dyDescent="0.2"/>
    <row r="568306" hidden="1" x14ac:dyDescent="0.2"/>
    <row r="568307" hidden="1" x14ac:dyDescent="0.2"/>
    <row r="568308" hidden="1" x14ac:dyDescent="0.2"/>
    <row r="568309" hidden="1" x14ac:dyDescent="0.2"/>
    <row r="568310" hidden="1" x14ac:dyDescent="0.2"/>
    <row r="568311" hidden="1" x14ac:dyDescent="0.2"/>
    <row r="568312" hidden="1" x14ac:dyDescent="0.2"/>
    <row r="568313" hidden="1" x14ac:dyDescent="0.2"/>
    <row r="568314" hidden="1" x14ac:dyDescent="0.2"/>
    <row r="568315" hidden="1" x14ac:dyDescent="0.2"/>
    <row r="568316" hidden="1" x14ac:dyDescent="0.2"/>
    <row r="568317" hidden="1" x14ac:dyDescent="0.2"/>
    <row r="568318" hidden="1" x14ac:dyDescent="0.2"/>
    <row r="568319" hidden="1" x14ac:dyDescent="0.2"/>
    <row r="568320" hidden="1" x14ac:dyDescent="0.2"/>
    <row r="568321" hidden="1" x14ac:dyDescent="0.2"/>
    <row r="568322" hidden="1" x14ac:dyDescent="0.2"/>
    <row r="568323" hidden="1" x14ac:dyDescent="0.2"/>
    <row r="568324" hidden="1" x14ac:dyDescent="0.2"/>
    <row r="568325" hidden="1" x14ac:dyDescent="0.2"/>
    <row r="568326" hidden="1" x14ac:dyDescent="0.2"/>
    <row r="568327" hidden="1" x14ac:dyDescent="0.2"/>
    <row r="568328" hidden="1" x14ac:dyDescent="0.2"/>
    <row r="568329" hidden="1" x14ac:dyDescent="0.2"/>
    <row r="568330" hidden="1" x14ac:dyDescent="0.2"/>
    <row r="568331" hidden="1" x14ac:dyDescent="0.2"/>
    <row r="568332" hidden="1" x14ac:dyDescent="0.2"/>
    <row r="568333" hidden="1" x14ac:dyDescent="0.2"/>
    <row r="568334" hidden="1" x14ac:dyDescent="0.2"/>
    <row r="568335" hidden="1" x14ac:dyDescent="0.2"/>
    <row r="568336" hidden="1" x14ac:dyDescent="0.2"/>
    <row r="568337" hidden="1" x14ac:dyDescent="0.2"/>
    <row r="568338" hidden="1" x14ac:dyDescent="0.2"/>
    <row r="568339" hidden="1" x14ac:dyDescent="0.2"/>
    <row r="568340" hidden="1" x14ac:dyDescent="0.2"/>
    <row r="568341" hidden="1" x14ac:dyDescent="0.2"/>
    <row r="568342" hidden="1" x14ac:dyDescent="0.2"/>
    <row r="568343" hidden="1" x14ac:dyDescent="0.2"/>
    <row r="568344" hidden="1" x14ac:dyDescent="0.2"/>
    <row r="568345" hidden="1" x14ac:dyDescent="0.2"/>
    <row r="568346" hidden="1" x14ac:dyDescent="0.2"/>
    <row r="568347" hidden="1" x14ac:dyDescent="0.2"/>
    <row r="568348" hidden="1" x14ac:dyDescent="0.2"/>
    <row r="568349" hidden="1" x14ac:dyDescent="0.2"/>
    <row r="568350" hidden="1" x14ac:dyDescent="0.2"/>
    <row r="568351" hidden="1" x14ac:dyDescent="0.2"/>
    <row r="568352" hidden="1" x14ac:dyDescent="0.2"/>
    <row r="568353" hidden="1" x14ac:dyDescent="0.2"/>
    <row r="568354" hidden="1" x14ac:dyDescent="0.2"/>
    <row r="568355" hidden="1" x14ac:dyDescent="0.2"/>
    <row r="568356" hidden="1" x14ac:dyDescent="0.2"/>
    <row r="568357" hidden="1" x14ac:dyDescent="0.2"/>
    <row r="568358" hidden="1" x14ac:dyDescent="0.2"/>
    <row r="568359" hidden="1" x14ac:dyDescent="0.2"/>
    <row r="568360" hidden="1" x14ac:dyDescent="0.2"/>
    <row r="568361" hidden="1" x14ac:dyDescent="0.2"/>
    <row r="568362" hidden="1" x14ac:dyDescent="0.2"/>
    <row r="568363" hidden="1" x14ac:dyDescent="0.2"/>
    <row r="568364" hidden="1" x14ac:dyDescent="0.2"/>
    <row r="568365" hidden="1" x14ac:dyDescent="0.2"/>
    <row r="568366" hidden="1" x14ac:dyDescent="0.2"/>
    <row r="568367" hidden="1" x14ac:dyDescent="0.2"/>
    <row r="568368" hidden="1" x14ac:dyDescent="0.2"/>
    <row r="568369" hidden="1" x14ac:dyDescent="0.2"/>
    <row r="568370" hidden="1" x14ac:dyDescent="0.2"/>
    <row r="568371" hidden="1" x14ac:dyDescent="0.2"/>
    <row r="568372" hidden="1" x14ac:dyDescent="0.2"/>
    <row r="568373" hidden="1" x14ac:dyDescent="0.2"/>
    <row r="568374" hidden="1" x14ac:dyDescent="0.2"/>
    <row r="568375" hidden="1" x14ac:dyDescent="0.2"/>
    <row r="568376" hidden="1" x14ac:dyDescent="0.2"/>
    <row r="568377" hidden="1" x14ac:dyDescent="0.2"/>
    <row r="568378" hidden="1" x14ac:dyDescent="0.2"/>
    <row r="568379" hidden="1" x14ac:dyDescent="0.2"/>
    <row r="568380" hidden="1" x14ac:dyDescent="0.2"/>
    <row r="568381" hidden="1" x14ac:dyDescent="0.2"/>
    <row r="568382" hidden="1" x14ac:dyDescent="0.2"/>
    <row r="568383" hidden="1" x14ac:dyDescent="0.2"/>
    <row r="568384" hidden="1" x14ac:dyDescent="0.2"/>
    <row r="568385" hidden="1" x14ac:dyDescent="0.2"/>
    <row r="568386" hidden="1" x14ac:dyDescent="0.2"/>
    <row r="568387" hidden="1" x14ac:dyDescent="0.2"/>
    <row r="568388" hidden="1" x14ac:dyDescent="0.2"/>
    <row r="568389" hidden="1" x14ac:dyDescent="0.2"/>
    <row r="568390" hidden="1" x14ac:dyDescent="0.2"/>
    <row r="568391" hidden="1" x14ac:dyDescent="0.2"/>
    <row r="568392" hidden="1" x14ac:dyDescent="0.2"/>
    <row r="568393" hidden="1" x14ac:dyDescent="0.2"/>
    <row r="568394" hidden="1" x14ac:dyDescent="0.2"/>
    <row r="568395" hidden="1" x14ac:dyDescent="0.2"/>
    <row r="568396" hidden="1" x14ac:dyDescent="0.2"/>
    <row r="568397" hidden="1" x14ac:dyDescent="0.2"/>
    <row r="568398" hidden="1" x14ac:dyDescent="0.2"/>
    <row r="568399" hidden="1" x14ac:dyDescent="0.2"/>
    <row r="568400" hidden="1" x14ac:dyDescent="0.2"/>
    <row r="568401" hidden="1" x14ac:dyDescent="0.2"/>
    <row r="568402" hidden="1" x14ac:dyDescent="0.2"/>
    <row r="568403" hidden="1" x14ac:dyDescent="0.2"/>
    <row r="568404" hidden="1" x14ac:dyDescent="0.2"/>
    <row r="568405" hidden="1" x14ac:dyDescent="0.2"/>
    <row r="568406" hidden="1" x14ac:dyDescent="0.2"/>
    <row r="568407" hidden="1" x14ac:dyDescent="0.2"/>
    <row r="568408" hidden="1" x14ac:dyDescent="0.2"/>
    <row r="568409" hidden="1" x14ac:dyDescent="0.2"/>
    <row r="568410" hidden="1" x14ac:dyDescent="0.2"/>
    <row r="568411" hidden="1" x14ac:dyDescent="0.2"/>
    <row r="568412" hidden="1" x14ac:dyDescent="0.2"/>
    <row r="568413" hidden="1" x14ac:dyDescent="0.2"/>
    <row r="568414" hidden="1" x14ac:dyDescent="0.2"/>
    <row r="568415" hidden="1" x14ac:dyDescent="0.2"/>
    <row r="568416" hidden="1" x14ac:dyDescent="0.2"/>
    <row r="568417" hidden="1" x14ac:dyDescent="0.2"/>
    <row r="568418" hidden="1" x14ac:dyDescent="0.2"/>
    <row r="568419" hidden="1" x14ac:dyDescent="0.2"/>
    <row r="568420" hidden="1" x14ac:dyDescent="0.2"/>
    <row r="568421" hidden="1" x14ac:dyDescent="0.2"/>
    <row r="568422" hidden="1" x14ac:dyDescent="0.2"/>
    <row r="568423" hidden="1" x14ac:dyDescent="0.2"/>
    <row r="568424" hidden="1" x14ac:dyDescent="0.2"/>
    <row r="568425" hidden="1" x14ac:dyDescent="0.2"/>
    <row r="568426" hidden="1" x14ac:dyDescent="0.2"/>
    <row r="568427" hidden="1" x14ac:dyDescent="0.2"/>
    <row r="568428" hidden="1" x14ac:dyDescent="0.2"/>
    <row r="568429" hidden="1" x14ac:dyDescent="0.2"/>
    <row r="568430" hidden="1" x14ac:dyDescent="0.2"/>
    <row r="568431" hidden="1" x14ac:dyDescent="0.2"/>
    <row r="568432" hidden="1" x14ac:dyDescent="0.2"/>
    <row r="568433" hidden="1" x14ac:dyDescent="0.2"/>
    <row r="568434" hidden="1" x14ac:dyDescent="0.2"/>
    <row r="568435" hidden="1" x14ac:dyDescent="0.2"/>
    <row r="568436" hidden="1" x14ac:dyDescent="0.2"/>
    <row r="568437" hidden="1" x14ac:dyDescent="0.2"/>
    <row r="568438" hidden="1" x14ac:dyDescent="0.2"/>
    <row r="568439" hidden="1" x14ac:dyDescent="0.2"/>
    <row r="568440" hidden="1" x14ac:dyDescent="0.2"/>
    <row r="568441" hidden="1" x14ac:dyDescent="0.2"/>
    <row r="568442" hidden="1" x14ac:dyDescent="0.2"/>
    <row r="568443" hidden="1" x14ac:dyDescent="0.2"/>
    <row r="568444" hidden="1" x14ac:dyDescent="0.2"/>
    <row r="568445" hidden="1" x14ac:dyDescent="0.2"/>
    <row r="568446" hidden="1" x14ac:dyDescent="0.2"/>
    <row r="568447" hidden="1" x14ac:dyDescent="0.2"/>
    <row r="568448" hidden="1" x14ac:dyDescent="0.2"/>
    <row r="568449" hidden="1" x14ac:dyDescent="0.2"/>
    <row r="568450" hidden="1" x14ac:dyDescent="0.2"/>
    <row r="568451" hidden="1" x14ac:dyDescent="0.2"/>
    <row r="568452" hidden="1" x14ac:dyDescent="0.2"/>
    <row r="568453" hidden="1" x14ac:dyDescent="0.2"/>
    <row r="568454" hidden="1" x14ac:dyDescent="0.2"/>
    <row r="568455" hidden="1" x14ac:dyDescent="0.2"/>
    <row r="568456" hidden="1" x14ac:dyDescent="0.2"/>
    <row r="568457" hidden="1" x14ac:dyDescent="0.2"/>
    <row r="568458" hidden="1" x14ac:dyDescent="0.2"/>
    <row r="568459" hidden="1" x14ac:dyDescent="0.2"/>
    <row r="568460" hidden="1" x14ac:dyDescent="0.2"/>
    <row r="568461" hidden="1" x14ac:dyDescent="0.2"/>
    <row r="568462" hidden="1" x14ac:dyDescent="0.2"/>
    <row r="568463" hidden="1" x14ac:dyDescent="0.2"/>
    <row r="568464" hidden="1" x14ac:dyDescent="0.2"/>
    <row r="568465" hidden="1" x14ac:dyDescent="0.2"/>
    <row r="568466" hidden="1" x14ac:dyDescent="0.2"/>
    <row r="568467" hidden="1" x14ac:dyDescent="0.2"/>
    <row r="568468" hidden="1" x14ac:dyDescent="0.2"/>
    <row r="568469" hidden="1" x14ac:dyDescent="0.2"/>
    <row r="568470" hidden="1" x14ac:dyDescent="0.2"/>
    <row r="568471" hidden="1" x14ac:dyDescent="0.2"/>
    <row r="568472" hidden="1" x14ac:dyDescent="0.2"/>
    <row r="568473" hidden="1" x14ac:dyDescent="0.2"/>
    <row r="568474" hidden="1" x14ac:dyDescent="0.2"/>
    <row r="568475" hidden="1" x14ac:dyDescent="0.2"/>
    <row r="568476" hidden="1" x14ac:dyDescent="0.2"/>
    <row r="568477" hidden="1" x14ac:dyDescent="0.2"/>
    <row r="568478" hidden="1" x14ac:dyDescent="0.2"/>
    <row r="568479" hidden="1" x14ac:dyDescent="0.2"/>
    <row r="568480" hidden="1" x14ac:dyDescent="0.2"/>
    <row r="568481" hidden="1" x14ac:dyDescent="0.2"/>
    <row r="568482" hidden="1" x14ac:dyDescent="0.2"/>
    <row r="568483" hidden="1" x14ac:dyDescent="0.2"/>
    <row r="568484" hidden="1" x14ac:dyDescent="0.2"/>
    <row r="568485" hidden="1" x14ac:dyDescent="0.2"/>
    <row r="568486" hidden="1" x14ac:dyDescent="0.2"/>
    <row r="568487" hidden="1" x14ac:dyDescent="0.2"/>
    <row r="568488" hidden="1" x14ac:dyDescent="0.2"/>
    <row r="568489" hidden="1" x14ac:dyDescent="0.2"/>
    <row r="568490" hidden="1" x14ac:dyDescent="0.2"/>
    <row r="568491" hidden="1" x14ac:dyDescent="0.2"/>
    <row r="568492" hidden="1" x14ac:dyDescent="0.2"/>
    <row r="568493" hidden="1" x14ac:dyDescent="0.2"/>
    <row r="568494" hidden="1" x14ac:dyDescent="0.2"/>
    <row r="568495" hidden="1" x14ac:dyDescent="0.2"/>
    <row r="568496" hidden="1" x14ac:dyDescent="0.2"/>
    <row r="568497" hidden="1" x14ac:dyDescent="0.2"/>
    <row r="568498" hidden="1" x14ac:dyDescent="0.2"/>
    <row r="568499" hidden="1" x14ac:dyDescent="0.2"/>
    <row r="568500" hidden="1" x14ac:dyDescent="0.2"/>
    <row r="568501" hidden="1" x14ac:dyDescent="0.2"/>
    <row r="568502" hidden="1" x14ac:dyDescent="0.2"/>
    <row r="568503" hidden="1" x14ac:dyDescent="0.2"/>
    <row r="568504" hidden="1" x14ac:dyDescent="0.2"/>
    <row r="568505" hidden="1" x14ac:dyDescent="0.2"/>
    <row r="568506" hidden="1" x14ac:dyDescent="0.2"/>
    <row r="568507" hidden="1" x14ac:dyDescent="0.2"/>
    <row r="568508" hidden="1" x14ac:dyDescent="0.2"/>
    <row r="568509" hidden="1" x14ac:dyDescent="0.2"/>
    <row r="568510" hidden="1" x14ac:dyDescent="0.2"/>
    <row r="568511" hidden="1" x14ac:dyDescent="0.2"/>
    <row r="568512" hidden="1" x14ac:dyDescent="0.2"/>
    <row r="568513" hidden="1" x14ac:dyDescent="0.2"/>
    <row r="568514" hidden="1" x14ac:dyDescent="0.2"/>
    <row r="568515" hidden="1" x14ac:dyDescent="0.2"/>
    <row r="568516" hidden="1" x14ac:dyDescent="0.2"/>
    <row r="568517" hidden="1" x14ac:dyDescent="0.2"/>
    <row r="568518" hidden="1" x14ac:dyDescent="0.2"/>
    <row r="568519" hidden="1" x14ac:dyDescent="0.2"/>
    <row r="568520" hidden="1" x14ac:dyDescent="0.2"/>
    <row r="568521" hidden="1" x14ac:dyDescent="0.2"/>
    <row r="568522" hidden="1" x14ac:dyDescent="0.2"/>
    <row r="568523" hidden="1" x14ac:dyDescent="0.2"/>
    <row r="568524" hidden="1" x14ac:dyDescent="0.2"/>
    <row r="568525" hidden="1" x14ac:dyDescent="0.2"/>
    <row r="568526" hidden="1" x14ac:dyDescent="0.2"/>
    <row r="568527" hidden="1" x14ac:dyDescent="0.2"/>
    <row r="568528" hidden="1" x14ac:dyDescent="0.2"/>
    <row r="568529" hidden="1" x14ac:dyDescent="0.2"/>
    <row r="568530" hidden="1" x14ac:dyDescent="0.2"/>
    <row r="568531" hidden="1" x14ac:dyDescent="0.2"/>
    <row r="568532" hidden="1" x14ac:dyDescent="0.2"/>
    <row r="568533" hidden="1" x14ac:dyDescent="0.2"/>
    <row r="568534" hidden="1" x14ac:dyDescent="0.2"/>
    <row r="568535" hidden="1" x14ac:dyDescent="0.2"/>
    <row r="568536" hidden="1" x14ac:dyDescent="0.2"/>
    <row r="568537" hidden="1" x14ac:dyDescent="0.2"/>
    <row r="568538" hidden="1" x14ac:dyDescent="0.2"/>
    <row r="568539" hidden="1" x14ac:dyDescent="0.2"/>
    <row r="568540" hidden="1" x14ac:dyDescent="0.2"/>
    <row r="568541" hidden="1" x14ac:dyDescent="0.2"/>
    <row r="568542" hidden="1" x14ac:dyDescent="0.2"/>
    <row r="568543" hidden="1" x14ac:dyDescent="0.2"/>
    <row r="568544" hidden="1" x14ac:dyDescent="0.2"/>
    <row r="568545" hidden="1" x14ac:dyDescent="0.2"/>
    <row r="568546" hidden="1" x14ac:dyDescent="0.2"/>
    <row r="568547" hidden="1" x14ac:dyDescent="0.2"/>
    <row r="568548" hidden="1" x14ac:dyDescent="0.2"/>
    <row r="568549" hidden="1" x14ac:dyDescent="0.2"/>
    <row r="568550" hidden="1" x14ac:dyDescent="0.2"/>
    <row r="568551" hidden="1" x14ac:dyDescent="0.2"/>
    <row r="568552" hidden="1" x14ac:dyDescent="0.2"/>
    <row r="568553" hidden="1" x14ac:dyDescent="0.2"/>
    <row r="568554" hidden="1" x14ac:dyDescent="0.2"/>
    <row r="568555" hidden="1" x14ac:dyDescent="0.2"/>
    <row r="568556" hidden="1" x14ac:dyDescent="0.2"/>
    <row r="568557" hidden="1" x14ac:dyDescent="0.2"/>
    <row r="568558" hidden="1" x14ac:dyDescent="0.2"/>
    <row r="568559" hidden="1" x14ac:dyDescent="0.2"/>
    <row r="568560" hidden="1" x14ac:dyDescent="0.2"/>
    <row r="568561" hidden="1" x14ac:dyDescent="0.2"/>
    <row r="568562" hidden="1" x14ac:dyDescent="0.2"/>
    <row r="568563" hidden="1" x14ac:dyDescent="0.2"/>
    <row r="568564" hidden="1" x14ac:dyDescent="0.2"/>
    <row r="568565" hidden="1" x14ac:dyDescent="0.2"/>
    <row r="568566" hidden="1" x14ac:dyDescent="0.2"/>
    <row r="568567" hidden="1" x14ac:dyDescent="0.2"/>
    <row r="568568" hidden="1" x14ac:dyDescent="0.2"/>
    <row r="568569" hidden="1" x14ac:dyDescent="0.2"/>
    <row r="568570" hidden="1" x14ac:dyDescent="0.2"/>
    <row r="568571" hidden="1" x14ac:dyDescent="0.2"/>
    <row r="568572" hidden="1" x14ac:dyDescent="0.2"/>
    <row r="568573" hidden="1" x14ac:dyDescent="0.2"/>
    <row r="568574" hidden="1" x14ac:dyDescent="0.2"/>
    <row r="568575" hidden="1" x14ac:dyDescent="0.2"/>
    <row r="568576" hidden="1" x14ac:dyDescent="0.2"/>
    <row r="568577" hidden="1" x14ac:dyDescent="0.2"/>
    <row r="568578" hidden="1" x14ac:dyDescent="0.2"/>
    <row r="568579" hidden="1" x14ac:dyDescent="0.2"/>
    <row r="568580" hidden="1" x14ac:dyDescent="0.2"/>
    <row r="568581" hidden="1" x14ac:dyDescent="0.2"/>
    <row r="568582" hidden="1" x14ac:dyDescent="0.2"/>
    <row r="568583" hidden="1" x14ac:dyDescent="0.2"/>
    <row r="568584" hidden="1" x14ac:dyDescent="0.2"/>
    <row r="568585" hidden="1" x14ac:dyDescent="0.2"/>
    <row r="568586" hidden="1" x14ac:dyDescent="0.2"/>
    <row r="568587" hidden="1" x14ac:dyDescent="0.2"/>
    <row r="568588" hidden="1" x14ac:dyDescent="0.2"/>
    <row r="568589" hidden="1" x14ac:dyDescent="0.2"/>
    <row r="568590" hidden="1" x14ac:dyDescent="0.2"/>
    <row r="568591" hidden="1" x14ac:dyDescent="0.2"/>
    <row r="568592" hidden="1" x14ac:dyDescent="0.2"/>
    <row r="568593" hidden="1" x14ac:dyDescent="0.2"/>
    <row r="568594" hidden="1" x14ac:dyDescent="0.2"/>
    <row r="568595" hidden="1" x14ac:dyDescent="0.2"/>
    <row r="568596" hidden="1" x14ac:dyDescent="0.2"/>
    <row r="568597" hidden="1" x14ac:dyDescent="0.2"/>
    <row r="568598" hidden="1" x14ac:dyDescent="0.2"/>
    <row r="568599" hidden="1" x14ac:dyDescent="0.2"/>
    <row r="568600" hidden="1" x14ac:dyDescent="0.2"/>
    <row r="568601" hidden="1" x14ac:dyDescent="0.2"/>
    <row r="568602" hidden="1" x14ac:dyDescent="0.2"/>
    <row r="568603" hidden="1" x14ac:dyDescent="0.2"/>
    <row r="568604" hidden="1" x14ac:dyDescent="0.2"/>
    <row r="568605" hidden="1" x14ac:dyDescent="0.2"/>
    <row r="568606" hidden="1" x14ac:dyDescent="0.2"/>
    <row r="568607" hidden="1" x14ac:dyDescent="0.2"/>
    <row r="568608" hidden="1" x14ac:dyDescent="0.2"/>
    <row r="568609" hidden="1" x14ac:dyDescent="0.2"/>
    <row r="568610" hidden="1" x14ac:dyDescent="0.2"/>
    <row r="568611" hidden="1" x14ac:dyDescent="0.2"/>
    <row r="568612" hidden="1" x14ac:dyDescent="0.2"/>
    <row r="568613" hidden="1" x14ac:dyDescent="0.2"/>
    <row r="568614" hidden="1" x14ac:dyDescent="0.2"/>
    <row r="568615" hidden="1" x14ac:dyDescent="0.2"/>
    <row r="568616" hidden="1" x14ac:dyDescent="0.2"/>
    <row r="568617" hidden="1" x14ac:dyDescent="0.2"/>
    <row r="568618" hidden="1" x14ac:dyDescent="0.2"/>
    <row r="568619" hidden="1" x14ac:dyDescent="0.2"/>
    <row r="568620" hidden="1" x14ac:dyDescent="0.2"/>
    <row r="568621" hidden="1" x14ac:dyDescent="0.2"/>
    <row r="568622" hidden="1" x14ac:dyDescent="0.2"/>
    <row r="568623" hidden="1" x14ac:dyDescent="0.2"/>
    <row r="568624" hidden="1" x14ac:dyDescent="0.2"/>
    <row r="568625" hidden="1" x14ac:dyDescent="0.2"/>
    <row r="568626" hidden="1" x14ac:dyDescent="0.2"/>
    <row r="568627" hidden="1" x14ac:dyDescent="0.2"/>
    <row r="568628" hidden="1" x14ac:dyDescent="0.2"/>
    <row r="568629" hidden="1" x14ac:dyDescent="0.2"/>
    <row r="568630" hidden="1" x14ac:dyDescent="0.2"/>
    <row r="568631" hidden="1" x14ac:dyDescent="0.2"/>
    <row r="568632" hidden="1" x14ac:dyDescent="0.2"/>
    <row r="568633" hidden="1" x14ac:dyDescent="0.2"/>
    <row r="568634" hidden="1" x14ac:dyDescent="0.2"/>
    <row r="568635" hidden="1" x14ac:dyDescent="0.2"/>
    <row r="568636" hidden="1" x14ac:dyDescent="0.2"/>
    <row r="568637" hidden="1" x14ac:dyDescent="0.2"/>
    <row r="568638" hidden="1" x14ac:dyDescent="0.2"/>
    <row r="568639" hidden="1" x14ac:dyDescent="0.2"/>
    <row r="568640" hidden="1" x14ac:dyDescent="0.2"/>
    <row r="568641" hidden="1" x14ac:dyDescent="0.2"/>
    <row r="568642" hidden="1" x14ac:dyDescent="0.2"/>
    <row r="568643" hidden="1" x14ac:dyDescent="0.2"/>
    <row r="568644" hidden="1" x14ac:dyDescent="0.2"/>
    <row r="568645" hidden="1" x14ac:dyDescent="0.2"/>
    <row r="568646" hidden="1" x14ac:dyDescent="0.2"/>
    <row r="568647" hidden="1" x14ac:dyDescent="0.2"/>
    <row r="568648" hidden="1" x14ac:dyDescent="0.2"/>
    <row r="568649" hidden="1" x14ac:dyDescent="0.2"/>
    <row r="568650" hidden="1" x14ac:dyDescent="0.2"/>
    <row r="568651" hidden="1" x14ac:dyDescent="0.2"/>
    <row r="568652" hidden="1" x14ac:dyDescent="0.2"/>
    <row r="568653" hidden="1" x14ac:dyDescent="0.2"/>
    <row r="568654" hidden="1" x14ac:dyDescent="0.2"/>
    <row r="568655" hidden="1" x14ac:dyDescent="0.2"/>
    <row r="568656" hidden="1" x14ac:dyDescent="0.2"/>
    <row r="568657" hidden="1" x14ac:dyDescent="0.2"/>
    <row r="568658" hidden="1" x14ac:dyDescent="0.2"/>
    <row r="568659" hidden="1" x14ac:dyDescent="0.2"/>
    <row r="568660" hidden="1" x14ac:dyDescent="0.2"/>
    <row r="568661" hidden="1" x14ac:dyDescent="0.2"/>
    <row r="568662" hidden="1" x14ac:dyDescent="0.2"/>
    <row r="568663" hidden="1" x14ac:dyDescent="0.2"/>
    <row r="568664" hidden="1" x14ac:dyDescent="0.2"/>
    <row r="568665" hidden="1" x14ac:dyDescent="0.2"/>
    <row r="568666" hidden="1" x14ac:dyDescent="0.2"/>
    <row r="568667" hidden="1" x14ac:dyDescent="0.2"/>
    <row r="568668" hidden="1" x14ac:dyDescent="0.2"/>
    <row r="568669" hidden="1" x14ac:dyDescent="0.2"/>
    <row r="568670" hidden="1" x14ac:dyDescent="0.2"/>
    <row r="568671" hidden="1" x14ac:dyDescent="0.2"/>
    <row r="568672" hidden="1" x14ac:dyDescent="0.2"/>
    <row r="568673" hidden="1" x14ac:dyDescent="0.2"/>
    <row r="568674" hidden="1" x14ac:dyDescent="0.2"/>
    <row r="568675" hidden="1" x14ac:dyDescent="0.2"/>
    <row r="568676" hidden="1" x14ac:dyDescent="0.2"/>
    <row r="568677" hidden="1" x14ac:dyDescent="0.2"/>
    <row r="568678" hidden="1" x14ac:dyDescent="0.2"/>
    <row r="568679" hidden="1" x14ac:dyDescent="0.2"/>
    <row r="568680" hidden="1" x14ac:dyDescent="0.2"/>
    <row r="568681" hidden="1" x14ac:dyDescent="0.2"/>
    <row r="568682" hidden="1" x14ac:dyDescent="0.2"/>
    <row r="568683" hidden="1" x14ac:dyDescent="0.2"/>
    <row r="568684" hidden="1" x14ac:dyDescent="0.2"/>
    <row r="568685" hidden="1" x14ac:dyDescent="0.2"/>
    <row r="568686" hidden="1" x14ac:dyDescent="0.2"/>
    <row r="568687" hidden="1" x14ac:dyDescent="0.2"/>
    <row r="568688" hidden="1" x14ac:dyDescent="0.2"/>
    <row r="568689" hidden="1" x14ac:dyDescent="0.2"/>
    <row r="568690" hidden="1" x14ac:dyDescent="0.2"/>
    <row r="568691" hidden="1" x14ac:dyDescent="0.2"/>
    <row r="568692" hidden="1" x14ac:dyDescent="0.2"/>
    <row r="568693" hidden="1" x14ac:dyDescent="0.2"/>
    <row r="568694" hidden="1" x14ac:dyDescent="0.2"/>
    <row r="568695" hidden="1" x14ac:dyDescent="0.2"/>
    <row r="568696" hidden="1" x14ac:dyDescent="0.2"/>
    <row r="568697" hidden="1" x14ac:dyDescent="0.2"/>
    <row r="568698" hidden="1" x14ac:dyDescent="0.2"/>
    <row r="568699" hidden="1" x14ac:dyDescent="0.2"/>
    <row r="568700" hidden="1" x14ac:dyDescent="0.2"/>
    <row r="568701" hidden="1" x14ac:dyDescent="0.2"/>
    <row r="568702" hidden="1" x14ac:dyDescent="0.2"/>
    <row r="568703" hidden="1" x14ac:dyDescent="0.2"/>
    <row r="568704" hidden="1" x14ac:dyDescent="0.2"/>
    <row r="568705" hidden="1" x14ac:dyDescent="0.2"/>
    <row r="568706" hidden="1" x14ac:dyDescent="0.2"/>
    <row r="568707" hidden="1" x14ac:dyDescent="0.2"/>
    <row r="568708" hidden="1" x14ac:dyDescent="0.2"/>
    <row r="568709" hidden="1" x14ac:dyDescent="0.2"/>
    <row r="568710" hidden="1" x14ac:dyDescent="0.2"/>
    <row r="568711" hidden="1" x14ac:dyDescent="0.2"/>
    <row r="568712" hidden="1" x14ac:dyDescent="0.2"/>
    <row r="568713" hidden="1" x14ac:dyDescent="0.2"/>
    <row r="568714" hidden="1" x14ac:dyDescent="0.2"/>
    <row r="568715" hidden="1" x14ac:dyDescent="0.2"/>
    <row r="568716" hidden="1" x14ac:dyDescent="0.2"/>
    <row r="568717" hidden="1" x14ac:dyDescent="0.2"/>
    <row r="568718" hidden="1" x14ac:dyDescent="0.2"/>
    <row r="568719" hidden="1" x14ac:dyDescent="0.2"/>
    <row r="568720" hidden="1" x14ac:dyDescent="0.2"/>
    <row r="568721" hidden="1" x14ac:dyDescent="0.2"/>
    <row r="568722" hidden="1" x14ac:dyDescent="0.2"/>
    <row r="568723" hidden="1" x14ac:dyDescent="0.2"/>
    <row r="568724" hidden="1" x14ac:dyDescent="0.2"/>
    <row r="568725" hidden="1" x14ac:dyDescent="0.2"/>
    <row r="568726" hidden="1" x14ac:dyDescent="0.2"/>
    <row r="568727" hidden="1" x14ac:dyDescent="0.2"/>
    <row r="568728" hidden="1" x14ac:dyDescent="0.2"/>
    <row r="568729" hidden="1" x14ac:dyDescent="0.2"/>
    <row r="568730" hidden="1" x14ac:dyDescent="0.2"/>
    <row r="568731" hidden="1" x14ac:dyDescent="0.2"/>
    <row r="568732" hidden="1" x14ac:dyDescent="0.2"/>
    <row r="568733" hidden="1" x14ac:dyDescent="0.2"/>
    <row r="568734" hidden="1" x14ac:dyDescent="0.2"/>
    <row r="568735" hidden="1" x14ac:dyDescent="0.2"/>
    <row r="568736" hidden="1" x14ac:dyDescent="0.2"/>
    <row r="568737" hidden="1" x14ac:dyDescent="0.2"/>
    <row r="568738" hidden="1" x14ac:dyDescent="0.2"/>
    <row r="568739" hidden="1" x14ac:dyDescent="0.2"/>
    <row r="568740" hidden="1" x14ac:dyDescent="0.2"/>
    <row r="568741" hidden="1" x14ac:dyDescent="0.2"/>
    <row r="568742" hidden="1" x14ac:dyDescent="0.2"/>
    <row r="568743" hidden="1" x14ac:dyDescent="0.2"/>
    <row r="568744" hidden="1" x14ac:dyDescent="0.2"/>
    <row r="568745" hidden="1" x14ac:dyDescent="0.2"/>
    <row r="568746" hidden="1" x14ac:dyDescent="0.2"/>
    <row r="568747" hidden="1" x14ac:dyDescent="0.2"/>
    <row r="568748" hidden="1" x14ac:dyDescent="0.2"/>
    <row r="568749" hidden="1" x14ac:dyDescent="0.2"/>
    <row r="568750" hidden="1" x14ac:dyDescent="0.2"/>
    <row r="568751" hidden="1" x14ac:dyDescent="0.2"/>
    <row r="568752" hidden="1" x14ac:dyDescent="0.2"/>
    <row r="568753" hidden="1" x14ac:dyDescent="0.2"/>
    <row r="568754" hidden="1" x14ac:dyDescent="0.2"/>
    <row r="568755" hidden="1" x14ac:dyDescent="0.2"/>
    <row r="568756" hidden="1" x14ac:dyDescent="0.2"/>
    <row r="568757" hidden="1" x14ac:dyDescent="0.2"/>
    <row r="568758" hidden="1" x14ac:dyDescent="0.2"/>
    <row r="568759" hidden="1" x14ac:dyDescent="0.2"/>
    <row r="568760" hidden="1" x14ac:dyDescent="0.2"/>
    <row r="568761" hidden="1" x14ac:dyDescent="0.2"/>
    <row r="568762" hidden="1" x14ac:dyDescent="0.2"/>
    <row r="568763" hidden="1" x14ac:dyDescent="0.2"/>
    <row r="568764" hidden="1" x14ac:dyDescent="0.2"/>
    <row r="568765" hidden="1" x14ac:dyDescent="0.2"/>
    <row r="568766" hidden="1" x14ac:dyDescent="0.2"/>
    <row r="568767" hidden="1" x14ac:dyDescent="0.2"/>
    <row r="568768" hidden="1" x14ac:dyDescent="0.2"/>
    <row r="568769" hidden="1" x14ac:dyDescent="0.2"/>
    <row r="568770" hidden="1" x14ac:dyDescent="0.2"/>
    <row r="568771" hidden="1" x14ac:dyDescent="0.2"/>
    <row r="568772" hidden="1" x14ac:dyDescent="0.2"/>
    <row r="568773" hidden="1" x14ac:dyDescent="0.2"/>
    <row r="568774" hidden="1" x14ac:dyDescent="0.2"/>
    <row r="568775" hidden="1" x14ac:dyDescent="0.2"/>
    <row r="568776" hidden="1" x14ac:dyDescent="0.2"/>
    <row r="568777" hidden="1" x14ac:dyDescent="0.2"/>
    <row r="568778" hidden="1" x14ac:dyDescent="0.2"/>
    <row r="568779" hidden="1" x14ac:dyDescent="0.2"/>
    <row r="568780" hidden="1" x14ac:dyDescent="0.2"/>
    <row r="568781" hidden="1" x14ac:dyDescent="0.2"/>
    <row r="568782" hidden="1" x14ac:dyDescent="0.2"/>
    <row r="568783" hidden="1" x14ac:dyDescent="0.2"/>
    <row r="568784" hidden="1" x14ac:dyDescent="0.2"/>
    <row r="568785" hidden="1" x14ac:dyDescent="0.2"/>
    <row r="568786" hidden="1" x14ac:dyDescent="0.2"/>
    <row r="568787" hidden="1" x14ac:dyDescent="0.2"/>
    <row r="568788" hidden="1" x14ac:dyDescent="0.2"/>
    <row r="568789" hidden="1" x14ac:dyDescent="0.2"/>
    <row r="568790" hidden="1" x14ac:dyDescent="0.2"/>
    <row r="568791" hidden="1" x14ac:dyDescent="0.2"/>
    <row r="568792" hidden="1" x14ac:dyDescent="0.2"/>
    <row r="568793" hidden="1" x14ac:dyDescent="0.2"/>
    <row r="568794" hidden="1" x14ac:dyDescent="0.2"/>
    <row r="568795" hidden="1" x14ac:dyDescent="0.2"/>
    <row r="568796" hidden="1" x14ac:dyDescent="0.2"/>
    <row r="568797" hidden="1" x14ac:dyDescent="0.2"/>
    <row r="568798" hidden="1" x14ac:dyDescent="0.2"/>
    <row r="568799" hidden="1" x14ac:dyDescent="0.2"/>
    <row r="568800" hidden="1" x14ac:dyDescent="0.2"/>
    <row r="568801" hidden="1" x14ac:dyDescent="0.2"/>
    <row r="568802" hidden="1" x14ac:dyDescent="0.2"/>
    <row r="568803" hidden="1" x14ac:dyDescent="0.2"/>
    <row r="568804" hidden="1" x14ac:dyDescent="0.2"/>
    <row r="568805" hidden="1" x14ac:dyDescent="0.2"/>
    <row r="568806" hidden="1" x14ac:dyDescent="0.2"/>
    <row r="568807" hidden="1" x14ac:dyDescent="0.2"/>
    <row r="568808" hidden="1" x14ac:dyDescent="0.2"/>
    <row r="568809" hidden="1" x14ac:dyDescent="0.2"/>
    <row r="568810" hidden="1" x14ac:dyDescent="0.2"/>
    <row r="568811" hidden="1" x14ac:dyDescent="0.2"/>
    <row r="568812" hidden="1" x14ac:dyDescent="0.2"/>
    <row r="568813" hidden="1" x14ac:dyDescent="0.2"/>
    <row r="568814" hidden="1" x14ac:dyDescent="0.2"/>
    <row r="568815" hidden="1" x14ac:dyDescent="0.2"/>
    <row r="568816" hidden="1" x14ac:dyDescent="0.2"/>
    <row r="568817" hidden="1" x14ac:dyDescent="0.2"/>
    <row r="568818" hidden="1" x14ac:dyDescent="0.2"/>
    <row r="568819" hidden="1" x14ac:dyDescent="0.2"/>
    <row r="568820" hidden="1" x14ac:dyDescent="0.2"/>
    <row r="568821" hidden="1" x14ac:dyDescent="0.2"/>
    <row r="568822" hidden="1" x14ac:dyDescent="0.2"/>
    <row r="568823" hidden="1" x14ac:dyDescent="0.2"/>
    <row r="568824" hidden="1" x14ac:dyDescent="0.2"/>
    <row r="568825" hidden="1" x14ac:dyDescent="0.2"/>
    <row r="568826" hidden="1" x14ac:dyDescent="0.2"/>
    <row r="568827" hidden="1" x14ac:dyDescent="0.2"/>
    <row r="568828" hidden="1" x14ac:dyDescent="0.2"/>
    <row r="568829" hidden="1" x14ac:dyDescent="0.2"/>
    <row r="568830" hidden="1" x14ac:dyDescent="0.2"/>
    <row r="568831" hidden="1" x14ac:dyDescent="0.2"/>
    <row r="568832" hidden="1" x14ac:dyDescent="0.2"/>
    <row r="568833" hidden="1" x14ac:dyDescent="0.2"/>
    <row r="568834" hidden="1" x14ac:dyDescent="0.2"/>
    <row r="568835" hidden="1" x14ac:dyDescent="0.2"/>
    <row r="568836" hidden="1" x14ac:dyDescent="0.2"/>
    <row r="568837" hidden="1" x14ac:dyDescent="0.2"/>
    <row r="568838" hidden="1" x14ac:dyDescent="0.2"/>
    <row r="568839" hidden="1" x14ac:dyDescent="0.2"/>
    <row r="568840" hidden="1" x14ac:dyDescent="0.2"/>
    <row r="568841" hidden="1" x14ac:dyDescent="0.2"/>
    <row r="568842" hidden="1" x14ac:dyDescent="0.2"/>
    <row r="568843" hidden="1" x14ac:dyDescent="0.2"/>
    <row r="568844" hidden="1" x14ac:dyDescent="0.2"/>
    <row r="568845" hidden="1" x14ac:dyDescent="0.2"/>
    <row r="568846" hidden="1" x14ac:dyDescent="0.2"/>
    <row r="568847" hidden="1" x14ac:dyDescent="0.2"/>
    <row r="568848" hidden="1" x14ac:dyDescent="0.2"/>
    <row r="568849" hidden="1" x14ac:dyDescent="0.2"/>
    <row r="568850" hidden="1" x14ac:dyDescent="0.2"/>
    <row r="568851" hidden="1" x14ac:dyDescent="0.2"/>
    <row r="568852" hidden="1" x14ac:dyDescent="0.2"/>
    <row r="568853" hidden="1" x14ac:dyDescent="0.2"/>
    <row r="568854" hidden="1" x14ac:dyDescent="0.2"/>
    <row r="568855" hidden="1" x14ac:dyDescent="0.2"/>
    <row r="568856" hidden="1" x14ac:dyDescent="0.2"/>
    <row r="568857" hidden="1" x14ac:dyDescent="0.2"/>
    <row r="568858" hidden="1" x14ac:dyDescent="0.2"/>
    <row r="568859" hidden="1" x14ac:dyDescent="0.2"/>
    <row r="568860" hidden="1" x14ac:dyDescent="0.2"/>
    <row r="568861" hidden="1" x14ac:dyDescent="0.2"/>
    <row r="568862" hidden="1" x14ac:dyDescent="0.2"/>
    <row r="568863" hidden="1" x14ac:dyDescent="0.2"/>
    <row r="568864" hidden="1" x14ac:dyDescent="0.2"/>
    <row r="568865" hidden="1" x14ac:dyDescent="0.2"/>
    <row r="568866" hidden="1" x14ac:dyDescent="0.2"/>
    <row r="568867" hidden="1" x14ac:dyDescent="0.2"/>
    <row r="568868" hidden="1" x14ac:dyDescent="0.2"/>
    <row r="568869" hidden="1" x14ac:dyDescent="0.2"/>
    <row r="568870" hidden="1" x14ac:dyDescent="0.2"/>
    <row r="568871" hidden="1" x14ac:dyDescent="0.2"/>
    <row r="568872" hidden="1" x14ac:dyDescent="0.2"/>
    <row r="568873" hidden="1" x14ac:dyDescent="0.2"/>
    <row r="568874" hidden="1" x14ac:dyDescent="0.2"/>
    <row r="568875" hidden="1" x14ac:dyDescent="0.2"/>
    <row r="568876" hidden="1" x14ac:dyDescent="0.2"/>
    <row r="568877" hidden="1" x14ac:dyDescent="0.2"/>
    <row r="568878" hidden="1" x14ac:dyDescent="0.2"/>
    <row r="568879" hidden="1" x14ac:dyDescent="0.2"/>
    <row r="568880" hidden="1" x14ac:dyDescent="0.2"/>
    <row r="568881" hidden="1" x14ac:dyDescent="0.2"/>
    <row r="568882" hidden="1" x14ac:dyDescent="0.2"/>
    <row r="568883" hidden="1" x14ac:dyDescent="0.2"/>
    <row r="568884" hidden="1" x14ac:dyDescent="0.2"/>
    <row r="568885" hidden="1" x14ac:dyDescent="0.2"/>
    <row r="568886" hidden="1" x14ac:dyDescent="0.2"/>
    <row r="568887" hidden="1" x14ac:dyDescent="0.2"/>
    <row r="568888" hidden="1" x14ac:dyDescent="0.2"/>
    <row r="568889" hidden="1" x14ac:dyDescent="0.2"/>
    <row r="568890" hidden="1" x14ac:dyDescent="0.2"/>
    <row r="568891" hidden="1" x14ac:dyDescent="0.2"/>
    <row r="568892" hidden="1" x14ac:dyDescent="0.2"/>
    <row r="568893" hidden="1" x14ac:dyDescent="0.2"/>
    <row r="568894" hidden="1" x14ac:dyDescent="0.2"/>
    <row r="568895" hidden="1" x14ac:dyDescent="0.2"/>
    <row r="568896" hidden="1" x14ac:dyDescent="0.2"/>
    <row r="568897" hidden="1" x14ac:dyDescent="0.2"/>
    <row r="568898" hidden="1" x14ac:dyDescent="0.2"/>
    <row r="568899" hidden="1" x14ac:dyDescent="0.2"/>
    <row r="568900" hidden="1" x14ac:dyDescent="0.2"/>
    <row r="568901" hidden="1" x14ac:dyDescent="0.2"/>
    <row r="568902" hidden="1" x14ac:dyDescent="0.2"/>
    <row r="568903" hidden="1" x14ac:dyDescent="0.2"/>
    <row r="568904" hidden="1" x14ac:dyDescent="0.2"/>
    <row r="568905" hidden="1" x14ac:dyDescent="0.2"/>
    <row r="568906" hidden="1" x14ac:dyDescent="0.2"/>
    <row r="568907" hidden="1" x14ac:dyDescent="0.2"/>
    <row r="568908" hidden="1" x14ac:dyDescent="0.2"/>
    <row r="568909" hidden="1" x14ac:dyDescent="0.2"/>
    <row r="568910" hidden="1" x14ac:dyDescent="0.2"/>
    <row r="568911" hidden="1" x14ac:dyDescent="0.2"/>
    <row r="568912" hidden="1" x14ac:dyDescent="0.2"/>
    <row r="568913" hidden="1" x14ac:dyDescent="0.2"/>
    <row r="568914" hidden="1" x14ac:dyDescent="0.2"/>
    <row r="568915" hidden="1" x14ac:dyDescent="0.2"/>
    <row r="568916" hidden="1" x14ac:dyDescent="0.2"/>
    <row r="568917" hidden="1" x14ac:dyDescent="0.2"/>
    <row r="568918" hidden="1" x14ac:dyDescent="0.2"/>
    <row r="568919" hidden="1" x14ac:dyDescent="0.2"/>
    <row r="568920" hidden="1" x14ac:dyDescent="0.2"/>
    <row r="568921" hidden="1" x14ac:dyDescent="0.2"/>
    <row r="568922" hidden="1" x14ac:dyDescent="0.2"/>
    <row r="568923" hidden="1" x14ac:dyDescent="0.2"/>
    <row r="568924" hidden="1" x14ac:dyDescent="0.2"/>
    <row r="568925" hidden="1" x14ac:dyDescent="0.2"/>
    <row r="568926" hidden="1" x14ac:dyDescent="0.2"/>
    <row r="568927" hidden="1" x14ac:dyDescent="0.2"/>
    <row r="568928" hidden="1" x14ac:dyDescent="0.2"/>
    <row r="568929" hidden="1" x14ac:dyDescent="0.2"/>
    <row r="568930" hidden="1" x14ac:dyDescent="0.2"/>
    <row r="568931" hidden="1" x14ac:dyDescent="0.2"/>
    <row r="568932" hidden="1" x14ac:dyDescent="0.2"/>
    <row r="568933" hidden="1" x14ac:dyDescent="0.2"/>
    <row r="568934" hidden="1" x14ac:dyDescent="0.2"/>
    <row r="568935" hidden="1" x14ac:dyDescent="0.2"/>
    <row r="568936" hidden="1" x14ac:dyDescent="0.2"/>
    <row r="568937" hidden="1" x14ac:dyDescent="0.2"/>
    <row r="568938" hidden="1" x14ac:dyDescent="0.2"/>
    <row r="568939" hidden="1" x14ac:dyDescent="0.2"/>
    <row r="568940" hidden="1" x14ac:dyDescent="0.2"/>
    <row r="568941" hidden="1" x14ac:dyDescent="0.2"/>
    <row r="568942" hidden="1" x14ac:dyDescent="0.2"/>
    <row r="568943" hidden="1" x14ac:dyDescent="0.2"/>
    <row r="568944" hidden="1" x14ac:dyDescent="0.2"/>
    <row r="568945" hidden="1" x14ac:dyDescent="0.2"/>
    <row r="568946" hidden="1" x14ac:dyDescent="0.2"/>
    <row r="568947" hidden="1" x14ac:dyDescent="0.2"/>
    <row r="568948" hidden="1" x14ac:dyDescent="0.2"/>
    <row r="568949" hidden="1" x14ac:dyDescent="0.2"/>
    <row r="568950" hidden="1" x14ac:dyDescent="0.2"/>
    <row r="568951" hidden="1" x14ac:dyDescent="0.2"/>
    <row r="568952" hidden="1" x14ac:dyDescent="0.2"/>
    <row r="568953" hidden="1" x14ac:dyDescent="0.2"/>
    <row r="568954" hidden="1" x14ac:dyDescent="0.2"/>
    <row r="568955" hidden="1" x14ac:dyDescent="0.2"/>
    <row r="568956" hidden="1" x14ac:dyDescent="0.2"/>
    <row r="568957" hidden="1" x14ac:dyDescent="0.2"/>
    <row r="568958" hidden="1" x14ac:dyDescent="0.2"/>
    <row r="568959" hidden="1" x14ac:dyDescent="0.2"/>
    <row r="568960" hidden="1" x14ac:dyDescent="0.2"/>
    <row r="568961" hidden="1" x14ac:dyDescent="0.2"/>
    <row r="568962" hidden="1" x14ac:dyDescent="0.2"/>
    <row r="568963" hidden="1" x14ac:dyDescent="0.2"/>
    <row r="568964" hidden="1" x14ac:dyDescent="0.2"/>
    <row r="568965" hidden="1" x14ac:dyDescent="0.2"/>
    <row r="568966" hidden="1" x14ac:dyDescent="0.2"/>
    <row r="568967" hidden="1" x14ac:dyDescent="0.2"/>
    <row r="568968" hidden="1" x14ac:dyDescent="0.2"/>
    <row r="568969" hidden="1" x14ac:dyDescent="0.2"/>
    <row r="568970" hidden="1" x14ac:dyDescent="0.2"/>
    <row r="568971" hidden="1" x14ac:dyDescent="0.2"/>
    <row r="568972" hidden="1" x14ac:dyDescent="0.2"/>
    <row r="568973" hidden="1" x14ac:dyDescent="0.2"/>
    <row r="568974" hidden="1" x14ac:dyDescent="0.2"/>
    <row r="568975" hidden="1" x14ac:dyDescent="0.2"/>
    <row r="568976" hidden="1" x14ac:dyDescent="0.2"/>
    <row r="568977" hidden="1" x14ac:dyDescent="0.2"/>
    <row r="568978" hidden="1" x14ac:dyDescent="0.2"/>
    <row r="568979" hidden="1" x14ac:dyDescent="0.2"/>
    <row r="568980" hidden="1" x14ac:dyDescent="0.2"/>
    <row r="568981" hidden="1" x14ac:dyDescent="0.2"/>
    <row r="568982" hidden="1" x14ac:dyDescent="0.2"/>
    <row r="568983" hidden="1" x14ac:dyDescent="0.2"/>
    <row r="568984" hidden="1" x14ac:dyDescent="0.2"/>
    <row r="568985" hidden="1" x14ac:dyDescent="0.2"/>
    <row r="568986" hidden="1" x14ac:dyDescent="0.2"/>
    <row r="568987" hidden="1" x14ac:dyDescent="0.2"/>
    <row r="568988" hidden="1" x14ac:dyDescent="0.2"/>
    <row r="568989" hidden="1" x14ac:dyDescent="0.2"/>
    <row r="568990" hidden="1" x14ac:dyDescent="0.2"/>
    <row r="568991" hidden="1" x14ac:dyDescent="0.2"/>
    <row r="568992" hidden="1" x14ac:dyDescent="0.2"/>
    <row r="568993" hidden="1" x14ac:dyDescent="0.2"/>
    <row r="568994" hidden="1" x14ac:dyDescent="0.2"/>
    <row r="568995" hidden="1" x14ac:dyDescent="0.2"/>
    <row r="568996" hidden="1" x14ac:dyDescent="0.2"/>
    <row r="568997" hidden="1" x14ac:dyDescent="0.2"/>
    <row r="568998" hidden="1" x14ac:dyDescent="0.2"/>
    <row r="568999" hidden="1" x14ac:dyDescent="0.2"/>
    <row r="569000" hidden="1" x14ac:dyDescent="0.2"/>
    <row r="569001" hidden="1" x14ac:dyDescent="0.2"/>
    <row r="569002" hidden="1" x14ac:dyDescent="0.2"/>
    <row r="569003" hidden="1" x14ac:dyDescent="0.2"/>
    <row r="569004" hidden="1" x14ac:dyDescent="0.2"/>
    <row r="569005" hidden="1" x14ac:dyDescent="0.2"/>
    <row r="569006" hidden="1" x14ac:dyDescent="0.2"/>
    <row r="569007" hidden="1" x14ac:dyDescent="0.2"/>
    <row r="569008" hidden="1" x14ac:dyDescent="0.2"/>
    <row r="569009" hidden="1" x14ac:dyDescent="0.2"/>
    <row r="569010" hidden="1" x14ac:dyDescent="0.2"/>
    <row r="569011" hidden="1" x14ac:dyDescent="0.2"/>
    <row r="569012" hidden="1" x14ac:dyDescent="0.2"/>
    <row r="569013" hidden="1" x14ac:dyDescent="0.2"/>
    <row r="569014" hidden="1" x14ac:dyDescent="0.2"/>
    <row r="569015" hidden="1" x14ac:dyDescent="0.2"/>
    <row r="569016" hidden="1" x14ac:dyDescent="0.2"/>
    <row r="569017" hidden="1" x14ac:dyDescent="0.2"/>
    <row r="569018" hidden="1" x14ac:dyDescent="0.2"/>
    <row r="569019" hidden="1" x14ac:dyDescent="0.2"/>
    <row r="569020" hidden="1" x14ac:dyDescent="0.2"/>
    <row r="569021" hidden="1" x14ac:dyDescent="0.2"/>
    <row r="569022" hidden="1" x14ac:dyDescent="0.2"/>
    <row r="569023" hidden="1" x14ac:dyDescent="0.2"/>
    <row r="569024" hidden="1" x14ac:dyDescent="0.2"/>
    <row r="569025" hidden="1" x14ac:dyDescent="0.2"/>
    <row r="569026" hidden="1" x14ac:dyDescent="0.2"/>
    <row r="569027" hidden="1" x14ac:dyDescent="0.2"/>
    <row r="569028" hidden="1" x14ac:dyDescent="0.2"/>
    <row r="569029" hidden="1" x14ac:dyDescent="0.2"/>
    <row r="569030" hidden="1" x14ac:dyDescent="0.2"/>
    <row r="569031" hidden="1" x14ac:dyDescent="0.2"/>
    <row r="569032" hidden="1" x14ac:dyDescent="0.2"/>
    <row r="569033" hidden="1" x14ac:dyDescent="0.2"/>
    <row r="569034" hidden="1" x14ac:dyDescent="0.2"/>
    <row r="569035" hidden="1" x14ac:dyDescent="0.2"/>
    <row r="569036" hidden="1" x14ac:dyDescent="0.2"/>
    <row r="569037" hidden="1" x14ac:dyDescent="0.2"/>
    <row r="569038" hidden="1" x14ac:dyDescent="0.2"/>
    <row r="569039" hidden="1" x14ac:dyDescent="0.2"/>
    <row r="569040" hidden="1" x14ac:dyDescent="0.2"/>
    <row r="569041" hidden="1" x14ac:dyDescent="0.2"/>
    <row r="569042" hidden="1" x14ac:dyDescent="0.2"/>
    <row r="569043" hidden="1" x14ac:dyDescent="0.2"/>
    <row r="569044" hidden="1" x14ac:dyDescent="0.2"/>
    <row r="569045" hidden="1" x14ac:dyDescent="0.2"/>
    <row r="569046" hidden="1" x14ac:dyDescent="0.2"/>
    <row r="569047" hidden="1" x14ac:dyDescent="0.2"/>
    <row r="569048" hidden="1" x14ac:dyDescent="0.2"/>
    <row r="569049" hidden="1" x14ac:dyDescent="0.2"/>
    <row r="569050" hidden="1" x14ac:dyDescent="0.2"/>
    <row r="569051" hidden="1" x14ac:dyDescent="0.2"/>
    <row r="569052" hidden="1" x14ac:dyDescent="0.2"/>
    <row r="569053" hidden="1" x14ac:dyDescent="0.2"/>
    <row r="569054" hidden="1" x14ac:dyDescent="0.2"/>
    <row r="569055" hidden="1" x14ac:dyDescent="0.2"/>
    <row r="569056" hidden="1" x14ac:dyDescent="0.2"/>
    <row r="569057" hidden="1" x14ac:dyDescent="0.2"/>
    <row r="569058" hidden="1" x14ac:dyDescent="0.2"/>
    <row r="569059" hidden="1" x14ac:dyDescent="0.2"/>
    <row r="569060" hidden="1" x14ac:dyDescent="0.2"/>
    <row r="569061" hidden="1" x14ac:dyDescent="0.2"/>
    <row r="569062" hidden="1" x14ac:dyDescent="0.2"/>
    <row r="569063" hidden="1" x14ac:dyDescent="0.2"/>
    <row r="569064" hidden="1" x14ac:dyDescent="0.2"/>
    <row r="569065" hidden="1" x14ac:dyDescent="0.2"/>
    <row r="569066" hidden="1" x14ac:dyDescent="0.2"/>
    <row r="569067" hidden="1" x14ac:dyDescent="0.2"/>
    <row r="569068" hidden="1" x14ac:dyDescent="0.2"/>
    <row r="569069" hidden="1" x14ac:dyDescent="0.2"/>
    <row r="569070" hidden="1" x14ac:dyDescent="0.2"/>
    <row r="569071" hidden="1" x14ac:dyDescent="0.2"/>
    <row r="569072" hidden="1" x14ac:dyDescent="0.2"/>
    <row r="569073" hidden="1" x14ac:dyDescent="0.2"/>
    <row r="569074" hidden="1" x14ac:dyDescent="0.2"/>
    <row r="569075" hidden="1" x14ac:dyDescent="0.2"/>
    <row r="569076" hidden="1" x14ac:dyDescent="0.2"/>
    <row r="569077" hidden="1" x14ac:dyDescent="0.2"/>
    <row r="569078" hidden="1" x14ac:dyDescent="0.2"/>
    <row r="569079" hidden="1" x14ac:dyDescent="0.2"/>
    <row r="569080" hidden="1" x14ac:dyDescent="0.2"/>
    <row r="569081" hidden="1" x14ac:dyDescent="0.2"/>
    <row r="569082" hidden="1" x14ac:dyDescent="0.2"/>
    <row r="569083" hidden="1" x14ac:dyDescent="0.2"/>
    <row r="569084" hidden="1" x14ac:dyDescent="0.2"/>
    <row r="569085" hidden="1" x14ac:dyDescent="0.2"/>
    <row r="569086" hidden="1" x14ac:dyDescent="0.2"/>
    <row r="569087" hidden="1" x14ac:dyDescent="0.2"/>
    <row r="569088" hidden="1" x14ac:dyDescent="0.2"/>
    <row r="569089" hidden="1" x14ac:dyDescent="0.2"/>
    <row r="569090" hidden="1" x14ac:dyDescent="0.2"/>
    <row r="569091" hidden="1" x14ac:dyDescent="0.2"/>
    <row r="569092" hidden="1" x14ac:dyDescent="0.2"/>
    <row r="569093" hidden="1" x14ac:dyDescent="0.2"/>
    <row r="569094" hidden="1" x14ac:dyDescent="0.2"/>
    <row r="569095" hidden="1" x14ac:dyDescent="0.2"/>
    <row r="569096" hidden="1" x14ac:dyDescent="0.2"/>
    <row r="569097" hidden="1" x14ac:dyDescent="0.2"/>
    <row r="569098" hidden="1" x14ac:dyDescent="0.2"/>
    <row r="569099" hidden="1" x14ac:dyDescent="0.2"/>
    <row r="569100" hidden="1" x14ac:dyDescent="0.2"/>
    <row r="569101" hidden="1" x14ac:dyDescent="0.2"/>
    <row r="569102" hidden="1" x14ac:dyDescent="0.2"/>
    <row r="569103" hidden="1" x14ac:dyDescent="0.2"/>
    <row r="569104" hidden="1" x14ac:dyDescent="0.2"/>
    <row r="569105" hidden="1" x14ac:dyDescent="0.2"/>
    <row r="569106" hidden="1" x14ac:dyDescent="0.2"/>
    <row r="569107" hidden="1" x14ac:dyDescent="0.2"/>
    <row r="569108" hidden="1" x14ac:dyDescent="0.2"/>
    <row r="569109" hidden="1" x14ac:dyDescent="0.2"/>
    <row r="569110" hidden="1" x14ac:dyDescent="0.2"/>
    <row r="569111" hidden="1" x14ac:dyDescent="0.2"/>
    <row r="569112" hidden="1" x14ac:dyDescent="0.2"/>
    <row r="569113" hidden="1" x14ac:dyDescent="0.2"/>
    <row r="569114" hidden="1" x14ac:dyDescent="0.2"/>
    <row r="569115" hidden="1" x14ac:dyDescent="0.2"/>
    <row r="569116" hidden="1" x14ac:dyDescent="0.2"/>
    <row r="569117" hidden="1" x14ac:dyDescent="0.2"/>
    <row r="569118" hidden="1" x14ac:dyDescent="0.2"/>
    <row r="569119" hidden="1" x14ac:dyDescent="0.2"/>
    <row r="569120" hidden="1" x14ac:dyDescent="0.2"/>
    <row r="569121" hidden="1" x14ac:dyDescent="0.2"/>
    <row r="569122" hidden="1" x14ac:dyDescent="0.2"/>
    <row r="569123" hidden="1" x14ac:dyDescent="0.2"/>
    <row r="569124" hidden="1" x14ac:dyDescent="0.2"/>
    <row r="569125" hidden="1" x14ac:dyDescent="0.2"/>
    <row r="569126" hidden="1" x14ac:dyDescent="0.2"/>
    <row r="569127" hidden="1" x14ac:dyDescent="0.2"/>
    <row r="569128" hidden="1" x14ac:dyDescent="0.2"/>
    <row r="569129" hidden="1" x14ac:dyDescent="0.2"/>
    <row r="569130" hidden="1" x14ac:dyDescent="0.2"/>
    <row r="569131" hidden="1" x14ac:dyDescent="0.2"/>
    <row r="569132" hidden="1" x14ac:dyDescent="0.2"/>
    <row r="569133" hidden="1" x14ac:dyDescent="0.2"/>
    <row r="569134" hidden="1" x14ac:dyDescent="0.2"/>
    <row r="569135" hidden="1" x14ac:dyDescent="0.2"/>
    <row r="569136" hidden="1" x14ac:dyDescent="0.2"/>
    <row r="569137" hidden="1" x14ac:dyDescent="0.2"/>
    <row r="569138" hidden="1" x14ac:dyDescent="0.2"/>
    <row r="569139" hidden="1" x14ac:dyDescent="0.2"/>
    <row r="569140" hidden="1" x14ac:dyDescent="0.2"/>
    <row r="569141" hidden="1" x14ac:dyDescent="0.2"/>
    <row r="569142" hidden="1" x14ac:dyDescent="0.2"/>
    <row r="569143" hidden="1" x14ac:dyDescent="0.2"/>
    <row r="569144" hidden="1" x14ac:dyDescent="0.2"/>
    <row r="569145" hidden="1" x14ac:dyDescent="0.2"/>
    <row r="569146" hidden="1" x14ac:dyDescent="0.2"/>
    <row r="569147" hidden="1" x14ac:dyDescent="0.2"/>
    <row r="569148" hidden="1" x14ac:dyDescent="0.2"/>
    <row r="569149" hidden="1" x14ac:dyDescent="0.2"/>
    <row r="569150" hidden="1" x14ac:dyDescent="0.2"/>
    <row r="569151" hidden="1" x14ac:dyDescent="0.2"/>
    <row r="569152" hidden="1" x14ac:dyDescent="0.2"/>
    <row r="569153" hidden="1" x14ac:dyDescent="0.2"/>
    <row r="569154" hidden="1" x14ac:dyDescent="0.2"/>
    <row r="569155" hidden="1" x14ac:dyDescent="0.2"/>
    <row r="569156" hidden="1" x14ac:dyDescent="0.2"/>
    <row r="569157" hidden="1" x14ac:dyDescent="0.2"/>
    <row r="569158" hidden="1" x14ac:dyDescent="0.2"/>
    <row r="569159" hidden="1" x14ac:dyDescent="0.2"/>
    <row r="569160" hidden="1" x14ac:dyDescent="0.2"/>
    <row r="569161" hidden="1" x14ac:dyDescent="0.2"/>
    <row r="569162" hidden="1" x14ac:dyDescent="0.2"/>
    <row r="569163" hidden="1" x14ac:dyDescent="0.2"/>
    <row r="569164" hidden="1" x14ac:dyDescent="0.2"/>
    <row r="569165" hidden="1" x14ac:dyDescent="0.2"/>
    <row r="569166" hidden="1" x14ac:dyDescent="0.2"/>
    <row r="569167" hidden="1" x14ac:dyDescent="0.2"/>
    <row r="569168" hidden="1" x14ac:dyDescent="0.2"/>
    <row r="569169" hidden="1" x14ac:dyDescent="0.2"/>
    <row r="569170" hidden="1" x14ac:dyDescent="0.2"/>
    <row r="569171" hidden="1" x14ac:dyDescent="0.2"/>
    <row r="569172" hidden="1" x14ac:dyDescent="0.2"/>
    <row r="569173" hidden="1" x14ac:dyDescent="0.2"/>
    <row r="569174" hidden="1" x14ac:dyDescent="0.2"/>
    <row r="569175" hidden="1" x14ac:dyDescent="0.2"/>
    <row r="569176" hidden="1" x14ac:dyDescent="0.2"/>
    <row r="569177" hidden="1" x14ac:dyDescent="0.2"/>
    <row r="569178" hidden="1" x14ac:dyDescent="0.2"/>
    <row r="569179" hidden="1" x14ac:dyDescent="0.2"/>
    <row r="569180" hidden="1" x14ac:dyDescent="0.2"/>
    <row r="569181" hidden="1" x14ac:dyDescent="0.2"/>
    <row r="569182" hidden="1" x14ac:dyDescent="0.2"/>
    <row r="569183" hidden="1" x14ac:dyDescent="0.2"/>
    <row r="569184" hidden="1" x14ac:dyDescent="0.2"/>
    <row r="569185" hidden="1" x14ac:dyDescent="0.2"/>
    <row r="569186" hidden="1" x14ac:dyDescent="0.2"/>
    <row r="569187" hidden="1" x14ac:dyDescent="0.2"/>
    <row r="569188" hidden="1" x14ac:dyDescent="0.2"/>
    <row r="569189" hidden="1" x14ac:dyDescent="0.2"/>
    <row r="569190" hidden="1" x14ac:dyDescent="0.2"/>
    <row r="569191" hidden="1" x14ac:dyDescent="0.2"/>
    <row r="569192" hidden="1" x14ac:dyDescent="0.2"/>
    <row r="569193" hidden="1" x14ac:dyDescent="0.2"/>
    <row r="569194" hidden="1" x14ac:dyDescent="0.2"/>
    <row r="569195" hidden="1" x14ac:dyDescent="0.2"/>
    <row r="569196" hidden="1" x14ac:dyDescent="0.2"/>
    <row r="569197" hidden="1" x14ac:dyDescent="0.2"/>
    <row r="569198" hidden="1" x14ac:dyDescent="0.2"/>
    <row r="569199" hidden="1" x14ac:dyDescent="0.2"/>
    <row r="569200" hidden="1" x14ac:dyDescent="0.2"/>
    <row r="569201" hidden="1" x14ac:dyDescent="0.2"/>
    <row r="569202" hidden="1" x14ac:dyDescent="0.2"/>
    <row r="569203" hidden="1" x14ac:dyDescent="0.2"/>
    <row r="569204" hidden="1" x14ac:dyDescent="0.2"/>
    <row r="569205" hidden="1" x14ac:dyDescent="0.2"/>
    <row r="569206" hidden="1" x14ac:dyDescent="0.2"/>
    <row r="569207" hidden="1" x14ac:dyDescent="0.2"/>
    <row r="569208" hidden="1" x14ac:dyDescent="0.2"/>
    <row r="569209" hidden="1" x14ac:dyDescent="0.2"/>
    <row r="569210" hidden="1" x14ac:dyDescent="0.2"/>
    <row r="569211" hidden="1" x14ac:dyDescent="0.2"/>
    <row r="569212" hidden="1" x14ac:dyDescent="0.2"/>
    <row r="569213" hidden="1" x14ac:dyDescent="0.2"/>
    <row r="569214" hidden="1" x14ac:dyDescent="0.2"/>
    <row r="569215" hidden="1" x14ac:dyDescent="0.2"/>
    <row r="569216" hidden="1" x14ac:dyDescent="0.2"/>
    <row r="569217" hidden="1" x14ac:dyDescent="0.2"/>
    <row r="569218" hidden="1" x14ac:dyDescent="0.2"/>
    <row r="569219" hidden="1" x14ac:dyDescent="0.2"/>
    <row r="569220" hidden="1" x14ac:dyDescent="0.2"/>
    <row r="569221" hidden="1" x14ac:dyDescent="0.2"/>
    <row r="569222" hidden="1" x14ac:dyDescent="0.2"/>
    <row r="569223" hidden="1" x14ac:dyDescent="0.2"/>
    <row r="569224" hidden="1" x14ac:dyDescent="0.2"/>
    <row r="569225" hidden="1" x14ac:dyDescent="0.2"/>
    <row r="569226" hidden="1" x14ac:dyDescent="0.2"/>
    <row r="569227" hidden="1" x14ac:dyDescent="0.2"/>
    <row r="569228" hidden="1" x14ac:dyDescent="0.2"/>
    <row r="569229" hidden="1" x14ac:dyDescent="0.2"/>
    <row r="569230" hidden="1" x14ac:dyDescent="0.2"/>
    <row r="569231" hidden="1" x14ac:dyDescent="0.2"/>
    <row r="569232" hidden="1" x14ac:dyDescent="0.2"/>
    <row r="569233" hidden="1" x14ac:dyDescent="0.2"/>
    <row r="569234" hidden="1" x14ac:dyDescent="0.2"/>
    <row r="569235" hidden="1" x14ac:dyDescent="0.2"/>
    <row r="569236" hidden="1" x14ac:dyDescent="0.2"/>
    <row r="569237" hidden="1" x14ac:dyDescent="0.2"/>
    <row r="569238" hidden="1" x14ac:dyDescent="0.2"/>
    <row r="569239" hidden="1" x14ac:dyDescent="0.2"/>
    <row r="569240" hidden="1" x14ac:dyDescent="0.2"/>
    <row r="569241" hidden="1" x14ac:dyDescent="0.2"/>
    <row r="569242" hidden="1" x14ac:dyDescent="0.2"/>
    <row r="569243" hidden="1" x14ac:dyDescent="0.2"/>
    <row r="569244" hidden="1" x14ac:dyDescent="0.2"/>
    <row r="569245" hidden="1" x14ac:dyDescent="0.2"/>
    <row r="569246" hidden="1" x14ac:dyDescent="0.2"/>
    <row r="569247" hidden="1" x14ac:dyDescent="0.2"/>
    <row r="569248" hidden="1" x14ac:dyDescent="0.2"/>
    <row r="569249" hidden="1" x14ac:dyDescent="0.2"/>
    <row r="569250" hidden="1" x14ac:dyDescent="0.2"/>
    <row r="569251" hidden="1" x14ac:dyDescent="0.2"/>
    <row r="569252" hidden="1" x14ac:dyDescent="0.2"/>
    <row r="569253" hidden="1" x14ac:dyDescent="0.2"/>
    <row r="569254" hidden="1" x14ac:dyDescent="0.2"/>
    <row r="569255" hidden="1" x14ac:dyDescent="0.2"/>
    <row r="569256" hidden="1" x14ac:dyDescent="0.2"/>
    <row r="569257" hidden="1" x14ac:dyDescent="0.2"/>
    <row r="569258" hidden="1" x14ac:dyDescent="0.2"/>
    <row r="569259" hidden="1" x14ac:dyDescent="0.2"/>
    <row r="569260" hidden="1" x14ac:dyDescent="0.2"/>
    <row r="569261" hidden="1" x14ac:dyDescent="0.2"/>
    <row r="569262" hidden="1" x14ac:dyDescent="0.2"/>
    <row r="569263" hidden="1" x14ac:dyDescent="0.2"/>
    <row r="569264" hidden="1" x14ac:dyDescent="0.2"/>
    <row r="569265" hidden="1" x14ac:dyDescent="0.2"/>
    <row r="569266" hidden="1" x14ac:dyDescent="0.2"/>
    <row r="569267" hidden="1" x14ac:dyDescent="0.2"/>
    <row r="569268" hidden="1" x14ac:dyDescent="0.2"/>
    <row r="569269" hidden="1" x14ac:dyDescent="0.2"/>
    <row r="569270" hidden="1" x14ac:dyDescent="0.2"/>
    <row r="569271" hidden="1" x14ac:dyDescent="0.2"/>
    <row r="569272" hidden="1" x14ac:dyDescent="0.2"/>
    <row r="569273" hidden="1" x14ac:dyDescent="0.2"/>
    <row r="569274" hidden="1" x14ac:dyDescent="0.2"/>
    <row r="569275" hidden="1" x14ac:dyDescent="0.2"/>
    <row r="569276" hidden="1" x14ac:dyDescent="0.2"/>
    <row r="569277" hidden="1" x14ac:dyDescent="0.2"/>
    <row r="569278" hidden="1" x14ac:dyDescent="0.2"/>
    <row r="569279" hidden="1" x14ac:dyDescent="0.2"/>
    <row r="569280" hidden="1" x14ac:dyDescent="0.2"/>
    <row r="569281" hidden="1" x14ac:dyDescent="0.2"/>
    <row r="569282" hidden="1" x14ac:dyDescent="0.2"/>
    <row r="569283" hidden="1" x14ac:dyDescent="0.2"/>
    <row r="569284" hidden="1" x14ac:dyDescent="0.2"/>
    <row r="569285" hidden="1" x14ac:dyDescent="0.2"/>
    <row r="569286" hidden="1" x14ac:dyDescent="0.2"/>
    <row r="569287" hidden="1" x14ac:dyDescent="0.2"/>
    <row r="569288" hidden="1" x14ac:dyDescent="0.2"/>
    <row r="569289" hidden="1" x14ac:dyDescent="0.2"/>
    <row r="569290" hidden="1" x14ac:dyDescent="0.2"/>
    <row r="569291" hidden="1" x14ac:dyDescent="0.2"/>
    <row r="569292" hidden="1" x14ac:dyDescent="0.2"/>
    <row r="569293" hidden="1" x14ac:dyDescent="0.2"/>
    <row r="569294" hidden="1" x14ac:dyDescent="0.2"/>
    <row r="569295" hidden="1" x14ac:dyDescent="0.2"/>
    <row r="569296" hidden="1" x14ac:dyDescent="0.2"/>
    <row r="569297" hidden="1" x14ac:dyDescent="0.2"/>
    <row r="569298" hidden="1" x14ac:dyDescent="0.2"/>
    <row r="569299" hidden="1" x14ac:dyDescent="0.2"/>
    <row r="569300" hidden="1" x14ac:dyDescent="0.2"/>
    <row r="569301" hidden="1" x14ac:dyDescent="0.2"/>
    <row r="569302" hidden="1" x14ac:dyDescent="0.2"/>
    <row r="569303" hidden="1" x14ac:dyDescent="0.2"/>
    <row r="569304" hidden="1" x14ac:dyDescent="0.2"/>
    <row r="569305" hidden="1" x14ac:dyDescent="0.2"/>
    <row r="569306" hidden="1" x14ac:dyDescent="0.2"/>
    <row r="569307" hidden="1" x14ac:dyDescent="0.2"/>
    <row r="569308" hidden="1" x14ac:dyDescent="0.2"/>
    <row r="569309" hidden="1" x14ac:dyDescent="0.2"/>
    <row r="569310" hidden="1" x14ac:dyDescent="0.2"/>
    <row r="569311" hidden="1" x14ac:dyDescent="0.2"/>
    <row r="569312" hidden="1" x14ac:dyDescent="0.2"/>
    <row r="569313" hidden="1" x14ac:dyDescent="0.2"/>
    <row r="569314" hidden="1" x14ac:dyDescent="0.2"/>
    <row r="569315" hidden="1" x14ac:dyDescent="0.2"/>
    <row r="569316" hidden="1" x14ac:dyDescent="0.2"/>
    <row r="569317" hidden="1" x14ac:dyDescent="0.2"/>
    <row r="569318" hidden="1" x14ac:dyDescent="0.2"/>
    <row r="569319" hidden="1" x14ac:dyDescent="0.2"/>
    <row r="569320" hidden="1" x14ac:dyDescent="0.2"/>
    <row r="569321" hidden="1" x14ac:dyDescent="0.2"/>
    <row r="569322" hidden="1" x14ac:dyDescent="0.2"/>
    <row r="569323" hidden="1" x14ac:dyDescent="0.2"/>
    <row r="569324" hidden="1" x14ac:dyDescent="0.2"/>
    <row r="569325" hidden="1" x14ac:dyDescent="0.2"/>
    <row r="569326" hidden="1" x14ac:dyDescent="0.2"/>
    <row r="569327" hidden="1" x14ac:dyDescent="0.2"/>
    <row r="569328" hidden="1" x14ac:dyDescent="0.2"/>
    <row r="569329" hidden="1" x14ac:dyDescent="0.2"/>
    <row r="569330" hidden="1" x14ac:dyDescent="0.2"/>
    <row r="569331" hidden="1" x14ac:dyDescent="0.2"/>
    <row r="569332" hidden="1" x14ac:dyDescent="0.2"/>
    <row r="569333" hidden="1" x14ac:dyDescent="0.2"/>
    <row r="569334" hidden="1" x14ac:dyDescent="0.2"/>
    <row r="569335" hidden="1" x14ac:dyDescent="0.2"/>
    <row r="569336" hidden="1" x14ac:dyDescent="0.2"/>
    <row r="569337" hidden="1" x14ac:dyDescent="0.2"/>
    <row r="569338" hidden="1" x14ac:dyDescent="0.2"/>
    <row r="569339" hidden="1" x14ac:dyDescent="0.2"/>
    <row r="569340" hidden="1" x14ac:dyDescent="0.2"/>
    <row r="569341" hidden="1" x14ac:dyDescent="0.2"/>
    <row r="569342" hidden="1" x14ac:dyDescent="0.2"/>
    <row r="569343" hidden="1" x14ac:dyDescent="0.2"/>
    <row r="569344" hidden="1" x14ac:dyDescent="0.2"/>
    <row r="569345" hidden="1" x14ac:dyDescent="0.2"/>
    <row r="569346" hidden="1" x14ac:dyDescent="0.2"/>
    <row r="569347" hidden="1" x14ac:dyDescent="0.2"/>
    <row r="569348" hidden="1" x14ac:dyDescent="0.2"/>
    <row r="569349" hidden="1" x14ac:dyDescent="0.2"/>
    <row r="569350" hidden="1" x14ac:dyDescent="0.2"/>
    <row r="569351" hidden="1" x14ac:dyDescent="0.2"/>
    <row r="569352" hidden="1" x14ac:dyDescent="0.2"/>
    <row r="569353" hidden="1" x14ac:dyDescent="0.2"/>
    <row r="569354" hidden="1" x14ac:dyDescent="0.2"/>
    <row r="569355" hidden="1" x14ac:dyDescent="0.2"/>
    <row r="569356" hidden="1" x14ac:dyDescent="0.2"/>
    <row r="569357" hidden="1" x14ac:dyDescent="0.2"/>
    <row r="569358" hidden="1" x14ac:dyDescent="0.2"/>
    <row r="569359" hidden="1" x14ac:dyDescent="0.2"/>
    <row r="569360" hidden="1" x14ac:dyDescent="0.2"/>
    <row r="569361" hidden="1" x14ac:dyDescent="0.2"/>
    <row r="569362" hidden="1" x14ac:dyDescent="0.2"/>
    <row r="569363" hidden="1" x14ac:dyDescent="0.2"/>
    <row r="569364" hidden="1" x14ac:dyDescent="0.2"/>
    <row r="569365" hidden="1" x14ac:dyDescent="0.2"/>
    <row r="569366" hidden="1" x14ac:dyDescent="0.2"/>
    <row r="569367" hidden="1" x14ac:dyDescent="0.2"/>
    <row r="569368" hidden="1" x14ac:dyDescent="0.2"/>
    <row r="569369" hidden="1" x14ac:dyDescent="0.2"/>
    <row r="569370" hidden="1" x14ac:dyDescent="0.2"/>
    <row r="569371" hidden="1" x14ac:dyDescent="0.2"/>
    <row r="569372" hidden="1" x14ac:dyDescent="0.2"/>
    <row r="569373" hidden="1" x14ac:dyDescent="0.2"/>
    <row r="569374" hidden="1" x14ac:dyDescent="0.2"/>
    <row r="569375" hidden="1" x14ac:dyDescent="0.2"/>
    <row r="569376" hidden="1" x14ac:dyDescent="0.2"/>
    <row r="569377" hidden="1" x14ac:dyDescent="0.2"/>
    <row r="569378" hidden="1" x14ac:dyDescent="0.2"/>
    <row r="569379" hidden="1" x14ac:dyDescent="0.2"/>
    <row r="569380" hidden="1" x14ac:dyDescent="0.2"/>
    <row r="569381" hidden="1" x14ac:dyDescent="0.2"/>
    <row r="569382" hidden="1" x14ac:dyDescent="0.2"/>
    <row r="569383" hidden="1" x14ac:dyDescent="0.2"/>
    <row r="569384" hidden="1" x14ac:dyDescent="0.2"/>
    <row r="569385" hidden="1" x14ac:dyDescent="0.2"/>
    <row r="569386" hidden="1" x14ac:dyDescent="0.2"/>
    <row r="569387" hidden="1" x14ac:dyDescent="0.2"/>
    <row r="569388" hidden="1" x14ac:dyDescent="0.2"/>
    <row r="569389" hidden="1" x14ac:dyDescent="0.2"/>
    <row r="569390" hidden="1" x14ac:dyDescent="0.2"/>
    <row r="569391" hidden="1" x14ac:dyDescent="0.2"/>
    <row r="569392" hidden="1" x14ac:dyDescent="0.2"/>
    <row r="569393" hidden="1" x14ac:dyDescent="0.2"/>
    <row r="569394" hidden="1" x14ac:dyDescent="0.2"/>
    <row r="569395" hidden="1" x14ac:dyDescent="0.2"/>
    <row r="569396" hidden="1" x14ac:dyDescent="0.2"/>
    <row r="569397" hidden="1" x14ac:dyDescent="0.2"/>
    <row r="569398" hidden="1" x14ac:dyDescent="0.2"/>
    <row r="569399" hidden="1" x14ac:dyDescent="0.2"/>
    <row r="569400" hidden="1" x14ac:dyDescent="0.2"/>
    <row r="569401" hidden="1" x14ac:dyDescent="0.2"/>
    <row r="569402" hidden="1" x14ac:dyDescent="0.2"/>
    <row r="569403" hidden="1" x14ac:dyDescent="0.2"/>
    <row r="569404" hidden="1" x14ac:dyDescent="0.2"/>
    <row r="569405" hidden="1" x14ac:dyDescent="0.2"/>
    <row r="569406" hidden="1" x14ac:dyDescent="0.2"/>
    <row r="569407" hidden="1" x14ac:dyDescent="0.2"/>
    <row r="569408" hidden="1" x14ac:dyDescent="0.2"/>
    <row r="569409" hidden="1" x14ac:dyDescent="0.2"/>
    <row r="569410" hidden="1" x14ac:dyDescent="0.2"/>
    <row r="569411" hidden="1" x14ac:dyDescent="0.2"/>
    <row r="569412" hidden="1" x14ac:dyDescent="0.2"/>
    <row r="569413" hidden="1" x14ac:dyDescent="0.2"/>
    <row r="569414" hidden="1" x14ac:dyDescent="0.2"/>
    <row r="569415" hidden="1" x14ac:dyDescent="0.2"/>
    <row r="569416" hidden="1" x14ac:dyDescent="0.2"/>
    <row r="569417" hidden="1" x14ac:dyDescent="0.2"/>
    <row r="569418" hidden="1" x14ac:dyDescent="0.2"/>
    <row r="569419" hidden="1" x14ac:dyDescent="0.2"/>
    <row r="569420" hidden="1" x14ac:dyDescent="0.2"/>
    <row r="569421" hidden="1" x14ac:dyDescent="0.2"/>
    <row r="569422" hidden="1" x14ac:dyDescent="0.2"/>
    <row r="569423" hidden="1" x14ac:dyDescent="0.2"/>
    <row r="569424" hidden="1" x14ac:dyDescent="0.2"/>
    <row r="569425" hidden="1" x14ac:dyDescent="0.2"/>
    <row r="569426" hidden="1" x14ac:dyDescent="0.2"/>
    <row r="569427" hidden="1" x14ac:dyDescent="0.2"/>
    <row r="569428" hidden="1" x14ac:dyDescent="0.2"/>
    <row r="569429" hidden="1" x14ac:dyDescent="0.2"/>
    <row r="569430" hidden="1" x14ac:dyDescent="0.2"/>
    <row r="569431" hidden="1" x14ac:dyDescent="0.2"/>
    <row r="569432" hidden="1" x14ac:dyDescent="0.2"/>
    <row r="569433" hidden="1" x14ac:dyDescent="0.2"/>
    <row r="569434" hidden="1" x14ac:dyDescent="0.2"/>
    <row r="569435" hidden="1" x14ac:dyDescent="0.2"/>
    <row r="569436" hidden="1" x14ac:dyDescent="0.2"/>
    <row r="569437" hidden="1" x14ac:dyDescent="0.2"/>
    <row r="569438" hidden="1" x14ac:dyDescent="0.2"/>
    <row r="569439" hidden="1" x14ac:dyDescent="0.2"/>
    <row r="569440" hidden="1" x14ac:dyDescent="0.2"/>
    <row r="569441" hidden="1" x14ac:dyDescent="0.2"/>
    <row r="569442" hidden="1" x14ac:dyDescent="0.2"/>
    <row r="569443" hidden="1" x14ac:dyDescent="0.2"/>
    <row r="569444" hidden="1" x14ac:dyDescent="0.2"/>
    <row r="569445" hidden="1" x14ac:dyDescent="0.2"/>
    <row r="569446" hidden="1" x14ac:dyDescent="0.2"/>
    <row r="569447" hidden="1" x14ac:dyDescent="0.2"/>
    <row r="569448" hidden="1" x14ac:dyDescent="0.2"/>
    <row r="569449" hidden="1" x14ac:dyDescent="0.2"/>
    <row r="569450" hidden="1" x14ac:dyDescent="0.2"/>
    <row r="569451" hidden="1" x14ac:dyDescent="0.2"/>
    <row r="569452" hidden="1" x14ac:dyDescent="0.2"/>
    <row r="569453" hidden="1" x14ac:dyDescent="0.2"/>
    <row r="569454" hidden="1" x14ac:dyDescent="0.2"/>
    <row r="569455" hidden="1" x14ac:dyDescent="0.2"/>
    <row r="569456" hidden="1" x14ac:dyDescent="0.2"/>
    <row r="569457" hidden="1" x14ac:dyDescent="0.2"/>
    <row r="569458" hidden="1" x14ac:dyDescent="0.2"/>
    <row r="569459" hidden="1" x14ac:dyDescent="0.2"/>
    <row r="569460" hidden="1" x14ac:dyDescent="0.2"/>
    <row r="569461" hidden="1" x14ac:dyDescent="0.2"/>
    <row r="569462" hidden="1" x14ac:dyDescent="0.2"/>
    <row r="569463" hidden="1" x14ac:dyDescent="0.2"/>
    <row r="569464" hidden="1" x14ac:dyDescent="0.2"/>
    <row r="569465" hidden="1" x14ac:dyDescent="0.2"/>
    <row r="569466" hidden="1" x14ac:dyDescent="0.2"/>
    <row r="569467" hidden="1" x14ac:dyDescent="0.2"/>
    <row r="569468" hidden="1" x14ac:dyDescent="0.2"/>
    <row r="569469" hidden="1" x14ac:dyDescent="0.2"/>
    <row r="569470" hidden="1" x14ac:dyDescent="0.2"/>
    <row r="569471" hidden="1" x14ac:dyDescent="0.2"/>
    <row r="569472" hidden="1" x14ac:dyDescent="0.2"/>
    <row r="569473" hidden="1" x14ac:dyDescent="0.2"/>
    <row r="569474" hidden="1" x14ac:dyDescent="0.2"/>
    <row r="569475" hidden="1" x14ac:dyDescent="0.2"/>
    <row r="569476" hidden="1" x14ac:dyDescent="0.2"/>
    <row r="569477" hidden="1" x14ac:dyDescent="0.2"/>
    <row r="569478" hidden="1" x14ac:dyDescent="0.2"/>
    <row r="569479" hidden="1" x14ac:dyDescent="0.2"/>
    <row r="569480" hidden="1" x14ac:dyDescent="0.2"/>
    <row r="569481" hidden="1" x14ac:dyDescent="0.2"/>
    <row r="569482" hidden="1" x14ac:dyDescent="0.2"/>
    <row r="569483" hidden="1" x14ac:dyDescent="0.2"/>
    <row r="569484" hidden="1" x14ac:dyDescent="0.2"/>
    <row r="569485" hidden="1" x14ac:dyDescent="0.2"/>
    <row r="569486" hidden="1" x14ac:dyDescent="0.2"/>
    <row r="569487" hidden="1" x14ac:dyDescent="0.2"/>
    <row r="569488" hidden="1" x14ac:dyDescent="0.2"/>
    <row r="569489" hidden="1" x14ac:dyDescent="0.2"/>
    <row r="569490" hidden="1" x14ac:dyDescent="0.2"/>
    <row r="569491" hidden="1" x14ac:dyDescent="0.2"/>
    <row r="569492" hidden="1" x14ac:dyDescent="0.2"/>
    <row r="569493" hidden="1" x14ac:dyDescent="0.2"/>
    <row r="569494" hidden="1" x14ac:dyDescent="0.2"/>
    <row r="569495" hidden="1" x14ac:dyDescent="0.2"/>
    <row r="569496" hidden="1" x14ac:dyDescent="0.2"/>
    <row r="569497" hidden="1" x14ac:dyDescent="0.2"/>
    <row r="569498" hidden="1" x14ac:dyDescent="0.2"/>
    <row r="569499" hidden="1" x14ac:dyDescent="0.2"/>
    <row r="569500" hidden="1" x14ac:dyDescent="0.2"/>
    <row r="569501" hidden="1" x14ac:dyDescent="0.2"/>
    <row r="569502" hidden="1" x14ac:dyDescent="0.2"/>
    <row r="569503" hidden="1" x14ac:dyDescent="0.2"/>
    <row r="569504" hidden="1" x14ac:dyDescent="0.2"/>
    <row r="569505" hidden="1" x14ac:dyDescent="0.2"/>
    <row r="569506" hidden="1" x14ac:dyDescent="0.2"/>
    <row r="569507" hidden="1" x14ac:dyDescent="0.2"/>
    <row r="569508" hidden="1" x14ac:dyDescent="0.2"/>
    <row r="569509" hidden="1" x14ac:dyDescent="0.2"/>
    <row r="569510" hidden="1" x14ac:dyDescent="0.2"/>
    <row r="569511" hidden="1" x14ac:dyDescent="0.2"/>
    <row r="569512" hidden="1" x14ac:dyDescent="0.2"/>
    <row r="569513" hidden="1" x14ac:dyDescent="0.2"/>
    <row r="569514" hidden="1" x14ac:dyDescent="0.2"/>
    <row r="569515" hidden="1" x14ac:dyDescent="0.2"/>
    <row r="569516" hidden="1" x14ac:dyDescent="0.2"/>
    <row r="569517" hidden="1" x14ac:dyDescent="0.2"/>
    <row r="569518" hidden="1" x14ac:dyDescent="0.2"/>
    <row r="569519" hidden="1" x14ac:dyDescent="0.2"/>
    <row r="569520" hidden="1" x14ac:dyDescent="0.2"/>
    <row r="569521" hidden="1" x14ac:dyDescent="0.2"/>
    <row r="569522" hidden="1" x14ac:dyDescent="0.2"/>
    <row r="569523" hidden="1" x14ac:dyDescent="0.2"/>
    <row r="569524" hidden="1" x14ac:dyDescent="0.2"/>
    <row r="569525" hidden="1" x14ac:dyDescent="0.2"/>
    <row r="569526" hidden="1" x14ac:dyDescent="0.2"/>
    <row r="569527" hidden="1" x14ac:dyDescent="0.2"/>
    <row r="569528" hidden="1" x14ac:dyDescent="0.2"/>
    <row r="569529" hidden="1" x14ac:dyDescent="0.2"/>
    <row r="569530" hidden="1" x14ac:dyDescent="0.2"/>
    <row r="569531" hidden="1" x14ac:dyDescent="0.2"/>
    <row r="569532" hidden="1" x14ac:dyDescent="0.2"/>
    <row r="569533" hidden="1" x14ac:dyDescent="0.2"/>
    <row r="569534" hidden="1" x14ac:dyDescent="0.2"/>
    <row r="569535" hidden="1" x14ac:dyDescent="0.2"/>
    <row r="569536" hidden="1" x14ac:dyDescent="0.2"/>
    <row r="569537" hidden="1" x14ac:dyDescent="0.2"/>
    <row r="569538" hidden="1" x14ac:dyDescent="0.2"/>
    <row r="569539" hidden="1" x14ac:dyDescent="0.2"/>
    <row r="569540" hidden="1" x14ac:dyDescent="0.2"/>
    <row r="569541" hidden="1" x14ac:dyDescent="0.2"/>
    <row r="569542" hidden="1" x14ac:dyDescent="0.2"/>
    <row r="569543" hidden="1" x14ac:dyDescent="0.2"/>
    <row r="569544" hidden="1" x14ac:dyDescent="0.2"/>
    <row r="569545" hidden="1" x14ac:dyDescent="0.2"/>
    <row r="569546" hidden="1" x14ac:dyDescent="0.2"/>
    <row r="569547" hidden="1" x14ac:dyDescent="0.2"/>
    <row r="569548" hidden="1" x14ac:dyDescent="0.2"/>
    <row r="569549" hidden="1" x14ac:dyDescent="0.2"/>
    <row r="569550" hidden="1" x14ac:dyDescent="0.2"/>
    <row r="569551" hidden="1" x14ac:dyDescent="0.2"/>
    <row r="569552" hidden="1" x14ac:dyDescent="0.2"/>
    <row r="569553" hidden="1" x14ac:dyDescent="0.2"/>
    <row r="569554" hidden="1" x14ac:dyDescent="0.2"/>
    <row r="569555" hidden="1" x14ac:dyDescent="0.2"/>
    <row r="569556" hidden="1" x14ac:dyDescent="0.2"/>
    <row r="569557" hidden="1" x14ac:dyDescent="0.2"/>
    <row r="569558" hidden="1" x14ac:dyDescent="0.2"/>
    <row r="569559" hidden="1" x14ac:dyDescent="0.2"/>
    <row r="569560" hidden="1" x14ac:dyDescent="0.2"/>
    <row r="569561" hidden="1" x14ac:dyDescent="0.2"/>
    <row r="569562" hidden="1" x14ac:dyDescent="0.2"/>
    <row r="569563" hidden="1" x14ac:dyDescent="0.2"/>
    <row r="569564" hidden="1" x14ac:dyDescent="0.2"/>
    <row r="569565" hidden="1" x14ac:dyDescent="0.2"/>
    <row r="569566" hidden="1" x14ac:dyDescent="0.2"/>
    <row r="569567" hidden="1" x14ac:dyDescent="0.2"/>
    <row r="569568" hidden="1" x14ac:dyDescent="0.2"/>
    <row r="569569" hidden="1" x14ac:dyDescent="0.2"/>
    <row r="569570" hidden="1" x14ac:dyDescent="0.2"/>
    <row r="569571" hidden="1" x14ac:dyDescent="0.2"/>
    <row r="569572" hidden="1" x14ac:dyDescent="0.2"/>
    <row r="569573" hidden="1" x14ac:dyDescent="0.2"/>
    <row r="569574" hidden="1" x14ac:dyDescent="0.2"/>
    <row r="569575" hidden="1" x14ac:dyDescent="0.2"/>
    <row r="569576" hidden="1" x14ac:dyDescent="0.2"/>
    <row r="569577" hidden="1" x14ac:dyDescent="0.2"/>
    <row r="569578" hidden="1" x14ac:dyDescent="0.2"/>
    <row r="569579" hidden="1" x14ac:dyDescent="0.2"/>
    <row r="569580" hidden="1" x14ac:dyDescent="0.2"/>
    <row r="569581" hidden="1" x14ac:dyDescent="0.2"/>
    <row r="569582" hidden="1" x14ac:dyDescent="0.2"/>
    <row r="569583" hidden="1" x14ac:dyDescent="0.2"/>
    <row r="569584" hidden="1" x14ac:dyDescent="0.2"/>
    <row r="569585" hidden="1" x14ac:dyDescent="0.2"/>
    <row r="569586" hidden="1" x14ac:dyDescent="0.2"/>
    <row r="569587" hidden="1" x14ac:dyDescent="0.2"/>
    <row r="569588" hidden="1" x14ac:dyDescent="0.2"/>
    <row r="569589" hidden="1" x14ac:dyDescent="0.2"/>
    <row r="569590" hidden="1" x14ac:dyDescent="0.2"/>
    <row r="569591" hidden="1" x14ac:dyDescent="0.2"/>
    <row r="569592" hidden="1" x14ac:dyDescent="0.2"/>
    <row r="569593" hidden="1" x14ac:dyDescent="0.2"/>
    <row r="569594" hidden="1" x14ac:dyDescent="0.2"/>
    <row r="569595" hidden="1" x14ac:dyDescent="0.2"/>
    <row r="569596" hidden="1" x14ac:dyDescent="0.2"/>
    <row r="569597" hidden="1" x14ac:dyDescent="0.2"/>
    <row r="569598" hidden="1" x14ac:dyDescent="0.2"/>
    <row r="569599" hidden="1" x14ac:dyDescent="0.2"/>
    <row r="569600" hidden="1" x14ac:dyDescent="0.2"/>
    <row r="569601" hidden="1" x14ac:dyDescent="0.2"/>
    <row r="569602" hidden="1" x14ac:dyDescent="0.2"/>
    <row r="569603" hidden="1" x14ac:dyDescent="0.2"/>
    <row r="569604" hidden="1" x14ac:dyDescent="0.2"/>
    <row r="569605" hidden="1" x14ac:dyDescent="0.2"/>
    <row r="569606" hidden="1" x14ac:dyDescent="0.2"/>
    <row r="569607" hidden="1" x14ac:dyDescent="0.2"/>
    <row r="569608" hidden="1" x14ac:dyDescent="0.2"/>
    <row r="569609" hidden="1" x14ac:dyDescent="0.2"/>
    <row r="569610" hidden="1" x14ac:dyDescent="0.2"/>
    <row r="569611" hidden="1" x14ac:dyDescent="0.2"/>
    <row r="569612" hidden="1" x14ac:dyDescent="0.2"/>
    <row r="569613" hidden="1" x14ac:dyDescent="0.2"/>
    <row r="569614" hidden="1" x14ac:dyDescent="0.2"/>
    <row r="569615" hidden="1" x14ac:dyDescent="0.2"/>
    <row r="569616" hidden="1" x14ac:dyDescent="0.2"/>
    <row r="569617" hidden="1" x14ac:dyDescent="0.2"/>
    <row r="569618" hidden="1" x14ac:dyDescent="0.2"/>
    <row r="569619" hidden="1" x14ac:dyDescent="0.2"/>
    <row r="569620" hidden="1" x14ac:dyDescent="0.2"/>
    <row r="569621" hidden="1" x14ac:dyDescent="0.2"/>
    <row r="569622" hidden="1" x14ac:dyDescent="0.2"/>
    <row r="569623" hidden="1" x14ac:dyDescent="0.2"/>
    <row r="569624" hidden="1" x14ac:dyDescent="0.2"/>
    <row r="569625" hidden="1" x14ac:dyDescent="0.2"/>
    <row r="569626" hidden="1" x14ac:dyDescent="0.2"/>
    <row r="569627" hidden="1" x14ac:dyDescent="0.2"/>
    <row r="569628" hidden="1" x14ac:dyDescent="0.2"/>
    <row r="569629" hidden="1" x14ac:dyDescent="0.2"/>
    <row r="569630" hidden="1" x14ac:dyDescent="0.2"/>
    <row r="569631" hidden="1" x14ac:dyDescent="0.2"/>
    <row r="569632" hidden="1" x14ac:dyDescent="0.2"/>
    <row r="569633" hidden="1" x14ac:dyDescent="0.2"/>
    <row r="569634" hidden="1" x14ac:dyDescent="0.2"/>
    <row r="569635" hidden="1" x14ac:dyDescent="0.2"/>
    <row r="569636" hidden="1" x14ac:dyDescent="0.2"/>
    <row r="569637" hidden="1" x14ac:dyDescent="0.2"/>
    <row r="569638" hidden="1" x14ac:dyDescent="0.2"/>
    <row r="569639" hidden="1" x14ac:dyDescent="0.2"/>
    <row r="569640" hidden="1" x14ac:dyDescent="0.2"/>
    <row r="569641" hidden="1" x14ac:dyDescent="0.2"/>
    <row r="569642" hidden="1" x14ac:dyDescent="0.2"/>
    <row r="569643" hidden="1" x14ac:dyDescent="0.2"/>
    <row r="569644" hidden="1" x14ac:dyDescent="0.2"/>
    <row r="569645" hidden="1" x14ac:dyDescent="0.2"/>
    <row r="569646" hidden="1" x14ac:dyDescent="0.2"/>
    <row r="569647" hidden="1" x14ac:dyDescent="0.2"/>
    <row r="569648" hidden="1" x14ac:dyDescent="0.2"/>
    <row r="569649" hidden="1" x14ac:dyDescent="0.2"/>
    <row r="569650" hidden="1" x14ac:dyDescent="0.2"/>
    <row r="569651" hidden="1" x14ac:dyDescent="0.2"/>
    <row r="569652" hidden="1" x14ac:dyDescent="0.2"/>
    <row r="569653" hidden="1" x14ac:dyDescent="0.2"/>
    <row r="569654" hidden="1" x14ac:dyDescent="0.2"/>
    <row r="569655" hidden="1" x14ac:dyDescent="0.2"/>
    <row r="569656" hidden="1" x14ac:dyDescent="0.2"/>
    <row r="569657" hidden="1" x14ac:dyDescent="0.2"/>
    <row r="569658" hidden="1" x14ac:dyDescent="0.2"/>
    <row r="569659" hidden="1" x14ac:dyDescent="0.2"/>
    <row r="569660" hidden="1" x14ac:dyDescent="0.2"/>
    <row r="569661" hidden="1" x14ac:dyDescent="0.2"/>
    <row r="569662" hidden="1" x14ac:dyDescent="0.2"/>
    <row r="569663" hidden="1" x14ac:dyDescent="0.2"/>
    <row r="569664" hidden="1" x14ac:dyDescent="0.2"/>
    <row r="569665" hidden="1" x14ac:dyDescent="0.2"/>
    <row r="569666" hidden="1" x14ac:dyDescent="0.2"/>
    <row r="569667" hidden="1" x14ac:dyDescent="0.2"/>
    <row r="569668" hidden="1" x14ac:dyDescent="0.2"/>
    <row r="569669" hidden="1" x14ac:dyDescent="0.2"/>
    <row r="569670" hidden="1" x14ac:dyDescent="0.2"/>
    <row r="569671" hidden="1" x14ac:dyDescent="0.2"/>
    <row r="569672" hidden="1" x14ac:dyDescent="0.2"/>
    <row r="569673" hidden="1" x14ac:dyDescent="0.2"/>
    <row r="569674" hidden="1" x14ac:dyDescent="0.2"/>
    <row r="569675" hidden="1" x14ac:dyDescent="0.2"/>
    <row r="569676" hidden="1" x14ac:dyDescent="0.2"/>
    <row r="569677" hidden="1" x14ac:dyDescent="0.2"/>
    <row r="569678" hidden="1" x14ac:dyDescent="0.2"/>
    <row r="569679" hidden="1" x14ac:dyDescent="0.2"/>
    <row r="569680" hidden="1" x14ac:dyDescent="0.2"/>
    <row r="569681" hidden="1" x14ac:dyDescent="0.2"/>
    <row r="569682" hidden="1" x14ac:dyDescent="0.2"/>
    <row r="569683" hidden="1" x14ac:dyDescent="0.2"/>
    <row r="569684" hidden="1" x14ac:dyDescent="0.2"/>
    <row r="569685" hidden="1" x14ac:dyDescent="0.2"/>
    <row r="569686" hidden="1" x14ac:dyDescent="0.2"/>
    <row r="569687" hidden="1" x14ac:dyDescent="0.2"/>
    <row r="569688" hidden="1" x14ac:dyDescent="0.2"/>
    <row r="569689" hidden="1" x14ac:dyDescent="0.2"/>
    <row r="569690" hidden="1" x14ac:dyDescent="0.2"/>
    <row r="569691" hidden="1" x14ac:dyDescent="0.2"/>
    <row r="569692" hidden="1" x14ac:dyDescent="0.2"/>
    <row r="569693" hidden="1" x14ac:dyDescent="0.2"/>
    <row r="569694" hidden="1" x14ac:dyDescent="0.2"/>
    <row r="569695" hidden="1" x14ac:dyDescent="0.2"/>
    <row r="569696" hidden="1" x14ac:dyDescent="0.2"/>
    <row r="569697" hidden="1" x14ac:dyDescent="0.2"/>
    <row r="569698" hidden="1" x14ac:dyDescent="0.2"/>
    <row r="569699" hidden="1" x14ac:dyDescent="0.2"/>
    <row r="569700" hidden="1" x14ac:dyDescent="0.2"/>
    <row r="569701" hidden="1" x14ac:dyDescent="0.2"/>
    <row r="569702" hidden="1" x14ac:dyDescent="0.2"/>
    <row r="569703" hidden="1" x14ac:dyDescent="0.2"/>
    <row r="569704" hidden="1" x14ac:dyDescent="0.2"/>
    <row r="569705" hidden="1" x14ac:dyDescent="0.2"/>
    <row r="569706" hidden="1" x14ac:dyDescent="0.2"/>
    <row r="569707" hidden="1" x14ac:dyDescent="0.2"/>
    <row r="569708" hidden="1" x14ac:dyDescent="0.2"/>
    <row r="569709" hidden="1" x14ac:dyDescent="0.2"/>
    <row r="569710" hidden="1" x14ac:dyDescent="0.2"/>
    <row r="569711" hidden="1" x14ac:dyDescent="0.2"/>
    <row r="569712" hidden="1" x14ac:dyDescent="0.2"/>
    <row r="569713" hidden="1" x14ac:dyDescent="0.2"/>
    <row r="569714" hidden="1" x14ac:dyDescent="0.2"/>
    <row r="569715" hidden="1" x14ac:dyDescent="0.2"/>
    <row r="569716" hidden="1" x14ac:dyDescent="0.2"/>
    <row r="569717" hidden="1" x14ac:dyDescent="0.2"/>
    <row r="569718" hidden="1" x14ac:dyDescent="0.2"/>
    <row r="569719" hidden="1" x14ac:dyDescent="0.2"/>
    <row r="569720" hidden="1" x14ac:dyDescent="0.2"/>
    <row r="569721" hidden="1" x14ac:dyDescent="0.2"/>
    <row r="569722" hidden="1" x14ac:dyDescent="0.2"/>
    <row r="569723" hidden="1" x14ac:dyDescent="0.2"/>
    <row r="569724" hidden="1" x14ac:dyDescent="0.2"/>
    <row r="569725" hidden="1" x14ac:dyDescent="0.2"/>
    <row r="569726" hidden="1" x14ac:dyDescent="0.2"/>
    <row r="569727" hidden="1" x14ac:dyDescent="0.2"/>
    <row r="569728" hidden="1" x14ac:dyDescent="0.2"/>
    <row r="569729" hidden="1" x14ac:dyDescent="0.2"/>
    <row r="569730" hidden="1" x14ac:dyDescent="0.2"/>
    <row r="569731" hidden="1" x14ac:dyDescent="0.2"/>
    <row r="569732" hidden="1" x14ac:dyDescent="0.2"/>
    <row r="569733" hidden="1" x14ac:dyDescent="0.2"/>
    <row r="569734" hidden="1" x14ac:dyDescent="0.2"/>
    <row r="569735" hidden="1" x14ac:dyDescent="0.2"/>
    <row r="569736" hidden="1" x14ac:dyDescent="0.2"/>
    <row r="569737" hidden="1" x14ac:dyDescent="0.2"/>
    <row r="569738" hidden="1" x14ac:dyDescent="0.2"/>
    <row r="569739" hidden="1" x14ac:dyDescent="0.2"/>
    <row r="569740" hidden="1" x14ac:dyDescent="0.2"/>
    <row r="569741" hidden="1" x14ac:dyDescent="0.2"/>
    <row r="569742" hidden="1" x14ac:dyDescent="0.2"/>
    <row r="569743" hidden="1" x14ac:dyDescent="0.2"/>
    <row r="569744" hidden="1" x14ac:dyDescent="0.2"/>
    <row r="569745" hidden="1" x14ac:dyDescent="0.2"/>
    <row r="569746" hidden="1" x14ac:dyDescent="0.2"/>
    <row r="569747" hidden="1" x14ac:dyDescent="0.2"/>
    <row r="569748" hidden="1" x14ac:dyDescent="0.2"/>
    <row r="569749" hidden="1" x14ac:dyDescent="0.2"/>
    <row r="569750" hidden="1" x14ac:dyDescent="0.2"/>
    <row r="569751" hidden="1" x14ac:dyDescent="0.2"/>
    <row r="569752" hidden="1" x14ac:dyDescent="0.2"/>
    <row r="569753" hidden="1" x14ac:dyDescent="0.2"/>
    <row r="569754" hidden="1" x14ac:dyDescent="0.2"/>
    <row r="569755" hidden="1" x14ac:dyDescent="0.2"/>
    <row r="569756" hidden="1" x14ac:dyDescent="0.2"/>
    <row r="569757" hidden="1" x14ac:dyDescent="0.2"/>
    <row r="569758" hidden="1" x14ac:dyDescent="0.2"/>
    <row r="569759" hidden="1" x14ac:dyDescent="0.2"/>
    <row r="569760" hidden="1" x14ac:dyDescent="0.2"/>
    <row r="569761" hidden="1" x14ac:dyDescent="0.2"/>
    <row r="569762" hidden="1" x14ac:dyDescent="0.2"/>
    <row r="569763" hidden="1" x14ac:dyDescent="0.2"/>
    <row r="569764" hidden="1" x14ac:dyDescent="0.2"/>
    <row r="569765" hidden="1" x14ac:dyDescent="0.2"/>
    <row r="569766" hidden="1" x14ac:dyDescent="0.2"/>
    <row r="569767" hidden="1" x14ac:dyDescent="0.2"/>
    <row r="569768" hidden="1" x14ac:dyDescent="0.2"/>
    <row r="569769" hidden="1" x14ac:dyDescent="0.2"/>
    <row r="569770" hidden="1" x14ac:dyDescent="0.2"/>
    <row r="569771" hidden="1" x14ac:dyDescent="0.2"/>
    <row r="569772" hidden="1" x14ac:dyDescent="0.2"/>
    <row r="569773" hidden="1" x14ac:dyDescent="0.2"/>
    <row r="569774" hidden="1" x14ac:dyDescent="0.2"/>
    <row r="569775" hidden="1" x14ac:dyDescent="0.2"/>
    <row r="569776" hidden="1" x14ac:dyDescent="0.2"/>
    <row r="569777" hidden="1" x14ac:dyDescent="0.2"/>
    <row r="569778" hidden="1" x14ac:dyDescent="0.2"/>
    <row r="569779" hidden="1" x14ac:dyDescent="0.2"/>
    <row r="569780" hidden="1" x14ac:dyDescent="0.2"/>
    <row r="569781" hidden="1" x14ac:dyDescent="0.2"/>
    <row r="569782" hidden="1" x14ac:dyDescent="0.2"/>
    <row r="569783" hidden="1" x14ac:dyDescent="0.2"/>
    <row r="569784" hidden="1" x14ac:dyDescent="0.2"/>
    <row r="569785" hidden="1" x14ac:dyDescent="0.2"/>
    <row r="569786" hidden="1" x14ac:dyDescent="0.2"/>
    <row r="569787" hidden="1" x14ac:dyDescent="0.2"/>
    <row r="569788" hidden="1" x14ac:dyDescent="0.2"/>
    <row r="569789" hidden="1" x14ac:dyDescent="0.2"/>
    <row r="569790" hidden="1" x14ac:dyDescent="0.2"/>
    <row r="569791" hidden="1" x14ac:dyDescent="0.2"/>
    <row r="569792" hidden="1" x14ac:dyDescent="0.2"/>
    <row r="569793" hidden="1" x14ac:dyDescent="0.2"/>
    <row r="569794" hidden="1" x14ac:dyDescent="0.2"/>
    <row r="569795" hidden="1" x14ac:dyDescent="0.2"/>
    <row r="569796" hidden="1" x14ac:dyDescent="0.2"/>
    <row r="569797" hidden="1" x14ac:dyDescent="0.2"/>
    <row r="569798" hidden="1" x14ac:dyDescent="0.2"/>
    <row r="569799" hidden="1" x14ac:dyDescent="0.2"/>
    <row r="569800" hidden="1" x14ac:dyDescent="0.2"/>
    <row r="569801" hidden="1" x14ac:dyDescent="0.2"/>
    <row r="569802" hidden="1" x14ac:dyDescent="0.2"/>
    <row r="569803" hidden="1" x14ac:dyDescent="0.2"/>
    <row r="569804" hidden="1" x14ac:dyDescent="0.2"/>
    <row r="569805" hidden="1" x14ac:dyDescent="0.2"/>
    <row r="569806" hidden="1" x14ac:dyDescent="0.2"/>
    <row r="569807" hidden="1" x14ac:dyDescent="0.2"/>
    <row r="569808" hidden="1" x14ac:dyDescent="0.2"/>
    <row r="569809" hidden="1" x14ac:dyDescent="0.2"/>
    <row r="569810" hidden="1" x14ac:dyDescent="0.2"/>
    <row r="569811" hidden="1" x14ac:dyDescent="0.2"/>
    <row r="569812" hidden="1" x14ac:dyDescent="0.2"/>
    <row r="569813" hidden="1" x14ac:dyDescent="0.2"/>
    <row r="569814" hidden="1" x14ac:dyDescent="0.2"/>
    <row r="569815" hidden="1" x14ac:dyDescent="0.2"/>
    <row r="569816" hidden="1" x14ac:dyDescent="0.2"/>
    <row r="569817" hidden="1" x14ac:dyDescent="0.2"/>
    <row r="569818" hidden="1" x14ac:dyDescent="0.2"/>
    <row r="569819" hidden="1" x14ac:dyDescent="0.2"/>
    <row r="569820" hidden="1" x14ac:dyDescent="0.2"/>
    <row r="569821" hidden="1" x14ac:dyDescent="0.2"/>
    <row r="569822" hidden="1" x14ac:dyDescent="0.2"/>
    <row r="569823" hidden="1" x14ac:dyDescent="0.2"/>
    <row r="569824" hidden="1" x14ac:dyDescent="0.2"/>
    <row r="569825" hidden="1" x14ac:dyDescent="0.2"/>
    <row r="569826" hidden="1" x14ac:dyDescent="0.2"/>
    <row r="569827" hidden="1" x14ac:dyDescent="0.2"/>
    <row r="569828" hidden="1" x14ac:dyDescent="0.2"/>
    <row r="569829" hidden="1" x14ac:dyDescent="0.2"/>
    <row r="569830" hidden="1" x14ac:dyDescent="0.2"/>
    <row r="569831" hidden="1" x14ac:dyDescent="0.2"/>
    <row r="569832" hidden="1" x14ac:dyDescent="0.2"/>
    <row r="569833" hidden="1" x14ac:dyDescent="0.2"/>
    <row r="569834" hidden="1" x14ac:dyDescent="0.2"/>
    <row r="569835" hidden="1" x14ac:dyDescent="0.2"/>
    <row r="569836" hidden="1" x14ac:dyDescent="0.2"/>
    <row r="569837" hidden="1" x14ac:dyDescent="0.2"/>
    <row r="569838" hidden="1" x14ac:dyDescent="0.2"/>
    <row r="569839" hidden="1" x14ac:dyDescent="0.2"/>
    <row r="569840" hidden="1" x14ac:dyDescent="0.2"/>
    <row r="569841" hidden="1" x14ac:dyDescent="0.2"/>
    <row r="569842" hidden="1" x14ac:dyDescent="0.2"/>
    <row r="569843" hidden="1" x14ac:dyDescent="0.2"/>
    <row r="569844" hidden="1" x14ac:dyDescent="0.2"/>
    <row r="569845" hidden="1" x14ac:dyDescent="0.2"/>
    <row r="569846" hidden="1" x14ac:dyDescent="0.2"/>
    <row r="569847" hidden="1" x14ac:dyDescent="0.2"/>
    <row r="569848" hidden="1" x14ac:dyDescent="0.2"/>
    <row r="569849" hidden="1" x14ac:dyDescent="0.2"/>
    <row r="569850" hidden="1" x14ac:dyDescent="0.2"/>
    <row r="569851" hidden="1" x14ac:dyDescent="0.2"/>
    <row r="569852" hidden="1" x14ac:dyDescent="0.2"/>
    <row r="569853" hidden="1" x14ac:dyDescent="0.2"/>
    <row r="569854" hidden="1" x14ac:dyDescent="0.2"/>
    <row r="569855" hidden="1" x14ac:dyDescent="0.2"/>
    <row r="569856" hidden="1" x14ac:dyDescent="0.2"/>
    <row r="569857" hidden="1" x14ac:dyDescent="0.2"/>
    <row r="569858" hidden="1" x14ac:dyDescent="0.2"/>
    <row r="569859" hidden="1" x14ac:dyDescent="0.2"/>
    <row r="569860" hidden="1" x14ac:dyDescent="0.2"/>
    <row r="569861" hidden="1" x14ac:dyDescent="0.2"/>
    <row r="569862" hidden="1" x14ac:dyDescent="0.2"/>
    <row r="569863" hidden="1" x14ac:dyDescent="0.2"/>
    <row r="569864" hidden="1" x14ac:dyDescent="0.2"/>
    <row r="569865" hidden="1" x14ac:dyDescent="0.2"/>
    <row r="569866" hidden="1" x14ac:dyDescent="0.2"/>
    <row r="569867" hidden="1" x14ac:dyDescent="0.2"/>
    <row r="569868" hidden="1" x14ac:dyDescent="0.2"/>
    <row r="569869" hidden="1" x14ac:dyDescent="0.2"/>
    <row r="569870" hidden="1" x14ac:dyDescent="0.2"/>
    <row r="569871" hidden="1" x14ac:dyDescent="0.2"/>
    <row r="569872" hidden="1" x14ac:dyDescent="0.2"/>
    <row r="569873" hidden="1" x14ac:dyDescent="0.2"/>
    <row r="569874" hidden="1" x14ac:dyDescent="0.2"/>
    <row r="569875" hidden="1" x14ac:dyDescent="0.2"/>
    <row r="569876" hidden="1" x14ac:dyDescent="0.2"/>
    <row r="569877" hidden="1" x14ac:dyDescent="0.2"/>
    <row r="569878" hidden="1" x14ac:dyDescent="0.2"/>
    <row r="569879" hidden="1" x14ac:dyDescent="0.2"/>
    <row r="569880" hidden="1" x14ac:dyDescent="0.2"/>
    <row r="569881" hidden="1" x14ac:dyDescent="0.2"/>
    <row r="569882" hidden="1" x14ac:dyDescent="0.2"/>
    <row r="569883" hidden="1" x14ac:dyDescent="0.2"/>
    <row r="569884" hidden="1" x14ac:dyDescent="0.2"/>
    <row r="569885" hidden="1" x14ac:dyDescent="0.2"/>
    <row r="569886" hidden="1" x14ac:dyDescent="0.2"/>
    <row r="569887" hidden="1" x14ac:dyDescent="0.2"/>
    <row r="569888" hidden="1" x14ac:dyDescent="0.2"/>
    <row r="569889" hidden="1" x14ac:dyDescent="0.2"/>
    <row r="569890" hidden="1" x14ac:dyDescent="0.2"/>
    <row r="569891" hidden="1" x14ac:dyDescent="0.2"/>
    <row r="569892" hidden="1" x14ac:dyDescent="0.2"/>
    <row r="569893" hidden="1" x14ac:dyDescent="0.2"/>
    <row r="569894" hidden="1" x14ac:dyDescent="0.2"/>
    <row r="569895" hidden="1" x14ac:dyDescent="0.2"/>
    <row r="569896" hidden="1" x14ac:dyDescent="0.2"/>
    <row r="569897" hidden="1" x14ac:dyDescent="0.2"/>
    <row r="569898" hidden="1" x14ac:dyDescent="0.2"/>
    <row r="569899" hidden="1" x14ac:dyDescent="0.2"/>
    <row r="569900" hidden="1" x14ac:dyDescent="0.2"/>
    <row r="569901" hidden="1" x14ac:dyDescent="0.2"/>
    <row r="569902" hidden="1" x14ac:dyDescent="0.2"/>
    <row r="569903" hidden="1" x14ac:dyDescent="0.2"/>
    <row r="569904" hidden="1" x14ac:dyDescent="0.2"/>
    <row r="569905" hidden="1" x14ac:dyDescent="0.2"/>
    <row r="569906" hidden="1" x14ac:dyDescent="0.2"/>
    <row r="569907" hidden="1" x14ac:dyDescent="0.2"/>
    <row r="569908" hidden="1" x14ac:dyDescent="0.2"/>
    <row r="569909" hidden="1" x14ac:dyDescent="0.2"/>
    <row r="569910" hidden="1" x14ac:dyDescent="0.2"/>
    <row r="569911" hidden="1" x14ac:dyDescent="0.2"/>
    <row r="569912" hidden="1" x14ac:dyDescent="0.2"/>
    <row r="569913" hidden="1" x14ac:dyDescent="0.2"/>
    <row r="569914" hidden="1" x14ac:dyDescent="0.2"/>
    <row r="569915" hidden="1" x14ac:dyDescent="0.2"/>
    <row r="569916" hidden="1" x14ac:dyDescent="0.2"/>
    <row r="569917" hidden="1" x14ac:dyDescent="0.2"/>
    <row r="569918" hidden="1" x14ac:dyDescent="0.2"/>
    <row r="569919" hidden="1" x14ac:dyDescent="0.2"/>
    <row r="569920" hidden="1" x14ac:dyDescent="0.2"/>
    <row r="569921" hidden="1" x14ac:dyDescent="0.2"/>
    <row r="569922" hidden="1" x14ac:dyDescent="0.2"/>
    <row r="569923" hidden="1" x14ac:dyDescent="0.2"/>
    <row r="569924" hidden="1" x14ac:dyDescent="0.2"/>
    <row r="569925" hidden="1" x14ac:dyDescent="0.2"/>
    <row r="569926" hidden="1" x14ac:dyDescent="0.2"/>
    <row r="569927" hidden="1" x14ac:dyDescent="0.2"/>
    <row r="569928" hidden="1" x14ac:dyDescent="0.2"/>
    <row r="569929" hidden="1" x14ac:dyDescent="0.2"/>
    <row r="569930" hidden="1" x14ac:dyDescent="0.2"/>
    <row r="569931" hidden="1" x14ac:dyDescent="0.2"/>
    <row r="569932" hidden="1" x14ac:dyDescent="0.2"/>
    <row r="569933" hidden="1" x14ac:dyDescent="0.2"/>
    <row r="569934" hidden="1" x14ac:dyDescent="0.2"/>
    <row r="569935" hidden="1" x14ac:dyDescent="0.2"/>
    <row r="569936" hidden="1" x14ac:dyDescent="0.2"/>
    <row r="569937" hidden="1" x14ac:dyDescent="0.2"/>
    <row r="569938" hidden="1" x14ac:dyDescent="0.2"/>
    <row r="569939" hidden="1" x14ac:dyDescent="0.2"/>
    <row r="569940" hidden="1" x14ac:dyDescent="0.2"/>
    <row r="569941" hidden="1" x14ac:dyDescent="0.2"/>
    <row r="569942" hidden="1" x14ac:dyDescent="0.2"/>
    <row r="569943" hidden="1" x14ac:dyDescent="0.2"/>
    <row r="569944" hidden="1" x14ac:dyDescent="0.2"/>
    <row r="569945" hidden="1" x14ac:dyDescent="0.2"/>
    <row r="569946" hidden="1" x14ac:dyDescent="0.2"/>
    <row r="569947" hidden="1" x14ac:dyDescent="0.2"/>
    <row r="569948" hidden="1" x14ac:dyDescent="0.2"/>
    <row r="569949" hidden="1" x14ac:dyDescent="0.2"/>
    <row r="569950" hidden="1" x14ac:dyDescent="0.2"/>
    <row r="569951" hidden="1" x14ac:dyDescent="0.2"/>
    <row r="569952" hidden="1" x14ac:dyDescent="0.2"/>
    <row r="569953" hidden="1" x14ac:dyDescent="0.2"/>
    <row r="569954" hidden="1" x14ac:dyDescent="0.2"/>
    <row r="569955" hidden="1" x14ac:dyDescent="0.2"/>
    <row r="569956" hidden="1" x14ac:dyDescent="0.2"/>
    <row r="569957" hidden="1" x14ac:dyDescent="0.2"/>
    <row r="569958" hidden="1" x14ac:dyDescent="0.2"/>
    <row r="569959" hidden="1" x14ac:dyDescent="0.2"/>
    <row r="569960" hidden="1" x14ac:dyDescent="0.2"/>
    <row r="569961" hidden="1" x14ac:dyDescent="0.2"/>
    <row r="569962" hidden="1" x14ac:dyDescent="0.2"/>
    <row r="569963" hidden="1" x14ac:dyDescent="0.2"/>
    <row r="569964" hidden="1" x14ac:dyDescent="0.2"/>
    <row r="569965" hidden="1" x14ac:dyDescent="0.2"/>
    <row r="569966" hidden="1" x14ac:dyDescent="0.2"/>
    <row r="569967" hidden="1" x14ac:dyDescent="0.2"/>
    <row r="569968" hidden="1" x14ac:dyDescent="0.2"/>
    <row r="569969" hidden="1" x14ac:dyDescent="0.2"/>
    <row r="569970" hidden="1" x14ac:dyDescent="0.2"/>
    <row r="569971" hidden="1" x14ac:dyDescent="0.2"/>
    <row r="569972" hidden="1" x14ac:dyDescent="0.2"/>
    <row r="569973" hidden="1" x14ac:dyDescent="0.2"/>
    <row r="569974" hidden="1" x14ac:dyDescent="0.2"/>
    <row r="569975" hidden="1" x14ac:dyDescent="0.2"/>
    <row r="569976" hidden="1" x14ac:dyDescent="0.2"/>
    <row r="569977" hidden="1" x14ac:dyDescent="0.2"/>
    <row r="569978" hidden="1" x14ac:dyDescent="0.2"/>
    <row r="569979" hidden="1" x14ac:dyDescent="0.2"/>
    <row r="569980" hidden="1" x14ac:dyDescent="0.2"/>
    <row r="569981" hidden="1" x14ac:dyDescent="0.2"/>
    <row r="569982" hidden="1" x14ac:dyDescent="0.2"/>
    <row r="569983" hidden="1" x14ac:dyDescent="0.2"/>
    <row r="569984" hidden="1" x14ac:dyDescent="0.2"/>
    <row r="569985" hidden="1" x14ac:dyDescent="0.2"/>
    <row r="569986" hidden="1" x14ac:dyDescent="0.2"/>
    <row r="569987" hidden="1" x14ac:dyDescent="0.2"/>
    <row r="569988" hidden="1" x14ac:dyDescent="0.2"/>
    <row r="569989" hidden="1" x14ac:dyDescent="0.2"/>
    <row r="569990" hidden="1" x14ac:dyDescent="0.2"/>
    <row r="569991" hidden="1" x14ac:dyDescent="0.2"/>
    <row r="569992" hidden="1" x14ac:dyDescent="0.2"/>
    <row r="569993" hidden="1" x14ac:dyDescent="0.2"/>
    <row r="569994" hidden="1" x14ac:dyDescent="0.2"/>
    <row r="569995" hidden="1" x14ac:dyDescent="0.2"/>
    <row r="569996" hidden="1" x14ac:dyDescent="0.2"/>
    <row r="569997" hidden="1" x14ac:dyDescent="0.2"/>
    <row r="569998" hidden="1" x14ac:dyDescent="0.2"/>
    <row r="569999" hidden="1" x14ac:dyDescent="0.2"/>
    <row r="570000" hidden="1" x14ac:dyDescent="0.2"/>
    <row r="570001" hidden="1" x14ac:dyDescent="0.2"/>
    <row r="570002" hidden="1" x14ac:dyDescent="0.2"/>
    <row r="570003" hidden="1" x14ac:dyDescent="0.2"/>
    <row r="570004" hidden="1" x14ac:dyDescent="0.2"/>
    <row r="570005" hidden="1" x14ac:dyDescent="0.2"/>
    <row r="570006" hidden="1" x14ac:dyDescent="0.2"/>
    <row r="570007" hidden="1" x14ac:dyDescent="0.2"/>
    <row r="570008" hidden="1" x14ac:dyDescent="0.2"/>
    <row r="570009" hidden="1" x14ac:dyDescent="0.2"/>
    <row r="570010" hidden="1" x14ac:dyDescent="0.2"/>
    <row r="570011" hidden="1" x14ac:dyDescent="0.2"/>
    <row r="570012" hidden="1" x14ac:dyDescent="0.2"/>
    <row r="570013" hidden="1" x14ac:dyDescent="0.2"/>
    <row r="570014" hidden="1" x14ac:dyDescent="0.2"/>
    <row r="570015" hidden="1" x14ac:dyDescent="0.2"/>
    <row r="570016" hidden="1" x14ac:dyDescent="0.2"/>
    <row r="570017" hidden="1" x14ac:dyDescent="0.2"/>
    <row r="570018" hidden="1" x14ac:dyDescent="0.2"/>
    <row r="570019" hidden="1" x14ac:dyDescent="0.2"/>
    <row r="570020" hidden="1" x14ac:dyDescent="0.2"/>
    <row r="570021" hidden="1" x14ac:dyDescent="0.2"/>
    <row r="570022" hidden="1" x14ac:dyDescent="0.2"/>
    <row r="570023" hidden="1" x14ac:dyDescent="0.2"/>
    <row r="570024" hidden="1" x14ac:dyDescent="0.2"/>
    <row r="570025" hidden="1" x14ac:dyDescent="0.2"/>
    <row r="570026" hidden="1" x14ac:dyDescent="0.2"/>
    <row r="570027" hidden="1" x14ac:dyDescent="0.2"/>
    <row r="570028" hidden="1" x14ac:dyDescent="0.2"/>
    <row r="570029" hidden="1" x14ac:dyDescent="0.2"/>
    <row r="570030" hidden="1" x14ac:dyDescent="0.2"/>
    <row r="570031" hidden="1" x14ac:dyDescent="0.2"/>
    <row r="570032" hidden="1" x14ac:dyDescent="0.2"/>
    <row r="570033" hidden="1" x14ac:dyDescent="0.2"/>
    <row r="570034" hidden="1" x14ac:dyDescent="0.2"/>
    <row r="570035" hidden="1" x14ac:dyDescent="0.2"/>
    <row r="570036" hidden="1" x14ac:dyDescent="0.2"/>
    <row r="570037" hidden="1" x14ac:dyDescent="0.2"/>
    <row r="570038" hidden="1" x14ac:dyDescent="0.2"/>
    <row r="570039" hidden="1" x14ac:dyDescent="0.2"/>
    <row r="570040" hidden="1" x14ac:dyDescent="0.2"/>
    <row r="570041" hidden="1" x14ac:dyDescent="0.2"/>
    <row r="570042" hidden="1" x14ac:dyDescent="0.2"/>
    <row r="570043" hidden="1" x14ac:dyDescent="0.2"/>
    <row r="570044" hidden="1" x14ac:dyDescent="0.2"/>
    <row r="570045" hidden="1" x14ac:dyDescent="0.2"/>
    <row r="570046" hidden="1" x14ac:dyDescent="0.2"/>
    <row r="570047" hidden="1" x14ac:dyDescent="0.2"/>
    <row r="570048" hidden="1" x14ac:dyDescent="0.2"/>
    <row r="570049" hidden="1" x14ac:dyDescent="0.2"/>
    <row r="570050" hidden="1" x14ac:dyDescent="0.2"/>
    <row r="570051" hidden="1" x14ac:dyDescent="0.2"/>
    <row r="570052" hidden="1" x14ac:dyDescent="0.2"/>
    <row r="570053" hidden="1" x14ac:dyDescent="0.2"/>
    <row r="570054" hidden="1" x14ac:dyDescent="0.2"/>
    <row r="570055" hidden="1" x14ac:dyDescent="0.2"/>
    <row r="570056" hidden="1" x14ac:dyDescent="0.2"/>
    <row r="570057" hidden="1" x14ac:dyDescent="0.2"/>
    <row r="570058" hidden="1" x14ac:dyDescent="0.2"/>
    <row r="570059" hidden="1" x14ac:dyDescent="0.2"/>
    <row r="570060" hidden="1" x14ac:dyDescent="0.2"/>
    <row r="570061" hidden="1" x14ac:dyDescent="0.2"/>
    <row r="570062" hidden="1" x14ac:dyDescent="0.2"/>
    <row r="570063" hidden="1" x14ac:dyDescent="0.2"/>
    <row r="570064" hidden="1" x14ac:dyDescent="0.2"/>
    <row r="570065" hidden="1" x14ac:dyDescent="0.2"/>
    <row r="570066" hidden="1" x14ac:dyDescent="0.2"/>
    <row r="570067" hidden="1" x14ac:dyDescent="0.2"/>
    <row r="570068" hidden="1" x14ac:dyDescent="0.2"/>
    <row r="570069" hidden="1" x14ac:dyDescent="0.2"/>
    <row r="570070" hidden="1" x14ac:dyDescent="0.2"/>
    <row r="570071" hidden="1" x14ac:dyDescent="0.2"/>
    <row r="570072" hidden="1" x14ac:dyDescent="0.2"/>
    <row r="570073" hidden="1" x14ac:dyDescent="0.2"/>
    <row r="570074" hidden="1" x14ac:dyDescent="0.2"/>
    <row r="570075" hidden="1" x14ac:dyDescent="0.2"/>
    <row r="570076" hidden="1" x14ac:dyDescent="0.2"/>
    <row r="570077" hidden="1" x14ac:dyDescent="0.2"/>
    <row r="570078" hidden="1" x14ac:dyDescent="0.2"/>
    <row r="570079" hidden="1" x14ac:dyDescent="0.2"/>
    <row r="570080" hidden="1" x14ac:dyDescent="0.2"/>
    <row r="570081" hidden="1" x14ac:dyDescent="0.2"/>
    <row r="570082" hidden="1" x14ac:dyDescent="0.2"/>
    <row r="570083" hidden="1" x14ac:dyDescent="0.2"/>
    <row r="570084" hidden="1" x14ac:dyDescent="0.2"/>
    <row r="570085" hidden="1" x14ac:dyDescent="0.2"/>
    <row r="570086" hidden="1" x14ac:dyDescent="0.2"/>
    <row r="570087" hidden="1" x14ac:dyDescent="0.2"/>
    <row r="570088" hidden="1" x14ac:dyDescent="0.2"/>
    <row r="570089" hidden="1" x14ac:dyDescent="0.2"/>
    <row r="570090" hidden="1" x14ac:dyDescent="0.2"/>
    <row r="570091" hidden="1" x14ac:dyDescent="0.2"/>
    <row r="570092" hidden="1" x14ac:dyDescent="0.2"/>
    <row r="570093" hidden="1" x14ac:dyDescent="0.2"/>
    <row r="570094" hidden="1" x14ac:dyDescent="0.2"/>
    <row r="570095" hidden="1" x14ac:dyDescent="0.2"/>
    <row r="570096" hidden="1" x14ac:dyDescent="0.2"/>
    <row r="570097" hidden="1" x14ac:dyDescent="0.2"/>
    <row r="570098" hidden="1" x14ac:dyDescent="0.2"/>
    <row r="570099" hidden="1" x14ac:dyDescent="0.2"/>
    <row r="570100" hidden="1" x14ac:dyDescent="0.2"/>
    <row r="570101" hidden="1" x14ac:dyDescent="0.2"/>
    <row r="570102" hidden="1" x14ac:dyDescent="0.2"/>
    <row r="570103" hidden="1" x14ac:dyDescent="0.2"/>
    <row r="570104" hidden="1" x14ac:dyDescent="0.2"/>
    <row r="570105" hidden="1" x14ac:dyDescent="0.2"/>
    <row r="570106" hidden="1" x14ac:dyDescent="0.2"/>
    <row r="570107" hidden="1" x14ac:dyDescent="0.2"/>
    <row r="570108" hidden="1" x14ac:dyDescent="0.2"/>
    <row r="570109" hidden="1" x14ac:dyDescent="0.2"/>
    <row r="570110" hidden="1" x14ac:dyDescent="0.2"/>
    <row r="570111" hidden="1" x14ac:dyDescent="0.2"/>
    <row r="570112" hidden="1" x14ac:dyDescent="0.2"/>
    <row r="570113" hidden="1" x14ac:dyDescent="0.2"/>
    <row r="570114" hidden="1" x14ac:dyDescent="0.2"/>
    <row r="570115" hidden="1" x14ac:dyDescent="0.2"/>
    <row r="570116" hidden="1" x14ac:dyDescent="0.2"/>
    <row r="570117" hidden="1" x14ac:dyDescent="0.2"/>
    <row r="570118" hidden="1" x14ac:dyDescent="0.2"/>
    <row r="570119" hidden="1" x14ac:dyDescent="0.2"/>
    <row r="570120" hidden="1" x14ac:dyDescent="0.2"/>
    <row r="570121" hidden="1" x14ac:dyDescent="0.2"/>
    <row r="570122" hidden="1" x14ac:dyDescent="0.2"/>
    <row r="570123" hidden="1" x14ac:dyDescent="0.2"/>
    <row r="570124" hidden="1" x14ac:dyDescent="0.2"/>
    <row r="570125" hidden="1" x14ac:dyDescent="0.2"/>
    <row r="570126" hidden="1" x14ac:dyDescent="0.2"/>
    <row r="570127" hidden="1" x14ac:dyDescent="0.2"/>
    <row r="570128" hidden="1" x14ac:dyDescent="0.2"/>
    <row r="570129" hidden="1" x14ac:dyDescent="0.2"/>
    <row r="570130" hidden="1" x14ac:dyDescent="0.2"/>
    <row r="570131" hidden="1" x14ac:dyDescent="0.2"/>
    <row r="570132" hidden="1" x14ac:dyDescent="0.2"/>
    <row r="570133" hidden="1" x14ac:dyDescent="0.2"/>
    <row r="570134" hidden="1" x14ac:dyDescent="0.2"/>
    <row r="570135" hidden="1" x14ac:dyDescent="0.2"/>
    <row r="570136" hidden="1" x14ac:dyDescent="0.2"/>
    <row r="570137" hidden="1" x14ac:dyDescent="0.2"/>
    <row r="570138" hidden="1" x14ac:dyDescent="0.2"/>
    <row r="570139" hidden="1" x14ac:dyDescent="0.2"/>
    <row r="570140" hidden="1" x14ac:dyDescent="0.2"/>
    <row r="570141" hidden="1" x14ac:dyDescent="0.2"/>
    <row r="570142" hidden="1" x14ac:dyDescent="0.2"/>
    <row r="570143" hidden="1" x14ac:dyDescent="0.2"/>
    <row r="570144" hidden="1" x14ac:dyDescent="0.2"/>
    <row r="570145" hidden="1" x14ac:dyDescent="0.2"/>
    <row r="570146" hidden="1" x14ac:dyDescent="0.2"/>
    <row r="570147" hidden="1" x14ac:dyDescent="0.2"/>
    <row r="570148" hidden="1" x14ac:dyDescent="0.2"/>
    <row r="570149" hidden="1" x14ac:dyDescent="0.2"/>
    <row r="570150" hidden="1" x14ac:dyDescent="0.2"/>
    <row r="570151" hidden="1" x14ac:dyDescent="0.2"/>
    <row r="570152" hidden="1" x14ac:dyDescent="0.2"/>
    <row r="570153" hidden="1" x14ac:dyDescent="0.2"/>
    <row r="570154" hidden="1" x14ac:dyDescent="0.2"/>
    <row r="570155" hidden="1" x14ac:dyDescent="0.2"/>
    <row r="570156" hidden="1" x14ac:dyDescent="0.2"/>
    <row r="570157" hidden="1" x14ac:dyDescent="0.2"/>
    <row r="570158" hidden="1" x14ac:dyDescent="0.2"/>
    <row r="570159" hidden="1" x14ac:dyDescent="0.2"/>
    <row r="570160" hidden="1" x14ac:dyDescent="0.2"/>
    <row r="570161" hidden="1" x14ac:dyDescent="0.2"/>
    <row r="570162" hidden="1" x14ac:dyDescent="0.2"/>
    <row r="570163" hidden="1" x14ac:dyDescent="0.2"/>
    <row r="570164" hidden="1" x14ac:dyDescent="0.2"/>
    <row r="570165" hidden="1" x14ac:dyDescent="0.2"/>
    <row r="570166" hidden="1" x14ac:dyDescent="0.2"/>
    <row r="570167" hidden="1" x14ac:dyDescent="0.2"/>
    <row r="570168" hidden="1" x14ac:dyDescent="0.2"/>
    <row r="570169" hidden="1" x14ac:dyDescent="0.2"/>
    <row r="570170" hidden="1" x14ac:dyDescent="0.2"/>
    <row r="570171" hidden="1" x14ac:dyDescent="0.2"/>
    <row r="570172" hidden="1" x14ac:dyDescent="0.2"/>
    <row r="570173" hidden="1" x14ac:dyDescent="0.2"/>
    <row r="570174" hidden="1" x14ac:dyDescent="0.2"/>
    <row r="570175" hidden="1" x14ac:dyDescent="0.2"/>
    <row r="570176" hidden="1" x14ac:dyDescent="0.2"/>
    <row r="570177" hidden="1" x14ac:dyDescent="0.2"/>
    <row r="570178" hidden="1" x14ac:dyDescent="0.2"/>
    <row r="570179" hidden="1" x14ac:dyDescent="0.2"/>
    <row r="570180" hidden="1" x14ac:dyDescent="0.2"/>
    <row r="570181" hidden="1" x14ac:dyDescent="0.2"/>
    <row r="570182" hidden="1" x14ac:dyDescent="0.2"/>
    <row r="570183" hidden="1" x14ac:dyDescent="0.2"/>
    <row r="570184" hidden="1" x14ac:dyDescent="0.2"/>
    <row r="570185" hidden="1" x14ac:dyDescent="0.2"/>
    <row r="570186" hidden="1" x14ac:dyDescent="0.2"/>
    <row r="570187" hidden="1" x14ac:dyDescent="0.2"/>
    <row r="570188" hidden="1" x14ac:dyDescent="0.2"/>
    <row r="570189" hidden="1" x14ac:dyDescent="0.2"/>
    <row r="570190" hidden="1" x14ac:dyDescent="0.2"/>
    <row r="570191" hidden="1" x14ac:dyDescent="0.2"/>
    <row r="570192" hidden="1" x14ac:dyDescent="0.2"/>
    <row r="570193" hidden="1" x14ac:dyDescent="0.2"/>
    <row r="570194" hidden="1" x14ac:dyDescent="0.2"/>
    <row r="570195" hidden="1" x14ac:dyDescent="0.2"/>
    <row r="570196" hidden="1" x14ac:dyDescent="0.2"/>
    <row r="570197" hidden="1" x14ac:dyDescent="0.2"/>
    <row r="570198" hidden="1" x14ac:dyDescent="0.2"/>
    <row r="570199" hidden="1" x14ac:dyDescent="0.2"/>
    <row r="570200" hidden="1" x14ac:dyDescent="0.2"/>
    <row r="570201" hidden="1" x14ac:dyDescent="0.2"/>
    <row r="570202" hidden="1" x14ac:dyDescent="0.2"/>
    <row r="570203" hidden="1" x14ac:dyDescent="0.2"/>
    <row r="570204" hidden="1" x14ac:dyDescent="0.2"/>
    <row r="570205" hidden="1" x14ac:dyDescent="0.2"/>
    <row r="570206" hidden="1" x14ac:dyDescent="0.2"/>
    <row r="570207" hidden="1" x14ac:dyDescent="0.2"/>
    <row r="570208" hidden="1" x14ac:dyDescent="0.2"/>
    <row r="570209" hidden="1" x14ac:dyDescent="0.2"/>
    <row r="570210" hidden="1" x14ac:dyDescent="0.2"/>
    <row r="570211" hidden="1" x14ac:dyDescent="0.2"/>
    <row r="570212" hidden="1" x14ac:dyDescent="0.2"/>
    <row r="570213" hidden="1" x14ac:dyDescent="0.2"/>
    <row r="570214" hidden="1" x14ac:dyDescent="0.2"/>
    <row r="570215" hidden="1" x14ac:dyDescent="0.2"/>
    <row r="570216" hidden="1" x14ac:dyDescent="0.2"/>
    <row r="570217" hidden="1" x14ac:dyDescent="0.2"/>
    <row r="570218" hidden="1" x14ac:dyDescent="0.2"/>
    <row r="570219" hidden="1" x14ac:dyDescent="0.2"/>
    <row r="570220" hidden="1" x14ac:dyDescent="0.2"/>
    <row r="570221" hidden="1" x14ac:dyDescent="0.2"/>
    <row r="570222" hidden="1" x14ac:dyDescent="0.2"/>
    <row r="570223" hidden="1" x14ac:dyDescent="0.2"/>
    <row r="570224" hidden="1" x14ac:dyDescent="0.2"/>
    <row r="570225" hidden="1" x14ac:dyDescent="0.2"/>
    <row r="570226" hidden="1" x14ac:dyDescent="0.2"/>
    <row r="570227" hidden="1" x14ac:dyDescent="0.2"/>
    <row r="570228" hidden="1" x14ac:dyDescent="0.2"/>
    <row r="570229" hidden="1" x14ac:dyDescent="0.2"/>
    <row r="570230" hidden="1" x14ac:dyDescent="0.2"/>
    <row r="570231" hidden="1" x14ac:dyDescent="0.2"/>
    <row r="570232" hidden="1" x14ac:dyDescent="0.2"/>
    <row r="570233" hidden="1" x14ac:dyDescent="0.2"/>
    <row r="570234" hidden="1" x14ac:dyDescent="0.2"/>
    <row r="570235" hidden="1" x14ac:dyDescent="0.2"/>
    <row r="570236" hidden="1" x14ac:dyDescent="0.2"/>
    <row r="570237" hidden="1" x14ac:dyDescent="0.2"/>
    <row r="570238" hidden="1" x14ac:dyDescent="0.2"/>
    <row r="570239" hidden="1" x14ac:dyDescent="0.2"/>
    <row r="570240" hidden="1" x14ac:dyDescent="0.2"/>
    <row r="570241" hidden="1" x14ac:dyDescent="0.2"/>
    <row r="570242" hidden="1" x14ac:dyDescent="0.2"/>
    <row r="570243" hidden="1" x14ac:dyDescent="0.2"/>
    <row r="570244" hidden="1" x14ac:dyDescent="0.2"/>
    <row r="570245" hidden="1" x14ac:dyDescent="0.2"/>
    <row r="570246" hidden="1" x14ac:dyDescent="0.2"/>
    <row r="570247" hidden="1" x14ac:dyDescent="0.2"/>
    <row r="570248" hidden="1" x14ac:dyDescent="0.2"/>
    <row r="570249" hidden="1" x14ac:dyDescent="0.2"/>
    <row r="570250" hidden="1" x14ac:dyDescent="0.2"/>
    <row r="570251" hidden="1" x14ac:dyDescent="0.2"/>
    <row r="570252" hidden="1" x14ac:dyDescent="0.2"/>
    <row r="570253" hidden="1" x14ac:dyDescent="0.2"/>
    <row r="570254" hidden="1" x14ac:dyDescent="0.2"/>
    <row r="570255" hidden="1" x14ac:dyDescent="0.2"/>
    <row r="570256" hidden="1" x14ac:dyDescent="0.2"/>
    <row r="570257" hidden="1" x14ac:dyDescent="0.2"/>
    <row r="570258" hidden="1" x14ac:dyDescent="0.2"/>
    <row r="570259" hidden="1" x14ac:dyDescent="0.2"/>
    <row r="570260" hidden="1" x14ac:dyDescent="0.2"/>
    <row r="570261" hidden="1" x14ac:dyDescent="0.2"/>
    <row r="570262" hidden="1" x14ac:dyDescent="0.2"/>
    <row r="570263" hidden="1" x14ac:dyDescent="0.2"/>
    <row r="570264" hidden="1" x14ac:dyDescent="0.2"/>
    <row r="570265" hidden="1" x14ac:dyDescent="0.2"/>
    <row r="570266" hidden="1" x14ac:dyDescent="0.2"/>
    <row r="570267" hidden="1" x14ac:dyDescent="0.2"/>
    <row r="570268" hidden="1" x14ac:dyDescent="0.2"/>
    <row r="570269" hidden="1" x14ac:dyDescent="0.2"/>
    <row r="570270" hidden="1" x14ac:dyDescent="0.2"/>
    <row r="570271" hidden="1" x14ac:dyDescent="0.2"/>
    <row r="570272" hidden="1" x14ac:dyDescent="0.2"/>
    <row r="570273" hidden="1" x14ac:dyDescent="0.2"/>
    <row r="570274" hidden="1" x14ac:dyDescent="0.2"/>
    <row r="570275" hidden="1" x14ac:dyDescent="0.2"/>
    <row r="570276" hidden="1" x14ac:dyDescent="0.2"/>
    <row r="570277" hidden="1" x14ac:dyDescent="0.2"/>
    <row r="570278" hidden="1" x14ac:dyDescent="0.2"/>
    <row r="570279" hidden="1" x14ac:dyDescent="0.2"/>
    <row r="570280" hidden="1" x14ac:dyDescent="0.2"/>
    <row r="570281" hidden="1" x14ac:dyDescent="0.2"/>
    <row r="570282" hidden="1" x14ac:dyDescent="0.2"/>
    <row r="570283" hidden="1" x14ac:dyDescent="0.2"/>
    <row r="570284" hidden="1" x14ac:dyDescent="0.2"/>
    <row r="570285" hidden="1" x14ac:dyDescent="0.2"/>
    <row r="570286" hidden="1" x14ac:dyDescent="0.2"/>
    <row r="570287" hidden="1" x14ac:dyDescent="0.2"/>
    <row r="570288" hidden="1" x14ac:dyDescent="0.2"/>
    <row r="570289" hidden="1" x14ac:dyDescent="0.2"/>
    <row r="570290" hidden="1" x14ac:dyDescent="0.2"/>
    <row r="570291" hidden="1" x14ac:dyDescent="0.2"/>
    <row r="570292" hidden="1" x14ac:dyDescent="0.2"/>
    <row r="570293" hidden="1" x14ac:dyDescent="0.2"/>
    <row r="570294" hidden="1" x14ac:dyDescent="0.2"/>
    <row r="570295" hidden="1" x14ac:dyDescent="0.2"/>
    <row r="570296" hidden="1" x14ac:dyDescent="0.2"/>
    <row r="570297" hidden="1" x14ac:dyDescent="0.2"/>
    <row r="570298" hidden="1" x14ac:dyDescent="0.2"/>
    <row r="570299" hidden="1" x14ac:dyDescent="0.2"/>
    <row r="570300" hidden="1" x14ac:dyDescent="0.2"/>
    <row r="570301" hidden="1" x14ac:dyDescent="0.2"/>
    <row r="570302" hidden="1" x14ac:dyDescent="0.2"/>
    <row r="570303" hidden="1" x14ac:dyDescent="0.2"/>
    <row r="570304" hidden="1" x14ac:dyDescent="0.2"/>
    <row r="570305" hidden="1" x14ac:dyDescent="0.2"/>
    <row r="570306" hidden="1" x14ac:dyDescent="0.2"/>
    <row r="570307" hidden="1" x14ac:dyDescent="0.2"/>
    <row r="570308" hidden="1" x14ac:dyDescent="0.2"/>
    <row r="570309" hidden="1" x14ac:dyDescent="0.2"/>
    <row r="570310" hidden="1" x14ac:dyDescent="0.2"/>
    <row r="570311" hidden="1" x14ac:dyDescent="0.2"/>
    <row r="570312" hidden="1" x14ac:dyDescent="0.2"/>
    <row r="570313" hidden="1" x14ac:dyDescent="0.2"/>
    <row r="570314" hidden="1" x14ac:dyDescent="0.2"/>
    <row r="570315" hidden="1" x14ac:dyDescent="0.2"/>
    <row r="570316" hidden="1" x14ac:dyDescent="0.2"/>
    <row r="570317" hidden="1" x14ac:dyDescent="0.2"/>
    <row r="570318" hidden="1" x14ac:dyDescent="0.2"/>
    <row r="570319" hidden="1" x14ac:dyDescent="0.2"/>
    <row r="570320" hidden="1" x14ac:dyDescent="0.2"/>
    <row r="570321" hidden="1" x14ac:dyDescent="0.2"/>
    <row r="570322" hidden="1" x14ac:dyDescent="0.2"/>
    <row r="570323" hidden="1" x14ac:dyDescent="0.2"/>
    <row r="570324" hidden="1" x14ac:dyDescent="0.2"/>
    <row r="570325" hidden="1" x14ac:dyDescent="0.2"/>
    <row r="570326" hidden="1" x14ac:dyDescent="0.2"/>
    <row r="570327" hidden="1" x14ac:dyDescent="0.2"/>
    <row r="570328" hidden="1" x14ac:dyDescent="0.2"/>
    <row r="570329" hidden="1" x14ac:dyDescent="0.2"/>
    <row r="570330" hidden="1" x14ac:dyDescent="0.2"/>
    <row r="570331" hidden="1" x14ac:dyDescent="0.2"/>
    <row r="570332" hidden="1" x14ac:dyDescent="0.2"/>
    <row r="570333" hidden="1" x14ac:dyDescent="0.2"/>
    <row r="570334" hidden="1" x14ac:dyDescent="0.2"/>
    <row r="570335" hidden="1" x14ac:dyDescent="0.2"/>
    <row r="570336" hidden="1" x14ac:dyDescent="0.2"/>
    <row r="570337" hidden="1" x14ac:dyDescent="0.2"/>
    <row r="570338" hidden="1" x14ac:dyDescent="0.2"/>
    <row r="570339" hidden="1" x14ac:dyDescent="0.2"/>
    <row r="570340" hidden="1" x14ac:dyDescent="0.2"/>
    <row r="570341" hidden="1" x14ac:dyDescent="0.2"/>
    <row r="570342" hidden="1" x14ac:dyDescent="0.2"/>
    <row r="570343" hidden="1" x14ac:dyDescent="0.2"/>
    <row r="570344" hidden="1" x14ac:dyDescent="0.2"/>
    <row r="570345" hidden="1" x14ac:dyDescent="0.2"/>
    <row r="570346" hidden="1" x14ac:dyDescent="0.2"/>
    <row r="570347" hidden="1" x14ac:dyDescent="0.2"/>
    <row r="570348" hidden="1" x14ac:dyDescent="0.2"/>
    <row r="570349" hidden="1" x14ac:dyDescent="0.2"/>
    <row r="570350" hidden="1" x14ac:dyDescent="0.2"/>
    <row r="570351" hidden="1" x14ac:dyDescent="0.2"/>
    <row r="570352" hidden="1" x14ac:dyDescent="0.2"/>
    <row r="570353" hidden="1" x14ac:dyDescent="0.2"/>
    <row r="570354" hidden="1" x14ac:dyDescent="0.2"/>
    <row r="570355" hidden="1" x14ac:dyDescent="0.2"/>
    <row r="570356" hidden="1" x14ac:dyDescent="0.2"/>
    <row r="570357" hidden="1" x14ac:dyDescent="0.2"/>
    <row r="570358" hidden="1" x14ac:dyDescent="0.2"/>
    <row r="570359" hidden="1" x14ac:dyDescent="0.2"/>
    <row r="570360" hidden="1" x14ac:dyDescent="0.2"/>
    <row r="570361" hidden="1" x14ac:dyDescent="0.2"/>
    <row r="570362" hidden="1" x14ac:dyDescent="0.2"/>
    <row r="570363" hidden="1" x14ac:dyDescent="0.2"/>
    <row r="570364" hidden="1" x14ac:dyDescent="0.2"/>
    <row r="570365" hidden="1" x14ac:dyDescent="0.2"/>
    <row r="570366" hidden="1" x14ac:dyDescent="0.2"/>
    <row r="570367" hidden="1" x14ac:dyDescent="0.2"/>
    <row r="570368" hidden="1" x14ac:dyDescent="0.2"/>
    <row r="570369" hidden="1" x14ac:dyDescent="0.2"/>
    <row r="570370" hidden="1" x14ac:dyDescent="0.2"/>
    <row r="570371" hidden="1" x14ac:dyDescent="0.2"/>
    <row r="570372" hidden="1" x14ac:dyDescent="0.2"/>
    <row r="570373" hidden="1" x14ac:dyDescent="0.2"/>
    <row r="570374" hidden="1" x14ac:dyDescent="0.2"/>
    <row r="570375" hidden="1" x14ac:dyDescent="0.2"/>
    <row r="570376" hidden="1" x14ac:dyDescent="0.2"/>
    <row r="570377" hidden="1" x14ac:dyDescent="0.2"/>
    <row r="570378" hidden="1" x14ac:dyDescent="0.2"/>
    <row r="570379" hidden="1" x14ac:dyDescent="0.2"/>
    <row r="570380" hidden="1" x14ac:dyDescent="0.2"/>
    <row r="570381" hidden="1" x14ac:dyDescent="0.2"/>
    <row r="570382" hidden="1" x14ac:dyDescent="0.2"/>
    <row r="570383" hidden="1" x14ac:dyDescent="0.2"/>
    <row r="570384" hidden="1" x14ac:dyDescent="0.2"/>
    <row r="570385" hidden="1" x14ac:dyDescent="0.2"/>
    <row r="570386" hidden="1" x14ac:dyDescent="0.2"/>
    <row r="570387" hidden="1" x14ac:dyDescent="0.2"/>
    <row r="570388" hidden="1" x14ac:dyDescent="0.2"/>
    <row r="570389" hidden="1" x14ac:dyDescent="0.2"/>
    <row r="570390" hidden="1" x14ac:dyDescent="0.2"/>
    <row r="570391" hidden="1" x14ac:dyDescent="0.2"/>
    <row r="570392" hidden="1" x14ac:dyDescent="0.2"/>
    <row r="570393" hidden="1" x14ac:dyDescent="0.2"/>
    <row r="570394" hidden="1" x14ac:dyDescent="0.2"/>
    <row r="570395" hidden="1" x14ac:dyDescent="0.2"/>
    <row r="570396" hidden="1" x14ac:dyDescent="0.2"/>
    <row r="570397" hidden="1" x14ac:dyDescent="0.2"/>
    <row r="570398" hidden="1" x14ac:dyDescent="0.2"/>
    <row r="570399" hidden="1" x14ac:dyDescent="0.2"/>
    <row r="570400" hidden="1" x14ac:dyDescent="0.2"/>
    <row r="570401" hidden="1" x14ac:dyDescent="0.2"/>
    <row r="570402" hidden="1" x14ac:dyDescent="0.2"/>
    <row r="570403" hidden="1" x14ac:dyDescent="0.2"/>
    <row r="570404" hidden="1" x14ac:dyDescent="0.2"/>
    <row r="570405" hidden="1" x14ac:dyDescent="0.2"/>
    <row r="570406" hidden="1" x14ac:dyDescent="0.2"/>
    <row r="570407" hidden="1" x14ac:dyDescent="0.2"/>
    <row r="570408" hidden="1" x14ac:dyDescent="0.2"/>
    <row r="570409" hidden="1" x14ac:dyDescent="0.2"/>
    <row r="570410" hidden="1" x14ac:dyDescent="0.2"/>
    <row r="570411" hidden="1" x14ac:dyDescent="0.2"/>
    <row r="570412" hidden="1" x14ac:dyDescent="0.2"/>
    <row r="570413" hidden="1" x14ac:dyDescent="0.2"/>
    <row r="570414" hidden="1" x14ac:dyDescent="0.2"/>
    <row r="570415" hidden="1" x14ac:dyDescent="0.2"/>
    <row r="570416" hidden="1" x14ac:dyDescent="0.2"/>
    <row r="570417" hidden="1" x14ac:dyDescent="0.2"/>
    <row r="570418" hidden="1" x14ac:dyDescent="0.2"/>
    <row r="570419" hidden="1" x14ac:dyDescent="0.2"/>
    <row r="570420" hidden="1" x14ac:dyDescent="0.2"/>
    <row r="570421" hidden="1" x14ac:dyDescent="0.2"/>
    <row r="570422" hidden="1" x14ac:dyDescent="0.2"/>
    <row r="570423" hidden="1" x14ac:dyDescent="0.2"/>
    <row r="570424" hidden="1" x14ac:dyDescent="0.2"/>
    <row r="570425" hidden="1" x14ac:dyDescent="0.2"/>
    <row r="570426" hidden="1" x14ac:dyDescent="0.2"/>
    <row r="570427" hidden="1" x14ac:dyDescent="0.2"/>
    <row r="570428" hidden="1" x14ac:dyDescent="0.2"/>
    <row r="570429" hidden="1" x14ac:dyDescent="0.2"/>
    <row r="570430" hidden="1" x14ac:dyDescent="0.2"/>
    <row r="570431" hidden="1" x14ac:dyDescent="0.2"/>
    <row r="570432" hidden="1" x14ac:dyDescent="0.2"/>
    <row r="570433" hidden="1" x14ac:dyDescent="0.2"/>
    <row r="570434" hidden="1" x14ac:dyDescent="0.2"/>
    <row r="570435" hidden="1" x14ac:dyDescent="0.2"/>
    <row r="570436" hidden="1" x14ac:dyDescent="0.2"/>
    <row r="570437" hidden="1" x14ac:dyDescent="0.2"/>
    <row r="570438" hidden="1" x14ac:dyDescent="0.2"/>
    <row r="570439" hidden="1" x14ac:dyDescent="0.2"/>
    <row r="570440" hidden="1" x14ac:dyDescent="0.2"/>
    <row r="570441" hidden="1" x14ac:dyDescent="0.2"/>
    <row r="570442" hidden="1" x14ac:dyDescent="0.2"/>
    <row r="570443" hidden="1" x14ac:dyDescent="0.2"/>
    <row r="570444" hidden="1" x14ac:dyDescent="0.2"/>
    <row r="570445" hidden="1" x14ac:dyDescent="0.2"/>
    <row r="570446" hidden="1" x14ac:dyDescent="0.2"/>
    <row r="570447" hidden="1" x14ac:dyDescent="0.2"/>
    <row r="570448" hidden="1" x14ac:dyDescent="0.2"/>
    <row r="570449" hidden="1" x14ac:dyDescent="0.2"/>
    <row r="570450" hidden="1" x14ac:dyDescent="0.2"/>
    <row r="570451" hidden="1" x14ac:dyDescent="0.2"/>
    <row r="570452" hidden="1" x14ac:dyDescent="0.2"/>
    <row r="570453" hidden="1" x14ac:dyDescent="0.2"/>
    <row r="570454" hidden="1" x14ac:dyDescent="0.2"/>
    <row r="570455" hidden="1" x14ac:dyDescent="0.2"/>
    <row r="570456" hidden="1" x14ac:dyDescent="0.2"/>
    <row r="570457" hidden="1" x14ac:dyDescent="0.2"/>
    <row r="570458" hidden="1" x14ac:dyDescent="0.2"/>
    <row r="570459" hidden="1" x14ac:dyDescent="0.2"/>
    <row r="570460" hidden="1" x14ac:dyDescent="0.2"/>
    <row r="570461" hidden="1" x14ac:dyDescent="0.2"/>
    <row r="570462" hidden="1" x14ac:dyDescent="0.2"/>
    <row r="570463" hidden="1" x14ac:dyDescent="0.2"/>
    <row r="570464" hidden="1" x14ac:dyDescent="0.2"/>
    <row r="570465" hidden="1" x14ac:dyDescent="0.2"/>
    <row r="570466" hidden="1" x14ac:dyDescent="0.2"/>
    <row r="570467" hidden="1" x14ac:dyDescent="0.2"/>
    <row r="570468" hidden="1" x14ac:dyDescent="0.2"/>
    <row r="570469" hidden="1" x14ac:dyDescent="0.2"/>
    <row r="570470" hidden="1" x14ac:dyDescent="0.2"/>
    <row r="570471" hidden="1" x14ac:dyDescent="0.2"/>
    <row r="570472" hidden="1" x14ac:dyDescent="0.2"/>
    <row r="570473" hidden="1" x14ac:dyDescent="0.2"/>
    <row r="570474" hidden="1" x14ac:dyDescent="0.2"/>
    <row r="570475" hidden="1" x14ac:dyDescent="0.2"/>
    <row r="570476" hidden="1" x14ac:dyDescent="0.2"/>
    <row r="570477" hidden="1" x14ac:dyDescent="0.2"/>
    <row r="570478" hidden="1" x14ac:dyDescent="0.2"/>
    <row r="570479" hidden="1" x14ac:dyDescent="0.2"/>
    <row r="570480" hidden="1" x14ac:dyDescent="0.2"/>
    <row r="570481" hidden="1" x14ac:dyDescent="0.2"/>
    <row r="570482" hidden="1" x14ac:dyDescent="0.2"/>
    <row r="570483" hidden="1" x14ac:dyDescent="0.2"/>
    <row r="570484" hidden="1" x14ac:dyDescent="0.2"/>
    <row r="570485" hidden="1" x14ac:dyDescent="0.2"/>
    <row r="570486" hidden="1" x14ac:dyDescent="0.2"/>
    <row r="570487" hidden="1" x14ac:dyDescent="0.2"/>
    <row r="570488" hidden="1" x14ac:dyDescent="0.2"/>
    <row r="570489" hidden="1" x14ac:dyDescent="0.2"/>
    <row r="570490" hidden="1" x14ac:dyDescent="0.2"/>
    <row r="570491" hidden="1" x14ac:dyDescent="0.2"/>
    <row r="570492" hidden="1" x14ac:dyDescent="0.2"/>
    <row r="570493" hidden="1" x14ac:dyDescent="0.2"/>
    <row r="570494" hidden="1" x14ac:dyDescent="0.2"/>
    <row r="570495" hidden="1" x14ac:dyDescent="0.2"/>
    <row r="570496" hidden="1" x14ac:dyDescent="0.2"/>
    <row r="570497" hidden="1" x14ac:dyDescent="0.2"/>
    <row r="570498" hidden="1" x14ac:dyDescent="0.2"/>
    <row r="570499" hidden="1" x14ac:dyDescent="0.2"/>
    <row r="570500" hidden="1" x14ac:dyDescent="0.2"/>
    <row r="570501" hidden="1" x14ac:dyDescent="0.2"/>
    <row r="570502" hidden="1" x14ac:dyDescent="0.2"/>
    <row r="570503" hidden="1" x14ac:dyDescent="0.2"/>
    <row r="570504" hidden="1" x14ac:dyDescent="0.2"/>
    <row r="570505" hidden="1" x14ac:dyDescent="0.2"/>
    <row r="570506" hidden="1" x14ac:dyDescent="0.2"/>
    <row r="570507" hidden="1" x14ac:dyDescent="0.2"/>
    <row r="570508" hidden="1" x14ac:dyDescent="0.2"/>
    <row r="570509" hidden="1" x14ac:dyDescent="0.2"/>
    <row r="570510" hidden="1" x14ac:dyDescent="0.2"/>
    <row r="570511" hidden="1" x14ac:dyDescent="0.2"/>
    <row r="570512" hidden="1" x14ac:dyDescent="0.2"/>
    <row r="570513" hidden="1" x14ac:dyDescent="0.2"/>
    <row r="570514" hidden="1" x14ac:dyDescent="0.2"/>
    <row r="570515" hidden="1" x14ac:dyDescent="0.2"/>
    <row r="570516" hidden="1" x14ac:dyDescent="0.2"/>
    <row r="570517" hidden="1" x14ac:dyDescent="0.2"/>
    <row r="570518" hidden="1" x14ac:dyDescent="0.2"/>
    <row r="570519" hidden="1" x14ac:dyDescent="0.2"/>
    <row r="570520" hidden="1" x14ac:dyDescent="0.2"/>
    <row r="570521" hidden="1" x14ac:dyDescent="0.2"/>
    <row r="570522" hidden="1" x14ac:dyDescent="0.2"/>
    <row r="570523" hidden="1" x14ac:dyDescent="0.2"/>
    <row r="570524" hidden="1" x14ac:dyDescent="0.2"/>
    <row r="570525" hidden="1" x14ac:dyDescent="0.2"/>
    <row r="570526" hidden="1" x14ac:dyDescent="0.2"/>
    <row r="570527" hidden="1" x14ac:dyDescent="0.2"/>
    <row r="570528" hidden="1" x14ac:dyDescent="0.2"/>
    <row r="570529" hidden="1" x14ac:dyDescent="0.2"/>
    <row r="570530" hidden="1" x14ac:dyDescent="0.2"/>
    <row r="570531" hidden="1" x14ac:dyDescent="0.2"/>
    <row r="570532" hidden="1" x14ac:dyDescent="0.2"/>
    <row r="570533" hidden="1" x14ac:dyDescent="0.2"/>
    <row r="570534" hidden="1" x14ac:dyDescent="0.2"/>
    <row r="570535" hidden="1" x14ac:dyDescent="0.2"/>
    <row r="570536" hidden="1" x14ac:dyDescent="0.2"/>
    <row r="570537" hidden="1" x14ac:dyDescent="0.2"/>
    <row r="570538" hidden="1" x14ac:dyDescent="0.2"/>
    <row r="570539" hidden="1" x14ac:dyDescent="0.2"/>
    <row r="570540" hidden="1" x14ac:dyDescent="0.2"/>
    <row r="570541" hidden="1" x14ac:dyDescent="0.2"/>
    <row r="570542" hidden="1" x14ac:dyDescent="0.2"/>
    <row r="570543" hidden="1" x14ac:dyDescent="0.2"/>
    <row r="570544" hidden="1" x14ac:dyDescent="0.2"/>
    <row r="570545" hidden="1" x14ac:dyDescent="0.2"/>
    <row r="570546" hidden="1" x14ac:dyDescent="0.2"/>
    <row r="570547" hidden="1" x14ac:dyDescent="0.2"/>
    <row r="570548" hidden="1" x14ac:dyDescent="0.2"/>
    <row r="570549" hidden="1" x14ac:dyDescent="0.2"/>
    <row r="570550" hidden="1" x14ac:dyDescent="0.2"/>
    <row r="570551" hidden="1" x14ac:dyDescent="0.2"/>
    <row r="570552" hidden="1" x14ac:dyDescent="0.2"/>
    <row r="570553" hidden="1" x14ac:dyDescent="0.2"/>
    <row r="570554" hidden="1" x14ac:dyDescent="0.2"/>
    <row r="570555" hidden="1" x14ac:dyDescent="0.2"/>
    <row r="570556" hidden="1" x14ac:dyDescent="0.2"/>
    <row r="570557" hidden="1" x14ac:dyDescent="0.2"/>
    <row r="570558" hidden="1" x14ac:dyDescent="0.2"/>
    <row r="570559" hidden="1" x14ac:dyDescent="0.2"/>
    <row r="570560" hidden="1" x14ac:dyDescent="0.2"/>
    <row r="570561" hidden="1" x14ac:dyDescent="0.2"/>
    <row r="570562" hidden="1" x14ac:dyDescent="0.2"/>
    <row r="570563" hidden="1" x14ac:dyDescent="0.2"/>
    <row r="570564" hidden="1" x14ac:dyDescent="0.2"/>
    <row r="570565" hidden="1" x14ac:dyDescent="0.2"/>
    <row r="570566" hidden="1" x14ac:dyDescent="0.2"/>
    <row r="570567" hidden="1" x14ac:dyDescent="0.2"/>
    <row r="570568" hidden="1" x14ac:dyDescent="0.2"/>
    <row r="570569" hidden="1" x14ac:dyDescent="0.2"/>
    <row r="570570" hidden="1" x14ac:dyDescent="0.2"/>
    <row r="570571" hidden="1" x14ac:dyDescent="0.2"/>
    <row r="570572" hidden="1" x14ac:dyDescent="0.2"/>
    <row r="570573" hidden="1" x14ac:dyDescent="0.2"/>
    <row r="570574" hidden="1" x14ac:dyDescent="0.2"/>
    <row r="570575" hidden="1" x14ac:dyDescent="0.2"/>
    <row r="570576" hidden="1" x14ac:dyDescent="0.2"/>
    <row r="570577" hidden="1" x14ac:dyDescent="0.2"/>
    <row r="570578" hidden="1" x14ac:dyDescent="0.2"/>
    <row r="570579" hidden="1" x14ac:dyDescent="0.2"/>
    <row r="570580" hidden="1" x14ac:dyDescent="0.2"/>
    <row r="570581" hidden="1" x14ac:dyDescent="0.2"/>
    <row r="570582" hidden="1" x14ac:dyDescent="0.2"/>
    <row r="570583" hidden="1" x14ac:dyDescent="0.2"/>
    <row r="570584" hidden="1" x14ac:dyDescent="0.2"/>
    <row r="570585" hidden="1" x14ac:dyDescent="0.2"/>
    <row r="570586" hidden="1" x14ac:dyDescent="0.2"/>
    <row r="570587" hidden="1" x14ac:dyDescent="0.2"/>
    <row r="570588" hidden="1" x14ac:dyDescent="0.2"/>
    <row r="570589" hidden="1" x14ac:dyDescent="0.2"/>
    <row r="570590" hidden="1" x14ac:dyDescent="0.2"/>
    <row r="570591" hidden="1" x14ac:dyDescent="0.2"/>
    <row r="570592" hidden="1" x14ac:dyDescent="0.2"/>
    <row r="570593" hidden="1" x14ac:dyDescent="0.2"/>
    <row r="570594" hidden="1" x14ac:dyDescent="0.2"/>
    <row r="570595" hidden="1" x14ac:dyDescent="0.2"/>
    <row r="570596" hidden="1" x14ac:dyDescent="0.2"/>
    <row r="570597" hidden="1" x14ac:dyDescent="0.2"/>
    <row r="570598" hidden="1" x14ac:dyDescent="0.2"/>
    <row r="570599" hidden="1" x14ac:dyDescent="0.2"/>
    <row r="570600" hidden="1" x14ac:dyDescent="0.2"/>
    <row r="570601" hidden="1" x14ac:dyDescent="0.2"/>
    <row r="570602" hidden="1" x14ac:dyDescent="0.2"/>
    <row r="570603" hidden="1" x14ac:dyDescent="0.2"/>
    <row r="570604" hidden="1" x14ac:dyDescent="0.2"/>
    <row r="570605" hidden="1" x14ac:dyDescent="0.2"/>
    <row r="570606" hidden="1" x14ac:dyDescent="0.2"/>
    <row r="570607" hidden="1" x14ac:dyDescent="0.2"/>
    <row r="570608" hidden="1" x14ac:dyDescent="0.2"/>
    <row r="570609" hidden="1" x14ac:dyDescent="0.2"/>
    <row r="570610" hidden="1" x14ac:dyDescent="0.2"/>
    <row r="570611" hidden="1" x14ac:dyDescent="0.2"/>
    <row r="570612" hidden="1" x14ac:dyDescent="0.2"/>
    <row r="570613" hidden="1" x14ac:dyDescent="0.2"/>
    <row r="570614" hidden="1" x14ac:dyDescent="0.2"/>
    <row r="570615" hidden="1" x14ac:dyDescent="0.2"/>
    <row r="570616" hidden="1" x14ac:dyDescent="0.2"/>
    <row r="570617" hidden="1" x14ac:dyDescent="0.2"/>
    <row r="570618" hidden="1" x14ac:dyDescent="0.2"/>
    <row r="570619" hidden="1" x14ac:dyDescent="0.2"/>
    <row r="570620" hidden="1" x14ac:dyDescent="0.2"/>
    <row r="570621" hidden="1" x14ac:dyDescent="0.2"/>
    <row r="570622" hidden="1" x14ac:dyDescent="0.2"/>
    <row r="570623" hidden="1" x14ac:dyDescent="0.2"/>
    <row r="570624" hidden="1" x14ac:dyDescent="0.2"/>
    <row r="570625" hidden="1" x14ac:dyDescent="0.2"/>
    <row r="570626" hidden="1" x14ac:dyDescent="0.2"/>
    <row r="570627" hidden="1" x14ac:dyDescent="0.2"/>
    <row r="570628" hidden="1" x14ac:dyDescent="0.2"/>
    <row r="570629" hidden="1" x14ac:dyDescent="0.2"/>
    <row r="570630" hidden="1" x14ac:dyDescent="0.2"/>
    <row r="570631" hidden="1" x14ac:dyDescent="0.2"/>
    <row r="570632" hidden="1" x14ac:dyDescent="0.2"/>
    <row r="570633" hidden="1" x14ac:dyDescent="0.2"/>
    <row r="570634" hidden="1" x14ac:dyDescent="0.2"/>
    <row r="570635" hidden="1" x14ac:dyDescent="0.2"/>
    <row r="570636" hidden="1" x14ac:dyDescent="0.2"/>
    <row r="570637" hidden="1" x14ac:dyDescent="0.2"/>
    <row r="570638" hidden="1" x14ac:dyDescent="0.2"/>
    <row r="570639" hidden="1" x14ac:dyDescent="0.2"/>
    <row r="570640" hidden="1" x14ac:dyDescent="0.2"/>
    <row r="570641" hidden="1" x14ac:dyDescent="0.2"/>
    <row r="570642" hidden="1" x14ac:dyDescent="0.2"/>
    <row r="570643" hidden="1" x14ac:dyDescent="0.2"/>
    <row r="570644" hidden="1" x14ac:dyDescent="0.2"/>
    <row r="570645" hidden="1" x14ac:dyDescent="0.2"/>
    <row r="570646" hidden="1" x14ac:dyDescent="0.2"/>
    <row r="570647" hidden="1" x14ac:dyDescent="0.2"/>
    <row r="570648" hidden="1" x14ac:dyDescent="0.2"/>
    <row r="570649" hidden="1" x14ac:dyDescent="0.2"/>
    <row r="570650" hidden="1" x14ac:dyDescent="0.2"/>
    <row r="570651" hidden="1" x14ac:dyDescent="0.2"/>
    <row r="570652" hidden="1" x14ac:dyDescent="0.2"/>
    <row r="570653" hidden="1" x14ac:dyDescent="0.2"/>
    <row r="570654" hidden="1" x14ac:dyDescent="0.2"/>
    <row r="570655" hidden="1" x14ac:dyDescent="0.2"/>
    <row r="570656" hidden="1" x14ac:dyDescent="0.2"/>
    <row r="570657" hidden="1" x14ac:dyDescent="0.2"/>
    <row r="570658" hidden="1" x14ac:dyDescent="0.2"/>
    <row r="570659" hidden="1" x14ac:dyDescent="0.2"/>
    <row r="570660" hidden="1" x14ac:dyDescent="0.2"/>
    <row r="570661" hidden="1" x14ac:dyDescent="0.2"/>
    <row r="570662" hidden="1" x14ac:dyDescent="0.2"/>
    <row r="570663" hidden="1" x14ac:dyDescent="0.2"/>
    <row r="570664" hidden="1" x14ac:dyDescent="0.2"/>
    <row r="570665" hidden="1" x14ac:dyDescent="0.2"/>
    <row r="570666" hidden="1" x14ac:dyDescent="0.2"/>
    <row r="570667" hidden="1" x14ac:dyDescent="0.2"/>
    <row r="570668" hidden="1" x14ac:dyDescent="0.2"/>
    <row r="570669" hidden="1" x14ac:dyDescent="0.2"/>
    <row r="570670" hidden="1" x14ac:dyDescent="0.2"/>
    <row r="570671" hidden="1" x14ac:dyDescent="0.2"/>
    <row r="570672" hidden="1" x14ac:dyDescent="0.2"/>
    <row r="570673" hidden="1" x14ac:dyDescent="0.2"/>
    <row r="570674" hidden="1" x14ac:dyDescent="0.2"/>
    <row r="570675" hidden="1" x14ac:dyDescent="0.2"/>
    <row r="570676" hidden="1" x14ac:dyDescent="0.2"/>
    <row r="570677" hidden="1" x14ac:dyDescent="0.2"/>
    <row r="570678" hidden="1" x14ac:dyDescent="0.2"/>
    <row r="570679" hidden="1" x14ac:dyDescent="0.2"/>
    <row r="570680" hidden="1" x14ac:dyDescent="0.2"/>
    <row r="570681" hidden="1" x14ac:dyDescent="0.2"/>
    <row r="570682" hidden="1" x14ac:dyDescent="0.2"/>
    <row r="570683" hidden="1" x14ac:dyDescent="0.2"/>
    <row r="570684" hidden="1" x14ac:dyDescent="0.2"/>
    <row r="570685" hidden="1" x14ac:dyDescent="0.2"/>
    <row r="570686" hidden="1" x14ac:dyDescent="0.2"/>
    <row r="570687" hidden="1" x14ac:dyDescent="0.2"/>
    <row r="570688" hidden="1" x14ac:dyDescent="0.2"/>
    <row r="570689" hidden="1" x14ac:dyDescent="0.2"/>
    <row r="570690" hidden="1" x14ac:dyDescent="0.2"/>
    <row r="570691" hidden="1" x14ac:dyDescent="0.2"/>
    <row r="570692" hidden="1" x14ac:dyDescent="0.2"/>
    <row r="570693" hidden="1" x14ac:dyDescent="0.2"/>
    <row r="570694" hidden="1" x14ac:dyDescent="0.2"/>
    <row r="570695" hidden="1" x14ac:dyDescent="0.2"/>
    <row r="570696" hidden="1" x14ac:dyDescent="0.2"/>
    <row r="570697" hidden="1" x14ac:dyDescent="0.2"/>
    <row r="570698" hidden="1" x14ac:dyDescent="0.2"/>
    <row r="570699" hidden="1" x14ac:dyDescent="0.2"/>
    <row r="570700" hidden="1" x14ac:dyDescent="0.2"/>
    <row r="570701" hidden="1" x14ac:dyDescent="0.2"/>
    <row r="570702" hidden="1" x14ac:dyDescent="0.2"/>
    <row r="570703" hidden="1" x14ac:dyDescent="0.2"/>
    <row r="570704" hidden="1" x14ac:dyDescent="0.2"/>
    <row r="570705" hidden="1" x14ac:dyDescent="0.2"/>
    <row r="570706" hidden="1" x14ac:dyDescent="0.2"/>
    <row r="570707" hidden="1" x14ac:dyDescent="0.2"/>
    <row r="570708" hidden="1" x14ac:dyDescent="0.2"/>
    <row r="570709" hidden="1" x14ac:dyDescent="0.2"/>
    <row r="570710" hidden="1" x14ac:dyDescent="0.2"/>
    <row r="570711" hidden="1" x14ac:dyDescent="0.2"/>
    <row r="570712" hidden="1" x14ac:dyDescent="0.2"/>
    <row r="570713" hidden="1" x14ac:dyDescent="0.2"/>
    <row r="570714" hidden="1" x14ac:dyDescent="0.2"/>
    <row r="570715" hidden="1" x14ac:dyDescent="0.2"/>
    <row r="570716" hidden="1" x14ac:dyDescent="0.2"/>
    <row r="570717" hidden="1" x14ac:dyDescent="0.2"/>
    <row r="570718" hidden="1" x14ac:dyDescent="0.2"/>
    <row r="570719" hidden="1" x14ac:dyDescent="0.2"/>
    <row r="570720" hidden="1" x14ac:dyDescent="0.2"/>
    <row r="570721" hidden="1" x14ac:dyDescent="0.2"/>
    <row r="570722" hidden="1" x14ac:dyDescent="0.2"/>
    <row r="570723" hidden="1" x14ac:dyDescent="0.2"/>
    <row r="570724" hidden="1" x14ac:dyDescent="0.2"/>
    <row r="570725" hidden="1" x14ac:dyDescent="0.2"/>
    <row r="570726" hidden="1" x14ac:dyDescent="0.2"/>
    <row r="570727" hidden="1" x14ac:dyDescent="0.2"/>
    <row r="570728" hidden="1" x14ac:dyDescent="0.2"/>
    <row r="570729" hidden="1" x14ac:dyDescent="0.2"/>
    <row r="570730" hidden="1" x14ac:dyDescent="0.2"/>
    <row r="570731" hidden="1" x14ac:dyDescent="0.2"/>
    <row r="570732" hidden="1" x14ac:dyDescent="0.2"/>
    <row r="570733" hidden="1" x14ac:dyDescent="0.2"/>
    <row r="570734" hidden="1" x14ac:dyDescent="0.2"/>
    <row r="570735" hidden="1" x14ac:dyDescent="0.2"/>
    <row r="570736" hidden="1" x14ac:dyDescent="0.2"/>
    <row r="570737" hidden="1" x14ac:dyDescent="0.2"/>
    <row r="570738" hidden="1" x14ac:dyDescent="0.2"/>
    <row r="570739" hidden="1" x14ac:dyDescent="0.2"/>
    <row r="570740" hidden="1" x14ac:dyDescent="0.2"/>
    <row r="570741" hidden="1" x14ac:dyDescent="0.2"/>
    <row r="570742" hidden="1" x14ac:dyDescent="0.2"/>
    <row r="570743" hidden="1" x14ac:dyDescent="0.2"/>
    <row r="570744" hidden="1" x14ac:dyDescent="0.2"/>
    <row r="570745" hidden="1" x14ac:dyDescent="0.2"/>
    <row r="570746" hidden="1" x14ac:dyDescent="0.2"/>
    <row r="570747" hidden="1" x14ac:dyDescent="0.2"/>
    <row r="570748" hidden="1" x14ac:dyDescent="0.2"/>
    <row r="570749" hidden="1" x14ac:dyDescent="0.2"/>
    <row r="570750" hidden="1" x14ac:dyDescent="0.2"/>
    <row r="570751" hidden="1" x14ac:dyDescent="0.2"/>
    <row r="570752" hidden="1" x14ac:dyDescent="0.2"/>
    <row r="570753" hidden="1" x14ac:dyDescent="0.2"/>
    <row r="570754" hidden="1" x14ac:dyDescent="0.2"/>
    <row r="570755" hidden="1" x14ac:dyDescent="0.2"/>
    <row r="570756" hidden="1" x14ac:dyDescent="0.2"/>
    <row r="570757" hidden="1" x14ac:dyDescent="0.2"/>
    <row r="570758" hidden="1" x14ac:dyDescent="0.2"/>
    <row r="570759" hidden="1" x14ac:dyDescent="0.2"/>
    <row r="570760" hidden="1" x14ac:dyDescent="0.2"/>
    <row r="570761" hidden="1" x14ac:dyDescent="0.2"/>
    <row r="570762" hidden="1" x14ac:dyDescent="0.2"/>
    <row r="570763" hidden="1" x14ac:dyDescent="0.2"/>
    <row r="570764" hidden="1" x14ac:dyDescent="0.2"/>
    <row r="570765" hidden="1" x14ac:dyDescent="0.2"/>
    <row r="570766" hidden="1" x14ac:dyDescent="0.2"/>
    <row r="570767" hidden="1" x14ac:dyDescent="0.2"/>
    <row r="570768" hidden="1" x14ac:dyDescent="0.2"/>
    <row r="570769" hidden="1" x14ac:dyDescent="0.2"/>
    <row r="570770" hidden="1" x14ac:dyDescent="0.2"/>
    <row r="570771" hidden="1" x14ac:dyDescent="0.2"/>
    <row r="570772" hidden="1" x14ac:dyDescent="0.2"/>
    <row r="570773" hidden="1" x14ac:dyDescent="0.2"/>
    <row r="570774" hidden="1" x14ac:dyDescent="0.2"/>
    <row r="570775" hidden="1" x14ac:dyDescent="0.2"/>
    <row r="570776" hidden="1" x14ac:dyDescent="0.2"/>
    <row r="570777" hidden="1" x14ac:dyDescent="0.2"/>
    <row r="570778" hidden="1" x14ac:dyDescent="0.2"/>
    <row r="570779" hidden="1" x14ac:dyDescent="0.2"/>
    <row r="570780" hidden="1" x14ac:dyDescent="0.2"/>
    <row r="570781" hidden="1" x14ac:dyDescent="0.2"/>
    <row r="570782" hidden="1" x14ac:dyDescent="0.2"/>
    <row r="570783" hidden="1" x14ac:dyDescent="0.2"/>
    <row r="570784" hidden="1" x14ac:dyDescent="0.2"/>
    <row r="570785" hidden="1" x14ac:dyDescent="0.2"/>
    <row r="570786" hidden="1" x14ac:dyDescent="0.2"/>
    <row r="570787" hidden="1" x14ac:dyDescent="0.2"/>
    <row r="570788" hidden="1" x14ac:dyDescent="0.2"/>
    <row r="570789" hidden="1" x14ac:dyDescent="0.2"/>
    <row r="570790" hidden="1" x14ac:dyDescent="0.2"/>
    <row r="570791" hidden="1" x14ac:dyDescent="0.2"/>
    <row r="570792" hidden="1" x14ac:dyDescent="0.2"/>
    <row r="570793" hidden="1" x14ac:dyDescent="0.2"/>
    <row r="570794" hidden="1" x14ac:dyDescent="0.2"/>
    <row r="570795" hidden="1" x14ac:dyDescent="0.2"/>
    <row r="570796" hidden="1" x14ac:dyDescent="0.2"/>
    <row r="570797" hidden="1" x14ac:dyDescent="0.2"/>
    <row r="570798" hidden="1" x14ac:dyDescent="0.2"/>
    <row r="570799" hidden="1" x14ac:dyDescent="0.2"/>
    <row r="570800" hidden="1" x14ac:dyDescent="0.2"/>
    <row r="570801" hidden="1" x14ac:dyDescent="0.2"/>
    <row r="570802" hidden="1" x14ac:dyDescent="0.2"/>
    <row r="570803" hidden="1" x14ac:dyDescent="0.2"/>
    <row r="570804" hidden="1" x14ac:dyDescent="0.2"/>
    <row r="570805" hidden="1" x14ac:dyDescent="0.2"/>
    <row r="570806" hidden="1" x14ac:dyDescent="0.2"/>
    <row r="570807" hidden="1" x14ac:dyDescent="0.2"/>
    <row r="570808" hidden="1" x14ac:dyDescent="0.2"/>
    <row r="570809" hidden="1" x14ac:dyDescent="0.2"/>
    <row r="570810" hidden="1" x14ac:dyDescent="0.2"/>
    <row r="570811" hidden="1" x14ac:dyDescent="0.2"/>
    <row r="570812" hidden="1" x14ac:dyDescent="0.2"/>
    <row r="570813" hidden="1" x14ac:dyDescent="0.2"/>
    <row r="570814" hidden="1" x14ac:dyDescent="0.2"/>
    <row r="570815" hidden="1" x14ac:dyDescent="0.2"/>
    <row r="570816" hidden="1" x14ac:dyDescent="0.2"/>
    <row r="570817" hidden="1" x14ac:dyDescent="0.2"/>
    <row r="570818" hidden="1" x14ac:dyDescent="0.2"/>
    <row r="570819" hidden="1" x14ac:dyDescent="0.2"/>
    <row r="570820" hidden="1" x14ac:dyDescent="0.2"/>
    <row r="570821" hidden="1" x14ac:dyDescent="0.2"/>
    <row r="570822" hidden="1" x14ac:dyDescent="0.2"/>
    <row r="570823" hidden="1" x14ac:dyDescent="0.2"/>
    <row r="570824" hidden="1" x14ac:dyDescent="0.2"/>
    <row r="570825" hidden="1" x14ac:dyDescent="0.2"/>
    <row r="570826" hidden="1" x14ac:dyDescent="0.2"/>
    <row r="570827" hidden="1" x14ac:dyDescent="0.2"/>
    <row r="570828" hidden="1" x14ac:dyDescent="0.2"/>
    <row r="570829" hidden="1" x14ac:dyDescent="0.2"/>
    <row r="570830" hidden="1" x14ac:dyDescent="0.2"/>
    <row r="570831" hidden="1" x14ac:dyDescent="0.2"/>
    <row r="570832" hidden="1" x14ac:dyDescent="0.2"/>
    <row r="570833" hidden="1" x14ac:dyDescent="0.2"/>
    <row r="570834" hidden="1" x14ac:dyDescent="0.2"/>
    <row r="570835" hidden="1" x14ac:dyDescent="0.2"/>
    <row r="570836" hidden="1" x14ac:dyDescent="0.2"/>
    <row r="570837" hidden="1" x14ac:dyDescent="0.2"/>
    <row r="570838" hidden="1" x14ac:dyDescent="0.2"/>
    <row r="570839" hidden="1" x14ac:dyDescent="0.2"/>
    <row r="570840" hidden="1" x14ac:dyDescent="0.2"/>
    <row r="570841" hidden="1" x14ac:dyDescent="0.2"/>
    <row r="570842" hidden="1" x14ac:dyDescent="0.2"/>
    <row r="570843" hidden="1" x14ac:dyDescent="0.2"/>
    <row r="570844" hidden="1" x14ac:dyDescent="0.2"/>
    <row r="570845" hidden="1" x14ac:dyDescent="0.2"/>
    <row r="570846" hidden="1" x14ac:dyDescent="0.2"/>
    <row r="570847" hidden="1" x14ac:dyDescent="0.2"/>
    <row r="570848" hidden="1" x14ac:dyDescent="0.2"/>
    <row r="570849" hidden="1" x14ac:dyDescent="0.2"/>
    <row r="570850" hidden="1" x14ac:dyDescent="0.2"/>
    <row r="570851" hidden="1" x14ac:dyDescent="0.2"/>
    <row r="570852" hidden="1" x14ac:dyDescent="0.2"/>
    <row r="570853" hidden="1" x14ac:dyDescent="0.2"/>
    <row r="570854" hidden="1" x14ac:dyDescent="0.2"/>
    <row r="570855" hidden="1" x14ac:dyDescent="0.2"/>
    <row r="570856" hidden="1" x14ac:dyDescent="0.2"/>
    <row r="570857" hidden="1" x14ac:dyDescent="0.2"/>
    <row r="570858" hidden="1" x14ac:dyDescent="0.2"/>
    <row r="570859" hidden="1" x14ac:dyDescent="0.2"/>
    <row r="570860" hidden="1" x14ac:dyDescent="0.2"/>
    <row r="570861" hidden="1" x14ac:dyDescent="0.2"/>
    <row r="570862" hidden="1" x14ac:dyDescent="0.2"/>
    <row r="570863" hidden="1" x14ac:dyDescent="0.2"/>
    <row r="570864" hidden="1" x14ac:dyDescent="0.2"/>
    <row r="570865" hidden="1" x14ac:dyDescent="0.2"/>
    <row r="570866" hidden="1" x14ac:dyDescent="0.2"/>
    <row r="570867" hidden="1" x14ac:dyDescent="0.2"/>
    <row r="570868" hidden="1" x14ac:dyDescent="0.2"/>
    <row r="570869" hidden="1" x14ac:dyDescent="0.2"/>
    <row r="570870" hidden="1" x14ac:dyDescent="0.2"/>
    <row r="570871" hidden="1" x14ac:dyDescent="0.2"/>
    <row r="570872" hidden="1" x14ac:dyDescent="0.2"/>
    <row r="570873" hidden="1" x14ac:dyDescent="0.2"/>
    <row r="570874" hidden="1" x14ac:dyDescent="0.2"/>
    <row r="570875" hidden="1" x14ac:dyDescent="0.2"/>
    <row r="570876" hidden="1" x14ac:dyDescent="0.2"/>
    <row r="570877" hidden="1" x14ac:dyDescent="0.2"/>
    <row r="570878" hidden="1" x14ac:dyDescent="0.2"/>
    <row r="570879" hidden="1" x14ac:dyDescent="0.2"/>
    <row r="570880" hidden="1" x14ac:dyDescent="0.2"/>
    <row r="570881" hidden="1" x14ac:dyDescent="0.2"/>
    <row r="570882" hidden="1" x14ac:dyDescent="0.2"/>
    <row r="570883" hidden="1" x14ac:dyDescent="0.2"/>
    <row r="570884" hidden="1" x14ac:dyDescent="0.2"/>
    <row r="570885" hidden="1" x14ac:dyDescent="0.2"/>
    <row r="570886" hidden="1" x14ac:dyDescent="0.2"/>
    <row r="570887" hidden="1" x14ac:dyDescent="0.2"/>
    <row r="570888" hidden="1" x14ac:dyDescent="0.2"/>
    <row r="570889" hidden="1" x14ac:dyDescent="0.2"/>
    <row r="570890" hidden="1" x14ac:dyDescent="0.2"/>
    <row r="570891" hidden="1" x14ac:dyDescent="0.2"/>
    <row r="570892" hidden="1" x14ac:dyDescent="0.2"/>
    <row r="570893" hidden="1" x14ac:dyDescent="0.2"/>
    <row r="570894" hidden="1" x14ac:dyDescent="0.2"/>
    <row r="570895" hidden="1" x14ac:dyDescent="0.2"/>
    <row r="570896" hidden="1" x14ac:dyDescent="0.2"/>
    <row r="570897" hidden="1" x14ac:dyDescent="0.2"/>
    <row r="570898" hidden="1" x14ac:dyDescent="0.2"/>
    <row r="570899" hidden="1" x14ac:dyDescent="0.2"/>
    <row r="570900" hidden="1" x14ac:dyDescent="0.2"/>
    <row r="570901" hidden="1" x14ac:dyDescent="0.2"/>
    <row r="570902" hidden="1" x14ac:dyDescent="0.2"/>
    <row r="570903" hidden="1" x14ac:dyDescent="0.2"/>
    <row r="570904" hidden="1" x14ac:dyDescent="0.2"/>
    <row r="570905" hidden="1" x14ac:dyDescent="0.2"/>
    <row r="570906" hidden="1" x14ac:dyDescent="0.2"/>
    <row r="570907" hidden="1" x14ac:dyDescent="0.2"/>
    <row r="570908" hidden="1" x14ac:dyDescent="0.2"/>
    <row r="570909" hidden="1" x14ac:dyDescent="0.2"/>
    <row r="570910" hidden="1" x14ac:dyDescent="0.2"/>
    <row r="570911" hidden="1" x14ac:dyDescent="0.2"/>
    <row r="570912" hidden="1" x14ac:dyDescent="0.2"/>
    <row r="570913" hidden="1" x14ac:dyDescent="0.2"/>
    <row r="570914" hidden="1" x14ac:dyDescent="0.2"/>
    <row r="570915" hidden="1" x14ac:dyDescent="0.2"/>
    <row r="570916" hidden="1" x14ac:dyDescent="0.2"/>
    <row r="570917" hidden="1" x14ac:dyDescent="0.2"/>
    <row r="570918" hidden="1" x14ac:dyDescent="0.2"/>
    <row r="570919" hidden="1" x14ac:dyDescent="0.2"/>
    <row r="570920" hidden="1" x14ac:dyDescent="0.2"/>
    <row r="570921" hidden="1" x14ac:dyDescent="0.2"/>
    <row r="570922" hidden="1" x14ac:dyDescent="0.2"/>
    <row r="570923" hidden="1" x14ac:dyDescent="0.2"/>
    <row r="570924" hidden="1" x14ac:dyDescent="0.2"/>
    <row r="570925" hidden="1" x14ac:dyDescent="0.2"/>
    <row r="570926" hidden="1" x14ac:dyDescent="0.2"/>
    <row r="570927" hidden="1" x14ac:dyDescent="0.2"/>
    <row r="570928" hidden="1" x14ac:dyDescent="0.2"/>
    <row r="570929" hidden="1" x14ac:dyDescent="0.2"/>
    <row r="570930" hidden="1" x14ac:dyDescent="0.2"/>
    <row r="570931" hidden="1" x14ac:dyDescent="0.2"/>
    <row r="570932" hidden="1" x14ac:dyDescent="0.2"/>
    <row r="570933" hidden="1" x14ac:dyDescent="0.2"/>
    <row r="570934" hidden="1" x14ac:dyDescent="0.2"/>
    <row r="570935" hidden="1" x14ac:dyDescent="0.2"/>
    <row r="570936" hidden="1" x14ac:dyDescent="0.2"/>
    <row r="570937" hidden="1" x14ac:dyDescent="0.2"/>
    <row r="570938" hidden="1" x14ac:dyDescent="0.2"/>
    <row r="570939" hidden="1" x14ac:dyDescent="0.2"/>
    <row r="570940" hidden="1" x14ac:dyDescent="0.2"/>
    <row r="570941" hidden="1" x14ac:dyDescent="0.2"/>
    <row r="570942" hidden="1" x14ac:dyDescent="0.2"/>
    <row r="570943" hidden="1" x14ac:dyDescent="0.2"/>
    <row r="570944" hidden="1" x14ac:dyDescent="0.2"/>
    <row r="570945" hidden="1" x14ac:dyDescent="0.2"/>
    <row r="570946" hidden="1" x14ac:dyDescent="0.2"/>
    <row r="570947" hidden="1" x14ac:dyDescent="0.2"/>
    <row r="570948" hidden="1" x14ac:dyDescent="0.2"/>
    <row r="570949" hidden="1" x14ac:dyDescent="0.2"/>
    <row r="570950" hidden="1" x14ac:dyDescent="0.2"/>
    <row r="570951" hidden="1" x14ac:dyDescent="0.2"/>
    <row r="570952" hidden="1" x14ac:dyDescent="0.2"/>
    <row r="570953" hidden="1" x14ac:dyDescent="0.2"/>
    <row r="570954" hidden="1" x14ac:dyDescent="0.2"/>
    <row r="570955" hidden="1" x14ac:dyDescent="0.2"/>
    <row r="570956" hidden="1" x14ac:dyDescent="0.2"/>
    <row r="570957" hidden="1" x14ac:dyDescent="0.2"/>
    <row r="570958" hidden="1" x14ac:dyDescent="0.2"/>
    <row r="570959" hidden="1" x14ac:dyDescent="0.2"/>
    <row r="570960" hidden="1" x14ac:dyDescent="0.2"/>
    <row r="570961" hidden="1" x14ac:dyDescent="0.2"/>
    <row r="570962" hidden="1" x14ac:dyDescent="0.2"/>
    <row r="570963" hidden="1" x14ac:dyDescent="0.2"/>
    <row r="570964" hidden="1" x14ac:dyDescent="0.2"/>
    <row r="570965" hidden="1" x14ac:dyDescent="0.2"/>
    <row r="570966" hidden="1" x14ac:dyDescent="0.2"/>
    <row r="570967" hidden="1" x14ac:dyDescent="0.2"/>
    <row r="570968" hidden="1" x14ac:dyDescent="0.2"/>
    <row r="570969" hidden="1" x14ac:dyDescent="0.2"/>
    <row r="570970" hidden="1" x14ac:dyDescent="0.2"/>
    <row r="570971" hidden="1" x14ac:dyDescent="0.2"/>
    <row r="570972" hidden="1" x14ac:dyDescent="0.2"/>
    <row r="570973" hidden="1" x14ac:dyDescent="0.2"/>
    <row r="570974" hidden="1" x14ac:dyDescent="0.2"/>
    <row r="570975" hidden="1" x14ac:dyDescent="0.2"/>
    <row r="570976" hidden="1" x14ac:dyDescent="0.2"/>
    <row r="570977" hidden="1" x14ac:dyDescent="0.2"/>
    <row r="570978" hidden="1" x14ac:dyDescent="0.2"/>
    <row r="570979" hidden="1" x14ac:dyDescent="0.2"/>
    <row r="570980" hidden="1" x14ac:dyDescent="0.2"/>
    <row r="570981" hidden="1" x14ac:dyDescent="0.2"/>
    <row r="570982" hidden="1" x14ac:dyDescent="0.2"/>
    <row r="570983" hidden="1" x14ac:dyDescent="0.2"/>
    <row r="570984" hidden="1" x14ac:dyDescent="0.2"/>
    <row r="570985" hidden="1" x14ac:dyDescent="0.2"/>
    <row r="570986" hidden="1" x14ac:dyDescent="0.2"/>
    <row r="570987" hidden="1" x14ac:dyDescent="0.2"/>
    <row r="570988" hidden="1" x14ac:dyDescent="0.2"/>
    <row r="570989" hidden="1" x14ac:dyDescent="0.2"/>
    <row r="570990" hidden="1" x14ac:dyDescent="0.2"/>
    <row r="570991" hidden="1" x14ac:dyDescent="0.2"/>
    <row r="570992" hidden="1" x14ac:dyDescent="0.2"/>
    <row r="570993" hidden="1" x14ac:dyDescent="0.2"/>
    <row r="570994" hidden="1" x14ac:dyDescent="0.2"/>
    <row r="570995" hidden="1" x14ac:dyDescent="0.2"/>
    <row r="570996" hidden="1" x14ac:dyDescent="0.2"/>
    <row r="570997" hidden="1" x14ac:dyDescent="0.2"/>
    <row r="570998" hidden="1" x14ac:dyDescent="0.2"/>
    <row r="570999" hidden="1" x14ac:dyDescent="0.2"/>
    <row r="571000" hidden="1" x14ac:dyDescent="0.2"/>
    <row r="571001" hidden="1" x14ac:dyDescent="0.2"/>
    <row r="571002" hidden="1" x14ac:dyDescent="0.2"/>
    <row r="571003" hidden="1" x14ac:dyDescent="0.2"/>
    <row r="571004" hidden="1" x14ac:dyDescent="0.2"/>
    <row r="571005" hidden="1" x14ac:dyDescent="0.2"/>
    <row r="571006" hidden="1" x14ac:dyDescent="0.2"/>
    <row r="571007" hidden="1" x14ac:dyDescent="0.2"/>
    <row r="571008" hidden="1" x14ac:dyDescent="0.2"/>
    <row r="571009" hidden="1" x14ac:dyDescent="0.2"/>
    <row r="571010" hidden="1" x14ac:dyDescent="0.2"/>
    <row r="571011" hidden="1" x14ac:dyDescent="0.2"/>
    <row r="571012" hidden="1" x14ac:dyDescent="0.2"/>
    <row r="571013" hidden="1" x14ac:dyDescent="0.2"/>
    <row r="571014" hidden="1" x14ac:dyDescent="0.2"/>
    <row r="571015" hidden="1" x14ac:dyDescent="0.2"/>
    <row r="571016" hidden="1" x14ac:dyDescent="0.2"/>
    <row r="571017" hidden="1" x14ac:dyDescent="0.2"/>
    <row r="571018" hidden="1" x14ac:dyDescent="0.2"/>
    <row r="571019" hidden="1" x14ac:dyDescent="0.2"/>
    <row r="571020" hidden="1" x14ac:dyDescent="0.2"/>
    <row r="571021" hidden="1" x14ac:dyDescent="0.2"/>
    <row r="571022" hidden="1" x14ac:dyDescent="0.2"/>
    <row r="571023" hidden="1" x14ac:dyDescent="0.2"/>
    <row r="571024" hidden="1" x14ac:dyDescent="0.2"/>
    <row r="571025" hidden="1" x14ac:dyDescent="0.2"/>
    <row r="571026" hidden="1" x14ac:dyDescent="0.2"/>
    <row r="571027" hidden="1" x14ac:dyDescent="0.2"/>
    <row r="571028" hidden="1" x14ac:dyDescent="0.2"/>
    <row r="571029" hidden="1" x14ac:dyDescent="0.2"/>
    <row r="571030" hidden="1" x14ac:dyDescent="0.2"/>
    <row r="571031" hidden="1" x14ac:dyDescent="0.2"/>
    <row r="571032" hidden="1" x14ac:dyDescent="0.2"/>
    <row r="571033" hidden="1" x14ac:dyDescent="0.2"/>
    <row r="571034" hidden="1" x14ac:dyDescent="0.2"/>
    <row r="571035" hidden="1" x14ac:dyDescent="0.2"/>
    <row r="571036" hidden="1" x14ac:dyDescent="0.2"/>
    <row r="571037" hidden="1" x14ac:dyDescent="0.2"/>
    <row r="571038" hidden="1" x14ac:dyDescent="0.2"/>
    <row r="571039" hidden="1" x14ac:dyDescent="0.2"/>
    <row r="571040" hidden="1" x14ac:dyDescent="0.2"/>
    <row r="571041" hidden="1" x14ac:dyDescent="0.2"/>
    <row r="571042" hidden="1" x14ac:dyDescent="0.2"/>
    <row r="571043" hidden="1" x14ac:dyDescent="0.2"/>
    <row r="571044" hidden="1" x14ac:dyDescent="0.2"/>
    <row r="571045" hidden="1" x14ac:dyDescent="0.2"/>
    <row r="571046" hidden="1" x14ac:dyDescent="0.2"/>
    <row r="571047" hidden="1" x14ac:dyDescent="0.2"/>
    <row r="571048" hidden="1" x14ac:dyDescent="0.2"/>
    <row r="571049" hidden="1" x14ac:dyDescent="0.2"/>
    <row r="571050" hidden="1" x14ac:dyDescent="0.2"/>
    <row r="571051" hidden="1" x14ac:dyDescent="0.2"/>
    <row r="571052" hidden="1" x14ac:dyDescent="0.2"/>
    <row r="571053" hidden="1" x14ac:dyDescent="0.2"/>
    <row r="571054" hidden="1" x14ac:dyDescent="0.2"/>
    <row r="571055" hidden="1" x14ac:dyDescent="0.2"/>
    <row r="571056" hidden="1" x14ac:dyDescent="0.2"/>
    <row r="571057" hidden="1" x14ac:dyDescent="0.2"/>
    <row r="571058" hidden="1" x14ac:dyDescent="0.2"/>
    <row r="571059" hidden="1" x14ac:dyDescent="0.2"/>
    <row r="571060" hidden="1" x14ac:dyDescent="0.2"/>
    <row r="571061" hidden="1" x14ac:dyDescent="0.2"/>
    <row r="571062" hidden="1" x14ac:dyDescent="0.2"/>
    <row r="571063" hidden="1" x14ac:dyDescent="0.2"/>
    <row r="571064" hidden="1" x14ac:dyDescent="0.2"/>
    <row r="571065" hidden="1" x14ac:dyDescent="0.2"/>
    <row r="571066" hidden="1" x14ac:dyDescent="0.2"/>
    <row r="571067" hidden="1" x14ac:dyDescent="0.2"/>
    <row r="571068" hidden="1" x14ac:dyDescent="0.2"/>
    <row r="571069" hidden="1" x14ac:dyDescent="0.2"/>
    <row r="571070" hidden="1" x14ac:dyDescent="0.2"/>
    <row r="571071" hidden="1" x14ac:dyDescent="0.2"/>
    <row r="571072" hidden="1" x14ac:dyDescent="0.2"/>
    <row r="571073" hidden="1" x14ac:dyDescent="0.2"/>
    <row r="571074" hidden="1" x14ac:dyDescent="0.2"/>
    <row r="571075" hidden="1" x14ac:dyDescent="0.2"/>
    <row r="571076" hidden="1" x14ac:dyDescent="0.2"/>
    <row r="571077" hidden="1" x14ac:dyDescent="0.2"/>
    <row r="571078" hidden="1" x14ac:dyDescent="0.2"/>
    <row r="571079" hidden="1" x14ac:dyDescent="0.2"/>
    <row r="571080" hidden="1" x14ac:dyDescent="0.2"/>
    <row r="571081" hidden="1" x14ac:dyDescent="0.2"/>
    <row r="571082" hidden="1" x14ac:dyDescent="0.2"/>
    <row r="571083" hidden="1" x14ac:dyDescent="0.2"/>
    <row r="571084" hidden="1" x14ac:dyDescent="0.2"/>
    <row r="571085" hidden="1" x14ac:dyDescent="0.2"/>
    <row r="571086" hidden="1" x14ac:dyDescent="0.2"/>
    <row r="571087" hidden="1" x14ac:dyDescent="0.2"/>
    <row r="571088" hidden="1" x14ac:dyDescent="0.2"/>
    <row r="571089" hidden="1" x14ac:dyDescent="0.2"/>
    <row r="571090" hidden="1" x14ac:dyDescent="0.2"/>
    <row r="571091" hidden="1" x14ac:dyDescent="0.2"/>
    <row r="571092" hidden="1" x14ac:dyDescent="0.2"/>
    <row r="571093" hidden="1" x14ac:dyDescent="0.2"/>
    <row r="571094" hidden="1" x14ac:dyDescent="0.2"/>
    <row r="571095" hidden="1" x14ac:dyDescent="0.2"/>
    <row r="571096" hidden="1" x14ac:dyDescent="0.2"/>
    <row r="571097" hidden="1" x14ac:dyDescent="0.2"/>
    <row r="571098" hidden="1" x14ac:dyDescent="0.2"/>
    <row r="571099" hidden="1" x14ac:dyDescent="0.2"/>
    <row r="571100" hidden="1" x14ac:dyDescent="0.2"/>
    <row r="571101" hidden="1" x14ac:dyDescent="0.2"/>
    <row r="571102" hidden="1" x14ac:dyDescent="0.2"/>
    <row r="571103" hidden="1" x14ac:dyDescent="0.2"/>
    <row r="571104" hidden="1" x14ac:dyDescent="0.2"/>
    <row r="571105" hidden="1" x14ac:dyDescent="0.2"/>
    <row r="571106" hidden="1" x14ac:dyDescent="0.2"/>
    <row r="571107" hidden="1" x14ac:dyDescent="0.2"/>
    <row r="571108" hidden="1" x14ac:dyDescent="0.2"/>
    <row r="571109" hidden="1" x14ac:dyDescent="0.2"/>
    <row r="571110" hidden="1" x14ac:dyDescent="0.2"/>
    <row r="571111" hidden="1" x14ac:dyDescent="0.2"/>
    <row r="571112" hidden="1" x14ac:dyDescent="0.2"/>
    <row r="571113" hidden="1" x14ac:dyDescent="0.2"/>
    <row r="571114" hidden="1" x14ac:dyDescent="0.2"/>
    <row r="571115" hidden="1" x14ac:dyDescent="0.2"/>
    <row r="571116" hidden="1" x14ac:dyDescent="0.2"/>
    <row r="571117" hidden="1" x14ac:dyDescent="0.2"/>
    <row r="571118" hidden="1" x14ac:dyDescent="0.2"/>
    <row r="571119" hidden="1" x14ac:dyDescent="0.2"/>
    <row r="571120" hidden="1" x14ac:dyDescent="0.2"/>
    <row r="571121" hidden="1" x14ac:dyDescent="0.2"/>
    <row r="571122" hidden="1" x14ac:dyDescent="0.2"/>
    <row r="571123" hidden="1" x14ac:dyDescent="0.2"/>
    <row r="571124" hidden="1" x14ac:dyDescent="0.2"/>
    <row r="571125" hidden="1" x14ac:dyDescent="0.2"/>
    <row r="571126" hidden="1" x14ac:dyDescent="0.2"/>
    <row r="571127" hidden="1" x14ac:dyDescent="0.2"/>
    <row r="571128" hidden="1" x14ac:dyDescent="0.2"/>
    <row r="571129" hidden="1" x14ac:dyDescent="0.2"/>
    <row r="571130" hidden="1" x14ac:dyDescent="0.2"/>
    <row r="571131" hidden="1" x14ac:dyDescent="0.2"/>
    <row r="571132" hidden="1" x14ac:dyDescent="0.2"/>
    <row r="571133" hidden="1" x14ac:dyDescent="0.2"/>
    <row r="571134" hidden="1" x14ac:dyDescent="0.2"/>
    <row r="571135" hidden="1" x14ac:dyDescent="0.2"/>
    <row r="571136" hidden="1" x14ac:dyDescent="0.2"/>
    <row r="571137" hidden="1" x14ac:dyDescent="0.2"/>
    <row r="571138" hidden="1" x14ac:dyDescent="0.2"/>
    <row r="571139" hidden="1" x14ac:dyDescent="0.2"/>
    <row r="571140" hidden="1" x14ac:dyDescent="0.2"/>
    <row r="571141" hidden="1" x14ac:dyDescent="0.2"/>
    <row r="571142" hidden="1" x14ac:dyDescent="0.2"/>
    <row r="571143" hidden="1" x14ac:dyDescent="0.2"/>
    <row r="571144" hidden="1" x14ac:dyDescent="0.2"/>
    <row r="571145" hidden="1" x14ac:dyDescent="0.2"/>
    <row r="571146" hidden="1" x14ac:dyDescent="0.2"/>
    <row r="571147" hidden="1" x14ac:dyDescent="0.2"/>
    <row r="571148" hidden="1" x14ac:dyDescent="0.2"/>
    <row r="571149" hidden="1" x14ac:dyDescent="0.2"/>
    <row r="571150" hidden="1" x14ac:dyDescent="0.2"/>
    <row r="571151" hidden="1" x14ac:dyDescent="0.2"/>
    <row r="571152" hidden="1" x14ac:dyDescent="0.2"/>
    <row r="571153" hidden="1" x14ac:dyDescent="0.2"/>
    <row r="571154" hidden="1" x14ac:dyDescent="0.2"/>
    <row r="571155" hidden="1" x14ac:dyDescent="0.2"/>
    <row r="571156" hidden="1" x14ac:dyDescent="0.2"/>
    <row r="571157" hidden="1" x14ac:dyDescent="0.2"/>
    <row r="571158" hidden="1" x14ac:dyDescent="0.2"/>
    <row r="571159" hidden="1" x14ac:dyDescent="0.2"/>
    <row r="571160" hidden="1" x14ac:dyDescent="0.2"/>
    <row r="571161" hidden="1" x14ac:dyDescent="0.2"/>
    <row r="571162" hidden="1" x14ac:dyDescent="0.2"/>
    <row r="571163" hidden="1" x14ac:dyDescent="0.2"/>
    <row r="571164" hidden="1" x14ac:dyDescent="0.2"/>
    <row r="571165" hidden="1" x14ac:dyDescent="0.2"/>
    <row r="571166" hidden="1" x14ac:dyDescent="0.2"/>
    <row r="571167" hidden="1" x14ac:dyDescent="0.2"/>
    <row r="571168" hidden="1" x14ac:dyDescent="0.2"/>
    <row r="571169" hidden="1" x14ac:dyDescent="0.2"/>
    <row r="571170" hidden="1" x14ac:dyDescent="0.2"/>
    <row r="571171" hidden="1" x14ac:dyDescent="0.2"/>
    <row r="571172" hidden="1" x14ac:dyDescent="0.2"/>
    <row r="571173" hidden="1" x14ac:dyDescent="0.2"/>
    <row r="571174" hidden="1" x14ac:dyDescent="0.2"/>
    <row r="571175" hidden="1" x14ac:dyDescent="0.2"/>
    <row r="571176" hidden="1" x14ac:dyDescent="0.2"/>
    <row r="571177" hidden="1" x14ac:dyDescent="0.2"/>
    <row r="571178" hidden="1" x14ac:dyDescent="0.2"/>
    <row r="571179" hidden="1" x14ac:dyDescent="0.2"/>
    <row r="571180" hidden="1" x14ac:dyDescent="0.2"/>
    <row r="571181" hidden="1" x14ac:dyDescent="0.2"/>
    <row r="571182" hidden="1" x14ac:dyDescent="0.2"/>
    <row r="571183" hidden="1" x14ac:dyDescent="0.2"/>
    <row r="571184" hidden="1" x14ac:dyDescent="0.2"/>
    <row r="571185" hidden="1" x14ac:dyDescent="0.2"/>
    <row r="571186" hidden="1" x14ac:dyDescent="0.2"/>
    <row r="571187" hidden="1" x14ac:dyDescent="0.2"/>
    <row r="571188" hidden="1" x14ac:dyDescent="0.2"/>
    <row r="571189" hidden="1" x14ac:dyDescent="0.2"/>
    <row r="571190" hidden="1" x14ac:dyDescent="0.2"/>
    <row r="571191" hidden="1" x14ac:dyDescent="0.2"/>
    <row r="571192" hidden="1" x14ac:dyDescent="0.2"/>
    <row r="571193" hidden="1" x14ac:dyDescent="0.2"/>
    <row r="571194" hidden="1" x14ac:dyDescent="0.2"/>
    <row r="571195" hidden="1" x14ac:dyDescent="0.2"/>
    <row r="571196" hidden="1" x14ac:dyDescent="0.2"/>
    <row r="571197" hidden="1" x14ac:dyDescent="0.2"/>
    <row r="571198" hidden="1" x14ac:dyDescent="0.2"/>
    <row r="571199" hidden="1" x14ac:dyDescent="0.2"/>
    <row r="571200" hidden="1" x14ac:dyDescent="0.2"/>
    <row r="571201" hidden="1" x14ac:dyDescent="0.2"/>
    <row r="571202" hidden="1" x14ac:dyDescent="0.2"/>
    <row r="571203" hidden="1" x14ac:dyDescent="0.2"/>
    <row r="571204" hidden="1" x14ac:dyDescent="0.2"/>
    <row r="571205" hidden="1" x14ac:dyDescent="0.2"/>
    <row r="571206" hidden="1" x14ac:dyDescent="0.2"/>
    <row r="571207" hidden="1" x14ac:dyDescent="0.2"/>
    <row r="571208" hidden="1" x14ac:dyDescent="0.2"/>
    <row r="571209" hidden="1" x14ac:dyDescent="0.2"/>
    <row r="571210" hidden="1" x14ac:dyDescent="0.2"/>
    <row r="571211" hidden="1" x14ac:dyDescent="0.2"/>
    <row r="571212" hidden="1" x14ac:dyDescent="0.2"/>
    <row r="571213" hidden="1" x14ac:dyDescent="0.2"/>
    <row r="571214" hidden="1" x14ac:dyDescent="0.2"/>
    <row r="571215" hidden="1" x14ac:dyDescent="0.2"/>
    <row r="571216" hidden="1" x14ac:dyDescent="0.2"/>
    <row r="571217" hidden="1" x14ac:dyDescent="0.2"/>
    <row r="571218" hidden="1" x14ac:dyDescent="0.2"/>
    <row r="571219" hidden="1" x14ac:dyDescent="0.2"/>
    <row r="571220" hidden="1" x14ac:dyDescent="0.2"/>
    <row r="571221" hidden="1" x14ac:dyDescent="0.2"/>
    <row r="571222" hidden="1" x14ac:dyDescent="0.2"/>
    <row r="571223" hidden="1" x14ac:dyDescent="0.2"/>
    <row r="571224" hidden="1" x14ac:dyDescent="0.2"/>
    <row r="571225" hidden="1" x14ac:dyDescent="0.2"/>
    <row r="571226" hidden="1" x14ac:dyDescent="0.2"/>
    <row r="571227" hidden="1" x14ac:dyDescent="0.2"/>
    <row r="571228" hidden="1" x14ac:dyDescent="0.2"/>
    <row r="571229" hidden="1" x14ac:dyDescent="0.2"/>
    <row r="571230" hidden="1" x14ac:dyDescent="0.2"/>
    <row r="571231" hidden="1" x14ac:dyDescent="0.2"/>
    <row r="571232" hidden="1" x14ac:dyDescent="0.2"/>
    <row r="571233" hidden="1" x14ac:dyDescent="0.2"/>
    <row r="571234" hidden="1" x14ac:dyDescent="0.2"/>
    <row r="571235" hidden="1" x14ac:dyDescent="0.2"/>
    <row r="571236" hidden="1" x14ac:dyDescent="0.2"/>
    <row r="571237" hidden="1" x14ac:dyDescent="0.2"/>
    <row r="571238" hidden="1" x14ac:dyDescent="0.2"/>
    <row r="571239" hidden="1" x14ac:dyDescent="0.2"/>
    <row r="571240" hidden="1" x14ac:dyDescent="0.2"/>
    <row r="571241" hidden="1" x14ac:dyDescent="0.2"/>
    <row r="571242" hidden="1" x14ac:dyDescent="0.2"/>
    <row r="571243" hidden="1" x14ac:dyDescent="0.2"/>
    <row r="571244" hidden="1" x14ac:dyDescent="0.2"/>
    <row r="571245" hidden="1" x14ac:dyDescent="0.2"/>
    <row r="571246" hidden="1" x14ac:dyDescent="0.2"/>
    <row r="571247" hidden="1" x14ac:dyDescent="0.2"/>
    <row r="571248" hidden="1" x14ac:dyDescent="0.2"/>
    <row r="571249" hidden="1" x14ac:dyDescent="0.2"/>
    <row r="571250" hidden="1" x14ac:dyDescent="0.2"/>
    <row r="571251" hidden="1" x14ac:dyDescent="0.2"/>
    <row r="571252" hidden="1" x14ac:dyDescent="0.2"/>
    <row r="571253" hidden="1" x14ac:dyDescent="0.2"/>
    <row r="571254" hidden="1" x14ac:dyDescent="0.2"/>
    <row r="571255" hidden="1" x14ac:dyDescent="0.2"/>
    <row r="571256" hidden="1" x14ac:dyDescent="0.2"/>
    <row r="571257" hidden="1" x14ac:dyDescent="0.2"/>
    <row r="571258" hidden="1" x14ac:dyDescent="0.2"/>
    <row r="571259" hidden="1" x14ac:dyDescent="0.2"/>
    <row r="571260" hidden="1" x14ac:dyDescent="0.2"/>
    <row r="571261" hidden="1" x14ac:dyDescent="0.2"/>
    <row r="571262" hidden="1" x14ac:dyDescent="0.2"/>
    <row r="571263" hidden="1" x14ac:dyDescent="0.2"/>
    <row r="571264" hidden="1" x14ac:dyDescent="0.2"/>
    <row r="571265" hidden="1" x14ac:dyDescent="0.2"/>
    <row r="571266" hidden="1" x14ac:dyDescent="0.2"/>
    <row r="571267" hidden="1" x14ac:dyDescent="0.2"/>
    <row r="571268" hidden="1" x14ac:dyDescent="0.2"/>
    <row r="571269" hidden="1" x14ac:dyDescent="0.2"/>
    <row r="571270" hidden="1" x14ac:dyDescent="0.2"/>
    <row r="571271" hidden="1" x14ac:dyDescent="0.2"/>
    <row r="571272" hidden="1" x14ac:dyDescent="0.2"/>
    <row r="571273" hidden="1" x14ac:dyDescent="0.2"/>
    <row r="571274" hidden="1" x14ac:dyDescent="0.2"/>
    <row r="571275" hidden="1" x14ac:dyDescent="0.2"/>
    <row r="571276" hidden="1" x14ac:dyDescent="0.2"/>
    <row r="571277" hidden="1" x14ac:dyDescent="0.2"/>
    <row r="571278" hidden="1" x14ac:dyDescent="0.2"/>
    <row r="571279" hidden="1" x14ac:dyDescent="0.2"/>
    <row r="571280" hidden="1" x14ac:dyDescent="0.2"/>
    <row r="571281" hidden="1" x14ac:dyDescent="0.2"/>
    <row r="571282" hidden="1" x14ac:dyDescent="0.2"/>
    <row r="571283" hidden="1" x14ac:dyDescent="0.2"/>
    <row r="571284" hidden="1" x14ac:dyDescent="0.2"/>
    <row r="571285" hidden="1" x14ac:dyDescent="0.2"/>
    <row r="571286" hidden="1" x14ac:dyDescent="0.2"/>
    <row r="571287" hidden="1" x14ac:dyDescent="0.2"/>
    <row r="571288" hidden="1" x14ac:dyDescent="0.2"/>
    <row r="571289" hidden="1" x14ac:dyDescent="0.2"/>
    <row r="571290" hidden="1" x14ac:dyDescent="0.2"/>
    <row r="571291" hidden="1" x14ac:dyDescent="0.2"/>
    <row r="571292" hidden="1" x14ac:dyDescent="0.2"/>
    <row r="571293" hidden="1" x14ac:dyDescent="0.2"/>
    <row r="571294" hidden="1" x14ac:dyDescent="0.2"/>
    <row r="571295" hidden="1" x14ac:dyDescent="0.2"/>
    <row r="571296" hidden="1" x14ac:dyDescent="0.2"/>
    <row r="571297" hidden="1" x14ac:dyDescent="0.2"/>
    <row r="571298" hidden="1" x14ac:dyDescent="0.2"/>
    <row r="571299" hidden="1" x14ac:dyDescent="0.2"/>
    <row r="571300" hidden="1" x14ac:dyDescent="0.2"/>
    <row r="571301" hidden="1" x14ac:dyDescent="0.2"/>
    <row r="571302" hidden="1" x14ac:dyDescent="0.2"/>
    <row r="571303" hidden="1" x14ac:dyDescent="0.2"/>
    <row r="571304" hidden="1" x14ac:dyDescent="0.2"/>
    <row r="571305" hidden="1" x14ac:dyDescent="0.2"/>
    <row r="571306" hidden="1" x14ac:dyDescent="0.2"/>
    <row r="571307" hidden="1" x14ac:dyDescent="0.2"/>
    <row r="571308" hidden="1" x14ac:dyDescent="0.2"/>
    <row r="571309" hidden="1" x14ac:dyDescent="0.2"/>
    <row r="571310" hidden="1" x14ac:dyDescent="0.2"/>
    <row r="571311" hidden="1" x14ac:dyDescent="0.2"/>
    <row r="571312" hidden="1" x14ac:dyDescent="0.2"/>
    <row r="571313" hidden="1" x14ac:dyDescent="0.2"/>
    <row r="571314" hidden="1" x14ac:dyDescent="0.2"/>
    <row r="571315" hidden="1" x14ac:dyDescent="0.2"/>
    <row r="571316" hidden="1" x14ac:dyDescent="0.2"/>
    <row r="571317" hidden="1" x14ac:dyDescent="0.2"/>
    <row r="571318" hidden="1" x14ac:dyDescent="0.2"/>
    <row r="571319" hidden="1" x14ac:dyDescent="0.2"/>
    <row r="571320" hidden="1" x14ac:dyDescent="0.2"/>
    <row r="571321" hidden="1" x14ac:dyDescent="0.2"/>
    <row r="571322" hidden="1" x14ac:dyDescent="0.2"/>
    <row r="571323" hidden="1" x14ac:dyDescent="0.2"/>
    <row r="571324" hidden="1" x14ac:dyDescent="0.2"/>
    <row r="571325" hidden="1" x14ac:dyDescent="0.2"/>
    <row r="571326" hidden="1" x14ac:dyDescent="0.2"/>
    <row r="571327" hidden="1" x14ac:dyDescent="0.2"/>
    <row r="571328" hidden="1" x14ac:dyDescent="0.2"/>
    <row r="571329" hidden="1" x14ac:dyDescent="0.2"/>
    <row r="571330" hidden="1" x14ac:dyDescent="0.2"/>
    <row r="571331" hidden="1" x14ac:dyDescent="0.2"/>
    <row r="571332" hidden="1" x14ac:dyDescent="0.2"/>
    <row r="571333" hidden="1" x14ac:dyDescent="0.2"/>
    <row r="571334" hidden="1" x14ac:dyDescent="0.2"/>
    <row r="571335" hidden="1" x14ac:dyDescent="0.2"/>
    <row r="571336" hidden="1" x14ac:dyDescent="0.2"/>
    <row r="571337" hidden="1" x14ac:dyDescent="0.2"/>
    <row r="571338" hidden="1" x14ac:dyDescent="0.2"/>
    <row r="571339" hidden="1" x14ac:dyDescent="0.2"/>
    <row r="571340" hidden="1" x14ac:dyDescent="0.2"/>
    <row r="571341" hidden="1" x14ac:dyDescent="0.2"/>
    <row r="571342" hidden="1" x14ac:dyDescent="0.2"/>
    <row r="571343" hidden="1" x14ac:dyDescent="0.2"/>
    <row r="571344" hidden="1" x14ac:dyDescent="0.2"/>
    <row r="571345" hidden="1" x14ac:dyDescent="0.2"/>
    <row r="571346" hidden="1" x14ac:dyDescent="0.2"/>
    <row r="571347" hidden="1" x14ac:dyDescent="0.2"/>
    <row r="571348" hidden="1" x14ac:dyDescent="0.2"/>
    <row r="571349" hidden="1" x14ac:dyDescent="0.2"/>
    <row r="571350" hidden="1" x14ac:dyDescent="0.2"/>
    <row r="571351" hidden="1" x14ac:dyDescent="0.2"/>
    <row r="571352" hidden="1" x14ac:dyDescent="0.2"/>
    <row r="571353" hidden="1" x14ac:dyDescent="0.2"/>
    <row r="571354" hidden="1" x14ac:dyDescent="0.2"/>
    <row r="571355" hidden="1" x14ac:dyDescent="0.2"/>
    <row r="571356" hidden="1" x14ac:dyDescent="0.2"/>
    <row r="571357" hidden="1" x14ac:dyDescent="0.2"/>
    <row r="571358" hidden="1" x14ac:dyDescent="0.2"/>
    <row r="571359" hidden="1" x14ac:dyDescent="0.2"/>
    <row r="571360" hidden="1" x14ac:dyDescent="0.2"/>
    <row r="571361" hidden="1" x14ac:dyDescent="0.2"/>
    <row r="571362" hidden="1" x14ac:dyDescent="0.2"/>
    <row r="571363" hidden="1" x14ac:dyDescent="0.2"/>
    <row r="571364" hidden="1" x14ac:dyDescent="0.2"/>
    <row r="571365" hidden="1" x14ac:dyDescent="0.2"/>
    <row r="571366" hidden="1" x14ac:dyDescent="0.2"/>
    <row r="571367" hidden="1" x14ac:dyDescent="0.2"/>
    <row r="571368" hidden="1" x14ac:dyDescent="0.2"/>
    <row r="571369" hidden="1" x14ac:dyDescent="0.2"/>
    <row r="571370" hidden="1" x14ac:dyDescent="0.2"/>
    <row r="571371" hidden="1" x14ac:dyDescent="0.2"/>
    <row r="571372" hidden="1" x14ac:dyDescent="0.2"/>
    <row r="571373" hidden="1" x14ac:dyDescent="0.2"/>
    <row r="571374" hidden="1" x14ac:dyDescent="0.2"/>
    <row r="571375" hidden="1" x14ac:dyDescent="0.2"/>
    <row r="571376" hidden="1" x14ac:dyDescent="0.2"/>
    <row r="571377" hidden="1" x14ac:dyDescent="0.2"/>
    <row r="571378" hidden="1" x14ac:dyDescent="0.2"/>
    <row r="571379" hidden="1" x14ac:dyDescent="0.2"/>
    <row r="571380" hidden="1" x14ac:dyDescent="0.2"/>
    <row r="571381" hidden="1" x14ac:dyDescent="0.2"/>
    <row r="571382" hidden="1" x14ac:dyDescent="0.2"/>
    <row r="571383" hidden="1" x14ac:dyDescent="0.2"/>
    <row r="571384" hidden="1" x14ac:dyDescent="0.2"/>
    <row r="571385" hidden="1" x14ac:dyDescent="0.2"/>
    <row r="571386" hidden="1" x14ac:dyDescent="0.2"/>
    <row r="571387" hidden="1" x14ac:dyDescent="0.2"/>
    <row r="571388" hidden="1" x14ac:dyDescent="0.2"/>
    <row r="571389" hidden="1" x14ac:dyDescent="0.2"/>
    <row r="571390" hidden="1" x14ac:dyDescent="0.2"/>
    <row r="571391" hidden="1" x14ac:dyDescent="0.2"/>
    <row r="571392" hidden="1" x14ac:dyDescent="0.2"/>
    <row r="571393" hidden="1" x14ac:dyDescent="0.2"/>
    <row r="571394" hidden="1" x14ac:dyDescent="0.2"/>
    <row r="571395" hidden="1" x14ac:dyDescent="0.2"/>
    <row r="571396" hidden="1" x14ac:dyDescent="0.2"/>
    <row r="571397" hidden="1" x14ac:dyDescent="0.2"/>
    <row r="571398" hidden="1" x14ac:dyDescent="0.2"/>
    <row r="571399" hidden="1" x14ac:dyDescent="0.2"/>
    <row r="571400" hidden="1" x14ac:dyDescent="0.2"/>
    <row r="571401" hidden="1" x14ac:dyDescent="0.2"/>
    <row r="571402" hidden="1" x14ac:dyDescent="0.2"/>
    <row r="571403" hidden="1" x14ac:dyDescent="0.2"/>
    <row r="571404" hidden="1" x14ac:dyDescent="0.2"/>
    <row r="571405" hidden="1" x14ac:dyDescent="0.2"/>
    <row r="571406" hidden="1" x14ac:dyDescent="0.2"/>
    <row r="571407" hidden="1" x14ac:dyDescent="0.2"/>
    <row r="571408" hidden="1" x14ac:dyDescent="0.2"/>
    <row r="571409" hidden="1" x14ac:dyDescent="0.2"/>
    <row r="571410" hidden="1" x14ac:dyDescent="0.2"/>
    <row r="571411" hidden="1" x14ac:dyDescent="0.2"/>
    <row r="571412" hidden="1" x14ac:dyDescent="0.2"/>
    <row r="571413" hidden="1" x14ac:dyDescent="0.2"/>
    <row r="571414" hidden="1" x14ac:dyDescent="0.2"/>
    <row r="571415" hidden="1" x14ac:dyDescent="0.2"/>
    <row r="571416" hidden="1" x14ac:dyDescent="0.2"/>
    <row r="571417" hidden="1" x14ac:dyDescent="0.2"/>
    <row r="571418" hidden="1" x14ac:dyDescent="0.2"/>
    <row r="571419" hidden="1" x14ac:dyDescent="0.2"/>
    <row r="571420" hidden="1" x14ac:dyDescent="0.2"/>
    <row r="571421" hidden="1" x14ac:dyDescent="0.2"/>
    <row r="571422" hidden="1" x14ac:dyDescent="0.2"/>
    <row r="571423" hidden="1" x14ac:dyDescent="0.2"/>
    <row r="571424" hidden="1" x14ac:dyDescent="0.2"/>
    <row r="571425" hidden="1" x14ac:dyDescent="0.2"/>
    <row r="571426" hidden="1" x14ac:dyDescent="0.2"/>
    <row r="571427" hidden="1" x14ac:dyDescent="0.2"/>
    <row r="571428" hidden="1" x14ac:dyDescent="0.2"/>
    <row r="571429" hidden="1" x14ac:dyDescent="0.2"/>
    <row r="571430" hidden="1" x14ac:dyDescent="0.2"/>
    <row r="571431" hidden="1" x14ac:dyDescent="0.2"/>
    <row r="571432" hidden="1" x14ac:dyDescent="0.2"/>
    <row r="571433" hidden="1" x14ac:dyDescent="0.2"/>
    <row r="571434" hidden="1" x14ac:dyDescent="0.2"/>
    <row r="571435" hidden="1" x14ac:dyDescent="0.2"/>
    <row r="571436" hidden="1" x14ac:dyDescent="0.2"/>
    <row r="571437" hidden="1" x14ac:dyDescent="0.2"/>
    <row r="571438" hidden="1" x14ac:dyDescent="0.2"/>
    <row r="571439" hidden="1" x14ac:dyDescent="0.2"/>
    <row r="571440" hidden="1" x14ac:dyDescent="0.2"/>
    <row r="571441" hidden="1" x14ac:dyDescent="0.2"/>
    <row r="571442" hidden="1" x14ac:dyDescent="0.2"/>
    <row r="571443" hidden="1" x14ac:dyDescent="0.2"/>
    <row r="571444" hidden="1" x14ac:dyDescent="0.2"/>
    <row r="571445" hidden="1" x14ac:dyDescent="0.2"/>
    <row r="571446" hidden="1" x14ac:dyDescent="0.2"/>
    <row r="571447" hidden="1" x14ac:dyDescent="0.2"/>
    <row r="571448" hidden="1" x14ac:dyDescent="0.2"/>
    <row r="571449" hidden="1" x14ac:dyDescent="0.2"/>
    <row r="571450" hidden="1" x14ac:dyDescent="0.2"/>
    <row r="571451" hidden="1" x14ac:dyDescent="0.2"/>
    <row r="571452" hidden="1" x14ac:dyDescent="0.2"/>
    <row r="571453" hidden="1" x14ac:dyDescent="0.2"/>
    <row r="571454" hidden="1" x14ac:dyDescent="0.2"/>
    <row r="571455" hidden="1" x14ac:dyDescent="0.2"/>
    <row r="571456" hidden="1" x14ac:dyDescent="0.2"/>
    <row r="571457" hidden="1" x14ac:dyDescent="0.2"/>
    <row r="571458" hidden="1" x14ac:dyDescent="0.2"/>
    <row r="571459" hidden="1" x14ac:dyDescent="0.2"/>
    <row r="571460" hidden="1" x14ac:dyDescent="0.2"/>
    <row r="571461" hidden="1" x14ac:dyDescent="0.2"/>
    <row r="571462" hidden="1" x14ac:dyDescent="0.2"/>
    <row r="571463" hidden="1" x14ac:dyDescent="0.2"/>
    <row r="571464" hidden="1" x14ac:dyDescent="0.2"/>
    <row r="571465" hidden="1" x14ac:dyDescent="0.2"/>
    <row r="571466" hidden="1" x14ac:dyDescent="0.2"/>
    <row r="571467" hidden="1" x14ac:dyDescent="0.2"/>
    <row r="571468" hidden="1" x14ac:dyDescent="0.2"/>
    <row r="571469" hidden="1" x14ac:dyDescent="0.2"/>
    <row r="571470" hidden="1" x14ac:dyDescent="0.2"/>
    <row r="571471" hidden="1" x14ac:dyDescent="0.2"/>
    <row r="571472" hidden="1" x14ac:dyDescent="0.2"/>
    <row r="571473" hidden="1" x14ac:dyDescent="0.2"/>
    <row r="571474" hidden="1" x14ac:dyDescent="0.2"/>
    <row r="571475" hidden="1" x14ac:dyDescent="0.2"/>
    <row r="571476" hidden="1" x14ac:dyDescent="0.2"/>
    <row r="571477" hidden="1" x14ac:dyDescent="0.2"/>
    <row r="571478" hidden="1" x14ac:dyDescent="0.2"/>
    <row r="571479" hidden="1" x14ac:dyDescent="0.2"/>
    <row r="571480" hidden="1" x14ac:dyDescent="0.2"/>
    <row r="571481" hidden="1" x14ac:dyDescent="0.2"/>
    <row r="571482" hidden="1" x14ac:dyDescent="0.2"/>
    <row r="571483" hidden="1" x14ac:dyDescent="0.2"/>
    <row r="571484" hidden="1" x14ac:dyDescent="0.2"/>
    <row r="571485" hidden="1" x14ac:dyDescent="0.2"/>
    <row r="571486" hidden="1" x14ac:dyDescent="0.2"/>
    <row r="571487" hidden="1" x14ac:dyDescent="0.2"/>
    <row r="571488" hidden="1" x14ac:dyDescent="0.2"/>
    <row r="571489" hidden="1" x14ac:dyDescent="0.2"/>
    <row r="571490" hidden="1" x14ac:dyDescent="0.2"/>
    <row r="571491" hidden="1" x14ac:dyDescent="0.2"/>
    <row r="571492" hidden="1" x14ac:dyDescent="0.2"/>
    <row r="571493" hidden="1" x14ac:dyDescent="0.2"/>
    <row r="571494" hidden="1" x14ac:dyDescent="0.2"/>
    <row r="571495" hidden="1" x14ac:dyDescent="0.2"/>
    <row r="571496" hidden="1" x14ac:dyDescent="0.2"/>
    <row r="571497" hidden="1" x14ac:dyDescent="0.2"/>
    <row r="571498" hidden="1" x14ac:dyDescent="0.2"/>
    <row r="571499" hidden="1" x14ac:dyDescent="0.2"/>
    <row r="571500" hidden="1" x14ac:dyDescent="0.2"/>
    <row r="571501" hidden="1" x14ac:dyDescent="0.2"/>
    <row r="571502" hidden="1" x14ac:dyDescent="0.2"/>
    <row r="571503" hidden="1" x14ac:dyDescent="0.2"/>
    <row r="571504" hidden="1" x14ac:dyDescent="0.2"/>
    <row r="571505" hidden="1" x14ac:dyDescent="0.2"/>
    <row r="571506" hidden="1" x14ac:dyDescent="0.2"/>
    <row r="571507" hidden="1" x14ac:dyDescent="0.2"/>
    <row r="571508" hidden="1" x14ac:dyDescent="0.2"/>
    <row r="571509" hidden="1" x14ac:dyDescent="0.2"/>
    <row r="571510" hidden="1" x14ac:dyDescent="0.2"/>
    <row r="571511" hidden="1" x14ac:dyDescent="0.2"/>
    <row r="571512" hidden="1" x14ac:dyDescent="0.2"/>
    <row r="571513" hidden="1" x14ac:dyDescent="0.2"/>
    <row r="571514" hidden="1" x14ac:dyDescent="0.2"/>
    <row r="571515" hidden="1" x14ac:dyDescent="0.2"/>
    <row r="571516" hidden="1" x14ac:dyDescent="0.2"/>
    <row r="571517" hidden="1" x14ac:dyDescent="0.2"/>
    <row r="571518" hidden="1" x14ac:dyDescent="0.2"/>
    <row r="571519" hidden="1" x14ac:dyDescent="0.2"/>
    <row r="571520" hidden="1" x14ac:dyDescent="0.2"/>
    <row r="571521" hidden="1" x14ac:dyDescent="0.2"/>
    <row r="571522" hidden="1" x14ac:dyDescent="0.2"/>
    <row r="571523" hidden="1" x14ac:dyDescent="0.2"/>
    <row r="571524" hidden="1" x14ac:dyDescent="0.2"/>
    <row r="571525" hidden="1" x14ac:dyDescent="0.2"/>
    <row r="571526" hidden="1" x14ac:dyDescent="0.2"/>
    <row r="571527" hidden="1" x14ac:dyDescent="0.2"/>
    <row r="571528" hidden="1" x14ac:dyDescent="0.2"/>
    <row r="571529" hidden="1" x14ac:dyDescent="0.2"/>
    <row r="571530" hidden="1" x14ac:dyDescent="0.2"/>
    <row r="571531" hidden="1" x14ac:dyDescent="0.2"/>
    <row r="571532" hidden="1" x14ac:dyDescent="0.2"/>
    <row r="571533" hidden="1" x14ac:dyDescent="0.2"/>
    <row r="571534" hidden="1" x14ac:dyDescent="0.2"/>
    <row r="571535" hidden="1" x14ac:dyDescent="0.2"/>
    <row r="571536" hidden="1" x14ac:dyDescent="0.2"/>
    <row r="571537" hidden="1" x14ac:dyDescent="0.2"/>
    <row r="571538" hidden="1" x14ac:dyDescent="0.2"/>
    <row r="571539" hidden="1" x14ac:dyDescent="0.2"/>
    <row r="571540" hidden="1" x14ac:dyDescent="0.2"/>
    <row r="571541" hidden="1" x14ac:dyDescent="0.2"/>
    <row r="571542" hidden="1" x14ac:dyDescent="0.2"/>
    <row r="571543" hidden="1" x14ac:dyDescent="0.2"/>
    <row r="571544" hidden="1" x14ac:dyDescent="0.2"/>
    <row r="571545" hidden="1" x14ac:dyDescent="0.2"/>
    <row r="571546" hidden="1" x14ac:dyDescent="0.2"/>
    <row r="571547" hidden="1" x14ac:dyDescent="0.2"/>
    <row r="571548" hidden="1" x14ac:dyDescent="0.2"/>
    <row r="571549" hidden="1" x14ac:dyDescent="0.2"/>
    <row r="571550" hidden="1" x14ac:dyDescent="0.2"/>
    <row r="571551" hidden="1" x14ac:dyDescent="0.2"/>
    <row r="571552" hidden="1" x14ac:dyDescent="0.2"/>
    <row r="571553" hidden="1" x14ac:dyDescent="0.2"/>
    <row r="571554" hidden="1" x14ac:dyDescent="0.2"/>
    <row r="571555" hidden="1" x14ac:dyDescent="0.2"/>
    <row r="571556" hidden="1" x14ac:dyDescent="0.2"/>
    <row r="571557" hidden="1" x14ac:dyDescent="0.2"/>
    <row r="571558" hidden="1" x14ac:dyDescent="0.2"/>
    <row r="571559" hidden="1" x14ac:dyDescent="0.2"/>
    <row r="571560" hidden="1" x14ac:dyDescent="0.2"/>
    <row r="571561" hidden="1" x14ac:dyDescent="0.2"/>
    <row r="571562" hidden="1" x14ac:dyDescent="0.2"/>
    <row r="571563" hidden="1" x14ac:dyDescent="0.2"/>
    <row r="571564" hidden="1" x14ac:dyDescent="0.2"/>
    <row r="571565" hidden="1" x14ac:dyDescent="0.2"/>
    <row r="571566" hidden="1" x14ac:dyDescent="0.2"/>
    <row r="571567" hidden="1" x14ac:dyDescent="0.2"/>
    <row r="571568" hidden="1" x14ac:dyDescent="0.2"/>
    <row r="571569" hidden="1" x14ac:dyDescent="0.2"/>
    <row r="571570" hidden="1" x14ac:dyDescent="0.2"/>
    <row r="571571" hidden="1" x14ac:dyDescent="0.2"/>
    <row r="571572" hidden="1" x14ac:dyDescent="0.2"/>
    <row r="571573" hidden="1" x14ac:dyDescent="0.2"/>
    <row r="571574" hidden="1" x14ac:dyDescent="0.2"/>
    <row r="571575" hidden="1" x14ac:dyDescent="0.2"/>
    <row r="571576" hidden="1" x14ac:dyDescent="0.2"/>
    <row r="571577" hidden="1" x14ac:dyDescent="0.2"/>
    <row r="571578" hidden="1" x14ac:dyDescent="0.2"/>
    <row r="571579" hidden="1" x14ac:dyDescent="0.2"/>
    <row r="571580" hidden="1" x14ac:dyDescent="0.2"/>
    <row r="571581" hidden="1" x14ac:dyDescent="0.2"/>
    <row r="571582" hidden="1" x14ac:dyDescent="0.2"/>
    <row r="571583" hidden="1" x14ac:dyDescent="0.2"/>
    <row r="571584" hidden="1" x14ac:dyDescent="0.2"/>
    <row r="571585" hidden="1" x14ac:dyDescent="0.2"/>
    <row r="571586" hidden="1" x14ac:dyDescent="0.2"/>
    <row r="571587" hidden="1" x14ac:dyDescent="0.2"/>
    <row r="571588" hidden="1" x14ac:dyDescent="0.2"/>
    <row r="571589" hidden="1" x14ac:dyDescent="0.2"/>
    <row r="571590" hidden="1" x14ac:dyDescent="0.2"/>
    <row r="571591" hidden="1" x14ac:dyDescent="0.2"/>
    <row r="571592" hidden="1" x14ac:dyDescent="0.2"/>
    <row r="571593" hidden="1" x14ac:dyDescent="0.2"/>
    <row r="571594" hidden="1" x14ac:dyDescent="0.2"/>
    <row r="571595" hidden="1" x14ac:dyDescent="0.2"/>
    <row r="571596" hidden="1" x14ac:dyDescent="0.2"/>
    <row r="571597" hidden="1" x14ac:dyDescent="0.2"/>
    <row r="571598" hidden="1" x14ac:dyDescent="0.2"/>
    <row r="571599" hidden="1" x14ac:dyDescent="0.2"/>
    <row r="571600" hidden="1" x14ac:dyDescent="0.2"/>
    <row r="571601" hidden="1" x14ac:dyDescent="0.2"/>
    <row r="571602" hidden="1" x14ac:dyDescent="0.2"/>
    <row r="571603" hidden="1" x14ac:dyDescent="0.2"/>
    <row r="571604" hidden="1" x14ac:dyDescent="0.2"/>
    <row r="571605" hidden="1" x14ac:dyDescent="0.2"/>
    <row r="571606" hidden="1" x14ac:dyDescent="0.2"/>
    <row r="571607" hidden="1" x14ac:dyDescent="0.2"/>
    <row r="571608" hidden="1" x14ac:dyDescent="0.2"/>
    <row r="571609" hidden="1" x14ac:dyDescent="0.2"/>
    <row r="571610" hidden="1" x14ac:dyDescent="0.2"/>
    <row r="571611" hidden="1" x14ac:dyDescent="0.2"/>
    <row r="571612" hidden="1" x14ac:dyDescent="0.2"/>
    <row r="571613" hidden="1" x14ac:dyDescent="0.2"/>
    <row r="571614" hidden="1" x14ac:dyDescent="0.2"/>
    <row r="571615" hidden="1" x14ac:dyDescent="0.2"/>
    <row r="571616" hidden="1" x14ac:dyDescent="0.2"/>
    <row r="571617" hidden="1" x14ac:dyDescent="0.2"/>
    <row r="571618" hidden="1" x14ac:dyDescent="0.2"/>
    <row r="571619" hidden="1" x14ac:dyDescent="0.2"/>
    <row r="571620" hidden="1" x14ac:dyDescent="0.2"/>
    <row r="571621" hidden="1" x14ac:dyDescent="0.2"/>
    <row r="571622" hidden="1" x14ac:dyDescent="0.2"/>
    <row r="571623" hidden="1" x14ac:dyDescent="0.2"/>
    <row r="571624" hidden="1" x14ac:dyDescent="0.2"/>
    <row r="571625" hidden="1" x14ac:dyDescent="0.2"/>
    <row r="571626" hidden="1" x14ac:dyDescent="0.2"/>
    <row r="571627" hidden="1" x14ac:dyDescent="0.2"/>
    <row r="571628" hidden="1" x14ac:dyDescent="0.2"/>
    <row r="571629" hidden="1" x14ac:dyDescent="0.2"/>
    <row r="571630" hidden="1" x14ac:dyDescent="0.2"/>
    <row r="571631" hidden="1" x14ac:dyDescent="0.2"/>
    <row r="571632" hidden="1" x14ac:dyDescent="0.2"/>
    <row r="571633" hidden="1" x14ac:dyDescent="0.2"/>
    <row r="571634" hidden="1" x14ac:dyDescent="0.2"/>
    <row r="571635" hidden="1" x14ac:dyDescent="0.2"/>
    <row r="571636" hidden="1" x14ac:dyDescent="0.2"/>
    <row r="571637" hidden="1" x14ac:dyDescent="0.2"/>
    <row r="571638" hidden="1" x14ac:dyDescent="0.2"/>
    <row r="571639" hidden="1" x14ac:dyDescent="0.2"/>
    <row r="571640" hidden="1" x14ac:dyDescent="0.2"/>
    <row r="571641" hidden="1" x14ac:dyDescent="0.2"/>
    <row r="571642" hidden="1" x14ac:dyDescent="0.2"/>
    <row r="571643" hidden="1" x14ac:dyDescent="0.2"/>
    <row r="571644" hidden="1" x14ac:dyDescent="0.2"/>
    <row r="571645" hidden="1" x14ac:dyDescent="0.2"/>
    <row r="571646" hidden="1" x14ac:dyDescent="0.2"/>
    <row r="571647" hidden="1" x14ac:dyDescent="0.2"/>
    <row r="571648" hidden="1" x14ac:dyDescent="0.2"/>
    <row r="571649" hidden="1" x14ac:dyDescent="0.2"/>
    <row r="571650" hidden="1" x14ac:dyDescent="0.2"/>
    <row r="571651" hidden="1" x14ac:dyDescent="0.2"/>
    <row r="571652" hidden="1" x14ac:dyDescent="0.2"/>
    <row r="571653" hidden="1" x14ac:dyDescent="0.2"/>
    <row r="571654" hidden="1" x14ac:dyDescent="0.2"/>
    <row r="571655" hidden="1" x14ac:dyDescent="0.2"/>
    <row r="571656" hidden="1" x14ac:dyDescent="0.2"/>
    <row r="571657" hidden="1" x14ac:dyDescent="0.2"/>
    <row r="571658" hidden="1" x14ac:dyDescent="0.2"/>
    <row r="571659" hidden="1" x14ac:dyDescent="0.2"/>
    <row r="571660" hidden="1" x14ac:dyDescent="0.2"/>
    <row r="571661" hidden="1" x14ac:dyDescent="0.2"/>
    <row r="571662" hidden="1" x14ac:dyDescent="0.2"/>
    <row r="571663" hidden="1" x14ac:dyDescent="0.2"/>
    <row r="571664" hidden="1" x14ac:dyDescent="0.2"/>
    <row r="571665" hidden="1" x14ac:dyDescent="0.2"/>
    <row r="571666" hidden="1" x14ac:dyDescent="0.2"/>
    <row r="571667" hidden="1" x14ac:dyDescent="0.2"/>
    <row r="571668" hidden="1" x14ac:dyDescent="0.2"/>
    <row r="571669" hidden="1" x14ac:dyDescent="0.2"/>
    <row r="571670" hidden="1" x14ac:dyDescent="0.2"/>
    <row r="571671" hidden="1" x14ac:dyDescent="0.2"/>
    <row r="571672" hidden="1" x14ac:dyDescent="0.2"/>
    <row r="571673" hidden="1" x14ac:dyDescent="0.2"/>
    <row r="571674" hidden="1" x14ac:dyDescent="0.2"/>
    <row r="571675" hidden="1" x14ac:dyDescent="0.2"/>
    <row r="571676" hidden="1" x14ac:dyDescent="0.2"/>
    <row r="571677" hidden="1" x14ac:dyDescent="0.2"/>
    <row r="571678" hidden="1" x14ac:dyDescent="0.2"/>
    <row r="571679" hidden="1" x14ac:dyDescent="0.2"/>
    <row r="571680" hidden="1" x14ac:dyDescent="0.2"/>
    <row r="571681" hidden="1" x14ac:dyDescent="0.2"/>
    <row r="571682" hidden="1" x14ac:dyDescent="0.2"/>
    <row r="571683" hidden="1" x14ac:dyDescent="0.2"/>
    <row r="571684" hidden="1" x14ac:dyDescent="0.2"/>
    <row r="571685" hidden="1" x14ac:dyDescent="0.2"/>
    <row r="571686" hidden="1" x14ac:dyDescent="0.2"/>
    <row r="571687" hidden="1" x14ac:dyDescent="0.2"/>
    <row r="571688" hidden="1" x14ac:dyDescent="0.2"/>
    <row r="571689" hidden="1" x14ac:dyDescent="0.2"/>
    <row r="571690" hidden="1" x14ac:dyDescent="0.2"/>
    <row r="571691" hidden="1" x14ac:dyDescent="0.2"/>
    <row r="571692" hidden="1" x14ac:dyDescent="0.2"/>
    <row r="571693" hidden="1" x14ac:dyDescent="0.2"/>
    <row r="571694" hidden="1" x14ac:dyDescent="0.2"/>
    <row r="571695" hidden="1" x14ac:dyDescent="0.2"/>
    <row r="571696" hidden="1" x14ac:dyDescent="0.2"/>
    <row r="571697" hidden="1" x14ac:dyDescent="0.2"/>
    <row r="571698" hidden="1" x14ac:dyDescent="0.2"/>
    <row r="571699" hidden="1" x14ac:dyDescent="0.2"/>
    <row r="571700" hidden="1" x14ac:dyDescent="0.2"/>
    <row r="571701" hidden="1" x14ac:dyDescent="0.2"/>
    <row r="571702" hidden="1" x14ac:dyDescent="0.2"/>
    <row r="571703" hidden="1" x14ac:dyDescent="0.2"/>
    <row r="571704" hidden="1" x14ac:dyDescent="0.2"/>
    <row r="571705" hidden="1" x14ac:dyDescent="0.2"/>
    <row r="571706" hidden="1" x14ac:dyDescent="0.2"/>
    <row r="571707" hidden="1" x14ac:dyDescent="0.2"/>
    <row r="571708" hidden="1" x14ac:dyDescent="0.2"/>
    <row r="571709" hidden="1" x14ac:dyDescent="0.2"/>
    <row r="571710" hidden="1" x14ac:dyDescent="0.2"/>
    <row r="571711" hidden="1" x14ac:dyDescent="0.2"/>
    <row r="571712" hidden="1" x14ac:dyDescent="0.2"/>
    <row r="571713" hidden="1" x14ac:dyDescent="0.2"/>
    <row r="571714" hidden="1" x14ac:dyDescent="0.2"/>
    <row r="571715" hidden="1" x14ac:dyDescent="0.2"/>
    <row r="571716" hidden="1" x14ac:dyDescent="0.2"/>
    <row r="571717" hidden="1" x14ac:dyDescent="0.2"/>
    <row r="571718" hidden="1" x14ac:dyDescent="0.2"/>
    <row r="571719" hidden="1" x14ac:dyDescent="0.2"/>
    <row r="571720" hidden="1" x14ac:dyDescent="0.2"/>
    <row r="571721" hidden="1" x14ac:dyDescent="0.2"/>
    <row r="571722" hidden="1" x14ac:dyDescent="0.2"/>
    <row r="571723" hidden="1" x14ac:dyDescent="0.2"/>
    <row r="571724" hidden="1" x14ac:dyDescent="0.2"/>
    <row r="571725" hidden="1" x14ac:dyDescent="0.2"/>
    <row r="571726" hidden="1" x14ac:dyDescent="0.2"/>
    <row r="571727" hidden="1" x14ac:dyDescent="0.2"/>
    <row r="571728" hidden="1" x14ac:dyDescent="0.2"/>
    <row r="571729" hidden="1" x14ac:dyDescent="0.2"/>
    <row r="571730" hidden="1" x14ac:dyDescent="0.2"/>
    <row r="571731" hidden="1" x14ac:dyDescent="0.2"/>
    <row r="571732" hidden="1" x14ac:dyDescent="0.2"/>
    <row r="571733" hidden="1" x14ac:dyDescent="0.2"/>
    <row r="571734" hidden="1" x14ac:dyDescent="0.2"/>
    <row r="571735" hidden="1" x14ac:dyDescent="0.2"/>
    <row r="571736" hidden="1" x14ac:dyDescent="0.2"/>
    <row r="571737" hidden="1" x14ac:dyDescent="0.2"/>
    <row r="571738" hidden="1" x14ac:dyDescent="0.2"/>
    <row r="571739" hidden="1" x14ac:dyDescent="0.2"/>
    <row r="571740" hidden="1" x14ac:dyDescent="0.2"/>
    <row r="571741" hidden="1" x14ac:dyDescent="0.2"/>
    <row r="571742" hidden="1" x14ac:dyDescent="0.2"/>
    <row r="571743" hidden="1" x14ac:dyDescent="0.2"/>
    <row r="571744" hidden="1" x14ac:dyDescent="0.2"/>
    <row r="571745" hidden="1" x14ac:dyDescent="0.2"/>
    <row r="571746" hidden="1" x14ac:dyDescent="0.2"/>
    <row r="571747" hidden="1" x14ac:dyDescent="0.2"/>
    <row r="571748" hidden="1" x14ac:dyDescent="0.2"/>
    <row r="571749" hidden="1" x14ac:dyDescent="0.2"/>
    <row r="571750" hidden="1" x14ac:dyDescent="0.2"/>
    <row r="571751" hidden="1" x14ac:dyDescent="0.2"/>
    <row r="571752" hidden="1" x14ac:dyDescent="0.2"/>
    <row r="571753" hidden="1" x14ac:dyDescent="0.2"/>
    <row r="571754" hidden="1" x14ac:dyDescent="0.2"/>
    <row r="571755" hidden="1" x14ac:dyDescent="0.2"/>
    <row r="571756" hidden="1" x14ac:dyDescent="0.2"/>
    <row r="571757" hidden="1" x14ac:dyDescent="0.2"/>
    <row r="571758" hidden="1" x14ac:dyDescent="0.2"/>
    <row r="571759" hidden="1" x14ac:dyDescent="0.2"/>
    <row r="571760" hidden="1" x14ac:dyDescent="0.2"/>
    <row r="571761" hidden="1" x14ac:dyDescent="0.2"/>
    <row r="571762" hidden="1" x14ac:dyDescent="0.2"/>
    <row r="571763" hidden="1" x14ac:dyDescent="0.2"/>
    <row r="571764" hidden="1" x14ac:dyDescent="0.2"/>
    <row r="571765" hidden="1" x14ac:dyDescent="0.2"/>
    <row r="571766" hidden="1" x14ac:dyDescent="0.2"/>
    <row r="571767" hidden="1" x14ac:dyDescent="0.2"/>
    <row r="571768" hidden="1" x14ac:dyDescent="0.2"/>
    <row r="571769" hidden="1" x14ac:dyDescent="0.2"/>
    <row r="571770" hidden="1" x14ac:dyDescent="0.2"/>
    <row r="571771" hidden="1" x14ac:dyDescent="0.2"/>
    <row r="571772" hidden="1" x14ac:dyDescent="0.2"/>
    <row r="571773" hidden="1" x14ac:dyDescent="0.2"/>
    <row r="571774" hidden="1" x14ac:dyDescent="0.2"/>
    <row r="571775" hidden="1" x14ac:dyDescent="0.2"/>
    <row r="571776" hidden="1" x14ac:dyDescent="0.2"/>
    <row r="571777" hidden="1" x14ac:dyDescent="0.2"/>
    <row r="571778" hidden="1" x14ac:dyDescent="0.2"/>
    <row r="571779" hidden="1" x14ac:dyDescent="0.2"/>
    <row r="571780" hidden="1" x14ac:dyDescent="0.2"/>
    <row r="571781" hidden="1" x14ac:dyDescent="0.2"/>
    <row r="571782" hidden="1" x14ac:dyDescent="0.2"/>
    <row r="571783" hidden="1" x14ac:dyDescent="0.2"/>
    <row r="571784" hidden="1" x14ac:dyDescent="0.2"/>
    <row r="571785" hidden="1" x14ac:dyDescent="0.2"/>
    <row r="571786" hidden="1" x14ac:dyDescent="0.2"/>
    <row r="571787" hidden="1" x14ac:dyDescent="0.2"/>
    <row r="571788" hidden="1" x14ac:dyDescent="0.2"/>
    <row r="571789" hidden="1" x14ac:dyDescent="0.2"/>
    <row r="571790" hidden="1" x14ac:dyDescent="0.2"/>
    <row r="571791" hidden="1" x14ac:dyDescent="0.2"/>
    <row r="571792" hidden="1" x14ac:dyDescent="0.2"/>
    <row r="571793" hidden="1" x14ac:dyDescent="0.2"/>
    <row r="571794" hidden="1" x14ac:dyDescent="0.2"/>
    <row r="571795" hidden="1" x14ac:dyDescent="0.2"/>
    <row r="571796" hidden="1" x14ac:dyDescent="0.2"/>
    <row r="571797" hidden="1" x14ac:dyDescent="0.2"/>
    <row r="571798" hidden="1" x14ac:dyDescent="0.2"/>
    <row r="571799" hidden="1" x14ac:dyDescent="0.2"/>
    <row r="571800" hidden="1" x14ac:dyDescent="0.2"/>
    <row r="571801" hidden="1" x14ac:dyDescent="0.2"/>
    <row r="571802" hidden="1" x14ac:dyDescent="0.2"/>
    <row r="571803" hidden="1" x14ac:dyDescent="0.2"/>
    <row r="571804" hidden="1" x14ac:dyDescent="0.2"/>
    <row r="571805" hidden="1" x14ac:dyDescent="0.2"/>
    <row r="571806" hidden="1" x14ac:dyDescent="0.2"/>
    <row r="571807" hidden="1" x14ac:dyDescent="0.2"/>
    <row r="571808" hidden="1" x14ac:dyDescent="0.2"/>
    <row r="571809" hidden="1" x14ac:dyDescent="0.2"/>
    <row r="571810" hidden="1" x14ac:dyDescent="0.2"/>
    <row r="571811" hidden="1" x14ac:dyDescent="0.2"/>
    <row r="571812" hidden="1" x14ac:dyDescent="0.2"/>
    <row r="571813" hidden="1" x14ac:dyDescent="0.2"/>
    <row r="571814" hidden="1" x14ac:dyDescent="0.2"/>
    <row r="571815" hidden="1" x14ac:dyDescent="0.2"/>
    <row r="571816" hidden="1" x14ac:dyDescent="0.2"/>
    <row r="571817" hidden="1" x14ac:dyDescent="0.2"/>
    <row r="571818" hidden="1" x14ac:dyDescent="0.2"/>
    <row r="571819" hidden="1" x14ac:dyDescent="0.2"/>
    <row r="571820" hidden="1" x14ac:dyDescent="0.2"/>
    <row r="571821" hidden="1" x14ac:dyDescent="0.2"/>
    <row r="571822" hidden="1" x14ac:dyDescent="0.2"/>
    <row r="571823" hidden="1" x14ac:dyDescent="0.2"/>
    <row r="571824" hidden="1" x14ac:dyDescent="0.2"/>
    <row r="571825" hidden="1" x14ac:dyDescent="0.2"/>
    <row r="571826" hidden="1" x14ac:dyDescent="0.2"/>
    <row r="571827" hidden="1" x14ac:dyDescent="0.2"/>
    <row r="571828" hidden="1" x14ac:dyDescent="0.2"/>
    <row r="571829" hidden="1" x14ac:dyDescent="0.2"/>
    <row r="571830" hidden="1" x14ac:dyDescent="0.2"/>
    <row r="571831" hidden="1" x14ac:dyDescent="0.2"/>
    <row r="571832" hidden="1" x14ac:dyDescent="0.2"/>
    <row r="571833" hidden="1" x14ac:dyDescent="0.2"/>
    <row r="571834" hidden="1" x14ac:dyDescent="0.2"/>
    <row r="571835" hidden="1" x14ac:dyDescent="0.2"/>
    <row r="571836" hidden="1" x14ac:dyDescent="0.2"/>
    <row r="571837" hidden="1" x14ac:dyDescent="0.2"/>
    <row r="571838" hidden="1" x14ac:dyDescent="0.2"/>
    <row r="571839" hidden="1" x14ac:dyDescent="0.2"/>
    <row r="571840" hidden="1" x14ac:dyDescent="0.2"/>
    <row r="571841" hidden="1" x14ac:dyDescent="0.2"/>
    <row r="571842" hidden="1" x14ac:dyDescent="0.2"/>
    <row r="571843" hidden="1" x14ac:dyDescent="0.2"/>
    <row r="571844" hidden="1" x14ac:dyDescent="0.2"/>
    <row r="571845" hidden="1" x14ac:dyDescent="0.2"/>
    <row r="571846" hidden="1" x14ac:dyDescent="0.2"/>
    <row r="571847" hidden="1" x14ac:dyDescent="0.2"/>
    <row r="571848" hidden="1" x14ac:dyDescent="0.2"/>
    <row r="571849" hidden="1" x14ac:dyDescent="0.2"/>
    <row r="571850" hidden="1" x14ac:dyDescent="0.2"/>
    <row r="571851" hidden="1" x14ac:dyDescent="0.2"/>
    <row r="571852" hidden="1" x14ac:dyDescent="0.2"/>
    <row r="571853" hidden="1" x14ac:dyDescent="0.2"/>
    <row r="571854" hidden="1" x14ac:dyDescent="0.2"/>
    <row r="571855" hidden="1" x14ac:dyDescent="0.2"/>
    <row r="571856" hidden="1" x14ac:dyDescent="0.2"/>
    <row r="571857" hidden="1" x14ac:dyDescent="0.2"/>
    <row r="571858" hidden="1" x14ac:dyDescent="0.2"/>
    <row r="571859" hidden="1" x14ac:dyDescent="0.2"/>
    <row r="571860" hidden="1" x14ac:dyDescent="0.2"/>
    <row r="571861" hidden="1" x14ac:dyDescent="0.2"/>
    <row r="571862" hidden="1" x14ac:dyDescent="0.2"/>
    <row r="571863" hidden="1" x14ac:dyDescent="0.2"/>
    <row r="571864" hidden="1" x14ac:dyDescent="0.2"/>
    <row r="571865" hidden="1" x14ac:dyDescent="0.2"/>
    <row r="571866" hidden="1" x14ac:dyDescent="0.2"/>
    <row r="571867" hidden="1" x14ac:dyDescent="0.2"/>
    <row r="571868" hidden="1" x14ac:dyDescent="0.2"/>
    <row r="571869" hidden="1" x14ac:dyDescent="0.2"/>
    <row r="571870" hidden="1" x14ac:dyDescent="0.2"/>
    <row r="571871" hidden="1" x14ac:dyDescent="0.2"/>
    <row r="571872" hidden="1" x14ac:dyDescent="0.2"/>
    <row r="571873" hidden="1" x14ac:dyDescent="0.2"/>
    <row r="571874" hidden="1" x14ac:dyDescent="0.2"/>
    <row r="571875" hidden="1" x14ac:dyDescent="0.2"/>
    <row r="571876" hidden="1" x14ac:dyDescent="0.2"/>
    <row r="571877" hidden="1" x14ac:dyDescent="0.2"/>
    <row r="571878" hidden="1" x14ac:dyDescent="0.2"/>
    <row r="571879" hidden="1" x14ac:dyDescent="0.2"/>
    <row r="571880" hidden="1" x14ac:dyDescent="0.2"/>
    <row r="571881" hidden="1" x14ac:dyDescent="0.2"/>
    <row r="571882" hidden="1" x14ac:dyDescent="0.2"/>
    <row r="571883" hidden="1" x14ac:dyDescent="0.2"/>
    <row r="571884" hidden="1" x14ac:dyDescent="0.2"/>
    <row r="571885" hidden="1" x14ac:dyDescent="0.2"/>
    <row r="571886" hidden="1" x14ac:dyDescent="0.2"/>
    <row r="571887" hidden="1" x14ac:dyDescent="0.2"/>
    <row r="571888" hidden="1" x14ac:dyDescent="0.2"/>
    <row r="571889" hidden="1" x14ac:dyDescent="0.2"/>
    <row r="571890" hidden="1" x14ac:dyDescent="0.2"/>
    <row r="571891" hidden="1" x14ac:dyDescent="0.2"/>
    <row r="571892" hidden="1" x14ac:dyDescent="0.2"/>
    <row r="571893" hidden="1" x14ac:dyDescent="0.2"/>
    <row r="571894" hidden="1" x14ac:dyDescent="0.2"/>
    <row r="571895" hidden="1" x14ac:dyDescent="0.2"/>
    <row r="571896" hidden="1" x14ac:dyDescent="0.2"/>
    <row r="571897" hidden="1" x14ac:dyDescent="0.2"/>
    <row r="571898" hidden="1" x14ac:dyDescent="0.2"/>
    <row r="571899" hidden="1" x14ac:dyDescent="0.2"/>
    <row r="571900" hidden="1" x14ac:dyDescent="0.2"/>
    <row r="571901" hidden="1" x14ac:dyDescent="0.2"/>
    <row r="571902" hidden="1" x14ac:dyDescent="0.2"/>
    <row r="571903" hidden="1" x14ac:dyDescent="0.2"/>
    <row r="571904" hidden="1" x14ac:dyDescent="0.2"/>
    <row r="571905" hidden="1" x14ac:dyDescent="0.2"/>
    <row r="571906" hidden="1" x14ac:dyDescent="0.2"/>
    <row r="571907" hidden="1" x14ac:dyDescent="0.2"/>
    <row r="571908" hidden="1" x14ac:dyDescent="0.2"/>
    <row r="571909" hidden="1" x14ac:dyDescent="0.2"/>
    <row r="571910" hidden="1" x14ac:dyDescent="0.2"/>
    <row r="571911" hidden="1" x14ac:dyDescent="0.2"/>
    <row r="571912" hidden="1" x14ac:dyDescent="0.2"/>
    <row r="571913" hidden="1" x14ac:dyDescent="0.2"/>
    <row r="571914" hidden="1" x14ac:dyDescent="0.2"/>
    <row r="571915" hidden="1" x14ac:dyDescent="0.2"/>
    <row r="571916" hidden="1" x14ac:dyDescent="0.2"/>
    <row r="571917" hidden="1" x14ac:dyDescent="0.2"/>
    <row r="571918" hidden="1" x14ac:dyDescent="0.2"/>
    <row r="571919" hidden="1" x14ac:dyDescent="0.2"/>
    <row r="571920" hidden="1" x14ac:dyDescent="0.2"/>
    <row r="571921" hidden="1" x14ac:dyDescent="0.2"/>
    <row r="571922" hidden="1" x14ac:dyDescent="0.2"/>
    <row r="571923" hidden="1" x14ac:dyDescent="0.2"/>
    <row r="571924" hidden="1" x14ac:dyDescent="0.2"/>
    <row r="571925" hidden="1" x14ac:dyDescent="0.2"/>
    <row r="571926" hidden="1" x14ac:dyDescent="0.2"/>
    <row r="571927" hidden="1" x14ac:dyDescent="0.2"/>
    <row r="571928" hidden="1" x14ac:dyDescent="0.2"/>
    <row r="571929" hidden="1" x14ac:dyDescent="0.2"/>
    <row r="571930" hidden="1" x14ac:dyDescent="0.2"/>
    <row r="571931" hidden="1" x14ac:dyDescent="0.2"/>
    <row r="571932" hidden="1" x14ac:dyDescent="0.2"/>
    <row r="571933" hidden="1" x14ac:dyDescent="0.2"/>
    <row r="571934" hidden="1" x14ac:dyDescent="0.2"/>
    <row r="571935" hidden="1" x14ac:dyDescent="0.2"/>
    <row r="571936" hidden="1" x14ac:dyDescent="0.2"/>
    <row r="571937" hidden="1" x14ac:dyDescent="0.2"/>
    <row r="571938" hidden="1" x14ac:dyDescent="0.2"/>
    <row r="571939" hidden="1" x14ac:dyDescent="0.2"/>
    <row r="571940" hidden="1" x14ac:dyDescent="0.2"/>
    <row r="571941" hidden="1" x14ac:dyDescent="0.2"/>
    <row r="571942" hidden="1" x14ac:dyDescent="0.2"/>
    <row r="571943" hidden="1" x14ac:dyDescent="0.2"/>
    <row r="571944" hidden="1" x14ac:dyDescent="0.2"/>
    <row r="571945" hidden="1" x14ac:dyDescent="0.2"/>
    <row r="571946" hidden="1" x14ac:dyDescent="0.2"/>
    <row r="571947" hidden="1" x14ac:dyDescent="0.2"/>
    <row r="571948" hidden="1" x14ac:dyDescent="0.2"/>
    <row r="571949" hidden="1" x14ac:dyDescent="0.2"/>
    <row r="571950" hidden="1" x14ac:dyDescent="0.2"/>
    <row r="571951" hidden="1" x14ac:dyDescent="0.2"/>
    <row r="571952" hidden="1" x14ac:dyDescent="0.2"/>
    <row r="571953" hidden="1" x14ac:dyDescent="0.2"/>
    <row r="571954" hidden="1" x14ac:dyDescent="0.2"/>
    <row r="571955" hidden="1" x14ac:dyDescent="0.2"/>
    <row r="571956" hidden="1" x14ac:dyDescent="0.2"/>
    <row r="571957" hidden="1" x14ac:dyDescent="0.2"/>
    <row r="571958" hidden="1" x14ac:dyDescent="0.2"/>
    <row r="571959" hidden="1" x14ac:dyDescent="0.2"/>
    <row r="571960" hidden="1" x14ac:dyDescent="0.2"/>
    <row r="571961" hidden="1" x14ac:dyDescent="0.2"/>
    <row r="571962" hidden="1" x14ac:dyDescent="0.2"/>
    <row r="571963" hidden="1" x14ac:dyDescent="0.2"/>
    <row r="571964" hidden="1" x14ac:dyDescent="0.2"/>
    <row r="571965" hidden="1" x14ac:dyDescent="0.2"/>
    <row r="571966" hidden="1" x14ac:dyDescent="0.2"/>
    <row r="571967" hidden="1" x14ac:dyDescent="0.2"/>
    <row r="571968" hidden="1" x14ac:dyDescent="0.2"/>
    <row r="571969" hidden="1" x14ac:dyDescent="0.2"/>
    <row r="571970" hidden="1" x14ac:dyDescent="0.2"/>
    <row r="571971" hidden="1" x14ac:dyDescent="0.2"/>
    <row r="571972" hidden="1" x14ac:dyDescent="0.2"/>
    <row r="571973" hidden="1" x14ac:dyDescent="0.2"/>
    <row r="571974" hidden="1" x14ac:dyDescent="0.2"/>
    <row r="571975" hidden="1" x14ac:dyDescent="0.2"/>
    <row r="571976" hidden="1" x14ac:dyDescent="0.2"/>
    <row r="571977" hidden="1" x14ac:dyDescent="0.2"/>
    <row r="571978" hidden="1" x14ac:dyDescent="0.2"/>
    <row r="571979" hidden="1" x14ac:dyDescent="0.2"/>
    <row r="571980" hidden="1" x14ac:dyDescent="0.2"/>
    <row r="571981" hidden="1" x14ac:dyDescent="0.2"/>
    <row r="571982" hidden="1" x14ac:dyDescent="0.2"/>
    <row r="571983" hidden="1" x14ac:dyDescent="0.2"/>
    <row r="571984" hidden="1" x14ac:dyDescent="0.2"/>
    <row r="571985" hidden="1" x14ac:dyDescent="0.2"/>
    <row r="571986" hidden="1" x14ac:dyDescent="0.2"/>
    <row r="571987" hidden="1" x14ac:dyDescent="0.2"/>
    <row r="571988" hidden="1" x14ac:dyDescent="0.2"/>
    <row r="571989" hidden="1" x14ac:dyDescent="0.2"/>
    <row r="571990" hidden="1" x14ac:dyDescent="0.2"/>
    <row r="571991" hidden="1" x14ac:dyDescent="0.2"/>
    <row r="571992" hidden="1" x14ac:dyDescent="0.2"/>
    <row r="571993" hidden="1" x14ac:dyDescent="0.2"/>
    <row r="571994" hidden="1" x14ac:dyDescent="0.2"/>
    <row r="571995" hidden="1" x14ac:dyDescent="0.2"/>
    <row r="571996" hidden="1" x14ac:dyDescent="0.2"/>
    <row r="571997" hidden="1" x14ac:dyDescent="0.2"/>
    <row r="571998" hidden="1" x14ac:dyDescent="0.2"/>
    <row r="571999" hidden="1" x14ac:dyDescent="0.2"/>
    <row r="572000" hidden="1" x14ac:dyDescent="0.2"/>
    <row r="572001" hidden="1" x14ac:dyDescent="0.2"/>
    <row r="572002" hidden="1" x14ac:dyDescent="0.2"/>
    <row r="572003" hidden="1" x14ac:dyDescent="0.2"/>
    <row r="572004" hidden="1" x14ac:dyDescent="0.2"/>
    <row r="572005" hidden="1" x14ac:dyDescent="0.2"/>
    <row r="572006" hidden="1" x14ac:dyDescent="0.2"/>
    <row r="572007" hidden="1" x14ac:dyDescent="0.2"/>
    <row r="572008" hidden="1" x14ac:dyDescent="0.2"/>
    <row r="572009" hidden="1" x14ac:dyDescent="0.2"/>
    <row r="572010" hidden="1" x14ac:dyDescent="0.2"/>
    <row r="572011" hidden="1" x14ac:dyDescent="0.2"/>
    <row r="572012" hidden="1" x14ac:dyDescent="0.2"/>
    <row r="572013" hidden="1" x14ac:dyDescent="0.2"/>
    <row r="572014" hidden="1" x14ac:dyDescent="0.2"/>
    <row r="572015" hidden="1" x14ac:dyDescent="0.2"/>
    <row r="572016" hidden="1" x14ac:dyDescent="0.2"/>
    <row r="572017" hidden="1" x14ac:dyDescent="0.2"/>
    <row r="572018" hidden="1" x14ac:dyDescent="0.2"/>
    <row r="572019" hidden="1" x14ac:dyDescent="0.2"/>
    <row r="572020" hidden="1" x14ac:dyDescent="0.2"/>
    <row r="572021" hidden="1" x14ac:dyDescent="0.2"/>
    <row r="572022" hidden="1" x14ac:dyDescent="0.2"/>
    <row r="572023" hidden="1" x14ac:dyDescent="0.2"/>
    <row r="572024" hidden="1" x14ac:dyDescent="0.2"/>
    <row r="572025" hidden="1" x14ac:dyDescent="0.2"/>
    <row r="572026" hidden="1" x14ac:dyDescent="0.2"/>
    <row r="572027" hidden="1" x14ac:dyDescent="0.2"/>
    <row r="572028" hidden="1" x14ac:dyDescent="0.2"/>
    <row r="572029" hidden="1" x14ac:dyDescent="0.2"/>
    <row r="572030" hidden="1" x14ac:dyDescent="0.2"/>
    <row r="572031" hidden="1" x14ac:dyDescent="0.2"/>
    <row r="572032" hidden="1" x14ac:dyDescent="0.2"/>
    <row r="572033" hidden="1" x14ac:dyDescent="0.2"/>
    <row r="572034" hidden="1" x14ac:dyDescent="0.2"/>
    <row r="572035" hidden="1" x14ac:dyDescent="0.2"/>
    <row r="572036" hidden="1" x14ac:dyDescent="0.2"/>
    <row r="572037" hidden="1" x14ac:dyDescent="0.2"/>
    <row r="572038" hidden="1" x14ac:dyDescent="0.2"/>
    <row r="572039" hidden="1" x14ac:dyDescent="0.2"/>
    <row r="572040" hidden="1" x14ac:dyDescent="0.2"/>
    <row r="572041" hidden="1" x14ac:dyDescent="0.2"/>
    <row r="572042" hidden="1" x14ac:dyDescent="0.2"/>
    <row r="572043" hidden="1" x14ac:dyDescent="0.2"/>
    <row r="572044" hidden="1" x14ac:dyDescent="0.2"/>
    <row r="572045" hidden="1" x14ac:dyDescent="0.2"/>
    <row r="572046" hidden="1" x14ac:dyDescent="0.2"/>
    <row r="572047" hidden="1" x14ac:dyDescent="0.2"/>
    <row r="572048" hidden="1" x14ac:dyDescent="0.2"/>
    <row r="572049" hidden="1" x14ac:dyDescent="0.2"/>
    <row r="572050" hidden="1" x14ac:dyDescent="0.2"/>
    <row r="572051" hidden="1" x14ac:dyDescent="0.2"/>
    <row r="572052" hidden="1" x14ac:dyDescent="0.2"/>
    <row r="572053" hidden="1" x14ac:dyDescent="0.2"/>
    <row r="572054" hidden="1" x14ac:dyDescent="0.2"/>
    <row r="572055" hidden="1" x14ac:dyDescent="0.2"/>
    <row r="572056" hidden="1" x14ac:dyDescent="0.2"/>
    <row r="572057" hidden="1" x14ac:dyDescent="0.2"/>
    <row r="572058" hidden="1" x14ac:dyDescent="0.2"/>
    <row r="572059" hidden="1" x14ac:dyDescent="0.2"/>
    <row r="572060" hidden="1" x14ac:dyDescent="0.2"/>
    <row r="572061" hidden="1" x14ac:dyDescent="0.2"/>
    <row r="572062" hidden="1" x14ac:dyDescent="0.2"/>
    <row r="572063" hidden="1" x14ac:dyDescent="0.2"/>
    <row r="572064" hidden="1" x14ac:dyDescent="0.2"/>
    <row r="572065" hidden="1" x14ac:dyDescent="0.2"/>
    <row r="572066" hidden="1" x14ac:dyDescent="0.2"/>
    <row r="572067" hidden="1" x14ac:dyDescent="0.2"/>
    <row r="572068" hidden="1" x14ac:dyDescent="0.2"/>
    <row r="572069" hidden="1" x14ac:dyDescent="0.2"/>
    <row r="572070" hidden="1" x14ac:dyDescent="0.2"/>
    <row r="572071" hidden="1" x14ac:dyDescent="0.2"/>
    <row r="572072" hidden="1" x14ac:dyDescent="0.2"/>
    <row r="572073" hidden="1" x14ac:dyDescent="0.2"/>
    <row r="572074" hidden="1" x14ac:dyDescent="0.2"/>
    <row r="572075" hidden="1" x14ac:dyDescent="0.2"/>
    <row r="572076" hidden="1" x14ac:dyDescent="0.2"/>
    <row r="572077" hidden="1" x14ac:dyDescent="0.2"/>
    <row r="572078" hidden="1" x14ac:dyDescent="0.2"/>
    <row r="572079" hidden="1" x14ac:dyDescent="0.2"/>
    <row r="572080" hidden="1" x14ac:dyDescent="0.2"/>
    <row r="572081" hidden="1" x14ac:dyDescent="0.2"/>
    <row r="572082" hidden="1" x14ac:dyDescent="0.2"/>
    <row r="572083" hidden="1" x14ac:dyDescent="0.2"/>
    <row r="572084" hidden="1" x14ac:dyDescent="0.2"/>
    <row r="572085" hidden="1" x14ac:dyDescent="0.2"/>
    <row r="572086" hidden="1" x14ac:dyDescent="0.2"/>
    <row r="572087" hidden="1" x14ac:dyDescent="0.2"/>
    <row r="572088" hidden="1" x14ac:dyDescent="0.2"/>
    <row r="572089" hidden="1" x14ac:dyDescent="0.2"/>
    <row r="572090" hidden="1" x14ac:dyDescent="0.2"/>
    <row r="572091" hidden="1" x14ac:dyDescent="0.2"/>
    <row r="572092" hidden="1" x14ac:dyDescent="0.2"/>
    <row r="572093" hidden="1" x14ac:dyDescent="0.2"/>
    <row r="572094" hidden="1" x14ac:dyDescent="0.2"/>
    <row r="572095" hidden="1" x14ac:dyDescent="0.2"/>
    <row r="572096" hidden="1" x14ac:dyDescent="0.2"/>
    <row r="572097" hidden="1" x14ac:dyDescent="0.2"/>
    <row r="572098" hidden="1" x14ac:dyDescent="0.2"/>
    <row r="572099" hidden="1" x14ac:dyDescent="0.2"/>
    <row r="572100" hidden="1" x14ac:dyDescent="0.2"/>
    <row r="572101" hidden="1" x14ac:dyDescent="0.2"/>
    <row r="572102" hidden="1" x14ac:dyDescent="0.2"/>
    <row r="572103" hidden="1" x14ac:dyDescent="0.2"/>
    <row r="572104" hidden="1" x14ac:dyDescent="0.2"/>
    <row r="572105" hidden="1" x14ac:dyDescent="0.2"/>
    <row r="572106" hidden="1" x14ac:dyDescent="0.2"/>
    <row r="572107" hidden="1" x14ac:dyDescent="0.2"/>
    <row r="572108" hidden="1" x14ac:dyDescent="0.2"/>
    <row r="572109" hidden="1" x14ac:dyDescent="0.2"/>
    <row r="572110" hidden="1" x14ac:dyDescent="0.2"/>
    <row r="572111" hidden="1" x14ac:dyDescent="0.2"/>
    <row r="572112" hidden="1" x14ac:dyDescent="0.2"/>
    <row r="572113" hidden="1" x14ac:dyDescent="0.2"/>
    <row r="572114" hidden="1" x14ac:dyDescent="0.2"/>
    <row r="572115" hidden="1" x14ac:dyDescent="0.2"/>
    <row r="572116" hidden="1" x14ac:dyDescent="0.2"/>
    <row r="572117" hidden="1" x14ac:dyDescent="0.2"/>
    <row r="572118" hidden="1" x14ac:dyDescent="0.2"/>
    <row r="572119" hidden="1" x14ac:dyDescent="0.2"/>
    <row r="572120" hidden="1" x14ac:dyDescent="0.2"/>
    <row r="572121" hidden="1" x14ac:dyDescent="0.2"/>
    <row r="572122" hidden="1" x14ac:dyDescent="0.2"/>
    <row r="572123" hidden="1" x14ac:dyDescent="0.2"/>
    <row r="572124" hidden="1" x14ac:dyDescent="0.2"/>
    <row r="572125" hidden="1" x14ac:dyDescent="0.2"/>
    <row r="572126" hidden="1" x14ac:dyDescent="0.2"/>
    <row r="572127" hidden="1" x14ac:dyDescent="0.2"/>
    <row r="572128" hidden="1" x14ac:dyDescent="0.2"/>
    <row r="572129" hidden="1" x14ac:dyDescent="0.2"/>
    <row r="572130" hidden="1" x14ac:dyDescent="0.2"/>
    <row r="572131" hidden="1" x14ac:dyDescent="0.2"/>
    <row r="572132" hidden="1" x14ac:dyDescent="0.2"/>
    <row r="572133" hidden="1" x14ac:dyDescent="0.2"/>
    <row r="572134" hidden="1" x14ac:dyDescent="0.2"/>
    <row r="572135" hidden="1" x14ac:dyDescent="0.2"/>
    <row r="572136" hidden="1" x14ac:dyDescent="0.2"/>
    <row r="572137" hidden="1" x14ac:dyDescent="0.2"/>
    <row r="572138" hidden="1" x14ac:dyDescent="0.2"/>
    <row r="572139" hidden="1" x14ac:dyDescent="0.2"/>
    <row r="572140" hidden="1" x14ac:dyDescent="0.2"/>
    <row r="572141" hidden="1" x14ac:dyDescent="0.2"/>
    <row r="572142" hidden="1" x14ac:dyDescent="0.2"/>
    <row r="572143" hidden="1" x14ac:dyDescent="0.2"/>
    <row r="572144" hidden="1" x14ac:dyDescent="0.2"/>
    <row r="572145" hidden="1" x14ac:dyDescent="0.2"/>
    <row r="572146" hidden="1" x14ac:dyDescent="0.2"/>
    <row r="572147" hidden="1" x14ac:dyDescent="0.2"/>
    <row r="572148" hidden="1" x14ac:dyDescent="0.2"/>
    <row r="572149" hidden="1" x14ac:dyDescent="0.2"/>
    <row r="572150" hidden="1" x14ac:dyDescent="0.2"/>
    <row r="572151" hidden="1" x14ac:dyDescent="0.2"/>
    <row r="572152" hidden="1" x14ac:dyDescent="0.2"/>
    <row r="572153" hidden="1" x14ac:dyDescent="0.2"/>
    <row r="572154" hidden="1" x14ac:dyDescent="0.2"/>
    <row r="572155" hidden="1" x14ac:dyDescent="0.2"/>
    <row r="572156" hidden="1" x14ac:dyDescent="0.2"/>
    <row r="572157" hidden="1" x14ac:dyDescent="0.2"/>
    <row r="572158" hidden="1" x14ac:dyDescent="0.2"/>
    <row r="572159" hidden="1" x14ac:dyDescent="0.2"/>
    <row r="572160" hidden="1" x14ac:dyDescent="0.2"/>
    <row r="572161" hidden="1" x14ac:dyDescent="0.2"/>
    <row r="572162" hidden="1" x14ac:dyDescent="0.2"/>
    <row r="572163" hidden="1" x14ac:dyDescent="0.2"/>
    <row r="572164" hidden="1" x14ac:dyDescent="0.2"/>
    <row r="572165" hidden="1" x14ac:dyDescent="0.2"/>
    <row r="572166" hidden="1" x14ac:dyDescent="0.2"/>
    <row r="572167" hidden="1" x14ac:dyDescent="0.2"/>
    <row r="572168" hidden="1" x14ac:dyDescent="0.2"/>
    <row r="572169" hidden="1" x14ac:dyDescent="0.2"/>
    <row r="572170" hidden="1" x14ac:dyDescent="0.2"/>
    <row r="572171" hidden="1" x14ac:dyDescent="0.2"/>
    <row r="572172" hidden="1" x14ac:dyDescent="0.2"/>
    <row r="572173" hidden="1" x14ac:dyDescent="0.2"/>
    <row r="572174" hidden="1" x14ac:dyDescent="0.2"/>
    <row r="572175" hidden="1" x14ac:dyDescent="0.2"/>
    <row r="572176" hidden="1" x14ac:dyDescent="0.2"/>
    <row r="572177" hidden="1" x14ac:dyDescent="0.2"/>
    <row r="572178" hidden="1" x14ac:dyDescent="0.2"/>
    <row r="572179" hidden="1" x14ac:dyDescent="0.2"/>
    <row r="572180" hidden="1" x14ac:dyDescent="0.2"/>
    <row r="572181" hidden="1" x14ac:dyDescent="0.2"/>
    <row r="572182" hidden="1" x14ac:dyDescent="0.2"/>
    <row r="572183" hidden="1" x14ac:dyDescent="0.2"/>
    <row r="572184" hidden="1" x14ac:dyDescent="0.2"/>
    <row r="572185" hidden="1" x14ac:dyDescent="0.2"/>
    <row r="572186" hidden="1" x14ac:dyDescent="0.2"/>
    <row r="572187" hidden="1" x14ac:dyDescent="0.2"/>
    <row r="572188" hidden="1" x14ac:dyDescent="0.2"/>
    <row r="572189" hidden="1" x14ac:dyDescent="0.2"/>
    <row r="572190" hidden="1" x14ac:dyDescent="0.2"/>
    <row r="572191" hidden="1" x14ac:dyDescent="0.2"/>
    <row r="572192" hidden="1" x14ac:dyDescent="0.2"/>
    <row r="572193" hidden="1" x14ac:dyDescent="0.2"/>
    <row r="572194" hidden="1" x14ac:dyDescent="0.2"/>
    <row r="572195" hidden="1" x14ac:dyDescent="0.2"/>
    <row r="572196" hidden="1" x14ac:dyDescent="0.2"/>
    <row r="572197" hidden="1" x14ac:dyDescent="0.2"/>
    <row r="572198" hidden="1" x14ac:dyDescent="0.2"/>
    <row r="572199" hidden="1" x14ac:dyDescent="0.2"/>
    <row r="572200" hidden="1" x14ac:dyDescent="0.2"/>
    <row r="572201" hidden="1" x14ac:dyDescent="0.2"/>
    <row r="572202" hidden="1" x14ac:dyDescent="0.2"/>
    <row r="572203" hidden="1" x14ac:dyDescent="0.2"/>
    <row r="572204" hidden="1" x14ac:dyDescent="0.2"/>
    <row r="572205" hidden="1" x14ac:dyDescent="0.2"/>
    <row r="572206" hidden="1" x14ac:dyDescent="0.2"/>
    <row r="572207" hidden="1" x14ac:dyDescent="0.2"/>
    <row r="572208" hidden="1" x14ac:dyDescent="0.2"/>
    <row r="572209" hidden="1" x14ac:dyDescent="0.2"/>
    <row r="572210" hidden="1" x14ac:dyDescent="0.2"/>
    <row r="572211" hidden="1" x14ac:dyDescent="0.2"/>
    <row r="572212" hidden="1" x14ac:dyDescent="0.2"/>
    <row r="572213" hidden="1" x14ac:dyDescent="0.2"/>
    <row r="572214" hidden="1" x14ac:dyDescent="0.2"/>
    <row r="572215" hidden="1" x14ac:dyDescent="0.2"/>
    <row r="572216" hidden="1" x14ac:dyDescent="0.2"/>
    <row r="572217" hidden="1" x14ac:dyDescent="0.2"/>
    <row r="572218" hidden="1" x14ac:dyDescent="0.2"/>
    <row r="572219" hidden="1" x14ac:dyDescent="0.2"/>
    <row r="572220" hidden="1" x14ac:dyDescent="0.2"/>
    <row r="572221" hidden="1" x14ac:dyDescent="0.2"/>
    <row r="572222" hidden="1" x14ac:dyDescent="0.2"/>
    <row r="572223" hidden="1" x14ac:dyDescent="0.2"/>
    <row r="572224" hidden="1" x14ac:dyDescent="0.2"/>
    <row r="572225" hidden="1" x14ac:dyDescent="0.2"/>
    <row r="572226" hidden="1" x14ac:dyDescent="0.2"/>
    <row r="572227" hidden="1" x14ac:dyDescent="0.2"/>
    <row r="572228" hidden="1" x14ac:dyDescent="0.2"/>
    <row r="572229" hidden="1" x14ac:dyDescent="0.2"/>
    <row r="572230" hidden="1" x14ac:dyDescent="0.2"/>
    <row r="572231" hidden="1" x14ac:dyDescent="0.2"/>
    <row r="572232" hidden="1" x14ac:dyDescent="0.2"/>
    <row r="572233" hidden="1" x14ac:dyDescent="0.2"/>
    <row r="572234" hidden="1" x14ac:dyDescent="0.2"/>
    <row r="572235" hidden="1" x14ac:dyDescent="0.2"/>
    <row r="572236" hidden="1" x14ac:dyDescent="0.2"/>
    <row r="572237" hidden="1" x14ac:dyDescent="0.2"/>
    <row r="572238" hidden="1" x14ac:dyDescent="0.2"/>
    <row r="572239" hidden="1" x14ac:dyDescent="0.2"/>
    <row r="572240" hidden="1" x14ac:dyDescent="0.2"/>
    <row r="572241" hidden="1" x14ac:dyDescent="0.2"/>
    <row r="572242" hidden="1" x14ac:dyDescent="0.2"/>
    <row r="572243" hidden="1" x14ac:dyDescent="0.2"/>
    <row r="572244" hidden="1" x14ac:dyDescent="0.2"/>
    <row r="572245" hidden="1" x14ac:dyDescent="0.2"/>
    <row r="572246" hidden="1" x14ac:dyDescent="0.2"/>
    <row r="572247" hidden="1" x14ac:dyDescent="0.2"/>
    <row r="572248" hidden="1" x14ac:dyDescent="0.2"/>
    <row r="572249" hidden="1" x14ac:dyDescent="0.2"/>
    <row r="572250" hidden="1" x14ac:dyDescent="0.2"/>
    <row r="572251" hidden="1" x14ac:dyDescent="0.2"/>
    <row r="572252" hidden="1" x14ac:dyDescent="0.2"/>
    <row r="572253" hidden="1" x14ac:dyDescent="0.2"/>
    <row r="572254" hidden="1" x14ac:dyDescent="0.2"/>
    <row r="572255" hidden="1" x14ac:dyDescent="0.2"/>
    <row r="572256" hidden="1" x14ac:dyDescent="0.2"/>
    <row r="572257" hidden="1" x14ac:dyDescent="0.2"/>
    <row r="572258" hidden="1" x14ac:dyDescent="0.2"/>
    <row r="572259" hidden="1" x14ac:dyDescent="0.2"/>
    <row r="572260" hidden="1" x14ac:dyDescent="0.2"/>
    <row r="572261" hidden="1" x14ac:dyDescent="0.2"/>
    <row r="572262" hidden="1" x14ac:dyDescent="0.2"/>
    <row r="572263" hidden="1" x14ac:dyDescent="0.2"/>
    <row r="572264" hidden="1" x14ac:dyDescent="0.2"/>
    <row r="572265" hidden="1" x14ac:dyDescent="0.2"/>
    <row r="572266" hidden="1" x14ac:dyDescent="0.2"/>
    <row r="572267" hidden="1" x14ac:dyDescent="0.2"/>
    <row r="572268" hidden="1" x14ac:dyDescent="0.2"/>
    <row r="572269" hidden="1" x14ac:dyDescent="0.2"/>
    <row r="572270" hidden="1" x14ac:dyDescent="0.2"/>
    <row r="572271" hidden="1" x14ac:dyDescent="0.2"/>
    <row r="572272" hidden="1" x14ac:dyDescent="0.2"/>
    <row r="572273" hidden="1" x14ac:dyDescent="0.2"/>
    <row r="572274" hidden="1" x14ac:dyDescent="0.2"/>
    <row r="572275" hidden="1" x14ac:dyDescent="0.2"/>
    <row r="572276" hidden="1" x14ac:dyDescent="0.2"/>
    <row r="572277" hidden="1" x14ac:dyDescent="0.2"/>
    <row r="572278" hidden="1" x14ac:dyDescent="0.2"/>
    <row r="572279" hidden="1" x14ac:dyDescent="0.2"/>
    <row r="572280" hidden="1" x14ac:dyDescent="0.2"/>
    <row r="572281" hidden="1" x14ac:dyDescent="0.2"/>
    <row r="572282" hidden="1" x14ac:dyDescent="0.2"/>
    <row r="572283" hidden="1" x14ac:dyDescent="0.2"/>
    <row r="572284" hidden="1" x14ac:dyDescent="0.2"/>
    <row r="572285" hidden="1" x14ac:dyDescent="0.2"/>
    <row r="572286" hidden="1" x14ac:dyDescent="0.2"/>
    <row r="572287" hidden="1" x14ac:dyDescent="0.2"/>
    <row r="572288" hidden="1" x14ac:dyDescent="0.2"/>
    <row r="572289" hidden="1" x14ac:dyDescent="0.2"/>
    <row r="572290" hidden="1" x14ac:dyDescent="0.2"/>
    <row r="572291" hidden="1" x14ac:dyDescent="0.2"/>
    <row r="572292" hidden="1" x14ac:dyDescent="0.2"/>
    <row r="572293" hidden="1" x14ac:dyDescent="0.2"/>
    <row r="572294" hidden="1" x14ac:dyDescent="0.2"/>
    <row r="572295" hidden="1" x14ac:dyDescent="0.2"/>
    <row r="572296" hidden="1" x14ac:dyDescent="0.2"/>
    <row r="572297" hidden="1" x14ac:dyDescent="0.2"/>
    <row r="572298" hidden="1" x14ac:dyDescent="0.2"/>
    <row r="572299" hidden="1" x14ac:dyDescent="0.2"/>
    <row r="572300" hidden="1" x14ac:dyDescent="0.2"/>
    <row r="572301" hidden="1" x14ac:dyDescent="0.2"/>
    <row r="572302" hidden="1" x14ac:dyDescent="0.2"/>
    <row r="572303" hidden="1" x14ac:dyDescent="0.2"/>
    <row r="572304" hidden="1" x14ac:dyDescent="0.2"/>
    <row r="572305" hidden="1" x14ac:dyDescent="0.2"/>
    <row r="572306" hidden="1" x14ac:dyDescent="0.2"/>
    <row r="572307" hidden="1" x14ac:dyDescent="0.2"/>
    <row r="572308" hidden="1" x14ac:dyDescent="0.2"/>
    <row r="572309" hidden="1" x14ac:dyDescent="0.2"/>
    <row r="572310" hidden="1" x14ac:dyDescent="0.2"/>
    <row r="572311" hidden="1" x14ac:dyDescent="0.2"/>
    <row r="572312" hidden="1" x14ac:dyDescent="0.2"/>
    <row r="572313" hidden="1" x14ac:dyDescent="0.2"/>
    <row r="572314" hidden="1" x14ac:dyDescent="0.2"/>
    <row r="572315" hidden="1" x14ac:dyDescent="0.2"/>
    <row r="572316" hidden="1" x14ac:dyDescent="0.2"/>
    <row r="572317" hidden="1" x14ac:dyDescent="0.2"/>
    <row r="572318" hidden="1" x14ac:dyDescent="0.2"/>
    <row r="572319" hidden="1" x14ac:dyDescent="0.2"/>
    <row r="572320" hidden="1" x14ac:dyDescent="0.2"/>
    <row r="572321" hidden="1" x14ac:dyDescent="0.2"/>
    <row r="572322" hidden="1" x14ac:dyDescent="0.2"/>
    <row r="572323" hidden="1" x14ac:dyDescent="0.2"/>
    <row r="572324" hidden="1" x14ac:dyDescent="0.2"/>
    <row r="572325" hidden="1" x14ac:dyDescent="0.2"/>
    <row r="572326" hidden="1" x14ac:dyDescent="0.2"/>
    <row r="572327" hidden="1" x14ac:dyDescent="0.2"/>
    <row r="572328" hidden="1" x14ac:dyDescent="0.2"/>
    <row r="572329" hidden="1" x14ac:dyDescent="0.2"/>
    <row r="572330" hidden="1" x14ac:dyDescent="0.2"/>
    <row r="572331" hidden="1" x14ac:dyDescent="0.2"/>
    <row r="572332" hidden="1" x14ac:dyDescent="0.2"/>
    <row r="572333" hidden="1" x14ac:dyDescent="0.2"/>
    <row r="572334" hidden="1" x14ac:dyDescent="0.2"/>
    <row r="572335" hidden="1" x14ac:dyDescent="0.2"/>
    <row r="572336" hidden="1" x14ac:dyDescent="0.2"/>
    <row r="572337" hidden="1" x14ac:dyDescent="0.2"/>
    <row r="572338" hidden="1" x14ac:dyDescent="0.2"/>
    <row r="572339" hidden="1" x14ac:dyDescent="0.2"/>
    <row r="572340" hidden="1" x14ac:dyDescent="0.2"/>
    <row r="572341" hidden="1" x14ac:dyDescent="0.2"/>
    <row r="572342" hidden="1" x14ac:dyDescent="0.2"/>
    <row r="572343" hidden="1" x14ac:dyDescent="0.2"/>
    <row r="572344" hidden="1" x14ac:dyDescent="0.2"/>
    <row r="572345" hidden="1" x14ac:dyDescent="0.2"/>
    <row r="572346" hidden="1" x14ac:dyDescent="0.2"/>
    <row r="572347" hidden="1" x14ac:dyDescent="0.2"/>
    <row r="572348" hidden="1" x14ac:dyDescent="0.2"/>
    <row r="572349" hidden="1" x14ac:dyDescent="0.2"/>
    <row r="572350" hidden="1" x14ac:dyDescent="0.2"/>
    <row r="572351" hidden="1" x14ac:dyDescent="0.2"/>
    <row r="572352" hidden="1" x14ac:dyDescent="0.2"/>
    <row r="572353" hidden="1" x14ac:dyDescent="0.2"/>
    <row r="572354" hidden="1" x14ac:dyDescent="0.2"/>
    <row r="572355" hidden="1" x14ac:dyDescent="0.2"/>
    <row r="572356" hidden="1" x14ac:dyDescent="0.2"/>
    <row r="572357" hidden="1" x14ac:dyDescent="0.2"/>
    <row r="572358" hidden="1" x14ac:dyDescent="0.2"/>
    <row r="572359" hidden="1" x14ac:dyDescent="0.2"/>
    <row r="572360" hidden="1" x14ac:dyDescent="0.2"/>
    <row r="572361" hidden="1" x14ac:dyDescent="0.2"/>
    <row r="572362" hidden="1" x14ac:dyDescent="0.2"/>
    <row r="572363" hidden="1" x14ac:dyDescent="0.2"/>
    <row r="572364" hidden="1" x14ac:dyDescent="0.2"/>
    <row r="572365" hidden="1" x14ac:dyDescent="0.2"/>
    <row r="572366" hidden="1" x14ac:dyDescent="0.2"/>
    <row r="572367" hidden="1" x14ac:dyDescent="0.2"/>
    <row r="572368" hidden="1" x14ac:dyDescent="0.2"/>
    <row r="572369" hidden="1" x14ac:dyDescent="0.2"/>
    <row r="572370" hidden="1" x14ac:dyDescent="0.2"/>
    <row r="572371" hidden="1" x14ac:dyDescent="0.2"/>
    <row r="572372" hidden="1" x14ac:dyDescent="0.2"/>
    <row r="572373" hidden="1" x14ac:dyDescent="0.2"/>
    <row r="572374" hidden="1" x14ac:dyDescent="0.2"/>
    <row r="572375" hidden="1" x14ac:dyDescent="0.2"/>
    <row r="572376" hidden="1" x14ac:dyDescent="0.2"/>
    <row r="572377" hidden="1" x14ac:dyDescent="0.2"/>
    <row r="572378" hidden="1" x14ac:dyDescent="0.2"/>
    <row r="572379" hidden="1" x14ac:dyDescent="0.2"/>
    <row r="572380" hidden="1" x14ac:dyDescent="0.2"/>
    <row r="572381" hidden="1" x14ac:dyDescent="0.2"/>
    <row r="572382" hidden="1" x14ac:dyDescent="0.2"/>
    <row r="572383" hidden="1" x14ac:dyDescent="0.2"/>
    <row r="572384" hidden="1" x14ac:dyDescent="0.2"/>
    <row r="572385" hidden="1" x14ac:dyDescent="0.2"/>
    <row r="572386" hidden="1" x14ac:dyDescent="0.2"/>
    <row r="572387" hidden="1" x14ac:dyDescent="0.2"/>
    <row r="572388" hidden="1" x14ac:dyDescent="0.2"/>
    <row r="572389" hidden="1" x14ac:dyDescent="0.2"/>
    <row r="572390" hidden="1" x14ac:dyDescent="0.2"/>
    <row r="572391" hidden="1" x14ac:dyDescent="0.2"/>
    <row r="572392" hidden="1" x14ac:dyDescent="0.2"/>
    <row r="572393" hidden="1" x14ac:dyDescent="0.2"/>
    <row r="572394" hidden="1" x14ac:dyDescent="0.2"/>
    <row r="572395" hidden="1" x14ac:dyDescent="0.2"/>
    <row r="572396" hidden="1" x14ac:dyDescent="0.2"/>
    <row r="572397" hidden="1" x14ac:dyDescent="0.2"/>
    <row r="572398" hidden="1" x14ac:dyDescent="0.2"/>
    <row r="572399" hidden="1" x14ac:dyDescent="0.2"/>
    <row r="572400" hidden="1" x14ac:dyDescent="0.2"/>
    <row r="572401" hidden="1" x14ac:dyDescent="0.2"/>
    <row r="572402" hidden="1" x14ac:dyDescent="0.2"/>
    <row r="572403" hidden="1" x14ac:dyDescent="0.2"/>
    <row r="572404" hidden="1" x14ac:dyDescent="0.2"/>
    <row r="572405" hidden="1" x14ac:dyDescent="0.2"/>
    <row r="572406" hidden="1" x14ac:dyDescent="0.2"/>
    <row r="572407" hidden="1" x14ac:dyDescent="0.2"/>
    <row r="572408" hidden="1" x14ac:dyDescent="0.2"/>
    <row r="572409" hidden="1" x14ac:dyDescent="0.2"/>
    <row r="572410" hidden="1" x14ac:dyDescent="0.2"/>
    <row r="572411" hidden="1" x14ac:dyDescent="0.2"/>
    <row r="572412" hidden="1" x14ac:dyDescent="0.2"/>
    <row r="572413" hidden="1" x14ac:dyDescent="0.2"/>
    <row r="572414" hidden="1" x14ac:dyDescent="0.2"/>
    <row r="572415" hidden="1" x14ac:dyDescent="0.2"/>
    <row r="572416" hidden="1" x14ac:dyDescent="0.2"/>
    <row r="572417" hidden="1" x14ac:dyDescent="0.2"/>
    <row r="572418" hidden="1" x14ac:dyDescent="0.2"/>
    <row r="572419" hidden="1" x14ac:dyDescent="0.2"/>
    <row r="572420" hidden="1" x14ac:dyDescent="0.2"/>
    <row r="572421" hidden="1" x14ac:dyDescent="0.2"/>
    <row r="572422" hidden="1" x14ac:dyDescent="0.2"/>
    <row r="572423" hidden="1" x14ac:dyDescent="0.2"/>
    <row r="572424" hidden="1" x14ac:dyDescent="0.2"/>
    <row r="572425" hidden="1" x14ac:dyDescent="0.2"/>
    <row r="572426" hidden="1" x14ac:dyDescent="0.2"/>
    <row r="572427" hidden="1" x14ac:dyDescent="0.2"/>
    <row r="572428" hidden="1" x14ac:dyDescent="0.2"/>
    <row r="572429" hidden="1" x14ac:dyDescent="0.2"/>
    <row r="572430" hidden="1" x14ac:dyDescent="0.2"/>
    <row r="572431" hidden="1" x14ac:dyDescent="0.2"/>
    <row r="572432" hidden="1" x14ac:dyDescent="0.2"/>
    <row r="572433" hidden="1" x14ac:dyDescent="0.2"/>
    <row r="572434" hidden="1" x14ac:dyDescent="0.2"/>
    <row r="572435" hidden="1" x14ac:dyDescent="0.2"/>
    <row r="572436" hidden="1" x14ac:dyDescent="0.2"/>
    <row r="572437" hidden="1" x14ac:dyDescent="0.2"/>
    <row r="572438" hidden="1" x14ac:dyDescent="0.2"/>
    <row r="572439" hidden="1" x14ac:dyDescent="0.2"/>
    <row r="572440" hidden="1" x14ac:dyDescent="0.2"/>
    <row r="572441" hidden="1" x14ac:dyDescent="0.2"/>
    <row r="572442" hidden="1" x14ac:dyDescent="0.2"/>
    <row r="572443" hidden="1" x14ac:dyDescent="0.2"/>
    <row r="572444" hidden="1" x14ac:dyDescent="0.2"/>
    <row r="572445" hidden="1" x14ac:dyDescent="0.2"/>
    <row r="572446" hidden="1" x14ac:dyDescent="0.2"/>
    <row r="572447" hidden="1" x14ac:dyDescent="0.2"/>
    <row r="572448" hidden="1" x14ac:dyDescent="0.2"/>
    <row r="572449" hidden="1" x14ac:dyDescent="0.2"/>
    <row r="572450" hidden="1" x14ac:dyDescent="0.2"/>
    <row r="572451" hidden="1" x14ac:dyDescent="0.2"/>
    <row r="572452" hidden="1" x14ac:dyDescent="0.2"/>
    <row r="572453" hidden="1" x14ac:dyDescent="0.2"/>
    <row r="572454" hidden="1" x14ac:dyDescent="0.2"/>
    <row r="572455" hidden="1" x14ac:dyDescent="0.2"/>
    <row r="572456" hidden="1" x14ac:dyDescent="0.2"/>
    <row r="572457" hidden="1" x14ac:dyDescent="0.2"/>
    <row r="572458" hidden="1" x14ac:dyDescent="0.2"/>
    <row r="572459" hidden="1" x14ac:dyDescent="0.2"/>
    <row r="572460" hidden="1" x14ac:dyDescent="0.2"/>
    <row r="572461" hidden="1" x14ac:dyDescent="0.2"/>
    <row r="572462" hidden="1" x14ac:dyDescent="0.2"/>
    <row r="572463" hidden="1" x14ac:dyDescent="0.2"/>
    <row r="572464" hidden="1" x14ac:dyDescent="0.2"/>
    <row r="572465" hidden="1" x14ac:dyDescent="0.2"/>
    <row r="572466" hidden="1" x14ac:dyDescent="0.2"/>
    <row r="572467" hidden="1" x14ac:dyDescent="0.2"/>
    <row r="572468" hidden="1" x14ac:dyDescent="0.2"/>
    <row r="572469" hidden="1" x14ac:dyDescent="0.2"/>
    <row r="572470" hidden="1" x14ac:dyDescent="0.2"/>
    <row r="572471" hidden="1" x14ac:dyDescent="0.2"/>
    <row r="572472" hidden="1" x14ac:dyDescent="0.2"/>
    <row r="572473" hidden="1" x14ac:dyDescent="0.2"/>
    <row r="572474" hidden="1" x14ac:dyDescent="0.2"/>
    <row r="572475" hidden="1" x14ac:dyDescent="0.2"/>
    <row r="572476" hidden="1" x14ac:dyDescent="0.2"/>
    <row r="572477" hidden="1" x14ac:dyDescent="0.2"/>
    <row r="572478" hidden="1" x14ac:dyDescent="0.2"/>
    <row r="572479" hidden="1" x14ac:dyDescent="0.2"/>
    <row r="572480" hidden="1" x14ac:dyDescent="0.2"/>
    <row r="572481" hidden="1" x14ac:dyDescent="0.2"/>
    <row r="572482" hidden="1" x14ac:dyDescent="0.2"/>
    <row r="572483" hidden="1" x14ac:dyDescent="0.2"/>
    <row r="572484" hidden="1" x14ac:dyDescent="0.2"/>
    <row r="572485" hidden="1" x14ac:dyDescent="0.2"/>
    <row r="572486" hidden="1" x14ac:dyDescent="0.2"/>
    <row r="572487" hidden="1" x14ac:dyDescent="0.2"/>
    <row r="572488" hidden="1" x14ac:dyDescent="0.2"/>
    <row r="572489" hidden="1" x14ac:dyDescent="0.2"/>
    <row r="572490" hidden="1" x14ac:dyDescent="0.2"/>
    <row r="572491" hidden="1" x14ac:dyDescent="0.2"/>
    <row r="572492" hidden="1" x14ac:dyDescent="0.2"/>
    <row r="572493" hidden="1" x14ac:dyDescent="0.2"/>
    <row r="572494" hidden="1" x14ac:dyDescent="0.2"/>
    <row r="572495" hidden="1" x14ac:dyDescent="0.2"/>
    <row r="572496" hidden="1" x14ac:dyDescent="0.2"/>
    <row r="572497" hidden="1" x14ac:dyDescent="0.2"/>
    <row r="572498" hidden="1" x14ac:dyDescent="0.2"/>
    <row r="572499" hidden="1" x14ac:dyDescent="0.2"/>
    <row r="572500" hidden="1" x14ac:dyDescent="0.2"/>
    <row r="572501" hidden="1" x14ac:dyDescent="0.2"/>
    <row r="572502" hidden="1" x14ac:dyDescent="0.2"/>
    <row r="572503" hidden="1" x14ac:dyDescent="0.2"/>
    <row r="572504" hidden="1" x14ac:dyDescent="0.2"/>
    <row r="572505" hidden="1" x14ac:dyDescent="0.2"/>
    <row r="572506" hidden="1" x14ac:dyDescent="0.2"/>
    <row r="572507" hidden="1" x14ac:dyDescent="0.2"/>
    <row r="572508" hidden="1" x14ac:dyDescent="0.2"/>
    <row r="572509" hidden="1" x14ac:dyDescent="0.2"/>
    <row r="572510" hidden="1" x14ac:dyDescent="0.2"/>
    <row r="572511" hidden="1" x14ac:dyDescent="0.2"/>
    <row r="572512" hidden="1" x14ac:dyDescent="0.2"/>
    <row r="572513" hidden="1" x14ac:dyDescent="0.2"/>
    <row r="572514" hidden="1" x14ac:dyDescent="0.2"/>
    <row r="572515" hidden="1" x14ac:dyDescent="0.2"/>
    <row r="572516" hidden="1" x14ac:dyDescent="0.2"/>
    <row r="572517" hidden="1" x14ac:dyDescent="0.2"/>
    <row r="572518" hidden="1" x14ac:dyDescent="0.2"/>
    <row r="572519" hidden="1" x14ac:dyDescent="0.2"/>
    <row r="572520" hidden="1" x14ac:dyDescent="0.2"/>
    <row r="572521" hidden="1" x14ac:dyDescent="0.2"/>
    <row r="572522" hidden="1" x14ac:dyDescent="0.2"/>
    <row r="572523" hidden="1" x14ac:dyDescent="0.2"/>
    <row r="572524" hidden="1" x14ac:dyDescent="0.2"/>
    <row r="572525" hidden="1" x14ac:dyDescent="0.2"/>
    <row r="572526" hidden="1" x14ac:dyDescent="0.2"/>
    <row r="572527" hidden="1" x14ac:dyDescent="0.2"/>
    <row r="572528" hidden="1" x14ac:dyDescent="0.2"/>
    <row r="572529" hidden="1" x14ac:dyDescent="0.2"/>
    <row r="572530" hidden="1" x14ac:dyDescent="0.2"/>
    <row r="572531" hidden="1" x14ac:dyDescent="0.2"/>
    <row r="572532" hidden="1" x14ac:dyDescent="0.2"/>
    <row r="572533" hidden="1" x14ac:dyDescent="0.2"/>
    <row r="572534" hidden="1" x14ac:dyDescent="0.2"/>
    <row r="572535" hidden="1" x14ac:dyDescent="0.2"/>
    <row r="572536" hidden="1" x14ac:dyDescent="0.2"/>
    <row r="572537" hidden="1" x14ac:dyDescent="0.2"/>
    <row r="572538" hidden="1" x14ac:dyDescent="0.2"/>
    <row r="572539" hidden="1" x14ac:dyDescent="0.2"/>
    <row r="572540" hidden="1" x14ac:dyDescent="0.2"/>
    <row r="572541" hidden="1" x14ac:dyDescent="0.2"/>
    <row r="572542" hidden="1" x14ac:dyDescent="0.2"/>
    <row r="572543" hidden="1" x14ac:dyDescent="0.2"/>
    <row r="572544" hidden="1" x14ac:dyDescent="0.2"/>
    <row r="572545" hidden="1" x14ac:dyDescent="0.2"/>
    <row r="572546" hidden="1" x14ac:dyDescent="0.2"/>
    <row r="572547" hidden="1" x14ac:dyDescent="0.2"/>
    <row r="572548" hidden="1" x14ac:dyDescent="0.2"/>
    <row r="572549" hidden="1" x14ac:dyDescent="0.2"/>
    <row r="572550" hidden="1" x14ac:dyDescent="0.2"/>
    <row r="572551" hidden="1" x14ac:dyDescent="0.2"/>
    <row r="572552" hidden="1" x14ac:dyDescent="0.2"/>
    <row r="572553" hidden="1" x14ac:dyDescent="0.2"/>
    <row r="572554" hidden="1" x14ac:dyDescent="0.2"/>
    <row r="572555" hidden="1" x14ac:dyDescent="0.2"/>
    <row r="572556" hidden="1" x14ac:dyDescent="0.2"/>
    <row r="572557" hidden="1" x14ac:dyDescent="0.2"/>
    <row r="572558" hidden="1" x14ac:dyDescent="0.2"/>
    <row r="572559" hidden="1" x14ac:dyDescent="0.2"/>
    <row r="572560" hidden="1" x14ac:dyDescent="0.2"/>
    <row r="572561" hidden="1" x14ac:dyDescent="0.2"/>
    <row r="572562" hidden="1" x14ac:dyDescent="0.2"/>
    <row r="572563" hidden="1" x14ac:dyDescent="0.2"/>
    <row r="572564" hidden="1" x14ac:dyDescent="0.2"/>
    <row r="572565" hidden="1" x14ac:dyDescent="0.2"/>
    <row r="572566" hidden="1" x14ac:dyDescent="0.2"/>
    <row r="572567" hidden="1" x14ac:dyDescent="0.2"/>
    <row r="572568" hidden="1" x14ac:dyDescent="0.2"/>
    <row r="572569" hidden="1" x14ac:dyDescent="0.2"/>
    <row r="572570" hidden="1" x14ac:dyDescent="0.2"/>
    <row r="572571" hidden="1" x14ac:dyDescent="0.2"/>
    <row r="572572" hidden="1" x14ac:dyDescent="0.2"/>
    <row r="572573" hidden="1" x14ac:dyDescent="0.2"/>
    <row r="572574" hidden="1" x14ac:dyDescent="0.2"/>
    <row r="572575" hidden="1" x14ac:dyDescent="0.2"/>
    <row r="572576" hidden="1" x14ac:dyDescent="0.2"/>
    <row r="572577" hidden="1" x14ac:dyDescent="0.2"/>
    <row r="572578" hidden="1" x14ac:dyDescent="0.2"/>
    <row r="572579" hidden="1" x14ac:dyDescent="0.2"/>
    <row r="572580" hidden="1" x14ac:dyDescent="0.2"/>
    <row r="572581" hidden="1" x14ac:dyDescent="0.2"/>
    <row r="572582" hidden="1" x14ac:dyDescent="0.2"/>
    <row r="572583" hidden="1" x14ac:dyDescent="0.2"/>
    <row r="572584" hidden="1" x14ac:dyDescent="0.2"/>
    <row r="572585" hidden="1" x14ac:dyDescent="0.2"/>
    <row r="572586" hidden="1" x14ac:dyDescent="0.2"/>
    <row r="572587" hidden="1" x14ac:dyDescent="0.2"/>
    <row r="572588" hidden="1" x14ac:dyDescent="0.2"/>
    <row r="572589" hidden="1" x14ac:dyDescent="0.2"/>
    <row r="572590" hidden="1" x14ac:dyDescent="0.2"/>
    <row r="572591" hidden="1" x14ac:dyDescent="0.2"/>
    <row r="572592" hidden="1" x14ac:dyDescent="0.2"/>
    <row r="572593" hidden="1" x14ac:dyDescent="0.2"/>
    <row r="572594" hidden="1" x14ac:dyDescent="0.2"/>
    <row r="572595" hidden="1" x14ac:dyDescent="0.2"/>
    <row r="572596" hidden="1" x14ac:dyDescent="0.2"/>
    <row r="572597" hidden="1" x14ac:dyDescent="0.2"/>
    <row r="572598" hidden="1" x14ac:dyDescent="0.2"/>
    <row r="572599" hidden="1" x14ac:dyDescent="0.2"/>
    <row r="572600" hidden="1" x14ac:dyDescent="0.2"/>
    <row r="572601" hidden="1" x14ac:dyDescent="0.2"/>
    <row r="572602" hidden="1" x14ac:dyDescent="0.2"/>
    <row r="572603" hidden="1" x14ac:dyDescent="0.2"/>
    <row r="572604" hidden="1" x14ac:dyDescent="0.2"/>
    <row r="572605" hidden="1" x14ac:dyDescent="0.2"/>
    <row r="572606" hidden="1" x14ac:dyDescent="0.2"/>
    <row r="572607" hidden="1" x14ac:dyDescent="0.2"/>
    <row r="572608" hidden="1" x14ac:dyDescent="0.2"/>
    <row r="572609" hidden="1" x14ac:dyDescent="0.2"/>
    <row r="572610" hidden="1" x14ac:dyDescent="0.2"/>
    <row r="572611" hidden="1" x14ac:dyDescent="0.2"/>
    <row r="572612" hidden="1" x14ac:dyDescent="0.2"/>
    <row r="572613" hidden="1" x14ac:dyDescent="0.2"/>
    <row r="572614" hidden="1" x14ac:dyDescent="0.2"/>
    <row r="572615" hidden="1" x14ac:dyDescent="0.2"/>
    <row r="572616" hidden="1" x14ac:dyDescent="0.2"/>
    <row r="572617" hidden="1" x14ac:dyDescent="0.2"/>
    <row r="572618" hidden="1" x14ac:dyDescent="0.2"/>
    <row r="572619" hidden="1" x14ac:dyDescent="0.2"/>
    <row r="572620" hidden="1" x14ac:dyDescent="0.2"/>
    <row r="572621" hidden="1" x14ac:dyDescent="0.2"/>
    <row r="572622" hidden="1" x14ac:dyDescent="0.2"/>
    <row r="572623" hidden="1" x14ac:dyDescent="0.2"/>
    <row r="572624" hidden="1" x14ac:dyDescent="0.2"/>
    <row r="572625" hidden="1" x14ac:dyDescent="0.2"/>
    <row r="572626" hidden="1" x14ac:dyDescent="0.2"/>
    <row r="572627" hidden="1" x14ac:dyDescent="0.2"/>
    <row r="572628" hidden="1" x14ac:dyDescent="0.2"/>
    <row r="572629" hidden="1" x14ac:dyDescent="0.2"/>
    <row r="572630" hidden="1" x14ac:dyDescent="0.2"/>
    <row r="572631" hidden="1" x14ac:dyDescent="0.2"/>
    <row r="572632" hidden="1" x14ac:dyDescent="0.2"/>
    <row r="572633" hidden="1" x14ac:dyDescent="0.2"/>
    <row r="572634" hidden="1" x14ac:dyDescent="0.2"/>
    <row r="572635" hidden="1" x14ac:dyDescent="0.2"/>
    <row r="572636" hidden="1" x14ac:dyDescent="0.2"/>
    <row r="572637" hidden="1" x14ac:dyDescent="0.2"/>
    <row r="572638" hidden="1" x14ac:dyDescent="0.2"/>
    <row r="572639" hidden="1" x14ac:dyDescent="0.2"/>
    <row r="572640" hidden="1" x14ac:dyDescent="0.2"/>
    <row r="572641" hidden="1" x14ac:dyDescent="0.2"/>
    <row r="572642" hidden="1" x14ac:dyDescent="0.2"/>
    <row r="572643" hidden="1" x14ac:dyDescent="0.2"/>
    <row r="572644" hidden="1" x14ac:dyDescent="0.2"/>
    <row r="572645" hidden="1" x14ac:dyDescent="0.2"/>
    <row r="572646" hidden="1" x14ac:dyDescent="0.2"/>
    <row r="572647" hidden="1" x14ac:dyDescent="0.2"/>
    <row r="572648" hidden="1" x14ac:dyDescent="0.2"/>
    <row r="572649" hidden="1" x14ac:dyDescent="0.2"/>
    <row r="572650" hidden="1" x14ac:dyDescent="0.2"/>
    <row r="572651" hidden="1" x14ac:dyDescent="0.2"/>
    <row r="572652" hidden="1" x14ac:dyDescent="0.2"/>
    <row r="572653" hidden="1" x14ac:dyDescent="0.2"/>
    <row r="572654" hidden="1" x14ac:dyDescent="0.2"/>
    <row r="572655" hidden="1" x14ac:dyDescent="0.2"/>
    <row r="572656" hidden="1" x14ac:dyDescent="0.2"/>
    <row r="572657" hidden="1" x14ac:dyDescent="0.2"/>
    <row r="572658" hidden="1" x14ac:dyDescent="0.2"/>
    <row r="572659" hidden="1" x14ac:dyDescent="0.2"/>
    <row r="572660" hidden="1" x14ac:dyDescent="0.2"/>
    <row r="572661" hidden="1" x14ac:dyDescent="0.2"/>
    <row r="572662" hidden="1" x14ac:dyDescent="0.2"/>
    <row r="572663" hidden="1" x14ac:dyDescent="0.2"/>
    <row r="572664" hidden="1" x14ac:dyDescent="0.2"/>
    <row r="572665" hidden="1" x14ac:dyDescent="0.2"/>
    <row r="572666" hidden="1" x14ac:dyDescent="0.2"/>
    <row r="572667" hidden="1" x14ac:dyDescent="0.2"/>
    <row r="572668" hidden="1" x14ac:dyDescent="0.2"/>
    <row r="572669" hidden="1" x14ac:dyDescent="0.2"/>
    <row r="572670" hidden="1" x14ac:dyDescent="0.2"/>
    <row r="572671" hidden="1" x14ac:dyDescent="0.2"/>
    <row r="572672" hidden="1" x14ac:dyDescent="0.2"/>
    <row r="572673" hidden="1" x14ac:dyDescent="0.2"/>
    <row r="572674" hidden="1" x14ac:dyDescent="0.2"/>
    <row r="572675" hidden="1" x14ac:dyDescent="0.2"/>
    <row r="572676" hidden="1" x14ac:dyDescent="0.2"/>
    <row r="572677" hidden="1" x14ac:dyDescent="0.2"/>
    <row r="572678" hidden="1" x14ac:dyDescent="0.2"/>
    <row r="572679" hidden="1" x14ac:dyDescent="0.2"/>
    <row r="572680" hidden="1" x14ac:dyDescent="0.2"/>
    <row r="572681" hidden="1" x14ac:dyDescent="0.2"/>
    <row r="572682" hidden="1" x14ac:dyDescent="0.2"/>
    <row r="572683" hidden="1" x14ac:dyDescent="0.2"/>
    <row r="572684" hidden="1" x14ac:dyDescent="0.2"/>
    <row r="572685" hidden="1" x14ac:dyDescent="0.2"/>
    <row r="572686" hidden="1" x14ac:dyDescent="0.2"/>
    <row r="572687" hidden="1" x14ac:dyDescent="0.2"/>
    <row r="572688" hidden="1" x14ac:dyDescent="0.2"/>
    <row r="572689" hidden="1" x14ac:dyDescent="0.2"/>
    <row r="572690" hidden="1" x14ac:dyDescent="0.2"/>
    <row r="572691" hidden="1" x14ac:dyDescent="0.2"/>
    <row r="572692" hidden="1" x14ac:dyDescent="0.2"/>
    <row r="572693" hidden="1" x14ac:dyDescent="0.2"/>
    <row r="572694" hidden="1" x14ac:dyDescent="0.2"/>
    <row r="572695" hidden="1" x14ac:dyDescent="0.2"/>
    <row r="572696" hidden="1" x14ac:dyDescent="0.2"/>
    <row r="572697" hidden="1" x14ac:dyDescent="0.2"/>
    <row r="572698" hidden="1" x14ac:dyDescent="0.2"/>
    <row r="572699" hidden="1" x14ac:dyDescent="0.2"/>
    <row r="572700" hidden="1" x14ac:dyDescent="0.2"/>
    <row r="572701" hidden="1" x14ac:dyDescent="0.2"/>
    <row r="572702" hidden="1" x14ac:dyDescent="0.2"/>
    <row r="572703" hidden="1" x14ac:dyDescent="0.2"/>
    <row r="572704" hidden="1" x14ac:dyDescent="0.2"/>
    <row r="572705" hidden="1" x14ac:dyDescent="0.2"/>
    <row r="572706" hidden="1" x14ac:dyDescent="0.2"/>
    <row r="572707" hidden="1" x14ac:dyDescent="0.2"/>
    <row r="572708" hidden="1" x14ac:dyDescent="0.2"/>
    <row r="572709" hidden="1" x14ac:dyDescent="0.2"/>
    <row r="572710" hidden="1" x14ac:dyDescent="0.2"/>
    <row r="572711" hidden="1" x14ac:dyDescent="0.2"/>
    <row r="572712" hidden="1" x14ac:dyDescent="0.2"/>
    <row r="572713" hidden="1" x14ac:dyDescent="0.2"/>
    <row r="572714" hidden="1" x14ac:dyDescent="0.2"/>
    <row r="572715" hidden="1" x14ac:dyDescent="0.2"/>
    <row r="572716" hidden="1" x14ac:dyDescent="0.2"/>
    <row r="572717" hidden="1" x14ac:dyDescent="0.2"/>
    <row r="572718" hidden="1" x14ac:dyDescent="0.2"/>
    <row r="572719" hidden="1" x14ac:dyDescent="0.2"/>
    <row r="572720" hidden="1" x14ac:dyDescent="0.2"/>
    <row r="572721" hidden="1" x14ac:dyDescent="0.2"/>
    <row r="572722" hidden="1" x14ac:dyDescent="0.2"/>
    <row r="572723" hidden="1" x14ac:dyDescent="0.2"/>
    <row r="572724" hidden="1" x14ac:dyDescent="0.2"/>
    <row r="572725" hidden="1" x14ac:dyDescent="0.2"/>
    <row r="572726" hidden="1" x14ac:dyDescent="0.2"/>
    <row r="572727" hidden="1" x14ac:dyDescent="0.2"/>
    <row r="572728" hidden="1" x14ac:dyDescent="0.2"/>
    <row r="572729" hidden="1" x14ac:dyDescent="0.2"/>
    <row r="572730" hidden="1" x14ac:dyDescent="0.2"/>
    <row r="572731" hidden="1" x14ac:dyDescent="0.2"/>
    <row r="572732" hidden="1" x14ac:dyDescent="0.2"/>
    <row r="572733" hidden="1" x14ac:dyDescent="0.2"/>
    <row r="572734" hidden="1" x14ac:dyDescent="0.2"/>
    <row r="572735" hidden="1" x14ac:dyDescent="0.2"/>
    <row r="572736" hidden="1" x14ac:dyDescent="0.2"/>
    <row r="572737" hidden="1" x14ac:dyDescent="0.2"/>
    <row r="572738" hidden="1" x14ac:dyDescent="0.2"/>
    <row r="572739" hidden="1" x14ac:dyDescent="0.2"/>
    <row r="572740" hidden="1" x14ac:dyDescent="0.2"/>
    <row r="572741" hidden="1" x14ac:dyDescent="0.2"/>
    <row r="572742" hidden="1" x14ac:dyDescent="0.2"/>
    <row r="572743" hidden="1" x14ac:dyDescent="0.2"/>
    <row r="572744" hidden="1" x14ac:dyDescent="0.2"/>
    <row r="572745" hidden="1" x14ac:dyDescent="0.2"/>
    <row r="572746" hidden="1" x14ac:dyDescent="0.2"/>
    <row r="572747" hidden="1" x14ac:dyDescent="0.2"/>
    <row r="572748" hidden="1" x14ac:dyDescent="0.2"/>
    <row r="572749" hidden="1" x14ac:dyDescent="0.2"/>
    <row r="572750" hidden="1" x14ac:dyDescent="0.2"/>
    <row r="572751" hidden="1" x14ac:dyDescent="0.2"/>
    <row r="572752" hidden="1" x14ac:dyDescent="0.2"/>
    <row r="572753" hidden="1" x14ac:dyDescent="0.2"/>
    <row r="572754" hidden="1" x14ac:dyDescent="0.2"/>
    <row r="572755" hidden="1" x14ac:dyDescent="0.2"/>
    <row r="572756" hidden="1" x14ac:dyDescent="0.2"/>
    <row r="572757" hidden="1" x14ac:dyDescent="0.2"/>
    <row r="572758" hidden="1" x14ac:dyDescent="0.2"/>
    <row r="572759" hidden="1" x14ac:dyDescent="0.2"/>
    <row r="572760" hidden="1" x14ac:dyDescent="0.2"/>
    <row r="572761" hidden="1" x14ac:dyDescent="0.2"/>
    <row r="572762" hidden="1" x14ac:dyDescent="0.2"/>
    <row r="572763" hidden="1" x14ac:dyDescent="0.2"/>
    <row r="572764" hidden="1" x14ac:dyDescent="0.2"/>
    <row r="572765" hidden="1" x14ac:dyDescent="0.2"/>
    <row r="572766" hidden="1" x14ac:dyDescent="0.2"/>
    <row r="572767" hidden="1" x14ac:dyDescent="0.2"/>
    <row r="572768" hidden="1" x14ac:dyDescent="0.2"/>
    <row r="572769" hidden="1" x14ac:dyDescent="0.2"/>
    <row r="572770" hidden="1" x14ac:dyDescent="0.2"/>
    <row r="572771" hidden="1" x14ac:dyDescent="0.2"/>
    <row r="572772" hidden="1" x14ac:dyDescent="0.2"/>
    <row r="572773" hidden="1" x14ac:dyDescent="0.2"/>
    <row r="572774" hidden="1" x14ac:dyDescent="0.2"/>
    <row r="572775" hidden="1" x14ac:dyDescent="0.2"/>
    <row r="572776" hidden="1" x14ac:dyDescent="0.2"/>
    <row r="572777" hidden="1" x14ac:dyDescent="0.2"/>
    <row r="572778" hidden="1" x14ac:dyDescent="0.2"/>
    <row r="572779" hidden="1" x14ac:dyDescent="0.2"/>
    <row r="572780" hidden="1" x14ac:dyDescent="0.2"/>
    <row r="572781" hidden="1" x14ac:dyDescent="0.2"/>
    <row r="572782" hidden="1" x14ac:dyDescent="0.2"/>
    <row r="572783" hidden="1" x14ac:dyDescent="0.2"/>
    <row r="572784" hidden="1" x14ac:dyDescent="0.2"/>
    <row r="572785" hidden="1" x14ac:dyDescent="0.2"/>
    <row r="572786" hidden="1" x14ac:dyDescent="0.2"/>
    <row r="572787" hidden="1" x14ac:dyDescent="0.2"/>
    <row r="572788" hidden="1" x14ac:dyDescent="0.2"/>
    <row r="572789" hidden="1" x14ac:dyDescent="0.2"/>
    <row r="572790" hidden="1" x14ac:dyDescent="0.2"/>
    <row r="572791" hidden="1" x14ac:dyDescent="0.2"/>
    <row r="572792" hidden="1" x14ac:dyDescent="0.2"/>
    <row r="572793" hidden="1" x14ac:dyDescent="0.2"/>
    <row r="572794" hidden="1" x14ac:dyDescent="0.2"/>
    <row r="572795" hidden="1" x14ac:dyDescent="0.2"/>
    <row r="572796" hidden="1" x14ac:dyDescent="0.2"/>
    <row r="572797" hidden="1" x14ac:dyDescent="0.2"/>
    <row r="572798" hidden="1" x14ac:dyDescent="0.2"/>
    <row r="572799" hidden="1" x14ac:dyDescent="0.2"/>
    <row r="572800" hidden="1" x14ac:dyDescent="0.2"/>
    <row r="572801" hidden="1" x14ac:dyDescent="0.2"/>
    <row r="572802" hidden="1" x14ac:dyDescent="0.2"/>
    <row r="572803" hidden="1" x14ac:dyDescent="0.2"/>
    <row r="572804" hidden="1" x14ac:dyDescent="0.2"/>
    <row r="572805" hidden="1" x14ac:dyDescent="0.2"/>
    <row r="572806" hidden="1" x14ac:dyDescent="0.2"/>
    <row r="572807" hidden="1" x14ac:dyDescent="0.2"/>
    <row r="572808" hidden="1" x14ac:dyDescent="0.2"/>
    <row r="572809" hidden="1" x14ac:dyDescent="0.2"/>
    <row r="572810" hidden="1" x14ac:dyDescent="0.2"/>
    <row r="572811" hidden="1" x14ac:dyDescent="0.2"/>
    <row r="572812" hidden="1" x14ac:dyDescent="0.2"/>
    <row r="572813" hidden="1" x14ac:dyDescent="0.2"/>
    <row r="572814" hidden="1" x14ac:dyDescent="0.2"/>
    <row r="572815" hidden="1" x14ac:dyDescent="0.2"/>
    <row r="572816" hidden="1" x14ac:dyDescent="0.2"/>
    <row r="572817" hidden="1" x14ac:dyDescent="0.2"/>
    <row r="572818" hidden="1" x14ac:dyDescent="0.2"/>
    <row r="572819" hidden="1" x14ac:dyDescent="0.2"/>
    <row r="572820" hidden="1" x14ac:dyDescent="0.2"/>
    <row r="572821" hidden="1" x14ac:dyDescent="0.2"/>
    <row r="572822" hidden="1" x14ac:dyDescent="0.2"/>
    <row r="572823" hidden="1" x14ac:dyDescent="0.2"/>
    <row r="572824" hidden="1" x14ac:dyDescent="0.2"/>
    <row r="572825" hidden="1" x14ac:dyDescent="0.2"/>
    <row r="572826" hidden="1" x14ac:dyDescent="0.2"/>
    <row r="572827" hidden="1" x14ac:dyDescent="0.2"/>
    <row r="572828" hidden="1" x14ac:dyDescent="0.2"/>
    <row r="572829" hidden="1" x14ac:dyDescent="0.2"/>
    <row r="572830" hidden="1" x14ac:dyDescent="0.2"/>
    <row r="572831" hidden="1" x14ac:dyDescent="0.2"/>
    <row r="572832" hidden="1" x14ac:dyDescent="0.2"/>
    <row r="572833" hidden="1" x14ac:dyDescent="0.2"/>
    <row r="572834" hidden="1" x14ac:dyDescent="0.2"/>
    <row r="572835" hidden="1" x14ac:dyDescent="0.2"/>
    <row r="572836" hidden="1" x14ac:dyDescent="0.2"/>
    <row r="572837" hidden="1" x14ac:dyDescent="0.2"/>
    <row r="572838" hidden="1" x14ac:dyDescent="0.2"/>
    <row r="572839" hidden="1" x14ac:dyDescent="0.2"/>
    <row r="572840" hidden="1" x14ac:dyDescent="0.2"/>
    <row r="572841" hidden="1" x14ac:dyDescent="0.2"/>
    <row r="572842" hidden="1" x14ac:dyDescent="0.2"/>
    <row r="572843" hidden="1" x14ac:dyDescent="0.2"/>
    <row r="572844" hidden="1" x14ac:dyDescent="0.2"/>
    <row r="572845" hidden="1" x14ac:dyDescent="0.2"/>
    <row r="572846" hidden="1" x14ac:dyDescent="0.2"/>
    <row r="572847" hidden="1" x14ac:dyDescent="0.2"/>
    <row r="572848" hidden="1" x14ac:dyDescent="0.2"/>
    <row r="572849" hidden="1" x14ac:dyDescent="0.2"/>
    <row r="572850" hidden="1" x14ac:dyDescent="0.2"/>
    <row r="572851" hidden="1" x14ac:dyDescent="0.2"/>
    <row r="572852" hidden="1" x14ac:dyDescent="0.2"/>
    <row r="572853" hidden="1" x14ac:dyDescent="0.2"/>
    <row r="572854" hidden="1" x14ac:dyDescent="0.2"/>
    <row r="572855" hidden="1" x14ac:dyDescent="0.2"/>
    <row r="572856" hidden="1" x14ac:dyDescent="0.2"/>
    <row r="572857" hidden="1" x14ac:dyDescent="0.2"/>
    <row r="572858" hidden="1" x14ac:dyDescent="0.2"/>
    <row r="572859" hidden="1" x14ac:dyDescent="0.2"/>
    <row r="572860" hidden="1" x14ac:dyDescent="0.2"/>
    <row r="572861" hidden="1" x14ac:dyDescent="0.2"/>
    <row r="572862" hidden="1" x14ac:dyDescent="0.2"/>
    <row r="572863" hidden="1" x14ac:dyDescent="0.2"/>
    <row r="572864" hidden="1" x14ac:dyDescent="0.2"/>
    <row r="572865" hidden="1" x14ac:dyDescent="0.2"/>
    <row r="572866" hidden="1" x14ac:dyDescent="0.2"/>
    <row r="572867" hidden="1" x14ac:dyDescent="0.2"/>
    <row r="572868" hidden="1" x14ac:dyDescent="0.2"/>
    <row r="572869" hidden="1" x14ac:dyDescent="0.2"/>
    <row r="572870" hidden="1" x14ac:dyDescent="0.2"/>
    <row r="572871" hidden="1" x14ac:dyDescent="0.2"/>
    <row r="572872" hidden="1" x14ac:dyDescent="0.2"/>
    <row r="572873" hidden="1" x14ac:dyDescent="0.2"/>
    <row r="572874" hidden="1" x14ac:dyDescent="0.2"/>
    <row r="572875" hidden="1" x14ac:dyDescent="0.2"/>
    <row r="572876" hidden="1" x14ac:dyDescent="0.2"/>
    <row r="572877" hidden="1" x14ac:dyDescent="0.2"/>
    <row r="572878" hidden="1" x14ac:dyDescent="0.2"/>
    <row r="572879" hidden="1" x14ac:dyDescent="0.2"/>
    <row r="572880" hidden="1" x14ac:dyDescent="0.2"/>
    <row r="572881" hidden="1" x14ac:dyDescent="0.2"/>
    <row r="572882" hidden="1" x14ac:dyDescent="0.2"/>
    <row r="572883" hidden="1" x14ac:dyDescent="0.2"/>
    <row r="572884" hidden="1" x14ac:dyDescent="0.2"/>
    <row r="572885" hidden="1" x14ac:dyDescent="0.2"/>
    <row r="572886" hidden="1" x14ac:dyDescent="0.2"/>
    <row r="572887" hidden="1" x14ac:dyDescent="0.2"/>
    <row r="572888" hidden="1" x14ac:dyDescent="0.2"/>
    <row r="572889" hidden="1" x14ac:dyDescent="0.2"/>
    <row r="572890" hidden="1" x14ac:dyDescent="0.2"/>
    <row r="572891" hidden="1" x14ac:dyDescent="0.2"/>
    <row r="572892" hidden="1" x14ac:dyDescent="0.2"/>
    <row r="572893" hidden="1" x14ac:dyDescent="0.2"/>
    <row r="572894" hidden="1" x14ac:dyDescent="0.2"/>
    <row r="572895" hidden="1" x14ac:dyDescent="0.2"/>
    <row r="572896" hidden="1" x14ac:dyDescent="0.2"/>
    <row r="572897" hidden="1" x14ac:dyDescent="0.2"/>
    <row r="572898" hidden="1" x14ac:dyDescent="0.2"/>
    <row r="572899" hidden="1" x14ac:dyDescent="0.2"/>
    <row r="572900" hidden="1" x14ac:dyDescent="0.2"/>
    <row r="572901" hidden="1" x14ac:dyDescent="0.2"/>
    <row r="572902" hidden="1" x14ac:dyDescent="0.2"/>
    <row r="572903" hidden="1" x14ac:dyDescent="0.2"/>
    <row r="572904" hidden="1" x14ac:dyDescent="0.2"/>
    <row r="572905" hidden="1" x14ac:dyDescent="0.2"/>
    <row r="572906" hidden="1" x14ac:dyDescent="0.2"/>
    <row r="572907" hidden="1" x14ac:dyDescent="0.2"/>
    <row r="572908" hidden="1" x14ac:dyDescent="0.2"/>
    <row r="572909" hidden="1" x14ac:dyDescent="0.2"/>
    <row r="572910" hidden="1" x14ac:dyDescent="0.2"/>
    <row r="572911" hidden="1" x14ac:dyDescent="0.2"/>
    <row r="572912" hidden="1" x14ac:dyDescent="0.2"/>
    <row r="572913" hidden="1" x14ac:dyDescent="0.2"/>
    <row r="572914" hidden="1" x14ac:dyDescent="0.2"/>
    <row r="572915" hidden="1" x14ac:dyDescent="0.2"/>
    <row r="572916" hidden="1" x14ac:dyDescent="0.2"/>
    <row r="572917" hidden="1" x14ac:dyDescent="0.2"/>
    <row r="572918" hidden="1" x14ac:dyDescent="0.2"/>
    <row r="572919" hidden="1" x14ac:dyDescent="0.2"/>
    <row r="572920" hidden="1" x14ac:dyDescent="0.2"/>
    <row r="572921" hidden="1" x14ac:dyDescent="0.2"/>
    <row r="572922" hidden="1" x14ac:dyDescent="0.2"/>
    <row r="572923" hidden="1" x14ac:dyDescent="0.2"/>
    <row r="572924" hidden="1" x14ac:dyDescent="0.2"/>
    <row r="572925" hidden="1" x14ac:dyDescent="0.2"/>
    <row r="572926" hidden="1" x14ac:dyDescent="0.2"/>
    <row r="572927" hidden="1" x14ac:dyDescent="0.2"/>
    <row r="572928" hidden="1" x14ac:dyDescent="0.2"/>
    <row r="572929" hidden="1" x14ac:dyDescent="0.2"/>
    <row r="572930" hidden="1" x14ac:dyDescent="0.2"/>
    <row r="572931" hidden="1" x14ac:dyDescent="0.2"/>
    <row r="572932" hidden="1" x14ac:dyDescent="0.2"/>
    <row r="572933" hidden="1" x14ac:dyDescent="0.2"/>
    <row r="572934" hidden="1" x14ac:dyDescent="0.2"/>
    <row r="572935" hidden="1" x14ac:dyDescent="0.2"/>
    <row r="572936" hidden="1" x14ac:dyDescent="0.2"/>
    <row r="572937" hidden="1" x14ac:dyDescent="0.2"/>
    <row r="572938" hidden="1" x14ac:dyDescent="0.2"/>
    <row r="572939" hidden="1" x14ac:dyDescent="0.2"/>
    <row r="572940" hidden="1" x14ac:dyDescent="0.2"/>
    <row r="572941" hidden="1" x14ac:dyDescent="0.2"/>
    <row r="572942" hidden="1" x14ac:dyDescent="0.2"/>
    <row r="572943" hidden="1" x14ac:dyDescent="0.2"/>
    <row r="572944" hidden="1" x14ac:dyDescent="0.2"/>
    <row r="572945" hidden="1" x14ac:dyDescent="0.2"/>
    <row r="572946" hidden="1" x14ac:dyDescent="0.2"/>
    <row r="572947" hidden="1" x14ac:dyDescent="0.2"/>
    <row r="572948" hidden="1" x14ac:dyDescent="0.2"/>
    <row r="572949" hidden="1" x14ac:dyDescent="0.2"/>
    <row r="572950" hidden="1" x14ac:dyDescent="0.2"/>
    <row r="572951" hidden="1" x14ac:dyDescent="0.2"/>
    <row r="572952" hidden="1" x14ac:dyDescent="0.2"/>
    <row r="572953" hidden="1" x14ac:dyDescent="0.2"/>
    <row r="572954" hidden="1" x14ac:dyDescent="0.2"/>
    <row r="572955" hidden="1" x14ac:dyDescent="0.2"/>
    <row r="572956" hidden="1" x14ac:dyDescent="0.2"/>
    <row r="572957" hidden="1" x14ac:dyDescent="0.2"/>
    <row r="572958" hidden="1" x14ac:dyDescent="0.2"/>
    <row r="572959" hidden="1" x14ac:dyDescent="0.2"/>
    <row r="572960" hidden="1" x14ac:dyDescent="0.2"/>
    <row r="572961" hidden="1" x14ac:dyDescent="0.2"/>
    <row r="572962" hidden="1" x14ac:dyDescent="0.2"/>
    <row r="572963" hidden="1" x14ac:dyDescent="0.2"/>
    <row r="572964" hidden="1" x14ac:dyDescent="0.2"/>
    <row r="572965" hidden="1" x14ac:dyDescent="0.2"/>
    <row r="572966" hidden="1" x14ac:dyDescent="0.2"/>
    <row r="572967" hidden="1" x14ac:dyDescent="0.2"/>
    <row r="572968" hidden="1" x14ac:dyDescent="0.2"/>
    <row r="572969" hidden="1" x14ac:dyDescent="0.2"/>
    <row r="572970" hidden="1" x14ac:dyDescent="0.2"/>
    <row r="572971" hidden="1" x14ac:dyDescent="0.2"/>
    <row r="572972" hidden="1" x14ac:dyDescent="0.2"/>
    <row r="572973" hidden="1" x14ac:dyDescent="0.2"/>
    <row r="572974" hidden="1" x14ac:dyDescent="0.2"/>
    <row r="572975" hidden="1" x14ac:dyDescent="0.2"/>
    <row r="572976" hidden="1" x14ac:dyDescent="0.2"/>
    <row r="572977" hidden="1" x14ac:dyDescent="0.2"/>
    <row r="572978" hidden="1" x14ac:dyDescent="0.2"/>
    <row r="572979" hidden="1" x14ac:dyDescent="0.2"/>
    <row r="572980" hidden="1" x14ac:dyDescent="0.2"/>
    <row r="572981" hidden="1" x14ac:dyDescent="0.2"/>
    <row r="572982" hidden="1" x14ac:dyDescent="0.2"/>
    <row r="572983" hidden="1" x14ac:dyDescent="0.2"/>
    <row r="572984" hidden="1" x14ac:dyDescent="0.2"/>
    <row r="572985" hidden="1" x14ac:dyDescent="0.2"/>
    <row r="572986" hidden="1" x14ac:dyDescent="0.2"/>
    <row r="572987" hidden="1" x14ac:dyDescent="0.2"/>
    <row r="572988" hidden="1" x14ac:dyDescent="0.2"/>
    <row r="572989" hidden="1" x14ac:dyDescent="0.2"/>
    <row r="572990" hidden="1" x14ac:dyDescent="0.2"/>
    <row r="572991" hidden="1" x14ac:dyDescent="0.2"/>
    <row r="572992" hidden="1" x14ac:dyDescent="0.2"/>
    <row r="572993" hidden="1" x14ac:dyDescent="0.2"/>
    <row r="572994" hidden="1" x14ac:dyDescent="0.2"/>
    <row r="572995" hidden="1" x14ac:dyDescent="0.2"/>
    <row r="572996" hidden="1" x14ac:dyDescent="0.2"/>
    <row r="572997" hidden="1" x14ac:dyDescent="0.2"/>
    <row r="572998" hidden="1" x14ac:dyDescent="0.2"/>
    <row r="572999" hidden="1" x14ac:dyDescent="0.2"/>
    <row r="573000" hidden="1" x14ac:dyDescent="0.2"/>
    <row r="573001" hidden="1" x14ac:dyDescent="0.2"/>
    <row r="573002" hidden="1" x14ac:dyDescent="0.2"/>
    <row r="573003" hidden="1" x14ac:dyDescent="0.2"/>
    <row r="573004" hidden="1" x14ac:dyDescent="0.2"/>
    <row r="573005" hidden="1" x14ac:dyDescent="0.2"/>
    <row r="573006" hidden="1" x14ac:dyDescent="0.2"/>
    <row r="573007" hidden="1" x14ac:dyDescent="0.2"/>
    <row r="573008" hidden="1" x14ac:dyDescent="0.2"/>
    <row r="573009" hidden="1" x14ac:dyDescent="0.2"/>
    <row r="573010" hidden="1" x14ac:dyDescent="0.2"/>
    <row r="573011" hidden="1" x14ac:dyDescent="0.2"/>
    <row r="573012" hidden="1" x14ac:dyDescent="0.2"/>
    <row r="573013" hidden="1" x14ac:dyDescent="0.2"/>
    <row r="573014" hidden="1" x14ac:dyDescent="0.2"/>
    <row r="573015" hidden="1" x14ac:dyDescent="0.2"/>
    <row r="573016" hidden="1" x14ac:dyDescent="0.2"/>
    <row r="573017" hidden="1" x14ac:dyDescent="0.2"/>
    <row r="573018" hidden="1" x14ac:dyDescent="0.2"/>
    <row r="573019" hidden="1" x14ac:dyDescent="0.2"/>
    <row r="573020" hidden="1" x14ac:dyDescent="0.2"/>
    <row r="573021" hidden="1" x14ac:dyDescent="0.2"/>
    <row r="573022" hidden="1" x14ac:dyDescent="0.2"/>
    <row r="573023" hidden="1" x14ac:dyDescent="0.2"/>
    <row r="573024" hidden="1" x14ac:dyDescent="0.2"/>
    <row r="573025" hidden="1" x14ac:dyDescent="0.2"/>
    <row r="573026" hidden="1" x14ac:dyDescent="0.2"/>
    <row r="573027" hidden="1" x14ac:dyDescent="0.2"/>
    <row r="573028" hidden="1" x14ac:dyDescent="0.2"/>
    <row r="573029" hidden="1" x14ac:dyDescent="0.2"/>
    <row r="573030" hidden="1" x14ac:dyDescent="0.2"/>
    <row r="573031" hidden="1" x14ac:dyDescent="0.2"/>
    <row r="573032" hidden="1" x14ac:dyDescent="0.2"/>
    <row r="573033" hidden="1" x14ac:dyDescent="0.2"/>
    <row r="573034" hidden="1" x14ac:dyDescent="0.2"/>
    <row r="573035" hidden="1" x14ac:dyDescent="0.2"/>
    <row r="573036" hidden="1" x14ac:dyDescent="0.2"/>
    <row r="573037" hidden="1" x14ac:dyDescent="0.2"/>
    <row r="573038" hidden="1" x14ac:dyDescent="0.2"/>
    <row r="573039" hidden="1" x14ac:dyDescent="0.2"/>
    <row r="573040" hidden="1" x14ac:dyDescent="0.2"/>
    <row r="573041" hidden="1" x14ac:dyDescent="0.2"/>
    <row r="573042" hidden="1" x14ac:dyDescent="0.2"/>
    <row r="573043" hidden="1" x14ac:dyDescent="0.2"/>
    <row r="573044" hidden="1" x14ac:dyDescent="0.2"/>
    <row r="573045" hidden="1" x14ac:dyDescent="0.2"/>
    <row r="573046" hidden="1" x14ac:dyDescent="0.2"/>
    <row r="573047" hidden="1" x14ac:dyDescent="0.2"/>
    <row r="573048" hidden="1" x14ac:dyDescent="0.2"/>
    <row r="573049" hidden="1" x14ac:dyDescent="0.2"/>
    <row r="573050" hidden="1" x14ac:dyDescent="0.2"/>
    <row r="573051" hidden="1" x14ac:dyDescent="0.2"/>
    <row r="573052" hidden="1" x14ac:dyDescent="0.2"/>
    <row r="573053" hidden="1" x14ac:dyDescent="0.2"/>
    <row r="573054" hidden="1" x14ac:dyDescent="0.2"/>
    <row r="573055" hidden="1" x14ac:dyDescent="0.2"/>
    <row r="573056" hidden="1" x14ac:dyDescent="0.2"/>
    <row r="573057" hidden="1" x14ac:dyDescent="0.2"/>
    <row r="573058" hidden="1" x14ac:dyDescent="0.2"/>
    <row r="573059" hidden="1" x14ac:dyDescent="0.2"/>
    <row r="573060" hidden="1" x14ac:dyDescent="0.2"/>
    <row r="573061" hidden="1" x14ac:dyDescent="0.2"/>
    <row r="573062" hidden="1" x14ac:dyDescent="0.2"/>
    <row r="573063" hidden="1" x14ac:dyDescent="0.2"/>
    <row r="573064" hidden="1" x14ac:dyDescent="0.2"/>
    <row r="573065" hidden="1" x14ac:dyDescent="0.2"/>
    <row r="573066" hidden="1" x14ac:dyDescent="0.2"/>
    <row r="573067" hidden="1" x14ac:dyDescent="0.2"/>
    <row r="573068" hidden="1" x14ac:dyDescent="0.2"/>
    <row r="573069" hidden="1" x14ac:dyDescent="0.2"/>
    <row r="573070" hidden="1" x14ac:dyDescent="0.2"/>
    <row r="573071" hidden="1" x14ac:dyDescent="0.2"/>
    <row r="573072" hidden="1" x14ac:dyDescent="0.2"/>
    <row r="573073" hidden="1" x14ac:dyDescent="0.2"/>
    <row r="573074" hidden="1" x14ac:dyDescent="0.2"/>
    <row r="573075" hidden="1" x14ac:dyDescent="0.2"/>
    <row r="573076" hidden="1" x14ac:dyDescent="0.2"/>
    <row r="573077" hidden="1" x14ac:dyDescent="0.2"/>
    <row r="573078" hidden="1" x14ac:dyDescent="0.2"/>
    <row r="573079" hidden="1" x14ac:dyDescent="0.2"/>
    <row r="573080" hidden="1" x14ac:dyDescent="0.2"/>
    <row r="573081" hidden="1" x14ac:dyDescent="0.2"/>
    <row r="573082" hidden="1" x14ac:dyDescent="0.2"/>
    <row r="573083" hidden="1" x14ac:dyDescent="0.2"/>
    <row r="573084" hidden="1" x14ac:dyDescent="0.2"/>
    <row r="573085" hidden="1" x14ac:dyDescent="0.2"/>
    <row r="573086" hidden="1" x14ac:dyDescent="0.2"/>
    <row r="573087" hidden="1" x14ac:dyDescent="0.2"/>
    <row r="573088" hidden="1" x14ac:dyDescent="0.2"/>
    <row r="573089" hidden="1" x14ac:dyDescent="0.2"/>
    <row r="573090" hidden="1" x14ac:dyDescent="0.2"/>
    <row r="573091" hidden="1" x14ac:dyDescent="0.2"/>
    <row r="573092" hidden="1" x14ac:dyDescent="0.2"/>
    <row r="573093" hidden="1" x14ac:dyDescent="0.2"/>
    <row r="573094" hidden="1" x14ac:dyDescent="0.2"/>
    <row r="573095" hidden="1" x14ac:dyDescent="0.2"/>
    <row r="573096" hidden="1" x14ac:dyDescent="0.2"/>
    <row r="573097" hidden="1" x14ac:dyDescent="0.2"/>
    <row r="573098" hidden="1" x14ac:dyDescent="0.2"/>
    <row r="573099" hidden="1" x14ac:dyDescent="0.2"/>
    <row r="573100" hidden="1" x14ac:dyDescent="0.2"/>
    <row r="573101" hidden="1" x14ac:dyDescent="0.2"/>
    <row r="573102" hidden="1" x14ac:dyDescent="0.2"/>
    <row r="573103" hidden="1" x14ac:dyDescent="0.2"/>
    <row r="573104" hidden="1" x14ac:dyDescent="0.2"/>
    <row r="573105" hidden="1" x14ac:dyDescent="0.2"/>
    <row r="573106" hidden="1" x14ac:dyDescent="0.2"/>
    <row r="573107" hidden="1" x14ac:dyDescent="0.2"/>
    <row r="573108" hidden="1" x14ac:dyDescent="0.2"/>
    <row r="573109" hidden="1" x14ac:dyDescent="0.2"/>
    <row r="573110" hidden="1" x14ac:dyDescent="0.2"/>
    <row r="573111" hidden="1" x14ac:dyDescent="0.2"/>
    <row r="573112" hidden="1" x14ac:dyDescent="0.2"/>
    <row r="573113" hidden="1" x14ac:dyDescent="0.2"/>
    <row r="573114" hidden="1" x14ac:dyDescent="0.2"/>
    <row r="573115" hidden="1" x14ac:dyDescent="0.2"/>
    <row r="573116" hidden="1" x14ac:dyDescent="0.2"/>
    <row r="573117" hidden="1" x14ac:dyDescent="0.2"/>
    <row r="573118" hidden="1" x14ac:dyDescent="0.2"/>
    <row r="573119" hidden="1" x14ac:dyDescent="0.2"/>
    <row r="573120" hidden="1" x14ac:dyDescent="0.2"/>
    <row r="573121" hidden="1" x14ac:dyDescent="0.2"/>
    <row r="573122" hidden="1" x14ac:dyDescent="0.2"/>
    <row r="573123" hidden="1" x14ac:dyDescent="0.2"/>
    <row r="573124" hidden="1" x14ac:dyDescent="0.2"/>
    <row r="573125" hidden="1" x14ac:dyDescent="0.2"/>
    <row r="573126" hidden="1" x14ac:dyDescent="0.2"/>
    <row r="573127" hidden="1" x14ac:dyDescent="0.2"/>
    <row r="573128" hidden="1" x14ac:dyDescent="0.2"/>
    <row r="573129" hidden="1" x14ac:dyDescent="0.2"/>
    <row r="573130" hidden="1" x14ac:dyDescent="0.2"/>
    <row r="573131" hidden="1" x14ac:dyDescent="0.2"/>
    <row r="573132" hidden="1" x14ac:dyDescent="0.2"/>
    <row r="573133" hidden="1" x14ac:dyDescent="0.2"/>
    <row r="573134" hidden="1" x14ac:dyDescent="0.2"/>
    <row r="573135" hidden="1" x14ac:dyDescent="0.2"/>
    <row r="573136" hidden="1" x14ac:dyDescent="0.2"/>
    <row r="573137" hidden="1" x14ac:dyDescent="0.2"/>
    <row r="573138" hidden="1" x14ac:dyDescent="0.2"/>
    <row r="573139" hidden="1" x14ac:dyDescent="0.2"/>
    <row r="573140" hidden="1" x14ac:dyDescent="0.2"/>
    <row r="573141" hidden="1" x14ac:dyDescent="0.2"/>
    <row r="573142" hidden="1" x14ac:dyDescent="0.2"/>
    <row r="573143" hidden="1" x14ac:dyDescent="0.2"/>
    <row r="573144" hidden="1" x14ac:dyDescent="0.2"/>
    <row r="573145" hidden="1" x14ac:dyDescent="0.2"/>
    <row r="573146" hidden="1" x14ac:dyDescent="0.2"/>
    <row r="573147" hidden="1" x14ac:dyDescent="0.2"/>
    <row r="573148" hidden="1" x14ac:dyDescent="0.2"/>
    <row r="573149" hidden="1" x14ac:dyDescent="0.2"/>
    <row r="573150" hidden="1" x14ac:dyDescent="0.2"/>
    <row r="573151" hidden="1" x14ac:dyDescent="0.2"/>
    <row r="573152" hidden="1" x14ac:dyDescent="0.2"/>
    <row r="573153" hidden="1" x14ac:dyDescent="0.2"/>
    <row r="573154" hidden="1" x14ac:dyDescent="0.2"/>
    <row r="573155" hidden="1" x14ac:dyDescent="0.2"/>
    <row r="573156" hidden="1" x14ac:dyDescent="0.2"/>
    <row r="573157" hidden="1" x14ac:dyDescent="0.2"/>
    <row r="573158" hidden="1" x14ac:dyDescent="0.2"/>
    <row r="573159" hidden="1" x14ac:dyDescent="0.2"/>
    <row r="573160" hidden="1" x14ac:dyDescent="0.2"/>
    <row r="573161" hidden="1" x14ac:dyDescent="0.2"/>
    <row r="573162" hidden="1" x14ac:dyDescent="0.2"/>
    <row r="573163" hidden="1" x14ac:dyDescent="0.2"/>
    <row r="573164" hidden="1" x14ac:dyDescent="0.2"/>
    <row r="573165" hidden="1" x14ac:dyDescent="0.2"/>
    <row r="573166" hidden="1" x14ac:dyDescent="0.2"/>
    <row r="573167" hidden="1" x14ac:dyDescent="0.2"/>
    <row r="573168" hidden="1" x14ac:dyDescent="0.2"/>
    <row r="573169" hidden="1" x14ac:dyDescent="0.2"/>
    <row r="573170" hidden="1" x14ac:dyDescent="0.2"/>
    <row r="573171" hidden="1" x14ac:dyDescent="0.2"/>
    <row r="573172" hidden="1" x14ac:dyDescent="0.2"/>
    <row r="573173" hidden="1" x14ac:dyDescent="0.2"/>
    <row r="573174" hidden="1" x14ac:dyDescent="0.2"/>
    <row r="573175" hidden="1" x14ac:dyDescent="0.2"/>
    <row r="573176" hidden="1" x14ac:dyDescent="0.2"/>
    <row r="573177" hidden="1" x14ac:dyDescent="0.2"/>
    <row r="573178" hidden="1" x14ac:dyDescent="0.2"/>
    <row r="573179" hidden="1" x14ac:dyDescent="0.2"/>
    <row r="573180" hidden="1" x14ac:dyDescent="0.2"/>
    <row r="573181" hidden="1" x14ac:dyDescent="0.2"/>
    <row r="573182" hidden="1" x14ac:dyDescent="0.2"/>
    <row r="573183" hidden="1" x14ac:dyDescent="0.2"/>
    <row r="573184" hidden="1" x14ac:dyDescent="0.2"/>
    <row r="573185" hidden="1" x14ac:dyDescent="0.2"/>
    <row r="573186" hidden="1" x14ac:dyDescent="0.2"/>
    <row r="573187" hidden="1" x14ac:dyDescent="0.2"/>
    <row r="573188" hidden="1" x14ac:dyDescent="0.2"/>
    <row r="573189" hidden="1" x14ac:dyDescent="0.2"/>
    <row r="573190" hidden="1" x14ac:dyDescent="0.2"/>
    <row r="573191" hidden="1" x14ac:dyDescent="0.2"/>
    <row r="573192" hidden="1" x14ac:dyDescent="0.2"/>
    <row r="573193" hidden="1" x14ac:dyDescent="0.2"/>
    <row r="573194" hidden="1" x14ac:dyDescent="0.2"/>
    <row r="573195" hidden="1" x14ac:dyDescent="0.2"/>
    <row r="573196" hidden="1" x14ac:dyDescent="0.2"/>
    <row r="573197" hidden="1" x14ac:dyDescent="0.2"/>
    <row r="573198" hidden="1" x14ac:dyDescent="0.2"/>
    <row r="573199" hidden="1" x14ac:dyDescent="0.2"/>
    <row r="573200" hidden="1" x14ac:dyDescent="0.2"/>
    <row r="573201" hidden="1" x14ac:dyDescent="0.2"/>
    <row r="573202" hidden="1" x14ac:dyDescent="0.2"/>
    <row r="573203" hidden="1" x14ac:dyDescent="0.2"/>
    <row r="573204" hidden="1" x14ac:dyDescent="0.2"/>
    <row r="573205" hidden="1" x14ac:dyDescent="0.2"/>
    <row r="573206" hidden="1" x14ac:dyDescent="0.2"/>
    <row r="573207" hidden="1" x14ac:dyDescent="0.2"/>
    <row r="573208" hidden="1" x14ac:dyDescent="0.2"/>
    <row r="573209" hidden="1" x14ac:dyDescent="0.2"/>
    <row r="573210" hidden="1" x14ac:dyDescent="0.2"/>
    <row r="573211" hidden="1" x14ac:dyDescent="0.2"/>
    <row r="573212" hidden="1" x14ac:dyDescent="0.2"/>
    <row r="573213" hidden="1" x14ac:dyDescent="0.2"/>
    <row r="573214" hidden="1" x14ac:dyDescent="0.2"/>
    <row r="573215" hidden="1" x14ac:dyDescent="0.2"/>
    <row r="573216" hidden="1" x14ac:dyDescent="0.2"/>
    <row r="573217" hidden="1" x14ac:dyDescent="0.2"/>
    <row r="573218" hidden="1" x14ac:dyDescent="0.2"/>
    <row r="573219" hidden="1" x14ac:dyDescent="0.2"/>
    <row r="573220" hidden="1" x14ac:dyDescent="0.2"/>
    <row r="573221" hidden="1" x14ac:dyDescent="0.2"/>
    <row r="573222" hidden="1" x14ac:dyDescent="0.2"/>
    <row r="573223" hidden="1" x14ac:dyDescent="0.2"/>
    <row r="573224" hidden="1" x14ac:dyDescent="0.2"/>
    <row r="573225" hidden="1" x14ac:dyDescent="0.2"/>
    <row r="573226" hidden="1" x14ac:dyDescent="0.2"/>
    <row r="573227" hidden="1" x14ac:dyDescent="0.2"/>
    <row r="573228" hidden="1" x14ac:dyDescent="0.2"/>
    <row r="573229" hidden="1" x14ac:dyDescent="0.2"/>
    <row r="573230" hidden="1" x14ac:dyDescent="0.2"/>
    <row r="573231" hidden="1" x14ac:dyDescent="0.2"/>
    <row r="573232" hidden="1" x14ac:dyDescent="0.2"/>
    <row r="573233" hidden="1" x14ac:dyDescent="0.2"/>
    <row r="573234" hidden="1" x14ac:dyDescent="0.2"/>
    <row r="573235" hidden="1" x14ac:dyDescent="0.2"/>
    <row r="573236" hidden="1" x14ac:dyDescent="0.2"/>
    <row r="573237" hidden="1" x14ac:dyDescent="0.2"/>
    <row r="573238" hidden="1" x14ac:dyDescent="0.2"/>
    <row r="573239" hidden="1" x14ac:dyDescent="0.2"/>
    <row r="573240" hidden="1" x14ac:dyDescent="0.2"/>
    <row r="573241" hidden="1" x14ac:dyDescent="0.2"/>
    <row r="573242" hidden="1" x14ac:dyDescent="0.2"/>
    <row r="573243" hidden="1" x14ac:dyDescent="0.2"/>
    <row r="573244" hidden="1" x14ac:dyDescent="0.2"/>
    <row r="573245" hidden="1" x14ac:dyDescent="0.2"/>
    <row r="573246" hidden="1" x14ac:dyDescent="0.2"/>
    <row r="573247" hidden="1" x14ac:dyDescent="0.2"/>
    <row r="573248" hidden="1" x14ac:dyDescent="0.2"/>
    <row r="573249" hidden="1" x14ac:dyDescent="0.2"/>
    <row r="573250" hidden="1" x14ac:dyDescent="0.2"/>
    <row r="573251" hidden="1" x14ac:dyDescent="0.2"/>
    <row r="573252" hidden="1" x14ac:dyDescent="0.2"/>
    <row r="573253" hidden="1" x14ac:dyDescent="0.2"/>
    <row r="573254" hidden="1" x14ac:dyDescent="0.2"/>
    <row r="573255" hidden="1" x14ac:dyDescent="0.2"/>
    <row r="573256" hidden="1" x14ac:dyDescent="0.2"/>
    <row r="573257" hidden="1" x14ac:dyDescent="0.2"/>
    <row r="573258" hidden="1" x14ac:dyDescent="0.2"/>
    <row r="573259" hidden="1" x14ac:dyDescent="0.2"/>
    <row r="573260" hidden="1" x14ac:dyDescent="0.2"/>
    <row r="573261" hidden="1" x14ac:dyDescent="0.2"/>
    <row r="573262" hidden="1" x14ac:dyDescent="0.2"/>
    <row r="573263" hidden="1" x14ac:dyDescent="0.2"/>
    <row r="573264" hidden="1" x14ac:dyDescent="0.2"/>
    <row r="573265" hidden="1" x14ac:dyDescent="0.2"/>
    <row r="573266" hidden="1" x14ac:dyDescent="0.2"/>
    <row r="573267" hidden="1" x14ac:dyDescent="0.2"/>
    <row r="573268" hidden="1" x14ac:dyDescent="0.2"/>
    <row r="573269" hidden="1" x14ac:dyDescent="0.2"/>
    <row r="573270" hidden="1" x14ac:dyDescent="0.2"/>
    <row r="573271" hidden="1" x14ac:dyDescent="0.2"/>
    <row r="573272" hidden="1" x14ac:dyDescent="0.2"/>
    <row r="573273" hidden="1" x14ac:dyDescent="0.2"/>
    <row r="573274" hidden="1" x14ac:dyDescent="0.2"/>
    <row r="573275" hidden="1" x14ac:dyDescent="0.2"/>
    <row r="573276" hidden="1" x14ac:dyDescent="0.2"/>
    <row r="573277" hidden="1" x14ac:dyDescent="0.2"/>
    <row r="573278" hidden="1" x14ac:dyDescent="0.2"/>
    <row r="573279" hidden="1" x14ac:dyDescent="0.2"/>
    <row r="573280" hidden="1" x14ac:dyDescent="0.2"/>
    <row r="573281" hidden="1" x14ac:dyDescent="0.2"/>
    <row r="573282" hidden="1" x14ac:dyDescent="0.2"/>
    <row r="573283" hidden="1" x14ac:dyDescent="0.2"/>
    <row r="573284" hidden="1" x14ac:dyDescent="0.2"/>
    <row r="573285" hidden="1" x14ac:dyDescent="0.2"/>
    <row r="573286" hidden="1" x14ac:dyDescent="0.2"/>
    <row r="573287" hidden="1" x14ac:dyDescent="0.2"/>
    <row r="573288" hidden="1" x14ac:dyDescent="0.2"/>
    <row r="573289" hidden="1" x14ac:dyDescent="0.2"/>
    <row r="573290" hidden="1" x14ac:dyDescent="0.2"/>
    <row r="573291" hidden="1" x14ac:dyDescent="0.2"/>
    <row r="573292" hidden="1" x14ac:dyDescent="0.2"/>
    <row r="573293" hidden="1" x14ac:dyDescent="0.2"/>
    <row r="573294" hidden="1" x14ac:dyDescent="0.2"/>
    <row r="573295" hidden="1" x14ac:dyDescent="0.2"/>
    <row r="573296" hidden="1" x14ac:dyDescent="0.2"/>
    <row r="573297" hidden="1" x14ac:dyDescent="0.2"/>
    <row r="573298" hidden="1" x14ac:dyDescent="0.2"/>
    <row r="573299" hidden="1" x14ac:dyDescent="0.2"/>
    <row r="573300" hidden="1" x14ac:dyDescent="0.2"/>
    <row r="573301" hidden="1" x14ac:dyDescent="0.2"/>
    <row r="573302" hidden="1" x14ac:dyDescent="0.2"/>
    <row r="573303" hidden="1" x14ac:dyDescent="0.2"/>
    <row r="573304" hidden="1" x14ac:dyDescent="0.2"/>
    <row r="573305" hidden="1" x14ac:dyDescent="0.2"/>
    <row r="573306" hidden="1" x14ac:dyDescent="0.2"/>
    <row r="573307" hidden="1" x14ac:dyDescent="0.2"/>
    <row r="573308" hidden="1" x14ac:dyDescent="0.2"/>
    <row r="573309" hidden="1" x14ac:dyDescent="0.2"/>
    <row r="573310" hidden="1" x14ac:dyDescent="0.2"/>
    <row r="573311" hidden="1" x14ac:dyDescent="0.2"/>
    <row r="573312" hidden="1" x14ac:dyDescent="0.2"/>
    <row r="573313" hidden="1" x14ac:dyDescent="0.2"/>
    <row r="573314" hidden="1" x14ac:dyDescent="0.2"/>
    <row r="573315" hidden="1" x14ac:dyDescent="0.2"/>
    <row r="573316" hidden="1" x14ac:dyDescent="0.2"/>
    <row r="573317" hidden="1" x14ac:dyDescent="0.2"/>
    <row r="573318" hidden="1" x14ac:dyDescent="0.2"/>
    <row r="573319" hidden="1" x14ac:dyDescent="0.2"/>
    <row r="573320" hidden="1" x14ac:dyDescent="0.2"/>
    <row r="573321" hidden="1" x14ac:dyDescent="0.2"/>
    <row r="573322" hidden="1" x14ac:dyDescent="0.2"/>
    <row r="573323" hidden="1" x14ac:dyDescent="0.2"/>
    <row r="573324" hidden="1" x14ac:dyDescent="0.2"/>
    <row r="573325" hidden="1" x14ac:dyDescent="0.2"/>
    <row r="573326" hidden="1" x14ac:dyDescent="0.2"/>
    <row r="573327" hidden="1" x14ac:dyDescent="0.2"/>
    <row r="573328" hidden="1" x14ac:dyDescent="0.2"/>
    <row r="573329" hidden="1" x14ac:dyDescent="0.2"/>
    <row r="573330" hidden="1" x14ac:dyDescent="0.2"/>
    <row r="573331" hidden="1" x14ac:dyDescent="0.2"/>
    <row r="573332" hidden="1" x14ac:dyDescent="0.2"/>
    <row r="573333" hidden="1" x14ac:dyDescent="0.2"/>
    <row r="573334" hidden="1" x14ac:dyDescent="0.2"/>
    <row r="573335" hidden="1" x14ac:dyDescent="0.2"/>
    <row r="573336" hidden="1" x14ac:dyDescent="0.2"/>
    <row r="573337" hidden="1" x14ac:dyDescent="0.2"/>
    <row r="573338" hidden="1" x14ac:dyDescent="0.2"/>
    <row r="573339" hidden="1" x14ac:dyDescent="0.2"/>
    <row r="573340" hidden="1" x14ac:dyDescent="0.2"/>
    <row r="573341" hidden="1" x14ac:dyDescent="0.2"/>
    <row r="573342" hidden="1" x14ac:dyDescent="0.2"/>
    <row r="573343" hidden="1" x14ac:dyDescent="0.2"/>
    <row r="573344" hidden="1" x14ac:dyDescent="0.2"/>
    <row r="573345" hidden="1" x14ac:dyDescent="0.2"/>
    <row r="573346" hidden="1" x14ac:dyDescent="0.2"/>
    <row r="573347" hidden="1" x14ac:dyDescent="0.2"/>
    <row r="573348" hidden="1" x14ac:dyDescent="0.2"/>
    <row r="573349" hidden="1" x14ac:dyDescent="0.2"/>
    <row r="573350" hidden="1" x14ac:dyDescent="0.2"/>
    <row r="573351" hidden="1" x14ac:dyDescent="0.2"/>
    <row r="573352" hidden="1" x14ac:dyDescent="0.2"/>
    <row r="573353" hidden="1" x14ac:dyDescent="0.2"/>
    <row r="573354" hidden="1" x14ac:dyDescent="0.2"/>
    <row r="573355" hidden="1" x14ac:dyDescent="0.2"/>
    <row r="573356" hidden="1" x14ac:dyDescent="0.2"/>
    <row r="573357" hidden="1" x14ac:dyDescent="0.2"/>
    <row r="573358" hidden="1" x14ac:dyDescent="0.2"/>
    <row r="573359" hidden="1" x14ac:dyDescent="0.2"/>
    <row r="573360" hidden="1" x14ac:dyDescent="0.2"/>
    <row r="573361" hidden="1" x14ac:dyDescent="0.2"/>
    <row r="573362" hidden="1" x14ac:dyDescent="0.2"/>
    <row r="573363" hidden="1" x14ac:dyDescent="0.2"/>
    <row r="573364" hidden="1" x14ac:dyDescent="0.2"/>
    <row r="573365" hidden="1" x14ac:dyDescent="0.2"/>
    <row r="573366" hidden="1" x14ac:dyDescent="0.2"/>
    <row r="573367" hidden="1" x14ac:dyDescent="0.2"/>
    <row r="573368" hidden="1" x14ac:dyDescent="0.2"/>
    <row r="573369" hidden="1" x14ac:dyDescent="0.2"/>
    <row r="573370" hidden="1" x14ac:dyDescent="0.2"/>
    <row r="573371" hidden="1" x14ac:dyDescent="0.2"/>
    <row r="573372" hidden="1" x14ac:dyDescent="0.2"/>
    <row r="573373" hidden="1" x14ac:dyDescent="0.2"/>
    <row r="573374" hidden="1" x14ac:dyDescent="0.2"/>
    <row r="573375" hidden="1" x14ac:dyDescent="0.2"/>
    <row r="573376" hidden="1" x14ac:dyDescent="0.2"/>
    <row r="573377" hidden="1" x14ac:dyDescent="0.2"/>
    <row r="573378" hidden="1" x14ac:dyDescent="0.2"/>
    <row r="573379" hidden="1" x14ac:dyDescent="0.2"/>
    <row r="573380" hidden="1" x14ac:dyDescent="0.2"/>
    <row r="573381" hidden="1" x14ac:dyDescent="0.2"/>
    <row r="573382" hidden="1" x14ac:dyDescent="0.2"/>
    <row r="573383" hidden="1" x14ac:dyDescent="0.2"/>
    <row r="573384" hidden="1" x14ac:dyDescent="0.2"/>
    <row r="573385" hidden="1" x14ac:dyDescent="0.2"/>
    <row r="573386" hidden="1" x14ac:dyDescent="0.2"/>
    <row r="573387" hidden="1" x14ac:dyDescent="0.2"/>
    <row r="573388" hidden="1" x14ac:dyDescent="0.2"/>
    <row r="573389" hidden="1" x14ac:dyDescent="0.2"/>
    <row r="573390" hidden="1" x14ac:dyDescent="0.2"/>
    <row r="573391" hidden="1" x14ac:dyDescent="0.2"/>
    <row r="573392" hidden="1" x14ac:dyDescent="0.2"/>
    <row r="573393" hidden="1" x14ac:dyDescent="0.2"/>
    <row r="573394" hidden="1" x14ac:dyDescent="0.2"/>
    <row r="573395" hidden="1" x14ac:dyDescent="0.2"/>
    <row r="573396" hidden="1" x14ac:dyDescent="0.2"/>
    <row r="573397" hidden="1" x14ac:dyDescent="0.2"/>
    <row r="573398" hidden="1" x14ac:dyDescent="0.2"/>
    <row r="573399" hidden="1" x14ac:dyDescent="0.2"/>
    <row r="573400" hidden="1" x14ac:dyDescent="0.2"/>
    <row r="573401" hidden="1" x14ac:dyDescent="0.2"/>
    <row r="573402" hidden="1" x14ac:dyDescent="0.2"/>
    <row r="573403" hidden="1" x14ac:dyDescent="0.2"/>
    <row r="573404" hidden="1" x14ac:dyDescent="0.2"/>
    <row r="573405" hidden="1" x14ac:dyDescent="0.2"/>
    <row r="573406" hidden="1" x14ac:dyDescent="0.2"/>
    <row r="573407" hidden="1" x14ac:dyDescent="0.2"/>
    <row r="573408" hidden="1" x14ac:dyDescent="0.2"/>
    <row r="573409" hidden="1" x14ac:dyDescent="0.2"/>
    <row r="573410" hidden="1" x14ac:dyDescent="0.2"/>
    <row r="573411" hidden="1" x14ac:dyDescent="0.2"/>
    <row r="573412" hidden="1" x14ac:dyDescent="0.2"/>
    <row r="573413" hidden="1" x14ac:dyDescent="0.2"/>
    <row r="573414" hidden="1" x14ac:dyDescent="0.2"/>
    <row r="573415" hidden="1" x14ac:dyDescent="0.2"/>
    <row r="573416" hidden="1" x14ac:dyDescent="0.2"/>
    <row r="573417" hidden="1" x14ac:dyDescent="0.2"/>
    <row r="573418" hidden="1" x14ac:dyDescent="0.2"/>
    <row r="573419" hidden="1" x14ac:dyDescent="0.2"/>
    <row r="573420" hidden="1" x14ac:dyDescent="0.2"/>
    <row r="573421" hidden="1" x14ac:dyDescent="0.2"/>
    <row r="573422" hidden="1" x14ac:dyDescent="0.2"/>
    <row r="573423" hidden="1" x14ac:dyDescent="0.2"/>
    <row r="573424" hidden="1" x14ac:dyDescent="0.2"/>
    <row r="573425" hidden="1" x14ac:dyDescent="0.2"/>
    <row r="573426" hidden="1" x14ac:dyDescent="0.2"/>
    <row r="573427" hidden="1" x14ac:dyDescent="0.2"/>
    <row r="573428" hidden="1" x14ac:dyDescent="0.2"/>
    <row r="573429" hidden="1" x14ac:dyDescent="0.2"/>
    <row r="573430" hidden="1" x14ac:dyDescent="0.2"/>
    <row r="573431" hidden="1" x14ac:dyDescent="0.2"/>
    <row r="573432" hidden="1" x14ac:dyDescent="0.2"/>
    <row r="573433" hidden="1" x14ac:dyDescent="0.2"/>
    <row r="573434" hidden="1" x14ac:dyDescent="0.2"/>
    <row r="573435" hidden="1" x14ac:dyDescent="0.2"/>
    <row r="573436" hidden="1" x14ac:dyDescent="0.2"/>
    <row r="573437" hidden="1" x14ac:dyDescent="0.2"/>
    <row r="573438" hidden="1" x14ac:dyDescent="0.2"/>
    <row r="573439" hidden="1" x14ac:dyDescent="0.2"/>
    <row r="573440" hidden="1" x14ac:dyDescent="0.2"/>
    <row r="573441" hidden="1" x14ac:dyDescent="0.2"/>
    <row r="573442" hidden="1" x14ac:dyDescent="0.2"/>
    <row r="573443" hidden="1" x14ac:dyDescent="0.2"/>
    <row r="573444" hidden="1" x14ac:dyDescent="0.2"/>
    <row r="573445" hidden="1" x14ac:dyDescent="0.2"/>
    <row r="573446" hidden="1" x14ac:dyDescent="0.2"/>
    <row r="573447" hidden="1" x14ac:dyDescent="0.2"/>
    <row r="573448" hidden="1" x14ac:dyDescent="0.2"/>
    <row r="573449" hidden="1" x14ac:dyDescent="0.2"/>
    <row r="573450" hidden="1" x14ac:dyDescent="0.2"/>
    <row r="573451" hidden="1" x14ac:dyDescent="0.2"/>
    <row r="573452" hidden="1" x14ac:dyDescent="0.2"/>
    <row r="573453" hidden="1" x14ac:dyDescent="0.2"/>
    <row r="573454" hidden="1" x14ac:dyDescent="0.2"/>
    <row r="573455" hidden="1" x14ac:dyDescent="0.2"/>
    <row r="573456" hidden="1" x14ac:dyDescent="0.2"/>
    <row r="573457" hidden="1" x14ac:dyDescent="0.2"/>
    <row r="573458" hidden="1" x14ac:dyDescent="0.2"/>
    <row r="573459" hidden="1" x14ac:dyDescent="0.2"/>
    <row r="573460" hidden="1" x14ac:dyDescent="0.2"/>
    <row r="573461" hidden="1" x14ac:dyDescent="0.2"/>
    <row r="573462" hidden="1" x14ac:dyDescent="0.2"/>
    <row r="573463" hidden="1" x14ac:dyDescent="0.2"/>
    <row r="573464" hidden="1" x14ac:dyDescent="0.2"/>
    <row r="573465" hidden="1" x14ac:dyDescent="0.2"/>
    <row r="573466" hidden="1" x14ac:dyDescent="0.2"/>
    <row r="573467" hidden="1" x14ac:dyDescent="0.2"/>
    <row r="573468" hidden="1" x14ac:dyDescent="0.2"/>
    <row r="573469" hidden="1" x14ac:dyDescent="0.2"/>
    <row r="573470" hidden="1" x14ac:dyDescent="0.2"/>
    <row r="573471" hidden="1" x14ac:dyDescent="0.2"/>
    <row r="573472" hidden="1" x14ac:dyDescent="0.2"/>
    <row r="573473" hidden="1" x14ac:dyDescent="0.2"/>
    <row r="573474" hidden="1" x14ac:dyDescent="0.2"/>
    <row r="573475" hidden="1" x14ac:dyDescent="0.2"/>
    <row r="573476" hidden="1" x14ac:dyDescent="0.2"/>
    <row r="573477" hidden="1" x14ac:dyDescent="0.2"/>
    <row r="573478" hidden="1" x14ac:dyDescent="0.2"/>
    <row r="573479" hidden="1" x14ac:dyDescent="0.2"/>
    <row r="573480" hidden="1" x14ac:dyDescent="0.2"/>
    <row r="573481" hidden="1" x14ac:dyDescent="0.2"/>
    <row r="573482" hidden="1" x14ac:dyDescent="0.2"/>
    <row r="573483" hidden="1" x14ac:dyDescent="0.2"/>
    <row r="573484" hidden="1" x14ac:dyDescent="0.2"/>
    <row r="573485" hidden="1" x14ac:dyDescent="0.2"/>
    <row r="573486" hidden="1" x14ac:dyDescent="0.2"/>
    <row r="573487" hidden="1" x14ac:dyDescent="0.2"/>
    <row r="573488" hidden="1" x14ac:dyDescent="0.2"/>
    <row r="573489" hidden="1" x14ac:dyDescent="0.2"/>
    <row r="573490" hidden="1" x14ac:dyDescent="0.2"/>
    <row r="573491" hidden="1" x14ac:dyDescent="0.2"/>
    <row r="573492" hidden="1" x14ac:dyDescent="0.2"/>
    <row r="573493" hidden="1" x14ac:dyDescent="0.2"/>
    <row r="573494" hidden="1" x14ac:dyDescent="0.2"/>
    <row r="573495" hidden="1" x14ac:dyDescent="0.2"/>
    <row r="573496" hidden="1" x14ac:dyDescent="0.2"/>
    <row r="573497" hidden="1" x14ac:dyDescent="0.2"/>
    <row r="573498" hidden="1" x14ac:dyDescent="0.2"/>
    <row r="573499" hidden="1" x14ac:dyDescent="0.2"/>
    <row r="573500" hidden="1" x14ac:dyDescent="0.2"/>
    <row r="573501" hidden="1" x14ac:dyDescent="0.2"/>
    <row r="573502" hidden="1" x14ac:dyDescent="0.2"/>
    <row r="573503" hidden="1" x14ac:dyDescent="0.2"/>
    <row r="573504" hidden="1" x14ac:dyDescent="0.2"/>
    <row r="573505" hidden="1" x14ac:dyDescent="0.2"/>
    <row r="573506" hidden="1" x14ac:dyDescent="0.2"/>
    <row r="573507" hidden="1" x14ac:dyDescent="0.2"/>
    <row r="573508" hidden="1" x14ac:dyDescent="0.2"/>
    <row r="573509" hidden="1" x14ac:dyDescent="0.2"/>
    <row r="573510" hidden="1" x14ac:dyDescent="0.2"/>
    <row r="573511" hidden="1" x14ac:dyDescent="0.2"/>
    <row r="573512" hidden="1" x14ac:dyDescent="0.2"/>
    <row r="573513" hidden="1" x14ac:dyDescent="0.2"/>
    <row r="573514" hidden="1" x14ac:dyDescent="0.2"/>
    <row r="573515" hidden="1" x14ac:dyDescent="0.2"/>
    <row r="573516" hidden="1" x14ac:dyDescent="0.2"/>
    <row r="573517" hidden="1" x14ac:dyDescent="0.2"/>
    <row r="573518" hidden="1" x14ac:dyDescent="0.2"/>
    <row r="573519" hidden="1" x14ac:dyDescent="0.2"/>
    <row r="573520" hidden="1" x14ac:dyDescent="0.2"/>
    <row r="573521" hidden="1" x14ac:dyDescent="0.2"/>
    <row r="573522" hidden="1" x14ac:dyDescent="0.2"/>
    <row r="573523" hidden="1" x14ac:dyDescent="0.2"/>
    <row r="573524" hidden="1" x14ac:dyDescent="0.2"/>
    <row r="573525" hidden="1" x14ac:dyDescent="0.2"/>
    <row r="573526" hidden="1" x14ac:dyDescent="0.2"/>
    <row r="573527" hidden="1" x14ac:dyDescent="0.2"/>
    <row r="573528" hidden="1" x14ac:dyDescent="0.2"/>
    <row r="573529" hidden="1" x14ac:dyDescent="0.2"/>
    <row r="573530" hidden="1" x14ac:dyDescent="0.2"/>
    <row r="573531" hidden="1" x14ac:dyDescent="0.2"/>
    <row r="573532" hidden="1" x14ac:dyDescent="0.2"/>
    <row r="573533" hidden="1" x14ac:dyDescent="0.2"/>
    <row r="573534" hidden="1" x14ac:dyDescent="0.2"/>
    <row r="573535" hidden="1" x14ac:dyDescent="0.2"/>
    <row r="573536" hidden="1" x14ac:dyDescent="0.2"/>
    <row r="573537" hidden="1" x14ac:dyDescent="0.2"/>
    <row r="573538" hidden="1" x14ac:dyDescent="0.2"/>
    <row r="573539" hidden="1" x14ac:dyDescent="0.2"/>
    <row r="573540" hidden="1" x14ac:dyDescent="0.2"/>
    <row r="573541" hidden="1" x14ac:dyDescent="0.2"/>
    <row r="573542" hidden="1" x14ac:dyDescent="0.2"/>
    <row r="573543" hidden="1" x14ac:dyDescent="0.2"/>
    <row r="573544" hidden="1" x14ac:dyDescent="0.2"/>
    <row r="573545" hidden="1" x14ac:dyDescent="0.2"/>
    <row r="573546" hidden="1" x14ac:dyDescent="0.2"/>
    <row r="573547" hidden="1" x14ac:dyDescent="0.2"/>
    <row r="573548" hidden="1" x14ac:dyDescent="0.2"/>
    <row r="573549" hidden="1" x14ac:dyDescent="0.2"/>
    <row r="573550" hidden="1" x14ac:dyDescent="0.2"/>
    <row r="573551" hidden="1" x14ac:dyDescent="0.2"/>
    <row r="573552" hidden="1" x14ac:dyDescent="0.2"/>
    <row r="573553" hidden="1" x14ac:dyDescent="0.2"/>
    <row r="573554" hidden="1" x14ac:dyDescent="0.2"/>
    <row r="573555" hidden="1" x14ac:dyDescent="0.2"/>
    <row r="573556" hidden="1" x14ac:dyDescent="0.2"/>
    <row r="573557" hidden="1" x14ac:dyDescent="0.2"/>
    <row r="573558" hidden="1" x14ac:dyDescent="0.2"/>
    <row r="573559" hidden="1" x14ac:dyDescent="0.2"/>
    <row r="573560" hidden="1" x14ac:dyDescent="0.2"/>
    <row r="573561" hidden="1" x14ac:dyDescent="0.2"/>
    <row r="573562" hidden="1" x14ac:dyDescent="0.2"/>
    <row r="573563" hidden="1" x14ac:dyDescent="0.2"/>
    <row r="573564" hidden="1" x14ac:dyDescent="0.2"/>
    <row r="573565" hidden="1" x14ac:dyDescent="0.2"/>
    <row r="573566" hidden="1" x14ac:dyDescent="0.2"/>
    <row r="573567" hidden="1" x14ac:dyDescent="0.2"/>
    <row r="573568" hidden="1" x14ac:dyDescent="0.2"/>
    <row r="573569" hidden="1" x14ac:dyDescent="0.2"/>
    <row r="573570" hidden="1" x14ac:dyDescent="0.2"/>
    <row r="573571" hidden="1" x14ac:dyDescent="0.2"/>
    <row r="573572" hidden="1" x14ac:dyDescent="0.2"/>
    <row r="573573" hidden="1" x14ac:dyDescent="0.2"/>
    <row r="573574" hidden="1" x14ac:dyDescent="0.2"/>
    <row r="573575" hidden="1" x14ac:dyDescent="0.2"/>
    <row r="573576" hidden="1" x14ac:dyDescent="0.2"/>
    <row r="573577" hidden="1" x14ac:dyDescent="0.2"/>
    <row r="573578" hidden="1" x14ac:dyDescent="0.2"/>
    <row r="573579" hidden="1" x14ac:dyDescent="0.2"/>
    <row r="573580" hidden="1" x14ac:dyDescent="0.2"/>
    <row r="573581" hidden="1" x14ac:dyDescent="0.2"/>
    <row r="573582" hidden="1" x14ac:dyDescent="0.2"/>
    <row r="573583" hidden="1" x14ac:dyDescent="0.2"/>
    <row r="573584" hidden="1" x14ac:dyDescent="0.2"/>
    <row r="573585" hidden="1" x14ac:dyDescent="0.2"/>
    <row r="573586" hidden="1" x14ac:dyDescent="0.2"/>
    <row r="573587" hidden="1" x14ac:dyDescent="0.2"/>
    <row r="573588" hidden="1" x14ac:dyDescent="0.2"/>
    <row r="573589" hidden="1" x14ac:dyDescent="0.2"/>
    <row r="573590" hidden="1" x14ac:dyDescent="0.2"/>
    <row r="573591" hidden="1" x14ac:dyDescent="0.2"/>
    <row r="573592" hidden="1" x14ac:dyDescent="0.2"/>
    <row r="573593" hidden="1" x14ac:dyDescent="0.2"/>
    <row r="573594" hidden="1" x14ac:dyDescent="0.2"/>
    <row r="573595" hidden="1" x14ac:dyDescent="0.2"/>
    <row r="573596" hidden="1" x14ac:dyDescent="0.2"/>
    <row r="573597" hidden="1" x14ac:dyDescent="0.2"/>
    <row r="573598" hidden="1" x14ac:dyDescent="0.2"/>
    <row r="573599" hidden="1" x14ac:dyDescent="0.2"/>
    <row r="573600" hidden="1" x14ac:dyDescent="0.2"/>
    <row r="573601" hidden="1" x14ac:dyDescent="0.2"/>
    <row r="573602" hidden="1" x14ac:dyDescent="0.2"/>
    <row r="573603" hidden="1" x14ac:dyDescent="0.2"/>
    <row r="573604" hidden="1" x14ac:dyDescent="0.2"/>
    <row r="573605" hidden="1" x14ac:dyDescent="0.2"/>
    <row r="573606" hidden="1" x14ac:dyDescent="0.2"/>
    <row r="573607" hidden="1" x14ac:dyDescent="0.2"/>
    <row r="573608" hidden="1" x14ac:dyDescent="0.2"/>
    <row r="573609" hidden="1" x14ac:dyDescent="0.2"/>
    <row r="573610" hidden="1" x14ac:dyDescent="0.2"/>
    <row r="573611" hidden="1" x14ac:dyDescent="0.2"/>
    <row r="573612" hidden="1" x14ac:dyDescent="0.2"/>
    <row r="573613" hidden="1" x14ac:dyDescent="0.2"/>
    <row r="573614" hidden="1" x14ac:dyDescent="0.2"/>
    <row r="573615" hidden="1" x14ac:dyDescent="0.2"/>
    <row r="573616" hidden="1" x14ac:dyDescent="0.2"/>
    <row r="573617" hidden="1" x14ac:dyDescent="0.2"/>
    <row r="573618" hidden="1" x14ac:dyDescent="0.2"/>
    <row r="573619" hidden="1" x14ac:dyDescent="0.2"/>
    <row r="573620" hidden="1" x14ac:dyDescent="0.2"/>
    <row r="573621" hidden="1" x14ac:dyDescent="0.2"/>
    <row r="573622" hidden="1" x14ac:dyDescent="0.2"/>
    <row r="573623" hidden="1" x14ac:dyDescent="0.2"/>
    <row r="573624" hidden="1" x14ac:dyDescent="0.2"/>
    <row r="573625" hidden="1" x14ac:dyDescent="0.2"/>
    <row r="573626" hidden="1" x14ac:dyDescent="0.2"/>
    <row r="573627" hidden="1" x14ac:dyDescent="0.2"/>
    <row r="573628" hidden="1" x14ac:dyDescent="0.2"/>
    <row r="573629" hidden="1" x14ac:dyDescent="0.2"/>
    <row r="573630" hidden="1" x14ac:dyDescent="0.2"/>
    <row r="573631" hidden="1" x14ac:dyDescent="0.2"/>
    <row r="573632" hidden="1" x14ac:dyDescent="0.2"/>
    <row r="573633" hidden="1" x14ac:dyDescent="0.2"/>
    <row r="573634" hidden="1" x14ac:dyDescent="0.2"/>
    <row r="573635" hidden="1" x14ac:dyDescent="0.2"/>
    <row r="573636" hidden="1" x14ac:dyDescent="0.2"/>
    <row r="573637" hidden="1" x14ac:dyDescent="0.2"/>
    <row r="573638" hidden="1" x14ac:dyDescent="0.2"/>
    <row r="573639" hidden="1" x14ac:dyDescent="0.2"/>
    <row r="573640" hidden="1" x14ac:dyDescent="0.2"/>
    <row r="573641" hidden="1" x14ac:dyDescent="0.2"/>
    <row r="573642" hidden="1" x14ac:dyDescent="0.2"/>
    <row r="573643" hidden="1" x14ac:dyDescent="0.2"/>
    <row r="573644" hidden="1" x14ac:dyDescent="0.2"/>
    <row r="573645" hidden="1" x14ac:dyDescent="0.2"/>
    <row r="573646" hidden="1" x14ac:dyDescent="0.2"/>
    <row r="573647" hidden="1" x14ac:dyDescent="0.2"/>
    <row r="573648" hidden="1" x14ac:dyDescent="0.2"/>
    <row r="573649" hidden="1" x14ac:dyDescent="0.2"/>
    <row r="573650" hidden="1" x14ac:dyDescent="0.2"/>
    <row r="573651" hidden="1" x14ac:dyDescent="0.2"/>
    <row r="573652" hidden="1" x14ac:dyDescent="0.2"/>
    <row r="573653" hidden="1" x14ac:dyDescent="0.2"/>
    <row r="573654" hidden="1" x14ac:dyDescent="0.2"/>
    <row r="573655" hidden="1" x14ac:dyDescent="0.2"/>
    <row r="573656" hidden="1" x14ac:dyDescent="0.2"/>
    <row r="573657" hidden="1" x14ac:dyDescent="0.2"/>
    <row r="573658" hidden="1" x14ac:dyDescent="0.2"/>
    <row r="573659" hidden="1" x14ac:dyDescent="0.2"/>
    <row r="573660" hidden="1" x14ac:dyDescent="0.2"/>
    <row r="573661" hidden="1" x14ac:dyDescent="0.2"/>
    <row r="573662" hidden="1" x14ac:dyDescent="0.2"/>
    <row r="573663" hidden="1" x14ac:dyDescent="0.2"/>
    <row r="573664" hidden="1" x14ac:dyDescent="0.2"/>
    <row r="573665" hidden="1" x14ac:dyDescent="0.2"/>
    <row r="573666" hidden="1" x14ac:dyDescent="0.2"/>
    <row r="573667" hidden="1" x14ac:dyDescent="0.2"/>
    <row r="573668" hidden="1" x14ac:dyDescent="0.2"/>
    <row r="573669" hidden="1" x14ac:dyDescent="0.2"/>
    <row r="573670" hidden="1" x14ac:dyDescent="0.2"/>
    <row r="573671" hidden="1" x14ac:dyDescent="0.2"/>
    <row r="573672" hidden="1" x14ac:dyDescent="0.2"/>
    <row r="573673" hidden="1" x14ac:dyDescent="0.2"/>
    <row r="573674" hidden="1" x14ac:dyDescent="0.2"/>
    <row r="573675" hidden="1" x14ac:dyDescent="0.2"/>
    <row r="573676" hidden="1" x14ac:dyDescent="0.2"/>
    <row r="573677" hidden="1" x14ac:dyDescent="0.2"/>
    <row r="573678" hidden="1" x14ac:dyDescent="0.2"/>
    <row r="573679" hidden="1" x14ac:dyDescent="0.2"/>
    <row r="573680" hidden="1" x14ac:dyDescent="0.2"/>
    <row r="573681" hidden="1" x14ac:dyDescent="0.2"/>
    <row r="573682" hidden="1" x14ac:dyDescent="0.2"/>
    <row r="573683" hidden="1" x14ac:dyDescent="0.2"/>
    <row r="573684" hidden="1" x14ac:dyDescent="0.2"/>
    <row r="573685" hidden="1" x14ac:dyDescent="0.2"/>
    <row r="573686" hidden="1" x14ac:dyDescent="0.2"/>
    <row r="573687" hidden="1" x14ac:dyDescent="0.2"/>
    <row r="573688" hidden="1" x14ac:dyDescent="0.2"/>
    <row r="573689" hidden="1" x14ac:dyDescent="0.2"/>
    <row r="573690" hidden="1" x14ac:dyDescent="0.2"/>
    <row r="573691" hidden="1" x14ac:dyDescent="0.2"/>
    <row r="573692" hidden="1" x14ac:dyDescent="0.2"/>
    <row r="573693" hidden="1" x14ac:dyDescent="0.2"/>
    <row r="573694" hidden="1" x14ac:dyDescent="0.2"/>
    <row r="573695" hidden="1" x14ac:dyDescent="0.2"/>
    <row r="573696" hidden="1" x14ac:dyDescent="0.2"/>
    <row r="573697" hidden="1" x14ac:dyDescent="0.2"/>
    <row r="573698" hidden="1" x14ac:dyDescent="0.2"/>
    <row r="573699" hidden="1" x14ac:dyDescent="0.2"/>
    <row r="573700" hidden="1" x14ac:dyDescent="0.2"/>
    <row r="573701" hidden="1" x14ac:dyDescent="0.2"/>
    <row r="573702" hidden="1" x14ac:dyDescent="0.2"/>
    <row r="573703" hidden="1" x14ac:dyDescent="0.2"/>
    <row r="573704" hidden="1" x14ac:dyDescent="0.2"/>
    <row r="573705" hidden="1" x14ac:dyDescent="0.2"/>
    <row r="573706" hidden="1" x14ac:dyDescent="0.2"/>
    <row r="573707" hidden="1" x14ac:dyDescent="0.2"/>
    <row r="573708" hidden="1" x14ac:dyDescent="0.2"/>
    <row r="573709" hidden="1" x14ac:dyDescent="0.2"/>
    <row r="573710" hidden="1" x14ac:dyDescent="0.2"/>
    <row r="573711" hidden="1" x14ac:dyDescent="0.2"/>
    <row r="573712" hidden="1" x14ac:dyDescent="0.2"/>
    <row r="573713" hidden="1" x14ac:dyDescent="0.2"/>
    <row r="573714" hidden="1" x14ac:dyDescent="0.2"/>
    <row r="573715" hidden="1" x14ac:dyDescent="0.2"/>
    <row r="573716" hidden="1" x14ac:dyDescent="0.2"/>
    <row r="573717" hidden="1" x14ac:dyDescent="0.2"/>
    <row r="573718" hidden="1" x14ac:dyDescent="0.2"/>
    <row r="573719" hidden="1" x14ac:dyDescent="0.2"/>
    <row r="573720" hidden="1" x14ac:dyDescent="0.2"/>
    <row r="573721" hidden="1" x14ac:dyDescent="0.2"/>
    <row r="573722" hidden="1" x14ac:dyDescent="0.2"/>
    <row r="573723" hidden="1" x14ac:dyDescent="0.2"/>
    <row r="573724" hidden="1" x14ac:dyDescent="0.2"/>
    <row r="573725" hidden="1" x14ac:dyDescent="0.2"/>
    <row r="573726" hidden="1" x14ac:dyDescent="0.2"/>
    <row r="573727" hidden="1" x14ac:dyDescent="0.2"/>
    <row r="573728" hidden="1" x14ac:dyDescent="0.2"/>
    <row r="573729" hidden="1" x14ac:dyDescent="0.2"/>
    <row r="573730" hidden="1" x14ac:dyDescent="0.2"/>
    <row r="573731" hidden="1" x14ac:dyDescent="0.2"/>
    <row r="573732" hidden="1" x14ac:dyDescent="0.2"/>
    <row r="573733" hidden="1" x14ac:dyDescent="0.2"/>
    <row r="573734" hidden="1" x14ac:dyDescent="0.2"/>
    <row r="573735" hidden="1" x14ac:dyDescent="0.2"/>
    <row r="573736" hidden="1" x14ac:dyDescent="0.2"/>
    <row r="573737" hidden="1" x14ac:dyDescent="0.2"/>
    <row r="573738" hidden="1" x14ac:dyDescent="0.2"/>
    <row r="573739" hidden="1" x14ac:dyDescent="0.2"/>
    <row r="573740" hidden="1" x14ac:dyDescent="0.2"/>
    <row r="573741" hidden="1" x14ac:dyDescent="0.2"/>
    <row r="573742" hidden="1" x14ac:dyDescent="0.2"/>
    <row r="573743" hidden="1" x14ac:dyDescent="0.2"/>
    <row r="573744" hidden="1" x14ac:dyDescent="0.2"/>
    <row r="573745" hidden="1" x14ac:dyDescent="0.2"/>
    <row r="573746" hidden="1" x14ac:dyDescent="0.2"/>
    <row r="573747" hidden="1" x14ac:dyDescent="0.2"/>
    <row r="573748" hidden="1" x14ac:dyDescent="0.2"/>
    <row r="573749" hidden="1" x14ac:dyDescent="0.2"/>
    <row r="573750" hidden="1" x14ac:dyDescent="0.2"/>
    <row r="573751" hidden="1" x14ac:dyDescent="0.2"/>
    <row r="573752" hidden="1" x14ac:dyDescent="0.2"/>
    <row r="573753" hidden="1" x14ac:dyDescent="0.2"/>
    <row r="573754" hidden="1" x14ac:dyDescent="0.2"/>
    <row r="573755" hidden="1" x14ac:dyDescent="0.2"/>
    <row r="573756" hidden="1" x14ac:dyDescent="0.2"/>
    <row r="573757" hidden="1" x14ac:dyDescent="0.2"/>
    <row r="573758" hidden="1" x14ac:dyDescent="0.2"/>
    <row r="573759" hidden="1" x14ac:dyDescent="0.2"/>
    <row r="573760" hidden="1" x14ac:dyDescent="0.2"/>
    <row r="573761" hidden="1" x14ac:dyDescent="0.2"/>
    <row r="573762" hidden="1" x14ac:dyDescent="0.2"/>
    <row r="573763" hidden="1" x14ac:dyDescent="0.2"/>
    <row r="573764" hidden="1" x14ac:dyDescent="0.2"/>
    <row r="573765" hidden="1" x14ac:dyDescent="0.2"/>
    <row r="573766" hidden="1" x14ac:dyDescent="0.2"/>
    <row r="573767" hidden="1" x14ac:dyDescent="0.2"/>
    <row r="573768" hidden="1" x14ac:dyDescent="0.2"/>
    <row r="573769" hidden="1" x14ac:dyDescent="0.2"/>
    <row r="573770" hidden="1" x14ac:dyDescent="0.2"/>
    <row r="573771" hidden="1" x14ac:dyDescent="0.2"/>
    <row r="573772" hidden="1" x14ac:dyDescent="0.2"/>
    <row r="573773" hidden="1" x14ac:dyDescent="0.2"/>
    <row r="573774" hidden="1" x14ac:dyDescent="0.2"/>
    <row r="573775" hidden="1" x14ac:dyDescent="0.2"/>
    <row r="573776" hidden="1" x14ac:dyDescent="0.2"/>
    <row r="573777" hidden="1" x14ac:dyDescent="0.2"/>
    <row r="573778" hidden="1" x14ac:dyDescent="0.2"/>
    <row r="573779" hidden="1" x14ac:dyDescent="0.2"/>
    <row r="573780" hidden="1" x14ac:dyDescent="0.2"/>
    <row r="573781" hidden="1" x14ac:dyDescent="0.2"/>
    <row r="573782" hidden="1" x14ac:dyDescent="0.2"/>
    <row r="573783" hidden="1" x14ac:dyDescent="0.2"/>
    <row r="573784" hidden="1" x14ac:dyDescent="0.2"/>
    <row r="573785" hidden="1" x14ac:dyDescent="0.2"/>
    <row r="573786" hidden="1" x14ac:dyDescent="0.2"/>
    <row r="573787" hidden="1" x14ac:dyDescent="0.2"/>
    <row r="573788" hidden="1" x14ac:dyDescent="0.2"/>
    <row r="573789" hidden="1" x14ac:dyDescent="0.2"/>
    <row r="573790" hidden="1" x14ac:dyDescent="0.2"/>
    <row r="573791" hidden="1" x14ac:dyDescent="0.2"/>
    <row r="573792" hidden="1" x14ac:dyDescent="0.2"/>
    <row r="573793" hidden="1" x14ac:dyDescent="0.2"/>
    <row r="573794" hidden="1" x14ac:dyDescent="0.2"/>
    <row r="573795" hidden="1" x14ac:dyDescent="0.2"/>
    <row r="573796" hidden="1" x14ac:dyDescent="0.2"/>
    <row r="573797" hidden="1" x14ac:dyDescent="0.2"/>
    <row r="573798" hidden="1" x14ac:dyDescent="0.2"/>
    <row r="573799" hidden="1" x14ac:dyDescent="0.2"/>
    <row r="573800" hidden="1" x14ac:dyDescent="0.2"/>
    <row r="573801" hidden="1" x14ac:dyDescent="0.2"/>
    <row r="573802" hidden="1" x14ac:dyDescent="0.2"/>
    <row r="573803" hidden="1" x14ac:dyDescent="0.2"/>
    <row r="573804" hidden="1" x14ac:dyDescent="0.2"/>
    <row r="573805" hidden="1" x14ac:dyDescent="0.2"/>
    <row r="573806" hidden="1" x14ac:dyDescent="0.2"/>
    <row r="573807" hidden="1" x14ac:dyDescent="0.2"/>
    <row r="573808" hidden="1" x14ac:dyDescent="0.2"/>
    <row r="573809" hidden="1" x14ac:dyDescent="0.2"/>
    <row r="573810" hidden="1" x14ac:dyDescent="0.2"/>
    <row r="573811" hidden="1" x14ac:dyDescent="0.2"/>
    <row r="573812" hidden="1" x14ac:dyDescent="0.2"/>
    <row r="573813" hidden="1" x14ac:dyDescent="0.2"/>
    <row r="573814" hidden="1" x14ac:dyDescent="0.2"/>
    <row r="573815" hidden="1" x14ac:dyDescent="0.2"/>
    <row r="573816" hidden="1" x14ac:dyDescent="0.2"/>
    <row r="573817" hidden="1" x14ac:dyDescent="0.2"/>
    <row r="573818" hidden="1" x14ac:dyDescent="0.2"/>
    <row r="573819" hidden="1" x14ac:dyDescent="0.2"/>
    <row r="573820" hidden="1" x14ac:dyDescent="0.2"/>
    <row r="573821" hidden="1" x14ac:dyDescent="0.2"/>
    <row r="573822" hidden="1" x14ac:dyDescent="0.2"/>
    <row r="573823" hidden="1" x14ac:dyDescent="0.2"/>
    <row r="573824" hidden="1" x14ac:dyDescent="0.2"/>
    <row r="573825" hidden="1" x14ac:dyDescent="0.2"/>
    <row r="573826" hidden="1" x14ac:dyDescent="0.2"/>
    <row r="573827" hidden="1" x14ac:dyDescent="0.2"/>
    <row r="573828" hidden="1" x14ac:dyDescent="0.2"/>
    <row r="573829" hidden="1" x14ac:dyDescent="0.2"/>
    <row r="573830" hidden="1" x14ac:dyDescent="0.2"/>
    <row r="573831" hidden="1" x14ac:dyDescent="0.2"/>
    <row r="573832" hidden="1" x14ac:dyDescent="0.2"/>
    <row r="573833" hidden="1" x14ac:dyDescent="0.2"/>
    <row r="573834" hidden="1" x14ac:dyDescent="0.2"/>
    <row r="573835" hidden="1" x14ac:dyDescent="0.2"/>
    <row r="573836" hidden="1" x14ac:dyDescent="0.2"/>
    <row r="573837" hidden="1" x14ac:dyDescent="0.2"/>
    <row r="573838" hidden="1" x14ac:dyDescent="0.2"/>
    <row r="573839" hidden="1" x14ac:dyDescent="0.2"/>
    <row r="573840" hidden="1" x14ac:dyDescent="0.2"/>
    <row r="573841" hidden="1" x14ac:dyDescent="0.2"/>
    <row r="573842" hidden="1" x14ac:dyDescent="0.2"/>
    <row r="573843" hidden="1" x14ac:dyDescent="0.2"/>
    <row r="573844" hidden="1" x14ac:dyDescent="0.2"/>
    <row r="573845" hidden="1" x14ac:dyDescent="0.2"/>
    <row r="573846" hidden="1" x14ac:dyDescent="0.2"/>
    <row r="573847" hidden="1" x14ac:dyDescent="0.2"/>
    <row r="573848" hidden="1" x14ac:dyDescent="0.2"/>
    <row r="573849" hidden="1" x14ac:dyDescent="0.2"/>
    <row r="573850" hidden="1" x14ac:dyDescent="0.2"/>
    <row r="573851" hidden="1" x14ac:dyDescent="0.2"/>
    <row r="573852" hidden="1" x14ac:dyDescent="0.2"/>
    <row r="573853" hidden="1" x14ac:dyDescent="0.2"/>
    <row r="573854" hidden="1" x14ac:dyDescent="0.2"/>
    <row r="573855" hidden="1" x14ac:dyDescent="0.2"/>
    <row r="573856" hidden="1" x14ac:dyDescent="0.2"/>
    <row r="573857" hidden="1" x14ac:dyDescent="0.2"/>
    <row r="573858" hidden="1" x14ac:dyDescent="0.2"/>
    <row r="573859" hidden="1" x14ac:dyDescent="0.2"/>
    <row r="573860" hidden="1" x14ac:dyDescent="0.2"/>
    <row r="573861" hidden="1" x14ac:dyDescent="0.2"/>
    <row r="573862" hidden="1" x14ac:dyDescent="0.2"/>
    <row r="573863" hidden="1" x14ac:dyDescent="0.2"/>
    <row r="573864" hidden="1" x14ac:dyDescent="0.2"/>
    <row r="573865" hidden="1" x14ac:dyDescent="0.2"/>
    <row r="573866" hidden="1" x14ac:dyDescent="0.2"/>
    <row r="573867" hidden="1" x14ac:dyDescent="0.2"/>
    <row r="573868" hidden="1" x14ac:dyDescent="0.2"/>
    <row r="573869" hidden="1" x14ac:dyDescent="0.2"/>
    <row r="573870" hidden="1" x14ac:dyDescent="0.2"/>
    <row r="573871" hidden="1" x14ac:dyDescent="0.2"/>
    <row r="573872" hidden="1" x14ac:dyDescent="0.2"/>
    <row r="573873" hidden="1" x14ac:dyDescent="0.2"/>
    <row r="573874" hidden="1" x14ac:dyDescent="0.2"/>
    <row r="573875" hidden="1" x14ac:dyDescent="0.2"/>
    <row r="573876" hidden="1" x14ac:dyDescent="0.2"/>
    <row r="573877" hidden="1" x14ac:dyDescent="0.2"/>
    <row r="573878" hidden="1" x14ac:dyDescent="0.2"/>
    <row r="573879" hidden="1" x14ac:dyDescent="0.2"/>
    <row r="573880" hidden="1" x14ac:dyDescent="0.2"/>
    <row r="573881" hidden="1" x14ac:dyDescent="0.2"/>
    <row r="573882" hidden="1" x14ac:dyDescent="0.2"/>
    <row r="573883" hidden="1" x14ac:dyDescent="0.2"/>
    <row r="573884" hidden="1" x14ac:dyDescent="0.2"/>
    <row r="573885" hidden="1" x14ac:dyDescent="0.2"/>
    <row r="573886" hidden="1" x14ac:dyDescent="0.2"/>
    <row r="573887" hidden="1" x14ac:dyDescent="0.2"/>
    <row r="573888" hidden="1" x14ac:dyDescent="0.2"/>
    <row r="573889" hidden="1" x14ac:dyDescent="0.2"/>
    <row r="573890" hidden="1" x14ac:dyDescent="0.2"/>
    <row r="573891" hidden="1" x14ac:dyDescent="0.2"/>
    <row r="573892" hidden="1" x14ac:dyDescent="0.2"/>
    <row r="573893" hidden="1" x14ac:dyDescent="0.2"/>
    <row r="573894" hidden="1" x14ac:dyDescent="0.2"/>
    <row r="573895" hidden="1" x14ac:dyDescent="0.2"/>
    <row r="573896" hidden="1" x14ac:dyDescent="0.2"/>
    <row r="573897" hidden="1" x14ac:dyDescent="0.2"/>
    <row r="573898" hidden="1" x14ac:dyDescent="0.2"/>
    <row r="573899" hidden="1" x14ac:dyDescent="0.2"/>
    <row r="573900" hidden="1" x14ac:dyDescent="0.2"/>
    <row r="573901" hidden="1" x14ac:dyDescent="0.2"/>
    <row r="573902" hidden="1" x14ac:dyDescent="0.2"/>
    <row r="573903" hidden="1" x14ac:dyDescent="0.2"/>
    <row r="573904" hidden="1" x14ac:dyDescent="0.2"/>
    <row r="573905" hidden="1" x14ac:dyDescent="0.2"/>
    <row r="573906" hidden="1" x14ac:dyDescent="0.2"/>
    <row r="573907" hidden="1" x14ac:dyDescent="0.2"/>
    <row r="573908" hidden="1" x14ac:dyDescent="0.2"/>
    <row r="573909" hidden="1" x14ac:dyDescent="0.2"/>
    <row r="573910" hidden="1" x14ac:dyDescent="0.2"/>
    <row r="573911" hidden="1" x14ac:dyDescent="0.2"/>
    <row r="573912" hidden="1" x14ac:dyDescent="0.2"/>
    <row r="573913" hidden="1" x14ac:dyDescent="0.2"/>
    <row r="573914" hidden="1" x14ac:dyDescent="0.2"/>
    <row r="573915" hidden="1" x14ac:dyDescent="0.2"/>
    <row r="573916" hidden="1" x14ac:dyDescent="0.2"/>
    <row r="573917" hidden="1" x14ac:dyDescent="0.2"/>
    <row r="573918" hidden="1" x14ac:dyDescent="0.2"/>
    <row r="573919" hidden="1" x14ac:dyDescent="0.2"/>
    <row r="573920" hidden="1" x14ac:dyDescent="0.2"/>
    <row r="573921" hidden="1" x14ac:dyDescent="0.2"/>
    <row r="573922" hidden="1" x14ac:dyDescent="0.2"/>
    <row r="573923" hidden="1" x14ac:dyDescent="0.2"/>
    <row r="573924" hidden="1" x14ac:dyDescent="0.2"/>
    <row r="573925" hidden="1" x14ac:dyDescent="0.2"/>
    <row r="573926" hidden="1" x14ac:dyDescent="0.2"/>
    <row r="573927" hidden="1" x14ac:dyDescent="0.2"/>
    <row r="573928" hidden="1" x14ac:dyDescent="0.2"/>
    <row r="573929" hidden="1" x14ac:dyDescent="0.2"/>
    <row r="573930" hidden="1" x14ac:dyDescent="0.2"/>
    <row r="573931" hidden="1" x14ac:dyDescent="0.2"/>
    <row r="573932" hidden="1" x14ac:dyDescent="0.2"/>
    <row r="573933" hidden="1" x14ac:dyDescent="0.2"/>
    <row r="573934" hidden="1" x14ac:dyDescent="0.2"/>
    <row r="573935" hidden="1" x14ac:dyDescent="0.2"/>
    <row r="573936" hidden="1" x14ac:dyDescent="0.2"/>
    <row r="573937" hidden="1" x14ac:dyDescent="0.2"/>
    <row r="573938" hidden="1" x14ac:dyDescent="0.2"/>
    <row r="573939" hidden="1" x14ac:dyDescent="0.2"/>
    <row r="573940" hidden="1" x14ac:dyDescent="0.2"/>
    <row r="573941" hidden="1" x14ac:dyDescent="0.2"/>
    <row r="573942" hidden="1" x14ac:dyDescent="0.2"/>
    <row r="573943" hidden="1" x14ac:dyDescent="0.2"/>
    <row r="573944" hidden="1" x14ac:dyDescent="0.2"/>
    <row r="573945" hidden="1" x14ac:dyDescent="0.2"/>
    <row r="573946" hidden="1" x14ac:dyDescent="0.2"/>
    <row r="573947" hidden="1" x14ac:dyDescent="0.2"/>
    <row r="573948" hidden="1" x14ac:dyDescent="0.2"/>
    <row r="573949" hidden="1" x14ac:dyDescent="0.2"/>
    <row r="573950" hidden="1" x14ac:dyDescent="0.2"/>
    <row r="573951" hidden="1" x14ac:dyDescent="0.2"/>
    <row r="573952" hidden="1" x14ac:dyDescent="0.2"/>
    <row r="573953" hidden="1" x14ac:dyDescent="0.2"/>
    <row r="573954" hidden="1" x14ac:dyDescent="0.2"/>
    <row r="573955" hidden="1" x14ac:dyDescent="0.2"/>
    <row r="573956" hidden="1" x14ac:dyDescent="0.2"/>
    <row r="573957" hidden="1" x14ac:dyDescent="0.2"/>
    <row r="573958" hidden="1" x14ac:dyDescent="0.2"/>
    <row r="573959" hidden="1" x14ac:dyDescent="0.2"/>
    <row r="573960" hidden="1" x14ac:dyDescent="0.2"/>
    <row r="573961" hidden="1" x14ac:dyDescent="0.2"/>
    <row r="573962" hidden="1" x14ac:dyDescent="0.2"/>
    <row r="573963" hidden="1" x14ac:dyDescent="0.2"/>
    <row r="573964" hidden="1" x14ac:dyDescent="0.2"/>
    <row r="573965" hidden="1" x14ac:dyDescent="0.2"/>
    <row r="573966" hidden="1" x14ac:dyDescent="0.2"/>
    <row r="573967" hidden="1" x14ac:dyDescent="0.2"/>
    <row r="573968" hidden="1" x14ac:dyDescent="0.2"/>
    <row r="573969" hidden="1" x14ac:dyDescent="0.2"/>
    <row r="573970" hidden="1" x14ac:dyDescent="0.2"/>
    <row r="573971" hidden="1" x14ac:dyDescent="0.2"/>
    <row r="573972" hidden="1" x14ac:dyDescent="0.2"/>
    <row r="573973" hidden="1" x14ac:dyDescent="0.2"/>
    <row r="573974" hidden="1" x14ac:dyDescent="0.2"/>
    <row r="573975" hidden="1" x14ac:dyDescent="0.2"/>
    <row r="573976" hidden="1" x14ac:dyDescent="0.2"/>
    <row r="573977" hidden="1" x14ac:dyDescent="0.2"/>
    <row r="573978" hidden="1" x14ac:dyDescent="0.2"/>
    <row r="573979" hidden="1" x14ac:dyDescent="0.2"/>
    <row r="573980" hidden="1" x14ac:dyDescent="0.2"/>
    <row r="573981" hidden="1" x14ac:dyDescent="0.2"/>
    <row r="573982" hidden="1" x14ac:dyDescent="0.2"/>
    <row r="573983" hidden="1" x14ac:dyDescent="0.2"/>
    <row r="573984" hidden="1" x14ac:dyDescent="0.2"/>
    <row r="573985" hidden="1" x14ac:dyDescent="0.2"/>
    <row r="573986" hidden="1" x14ac:dyDescent="0.2"/>
    <row r="573987" hidden="1" x14ac:dyDescent="0.2"/>
    <row r="573988" hidden="1" x14ac:dyDescent="0.2"/>
    <row r="573989" hidden="1" x14ac:dyDescent="0.2"/>
    <row r="573990" hidden="1" x14ac:dyDescent="0.2"/>
    <row r="573991" hidden="1" x14ac:dyDescent="0.2"/>
    <row r="573992" hidden="1" x14ac:dyDescent="0.2"/>
    <row r="573993" hidden="1" x14ac:dyDescent="0.2"/>
    <row r="573994" hidden="1" x14ac:dyDescent="0.2"/>
    <row r="573995" hidden="1" x14ac:dyDescent="0.2"/>
    <row r="573996" hidden="1" x14ac:dyDescent="0.2"/>
    <row r="573997" hidden="1" x14ac:dyDescent="0.2"/>
    <row r="573998" hidden="1" x14ac:dyDescent="0.2"/>
    <row r="573999" hidden="1" x14ac:dyDescent="0.2"/>
    <row r="574000" hidden="1" x14ac:dyDescent="0.2"/>
    <row r="574001" hidden="1" x14ac:dyDescent="0.2"/>
    <row r="574002" hidden="1" x14ac:dyDescent="0.2"/>
    <row r="574003" hidden="1" x14ac:dyDescent="0.2"/>
    <row r="574004" hidden="1" x14ac:dyDescent="0.2"/>
    <row r="574005" hidden="1" x14ac:dyDescent="0.2"/>
    <row r="574006" hidden="1" x14ac:dyDescent="0.2"/>
    <row r="574007" hidden="1" x14ac:dyDescent="0.2"/>
    <row r="574008" hidden="1" x14ac:dyDescent="0.2"/>
    <row r="574009" hidden="1" x14ac:dyDescent="0.2"/>
    <row r="574010" hidden="1" x14ac:dyDescent="0.2"/>
    <row r="574011" hidden="1" x14ac:dyDescent="0.2"/>
    <row r="574012" hidden="1" x14ac:dyDescent="0.2"/>
    <row r="574013" hidden="1" x14ac:dyDescent="0.2"/>
    <row r="574014" hidden="1" x14ac:dyDescent="0.2"/>
    <row r="574015" hidden="1" x14ac:dyDescent="0.2"/>
    <row r="574016" hidden="1" x14ac:dyDescent="0.2"/>
    <row r="574017" hidden="1" x14ac:dyDescent="0.2"/>
    <row r="574018" hidden="1" x14ac:dyDescent="0.2"/>
    <row r="574019" hidden="1" x14ac:dyDescent="0.2"/>
    <row r="574020" hidden="1" x14ac:dyDescent="0.2"/>
    <row r="574021" hidden="1" x14ac:dyDescent="0.2"/>
    <row r="574022" hidden="1" x14ac:dyDescent="0.2"/>
    <row r="574023" hidden="1" x14ac:dyDescent="0.2"/>
    <row r="574024" hidden="1" x14ac:dyDescent="0.2"/>
    <row r="574025" hidden="1" x14ac:dyDescent="0.2"/>
    <row r="574026" hidden="1" x14ac:dyDescent="0.2"/>
    <row r="574027" hidden="1" x14ac:dyDescent="0.2"/>
    <row r="574028" hidden="1" x14ac:dyDescent="0.2"/>
    <row r="574029" hidden="1" x14ac:dyDescent="0.2"/>
    <row r="574030" hidden="1" x14ac:dyDescent="0.2"/>
    <row r="574031" hidden="1" x14ac:dyDescent="0.2"/>
    <row r="574032" hidden="1" x14ac:dyDescent="0.2"/>
    <row r="574033" hidden="1" x14ac:dyDescent="0.2"/>
    <row r="574034" hidden="1" x14ac:dyDescent="0.2"/>
    <row r="574035" hidden="1" x14ac:dyDescent="0.2"/>
    <row r="574036" hidden="1" x14ac:dyDescent="0.2"/>
    <row r="574037" hidden="1" x14ac:dyDescent="0.2"/>
    <row r="574038" hidden="1" x14ac:dyDescent="0.2"/>
    <row r="574039" hidden="1" x14ac:dyDescent="0.2"/>
    <row r="574040" hidden="1" x14ac:dyDescent="0.2"/>
    <row r="574041" hidden="1" x14ac:dyDescent="0.2"/>
    <row r="574042" hidden="1" x14ac:dyDescent="0.2"/>
    <row r="574043" hidden="1" x14ac:dyDescent="0.2"/>
    <row r="574044" hidden="1" x14ac:dyDescent="0.2"/>
    <row r="574045" hidden="1" x14ac:dyDescent="0.2"/>
    <row r="574046" hidden="1" x14ac:dyDescent="0.2"/>
    <row r="574047" hidden="1" x14ac:dyDescent="0.2"/>
    <row r="574048" hidden="1" x14ac:dyDescent="0.2"/>
    <row r="574049" hidden="1" x14ac:dyDescent="0.2"/>
    <row r="574050" hidden="1" x14ac:dyDescent="0.2"/>
    <row r="574051" hidden="1" x14ac:dyDescent="0.2"/>
    <row r="574052" hidden="1" x14ac:dyDescent="0.2"/>
    <row r="574053" hidden="1" x14ac:dyDescent="0.2"/>
    <row r="574054" hidden="1" x14ac:dyDescent="0.2"/>
    <row r="574055" hidden="1" x14ac:dyDescent="0.2"/>
    <row r="574056" hidden="1" x14ac:dyDescent="0.2"/>
    <row r="574057" hidden="1" x14ac:dyDescent="0.2"/>
    <row r="574058" hidden="1" x14ac:dyDescent="0.2"/>
    <row r="574059" hidden="1" x14ac:dyDescent="0.2"/>
    <row r="574060" hidden="1" x14ac:dyDescent="0.2"/>
    <row r="574061" hidden="1" x14ac:dyDescent="0.2"/>
    <row r="574062" hidden="1" x14ac:dyDescent="0.2"/>
    <row r="574063" hidden="1" x14ac:dyDescent="0.2"/>
    <row r="574064" hidden="1" x14ac:dyDescent="0.2"/>
    <row r="574065" hidden="1" x14ac:dyDescent="0.2"/>
    <row r="574066" hidden="1" x14ac:dyDescent="0.2"/>
    <row r="574067" hidden="1" x14ac:dyDescent="0.2"/>
    <row r="574068" hidden="1" x14ac:dyDescent="0.2"/>
    <row r="574069" hidden="1" x14ac:dyDescent="0.2"/>
    <row r="574070" hidden="1" x14ac:dyDescent="0.2"/>
    <row r="574071" hidden="1" x14ac:dyDescent="0.2"/>
    <row r="574072" hidden="1" x14ac:dyDescent="0.2"/>
    <row r="574073" hidden="1" x14ac:dyDescent="0.2"/>
    <row r="574074" hidden="1" x14ac:dyDescent="0.2"/>
    <row r="574075" hidden="1" x14ac:dyDescent="0.2"/>
    <row r="574076" hidden="1" x14ac:dyDescent="0.2"/>
    <row r="574077" hidden="1" x14ac:dyDescent="0.2"/>
    <row r="574078" hidden="1" x14ac:dyDescent="0.2"/>
    <row r="574079" hidden="1" x14ac:dyDescent="0.2"/>
    <row r="574080" hidden="1" x14ac:dyDescent="0.2"/>
    <row r="574081" hidden="1" x14ac:dyDescent="0.2"/>
    <row r="574082" hidden="1" x14ac:dyDescent="0.2"/>
    <row r="574083" hidden="1" x14ac:dyDescent="0.2"/>
    <row r="574084" hidden="1" x14ac:dyDescent="0.2"/>
    <row r="574085" hidden="1" x14ac:dyDescent="0.2"/>
    <row r="574086" hidden="1" x14ac:dyDescent="0.2"/>
    <row r="574087" hidden="1" x14ac:dyDescent="0.2"/>
    <row r="574088" hidden="1" x14ac:dyDescent="0.2"/>
    <row r="574089" hidden="1" x14ac:dyDescent="0.2"/>
    <row r="574090" hidden="1" x14ac:dyDescent="0.2"/>
    <row r="574091" hidden="1" x14ac:dyDescent="0.2"/>
    <row r="574092" hidden="1" x14ac:dyDescent="0.2"/>
    <row r="574093" hidden="1" x14ac:dyDescent="0.2"/>
    <row r="574094" hidden="1" x14ac:dyDescent="0.2"/>
    <row r="574095" hidden="1" x14ac:dyDescent="0.2"/>
    <row r="574096" hidden="1" x14ac:dyDescent="0.2"/>
    <row r="574097" hidden="1" x14ac:dyDescent="0.2"/>
    <row r="574098" hidden="1" x14ac:dyDescent="0.2"/>
    <row r="574099" hidden="1" x14ac:dyDescent="0.2"/>
    <row r="574100" hidden="1" x14ac:dyDescent="0.2"/>
    <row r="574101" hidden="1" x14ac:dyDescent="0.2"/>
    <row r="574102" hidden="1" x14ac:dyDescent="0.2"/>
    <row r="574103" hidden="1" x14ac:dyDescent="0.2"/>
    <row r="574104" hidden="1" x14ac:dyDescent="0.2"/>
    <row r="574105" hidden="1" x14ac:dyDescent="0.2"/>
    <row r="574106" hidden="1" x14ac:dyDescent="0.2"/>
    <row r="574107" hidden="1" x14ac:dyDescent="0.2"/>
    <row r="574108" hidden="1" x14ac:dyDescent="0.2"/>
    <row r="574109" hidden="1" x14ac:dyDescent="0.2"/>
    <row r="574110" hidden="1" x14ac:dyDescent="0.2"/>
    <row r="574111" hidden="1" x14ac:dyDescent="0.2"/>
    <row r="574112" hidden="1" x14ac:dyDescent="0.2"/>
    <row r="574113" hidden="1" x14ac:dyDescent="0.2"/>
    <row r="574114" hidden="1" x14ac:dyDescent="0.2"/>
    <row r="574115" hidden="1" x14ac:dyDescent="0.2"/>
    <row r="574116" hidden="1" x14ac:dyDescent="0.2"/>
    <row r="574117" hidden="1" x14ac:dyDescent="0.2"/>
    <row r="574118" hidden="1" x14ac:dyDescent="0.2"/>
    <row r="574119" hidden="1" x14ac:dyDescent="0.2"/>
    <row r="574120" hidden="1" x14ac:dyDescent="0.2"/>
    <row r="574121" hidden="1" x14ac:dyDescent="0.2"/>
    <row r="574122" hidden="1" x14ac:dyDescent="0.2"/>
    <row r="574123" hidden="1" x14ac:dyDescent="0.2"/>
    <row r="574124" hidden="1" x14ac:dyDescent="0.2"/>
    <row r="574125" hidden="1" x14ac:dyDescent="0.2"/>
    <row r="574126" hidden="1" x14ac:dyDescent="0.2"/>
    <row r="574127" hidden="1" x14ac:dyDescent="0.2"/>
    <row r="574128" hidden="1" x14ac:dyDescent="0.2"/>
    <row r="574129" hidden="1" x14ac:dyDescent="0.2"/>
    <row r="574130" hidden="1" x14ac:dyDescent="0.2"/>
    <row r="574131" hidden="1" x14ac:dyDescent="0.2"/>
    <row r="574132" hidden="1" x14ac:dyDescent="0.2"/>
    <row r="574133" hidden="1" x14ac:dyDescent="0.2"/>
    <row r="574134" hidden="1" x14ac:dyDescent="0.2"/>
    <row r="574135" hidden="1" x14ac:dyDescent="0.2"/>
    <row r="574136" hidden="1" x14ac:dyDescent="0.2"/>
    <row r="574137" hidden="1" x14ac:dyDescent="0.2"/>
    <row r="574138" hidden="1" x14ac:dyDescent="0.2"/>
    <row r="574139" hidden="1" x14ac:dyDescent="0.2"/>
    <row r="574140" hidden="1" x14ac:dyDescent="0.2"/>
    <row r="574141" hidden="1" x14ac:dyDescent="0.2"/>
    <row r="574142" hidden="1" x14ac:dyDescent="0.2"/>
    <row r="574143" hidden="1" x14ac:dyDescent="0.2"/>
    <row r="574144" hidden="1" x14ac:dyDescent="0.2"/>
    <row r="574145" hidden="1" x14ac:dyDescent="0.2"/>
    <row r="574146" hidden="1" x14ac:dyDescent="0.2"/>
    <row r="574147" hidden="1" x14ac:dyDescent="0.2"/>
    <row r="574148" hidden="1" x14ac:dyDescent="0.2"/>
    <row r="574149" hidden="1" x14ac:dyDescent="0.2"/>
    <row r="574150" hidden="1" x14ac:dyDescent="0.2"/>
    <row r="574151" hidden="1" x14ac:dyDescent="0.2"/>
    <row r="574152" hidden="1" x14ac:dyDescent="0.2"/>
    <row r="574153" hidden="1" x14ac:dyDescent="0.2"/>
    <row r="574154" hidden="1" x14ac:dyDescent="0.2"/>
    <row r="574155" hidden="1" x14ac:dyDescent="0.2"/>
    <row r="574156" hidden="1" x14ac:dyDescent="0.2"/>
    <row r="574157" hidden="1" x14ac:dyDescent="0.2"/>
    <row r="574158" hidden="1" x14ac:dyDescent="0.2"/>
    <row r="574159" hidden="1" x14ac:dyDescent="0.2"/>
    <row r="574160" hidden="1" x14ac:dyDescent="0.2"/>
    <row r="574161" hidden="1" x14ac:dyDescent="0.2"/>
    <row r="574162" hidden="1" x14ac:dyDescent="0.2"/>
    <row r="574163" hidden="1" x14ac:dyDescent="0.2"/>
    <row r="574164" hidden="1" x14ac:dyDescent="0.2"/>
    <row r="574165" hidden="1" x14ac:dyDescent="0.2"/>
    <row r="574166" hidden="1" x14ac:dyDescent="0.2"/>
    <row r="574167" hidden="1" x14ac:dyDescent="0.2"/>
    <row r="574168" hidden="1" x14ac:dyDescent="0.2"/>
    <row r="574169" hidden="1" x14ac:dyDescent="0.2"/>
    <row r="574170" hidden="1" x14ac:dyDescent="0.2"/>
    <row r="574171" hidden="1" x14ac:dyDescent="0.2"/>
    <row r="574172" hidden="1" x14ac:dyDescent="0.2"/>
    <row r="574173" hidden="1" x14ac:dyDescent="0.2"/>
    <row r="574174" hidden="1" x14ac:dyDescent="0.2"/>
    <row r="574175" hidden="1" x14ac:dyDescent="0.2"/>
    <row r="574176" hidden="1" x14ac:dyDescent="0.2"/>
    <row r="574177" hidden="1" x14ac:dyDescent="0.2"/>
    <row r="574178" hidden="1" x14ac:dyDescent="0.2"/>
    <row r="574179" hidden="1" x14ac:dyDescent="0.2"/>
    <row r="574180" hidden="1" x14ac:dyDescent="0.2"/>
    <row r="574181" hidden="1" x14ac:dyDescent="0.2"/>
    <row r="574182" hidden="1" x14ac:dyDescent="0.2"/>
    <row r="574183" hidden="1" x14ac:dyDescent="0.2"/>
    <row r="574184" hidden="1" x14ac:dyDescent="0.2"/>
    <row r="574185" hidden="1" x14ac:dyDescent="0.2"/>
    <row r="574186" hidden="1" x14ac:dyDescent="0.2"/>
    <row r="574187" hidden="1" x14ac:dyDescent="0.2"/>
    <row r="574188" hidden="1" x14ac:dyDescent="0.2"/>
    <row r="574189" hidden="1" x14ac:dyDescent="0.2"/>
    <row r="574190" hidden="1" x14ac:dyDescent="0.2"/>
    <row r="574191" hidden="1" x14ac:dyDescent="0.2"/>
    <row r="574192" hidden="1" x14ac:dyDescent="0.2"/>
    <row r="574193" hidden="1" x14ac:dyDescent="0.2"/>
    <row r="574194" hidden="1" x14ac:dyDescent="0.2"/>
    <row r="574195" hidden="1" x14ac:dyDescent="0.2"/>
    <row r="574196" hidden="1" x14ac:dyDescent="0.2"/>
    <row r="574197" hidden="1" x14ac:dyDescent="0.2"/>
    <row r="574198" hidden="1" x14ac:dyDescent="0.2"/>
    <row r="574199" hidden="1" x14ac:dyDescent="0.2"/>
    <row r="574200" hidden="1" x14ac:dyDescent="0.2"/>
    <row r="574201" hidden="1" x14ac:dyDescent="0.2"/>
    <row r="574202" hidden="1" x14ac:dyDescent="0.2"/>
    <row r="574203" hidden="1" x14ac:dyDescent="0.2"/>
    <row r="574204" hidden="1" x14ac:dyDescent="0.2"/>
    <row r="574205" hidden="1" x14ac:dyDescent="0.2"/>
    <row r="574206" hidden="1" x14ac:dyDescent="0.2"/>
    <row r="574207" hidden="1" x14ac:dyDescent="0.2"/>
    <row r="574208" hidden="1" x14ac:dyDescent="0.2"/>
    <row r="574209" hidden="1" x14ac:dyDescent="0.2"/>
    <row r="574210" hidden="1" x14ac:dyDescent="0.2"/>
    <row r="574211" hidden="1" x14ac:dyDescent="0.2"/>
    <row r="574212" hidden="1" x14ac:dyDescent="0.2"/>
    <row r="574213" hidden="1" x14ac:dyDescent="0.2"/>
    <row r="574214" hidden="1" x14ac:dyDescent="0.2"/>
    <row r="574215" hidden="1" x14ac:dyDescent="0.2"/>
    <row r="574216" hidden="1" x14ac:dyDescent="0.2"/>
    <row r="574217" hidden="1" x14ac:dyDescent="0.2"/>
    <row r="574218" hidden="1" x14ac:dyDescent="0.2"/>
    <row r="574219" hidden="1" x14ac:dyDescent="0.2"/>
    <row r="574220" hidden="1" x14ac:dyDescent="0.2"/>
    <row r="574221" hidden="1" x14ac:dyDescent="0.2"/>
    <row r="574222" hidden="1" x14ac:dyDescent="0.2"/>
    <row r="574223" hidden="1" x14ac:dyDescent="0.2"/>
    <row r="574224" hidden="1" x14ac:dyDescent="0.2"/>
    <row r="574225" hidden="1" x14ac:dyDescent="0.2"/>
    <row r="574226" hidden="1" x14ac:dyDescent="0.2"/>
    <row r="574227" hidden="1" x14ac:dyDescent="0.2"/>
    <row r="574228" hidden="1" x14ac:dyDescent="0.2"/>
    <row r="574229" hidden="1" x14ac:dyDescent="0.2"/>
    <row r="574230" hidden="1" x14ac:dyDescent="0.2"/>
    <row r="574231" hidden="1" x14ac:dyDescent="0.2"/>
    <row r="574232" hidden="1" x14ac:dyDescent="0.2"/>
    <row r="574233" hidden="1" x14ac:dyDescent="0.2"/>
    <row r="574234" hidden="1" x14ac:dyDescent="0.2"/>
    <row r="574235" hidden="1" x14ac:dyDescent="0.2"/>
    <row r="574236" hidden="1" x14ac:dyDescent="0.2"/>
    <row r="574237" hidden="1" x14ac:dyDescent="0.2"/>
    <row r="574238" hidden="1" x14ac:dyDescent="0.2"/>
    <row r="574239" hidden="1" x14ac:dyDescent="0.2"/>
    <row r="574240" hidden="1" x14ac:dyDescent="0.2"/>
    <row r="574241" hidden="1" x14ac:dyDescent="0.2"/>
    <row r="574242" hidden="1" x14ac:dyDescent="0.2"/>
    <row r="574243" hidden="1" x14ac:dyDescent="0.2"/>
    <row r="574244" hidden="1" x14ac:dyDescent="0.2"/>
    <row r="574245" hidden="1" x14ac:dyDescent="0.2"/>
    <row r="574246" hidden="1" x14ac:dyDescent="0.2"/>
    <row r="574247" hidden="1" x14ac:dyDescent="0.2"/>
    <row r="574248" hidden="1" x14ac:dyDescent="0.2"/>
    <row r="574249" hidden="1" x14ac:dyDescent="0.2"/>
    <row r="574250" hidden="1" x14ac:dyDescent="0.2"/>
    <row r="574251" hidden="1" x14ac:dyDescent="0.2"/>
    <row r="574252" hidden="1" x14ac:dyDescent="0.2"/>
    <row r="574253" hidden="1" x14ac:dyDescent="0.2"/>
    <row r="574254" hidden="1" x14ac:dyDescent="0.2"/>
    <row r="574255" hidden="1" x14ac:dyDescent="0.2"/>
    <row r="574256" hidden="1" x14ac:dyDescent="0.2"/>
    <row r="574257" hidden="1" x14ac:dyDescent="0.2"/>
    <row r="574258" hidden="1" x14ac:dyDescent="0.2"/>
    <row r="574259" hidden="1" x14ac:dyDescent="0.2"/>
    <row r="574260" hidden="1" x14ac:dyDescent="0.2"/>
    <row r="574261" hidden="1" x14ac:dyDescent="0.2"/>
    <row r="574262" hidden="1" x14ac:dyDescent="0.2"/>
    <row r="574263" hidden="1" x14ac:dyDescent="0.2"/>
    <row r="574264" hidden="1" x14ac:dyDescent="0.2"/>
    <row r="574265" hidden="1" x14ac:dyDescent="0.2"/>
    <row r="574266" hidden="1" x14ac:dyDescent="0.2"/>
    <row r="574267" hidden="1" x14ac:dyDescent="0.2"/>
    <row r="574268" hidden="1" x14ac:dyDescent="0.2"/>
    <row r="574269" hidden="1" x14ac:dyDescent="0.2"/>
    <row r="574270" hidden="1" x14ac:dyDescent="0.2"/>
    <row r="574271" hidden="1" x14ac:dyDescent="0.2"/>
    <row r="574272" hidden="1" x14ac:dyDescent="0.2"/>
    <row r="574273" hidden="1" x14ac:dyDescent="0.2"/>
    <row r="574274" hidden="1" x14ac:dyDescent="0.2"/>
    <row r="574275" hidden="1" x14ac:dyDescent="0.2"/>
    <row r="574276" hidden="1" x14ac:dyDescent="0.2"/>
    <row r="574277" hidden="1" x14ac:dyDescent="0.2"/>
    <row r="574278" hidden="1" x14ac:dyDescent="0.2"/>
    <row r="574279" hidden="1" x14ac:dyDescent="0.2"/>
    <row r="574280" hidden="1" x14ac:dyDescent="0.2"/>
    <row r="574281" hidden="1" x14ac:dyDescent="0.2"/>
    <row r="574282" hidden="1" x14ac:dyDescent="0.2"/>
    <row r="574283" hidden="1" x14ac:dyDescent="0.2"/>
    <row r="574284" hidden="1" x14ac:dyDescent="0.2"/>
    <row r="574285" hidden="1" x14ac:dyDescent="0.2"/>
    <row r="574286" hidden="1" x14ac:dyDescent="0.2"/>
    <row r="574287" hidden="1" x14ac:dyDescent="0.2"/>
    <row r="574288" hidden="1" x14ac:dyDescent="0.2"/>
    <row r="574289" hidden="1" x14ac:dyDescent="0.2"/>
    <row r="574290" hidden="1" x14ac:dyDescent="0.2"/>
    <row r="574291" hidden="1" x14ac:dyDescent="0.2"/>
    <row r="574292" hidden="1" x14ac:dyDescent="0.2"/>
    <row r="574293" hidden="1" x14ac:dyDescent="0.2"/>
    <row r="574294" hidden="1" x14ac:dyDescent="0.2"/>
    <row r="574295" hidden="1" x14ac:dyDescent="0.2"/>
    <row r="574296" hidden="1" x14ac:dyDescent="0.2"/>
    <row r="574297" hidden="1" x14ac:dyDescent="0.2"/>
    <row r="574298" hidden="1" x14ac:dyDescent="0.2"/>
    <row r="574299" hidden="1" x14ac:dyDescent="0.2"/>
    <row r="574300" hidden="1" x14ac:dyDescent="0.2"/>
    <row r="574301" hidden="1" x14ac:dyDescent="0.2"/>
    <row r="574302" hidden="1" x14ac:dyDescent="0.2"/>
    <row r="574303" hidden="1" x14ac:dyDescent="0.2"/>
    <row r="574304" hidden="1" x14ac:dyDescent="0.2"/>
    <row r="574305" hidden="1" x14ac:dyDescent="0.2"/>
    <row r="574306" hidden="1" x14ac:dyDescent="0.2"/>
    <row r="574307" hidden="1" x14ac:dyDescent="0.2"/>
    <row r="574308" hidden="1" x14ac:dyDescent="0.2"/>
    <row r="574309" hidden="1" x14ac:dyDescent="0.2"/>
    <row r="574310" hidden="1" x14ac:dyDescent="0.2"/>
    <row r="574311" hidden="1" x14ac:dyDescent="0.2"/>
    <row r="574312" hidden="1" x14ac:dyDescent="0.2"/>
    <row r="574313" hidden="1" x14ac:dyDescent="0.2"/>
    <row r="574314" hidden="1" x14ac:dyDescent="0.2"/>
    <row r="574315" hidden="1" x14ac:dyDescent="0.2"/>
    <row r="574316" hidden="1" x14ac:dyDescent="0.2"/>
    <row r="574317" hidden="1" x14ac:dyDescent="0.2"/>
    <row r="574318" hidden="1" x14ac:dyDescent="0.2"/>
    <row r="574319" hidden="1" x14ac:dyDescent="0.2"/>
    <row r="574320" hidden="1" x14ac:dyDescent="0.2"/>
    <row r="574321" hidden="1" x14ac:dyDescent="0.2"/>
    <row r="574322" hidden="1" x14ac:dyDescent="0.2"/>
    <row r="574323" hidden="1" x14ac:dyDescent="0.2"/>
    <row r="574324" hidden="1" x14ac:dyDescent="0.2"/>
    <row r="574325" hidden="1" x14ac:dyDescent="0.2"/>
    <row r="574326" hidden="1" x14ac:dyDescent="0.2"/>
    <row r="574327" hidden="1" x14ac:dyDescent="0.2"/>
    <row r="574328" hidden="1" x14ac:dyDescent="0.2"/>
    <row r="574329" hidden="1" x14ac:dyDescent="0.2"/>
    <row r="574330" hidden="1" x14ac:dyDescent="0.2"/>
    <row r="574331" hidden="1" x14ac:dyDescent="0.2"/>
    <row r="574332" hidden="1" x14ac:dyDescent="0.2"/>
    <row r="574333" hidden="1" x14ac:dyDescent="0.2"/>
    <row r="574334" hidden="1" x14ac:dyDescent="0.2"/>
    <row r="574335" hidden="1" x14ac:dyDescent="0.2"/>
    <row r="574336" hidden="1" x14ac:dyDescent="0.2"/>
    <row r="574337" hidden="1" x14ac:dyDescent="0.2"/>
    <row r="574338" hidden="1" x14ac:dyDescent="0.2"/>
    <row r="574339" hidden="1" x14ac:dyDescent="0.2"/>
    <row r="574340" hidden="1" x14ac:dyDescent="0.2"/>
    <row r="574341" hidden="1" x14ac:dyDescent="0.2"/>
    <row r="574342" hidden="1" x14ac:dyDescent="0.2"/>
    <row r="574343" hidden="1" x14ac:dyDescent="0.2"/>
    <row r="574344" hidden="1" x14ac:dyDescent="0.2"/>
    <row r="574345" hidden="1" x14ac:dyDescent="0.2"/>
    <row r="574346" hidden="1" x14ac:dyDescent="0.2"/>
    <row r="574347" hidden="1" x14ac:dyDescent="0.2"/>
    <row r="574348" hidden="1" x14ac:dyDescent="0.2"/>
    <row r="574349" hidden="1" x14ac:dyDescent="0.2"/>
    <row r="574350" hidden="1" x14ac:dyDescent="0.2"/>
    <row r="574351" hidden="1" x14ac:dyDescent="0.2"/>
    <row r="574352" hidden="1" x14ac:dyDescent="0.2"/>
    <row r="574353" hidden="1" x14ac:dyDescent="0.2"/>
    <row r="574354" hidden="1" x14ac:dyDescent="0.2"/>
    <row r="574355" hidden="1" x14ac:dyDescent="0.2"/>
    <row r="574356" hidden="1" x14ac:dyDescent="0.2"/>
    <row r="574357" hidden="1" x14ac:dyDescent="0.2"/>
    <row r="574358" hidden="1" x14ac:dyDescent="0.2"/>
    <row r="574359" hidden="1" x14ac:dyDescent="0.2"/>
    <row r="574360" hidden="1" x14ac:dyDescent="0.2"/>
    <row r="574361" hidden="1" x14ac:dyDescent="0.2"/>
    <row r="574362" hidden="1" x14ac:dyDescent="0.2"/>
    <row r="574363" hidden="1" x14ac:dyDescent="0.2"/>
    <row r="574364" hidden="1" x14ac:dyDescent="0.2"/>
    <row r="574365" hidden="1" x14ac:dyDescent="0.2"/>
    <row r="574366" hidden="1" x14ac:dyDescent="0.2"/>
    <row r="574367" hidden="1" x14ac:dyDescent="0.2"/>
    <row r="574368" hidden="1" x14ac:dyDescent="0.2"/>
    <row r="574369" hidden="1" x14ac:dyDescent="0.2"/>
    <row r="574370" hidden="1" x14ac:dyDescent="0.2"/>
    <row r="574371" hidden="1" x14ac:dyDescent="0.2"/>
    <row r="574372" hidden="1" x14ac:dyDescent="0.2"/>
    <row r="574373" hidden="1" x14ac:dyDescent="0.2"/>
    <row r="574374" hidden="1" x14ac:dyDescent="0.2"/>
    <row r="574375" hidden="1" x14ac:dyDescent="0.2"/>
    <row r="574376" hidden="1" x14ac:dyDescent="0.2"/>
    <row r="574377" hidden="1" x14ac:dyDescent="0.2"/>
    <row r="574378" hidden="1" x14ac:dyDescent="0.2"/>
    <row r="574379" hidden="1" x14ac:dyDescent="0.2"/>
    <row r="574380" hidden="1" x14ac:dyDescent="0.2"/>
    <row r="574381" hidden="1" x14ac:dyDescent="0.2"/>
    <row r="574382" hidden="1" x14ac:dyDescent="0.2"/>
    <row r="574383" hidden="1" x14ac:dyDescent="0.2"/>
    <row r="574384" hidden="1" x14ac:dyDescent="0.2"/>
    <row r="574385" hidden="1" x14ac:dyDescent="0.2"/>
    <row r="574386" hidden="1" x14ac:dyDescent="0.2"/>
    <row r="574387" hidden="1" x14ac:dyDescent="0.2"/>
    <row r="574388" hidden="1" x14ac:dyDescent="0.2"/>
    <row r="574389" hidden="1" x14ac:dyDescent="0.2"/>
    <row r="574390" hidden="1" x14ac:dyDescent="0.2"/>
    <row r="574391" hidden="1" x14ac:dyDescent="0.2"/>
    <row r="574392" hidden="1" x14ac:dyDescent="0.2"/>
    <row r="574393" hidden="1" x14ac:dyDescent="0.2"/>
    <row r="574394" hidden="1" x14ac:dyDescent="0.2"/>
    <row r="574395" hidden="1" x14ac:dyDescent="0.2"/>
    <row r="574396" hidden="1" x14ac:dyDescent="0.2"/>
    <row r="574397" hidden="1" x14ac:dyDescent="0.2"/>
    <row r="574398" hidden="1" x14ac:dyDescent="0.2"/>
    <row r="574399" hidden="1" x14ac:dyDescent="0.2"/>
    <row r="574400" hidden="1" x14ac:dyDescent="0.2"/>
    <row r="574401" hidden="1" x14ac:dyDescent="0.2"/>
    <row r="574402" hidden="1" x14ac:dyDescent="0.2"/>
    <row r="574403" hidden="1" x14ac:dyDescent="0.2"/>
    <row r="574404" hidden="1" x14ac:dyDescent="0.2"/>
    <row r="574405" hidden="1" x14ac:dyDescent="0.2"/>
    <row r="574406" hidden="1" x14ac:dyDescent="0.2"/>
    <row r="574407" hidden="1" x14ac:dyDescent="0.2"/>
    <row r="574408" hidden="1" x14ac:dyDescent="0.2"/>
    <row r="574409" hidden="1" x14ac:dyDescent="0.2"/>
    <row r="574410" hidden="1" x14ac:dyDescent="0.2"/>
    <row r="574411" hidden="1" x14ac:dyDescent="0.2"/>
    <row r="574412" hidden="1" x14ac:dyDescent="0.2"/>
    <row r="574413" hidden="1" x14ac:dyDescent="0.2"/>
    <row r="574414" hidden="1" x14ac:dyDescent="0.2"/>
    <row r="574415" hidden="1" x14ac:dyDescent="0.2"/>
    <row r="574416" hidden="1" x14ac:dyDescent="0.2"/>
    <row r="574417" hidden="1" x14ac:dyDescent="0.2"/>
    <row r="574418" hidden="1" x14ac:dyDescent="0.2"/>
    <row r="574419" hidden="1" x14ac:dyDescent="0.2"/>
    <row r="574420" hidden="1" x14ac:dyDescent="0.2"/>
    <row r="574421" hidden="1" x14ac:dyDescent="0.2"/>
    <row r="574422" hidden="1" x14ac:dyDescent="0.2"/>
    <row r="574423" hidden="1" x14ac:dyDescent="0.2"/>
    <row r="574424" hidden="1" x14ac:dyDescent="0.2"/>
    <row r="574425" hidden="1" x14ac:dyDescent="0.2"/>
    <row r="574426" hidden="1" x14ac:dyDescent="0.2"/>
    <row r="574427" hidden="1" x14ac:dyDescent="0.2"/>
    <row r="574428" hidden="1" x14ac:dyDescent="0.2"/>
    <row r="574429" hidden="1" x14ac:dyDescent="0.2"/>
    <row r="574430" hidden="1" x14ac:dyDescent="0.2"/>
    <row r="574431" hidden="1" x14ac:dyDescent="0.2"/>
    <row r="574432" hidden="1" x14ac:dyDescent="0.2"/>
    <row r="574433" hidden="1" x14ac:dyDescent="0.2"/>
    <row r="574434" hidden="1" x14ac:dyDescent="0.2"/>
    <row r="574435" hidden="1" x14ac:dyDescent="0.2"/>
    <row r="574436" hidden="1" x14ac:dyDescent="0.2"/>
    <row r="574437" hidden="1" x14ac:dyDescent="0.2"/>
    <row r="574438" hidden="1" x14ac:dyDescent="0.2"/>
    <row r="574439" hidden="1" x14ac:dyDescent="0.2"/>
    <row r="574440" hidden="1" x14ac:dyDescent="0.2"/>
    <row r="574441" hidden="1" x14ac:dyDescent="0.2"/>
    <row r="574442" hidden="1" x14ac:dyDescent="0.2"/>
    <row r="574443" hidden="1" x14ac:dyDescent="0.2"/>
    <row r="574444" hidden="1" x14ac:dyDescent="0.2"/>
    <row r="574445" hidden="1" x14ac:dyDescent="0.2"/>
    <row r="574446" hidden="1" x14ac:dyDescent="0.2"/>
    <row r="574447" hidden="1" x14ac:dyDescent="0.2"/>
    <row r="574448" hidden="1" x14ac:dyDescent="0.2"/>
    <row r="574449" hidden="1" x14ac:dyDescent="0.2"/>
    <row r="574450" hidden="1" x14ac:dyDescent="0.2"/>
    <row r="574451" hidden="1" x14ac:dyDescent="0.2"/>
    <row r="574452" hidden="1" x14ac:dyDescent="0.2"/>
    <row r="574453" hidden="1" x14ac:dyDescent="0.2"/>
    <row r="574454" hidden="1" x14ac:dyDescent="0.2"/>
    <row r="574455" hidden="1" x14ac:dyDescent="0.2"/>
    <row r="574456" hidden="1" x14ac:dyDescent="0.2"/>
    <row r="574457" hidden="1" x14ac:dyDescent="0.2"/>
    <row r="574458" hidden="1" x14ac:dyDescent="0.2"/>
    <row r="574459" hidden="1" x14ac:dyDescent="0.2"/>
    <row r="574460" hidden="1" x14ac:dyDescent="0.2"/>
    <row r="574461" hidden="1" x14ac:dyDescent="0.2"/>
    <row r="574462" hidden="1" x14ac:dyDescent="0.2"/>
    <row r="574463" hidden="1" x14ac:dyDescent="0.2"/>
    <row r="574464" hidden="1" x14ac:dyDescent="0.2"/>
    <row r="574465" hidden="1" x14ac:dyDescent="0.2"/>
    <row r="574466" hidden="1" x14ac:dyDescent="0.2"/>
    <row r="574467" hidden="1" x14ac:dyDescent="0.2"/>
    <row r="574468" hidden="1" x14ac:dyDescent="0.2"/>
    <row r="574469" hidden="1" x14ac:dyDescent="0.2"/>
    <row r="574470" hidden="1" x14ac:dyDescent="0.2"/>
    <row r="574471" hidden="1" x14ac:dyDescent="0.2"/>
    <row r="574472" hidden="1" x14ac:dyDescent="0.2"/>
    <row r="574473" hidden="1" x14ac:dyDescent="0.2"/>
    <row r="574474" hidden="1" x14ac:dyDescent="0.2"/>
    <row r="574475" hidden="1" x14ac:dyDescent="0.2"/>
    <row r="574476" hidden="1" x14ac:dyDescent="0.2"/>
    <row r="574477" hidden="1" x14ac:dyDescent="0.2"/>
    <row r="574478" hidden="1" x14ac:dyDescent="0.2"/>
    <row r="574479" hidden="1" x14ac:dyDescent="0.2"/>
    <row r="574480" hidden="1" x14ac:dyDescent="0.2"/>
    <row r="574481" hidden="1" x14ac:dyDescent="0.2"/>
    <row r="574482" hidden="1" x14ac:dyDescent="0.2"/>
    <row r="574483" hidden="1" x14ac:dyDescent="0.2"/>
    <row r="574484" hidden="1" x14ac:dyDescent="0.2"/>
    <row r="574485" hidden="1" x14ac:dyDescent="0.2"/>
    <row r="574486" hidden="1" x14ac:dyDescent="0.2"/>
    <row r="574487" hidden="1" x14ac:dyDescent="0.2"/>
    <row r="574488" hidden="1" x14ac:dyDescent="0.2"/>
    <row r="574489" hidden="1" x14ac:dyDescent="0.2"/>
    <row r="574490" hidden="1" x14ac:dyDescent="0.2"/>
    <row r="574491" hidden="1" x14ac:dyDescent="0.2"/>
    <row r="574492" hidden="1" x14ac:dyDescent="0.2"/>
    <row r="574493" hidden="1" x14ac:dyDescent="0.2"/>
    <row r="574494" hidden="1" x14ac:dyDescent="0.2"/>
    <row r="574495" hidden="1" x14ac:dyDescent="0.2"/>
    <row r="574496" hidden="1" x14ac:dyDescent="0.2"/>
    <row r="574497" hidden="1" x14ac:dyDescent="0.2"/>
    <row r="574498" hidden="1" x14ac:dyDescent="0.2"/>
    <row r="574499" hidden="1" x14ac:dyDescent="0.2"/>
    <row r="574500" hidden="1" x14ac:dyDescent="0.2"/>
    <row r="574501" hidden="1" x14ac:dyDescent="0.2"/>
    <row r="574502" hidden="1" x14ac:dyDescent="0.2"/>
    <row r="574503" hidden="1" x14ac:dyDescent="0.2"/>
    <row r="574504" hidden="1" x14ac:dyDescent="0.2"/>
    <row r="574505" hidden="1" x14ac:dyDescent="0.2"/>
    <row r="574506" hidden="1" x14ac:dyDescent="0.2"/>
    <row r="574507" hidden="1" x14ac:dyDescent="0.2"/>
    <row r="574508" hidden="1" x14ac:dyDescent="0.2"/>
    <row r="574509" hidden="1" x14ac:dyDescent="0.2"/>
    <row r="574510" hidden="1" x14ac:dyDescent="0.2"/>
    <row r="574511" hidden="1" x14ac:dyDescent="0.2"/>
    <row r="574512" hidden="1" x14ac:dyDescent="0.2"/>
    <row r="574513" hidden="1" x14ac:dyDescent="0.2"/>
    <row r="574514" hidden="1" x14ac:dyDescent="0.2"/>
    <row r="574515" hidden="1" x14ac:dyDescent="0.2"/>
    <row r="574516" hidden="1" x14ac:dyDescent="0.2"/>
    <row r="574517" hidden="1" x14ac:dyDescent="0.2"/>
    <row r="574518" hidden="1" x14ac:dyDescent="0.2"/>
    <row r="574519" hidden="1" x14ac:dyDescent="0.2"/>
    <row r="574520" hidden="1" x14ac:dyDescent="0.2"/>
    <row r="574521" hidden="1" x14ac:dyDescent="0.2"/>
    <row r="574522" hidden="1" x14ac:dyDescent="0.2"/>
    <row r="574523" hidden="1" x14ac:dyDescent="0.2"/>
    <row r="574524" hidden="1" x14ac:dyDescent="0.2"/>
    <row r="574525" hidden="1" x14ac:dyDescent="0.2"/>
    <row r="574526" hidden="1" x14ac:dyDescent="0.2"/>
    <row r="574527" hidden="1" x14ac:dyDescent="0.2"/>
    <row r="574528" hidden="1" x14ac:dyDescent="0.2"/>
    <row r="574529" hidden="1" x14ac:dyDescent="0.2"/>
    <row r="574530" hidden="1" x14ac:dyDescent="0.2"/>
    <row r="574531" hidden="1" x14ac:dyDescent="0.2"/>
    <row r="574532" hidden="1" x14ac:dyDescent="0.2"/>
    <row r="574533" hidden="1" x14ac:dyDescent="0.2"/>
    <row r="574534" hidden="1" x14ac:dyDescent="0.2"/>
    <row r="574535" hidden="1" x14ac:dyDescent="0.2"/>
    <row r="574536" hidden="1" x14ac:dyDescent="0.2"/>
    <row r="574537" hidden="1" x14ac:dyDescent="0.2"/>
    <row r="574538" hidden="1" x14ac:dyDescent="0.2"/>
    <row r="574539" hidden="1" x14ac:dyDescent="0.2"/>
    <row r="574540" hidden="1" x14ac:dyDescent="0.2"/>
    <row r="574541" hidden="1" x14ac:dyDescent="0.2"/>
    <row r="574542" hidden="1" x14ac:dyDescent="0.2"/>
    <row r="574543" hidden="1" x14ac:dyDescent="0.2"/>
    <row r="574544" hidden="1" x14ac:dyDescent="0.2"/>
    <row r="574545" hidden="1" x14ac:dyDescent="0.2"/>
    <row r="574546" hidden="1" x14ac:dyDescent="0.2"/>
    <row r="574547" hidden="1" x14ac:dyDescent="0.2"/>
    <row r="574548" hidden="1" x14ac:dyDescent="0.2"/>
    <row r="574549" hidden="1" x14ac:dyDescent="0.2"/>
    <row r="574550" hidden="1" x14ac:dyDescent="0.2"/>
    <row r="574551" hidden="1" x14ac:dyDescent="0.2"/>
    <row r="574552" hidden="1" x14ac:dyDescent="0.2"/>
    <row r="574553" hidden="1" x14ac:dyDescent="0.2"/>
    <row r="574554" hidden="1" x14ac:dyDescent="0.2"/>
    <row r="574555" hidden="1" x14ac:dyDescent="0.2"/>
    <row r="574556" hidden="1" x14ac:dyDescent="0.2"/>
    <row r="574557" hidden="1" x14ac:dyDescent="0.2"/>
    <row r="574558" hidden="1" x14ac:dyDescent="0.2"/>
    <row r="574559" hidden="1" x14ac:dyDescent="0.2"/>
    <row r="574560" hidden="1" x14ac:dyDescent="0.2"/>
    <row r="574561" hidden="1" x14ac:dyDescent="0.2"/>
    <row r="574562" hidden="1" x14ac:dyDescent="0.2"/>
    <row r="574563" hidden="1" x14ac:dyDescent="0.2"/>
    <row r="574564" hidden="1" x14ac:dyDescent="0.2"/>
    <row r="574565" hidden="1" x14ac:dyDescent="0.2"/>
    <row r="574566" hidden="1" x14ac:dyDescent="0.2"/>
    <row r="574567" hidden="1" x14ac:dyDescent="0.2"/>
    <row r="574568" hidden="1" x14ac:dyDescent="0.2"/>
    <row r="574569" hidden="1" x14ac:dyDescent="0.2"/>
    <row r="574570" hidden="1" x14ac:dyDescent="0.2"/>
    <row r="574571" hidden="1" x14ac:dyDescent="0.2"/>
    <row r="574572" hidden="1" x14ac:dyDescent="0.2"/>
    <row r="574573" hidden="1" x14ac:dyDescent="0.2"/>
    <row r="574574" hidden="1" x14ac:dyDescent="0.2"/>
    <row r="574575" hidden="1" x14ac:dyDescent="0.2"/>
    <row r="574576" hidden="1" x14ac:dyDescent="0.2"/>
    <row r="574577" hidden="1" x14ac:dyDescent="0.2"/>
    <row r="574578" hidden="1" x14ac:dyDescent="0.2"/>
    <row r="574579" hidden="1" x14ac:dyDescent="0.2"/>
    <row r="574580" hidden="1" x14ac:dyDescent="0.2"/>
    <row r="574581" hidden="1" x14ac:dyDescent="0.2"/>
    <row r="574582" hidden="1" x14ac:dyDescent="0.2"/>
    <row r="574583" hidden="1" x14ac:dyDescent="0.2"/>
    <row r="574584" hidden="1" x14ac:dyDescent="0.2"/>
    <row r="574585" hidden="1" x14ac:dyDescent="0.2"/>
    <row r="574586" hidden="1" x14ac:dyDescent="0.2"/>
    <row r="574587" hidden="1" x14ac:dyDescent="0.2"/>
    <row r="574588" hidden="1" x14ac:dyDescent="0.2"/>
    <row r="574589" hidden="1" x14ac:dyDescent="0.2"/>
    <row r="574590" hidden="1" x14ac:dyDescent="0.2"/>
    <row r="574591" hidden="1" x14ac:dyDescent="0.2"/>
    <row r="574592" hidden="1" x14ac:dyDescent="0.2"/>
    <row r="574593" hidden="1" x14ac:dyDescent="0.2"/>
    <row r="574594" hidden="1" x14ac:dyDescent="0.2"/>
    <row r="574595" hidden="1" x14ac:dyDescent="0.2"/>
    <row r="574596" hidden="1" x14ac:dyDescent="0.2"/>
    <row r="574597" hidden="1" x14ac:dyDescent="0.2"/>
    <row r="574598" hidden="1" x14ac:dyDescent="0.2"/>
    <row r="574599" hidden="1" x14ac:dyDescent="0.2"/>
    <row r="574600" hidden="1" x14ac:dyDescent="0.2"/>
    <row r="574601" hidden="1" x14ac:dyDescent="0.2"/>
    <row r="574602" hidden="1" x14ac:dyDescent="0.2"/>
    <row r="574603" hidden="1" x14ac:dyDescent="0.2"/>
    <row r="574604" hidden="1" x14ac:dyDescent="0.2"/>
    <row r="574605" hidden="1" x14ac:dyDescent="0.2"/>
    <row r="574606" hidden="1" x14ac:dyDescent="0.2"/>
    <row r="574607" hidden="1" x14ac:dyDescent="0.2"/>
    <row r="574608" hidden="1" x14ac:dyDescent="0.2"/>
    <row r="574609" hidden="1" x14ac:dyDescent="0.2"/>
    <row r="574610" hidden="1" x14ac:dyDescent="0.2"/>
    <row r="574611" hidden="1" x14ac:dyDescent="0.2"/>
    <row r="574612" hidden="1" x14ac:dyDescent="0.2"/>
    <row r="574613" hidden="1" x14ac:dyDescent="0.2"/>
    <row r="574614" hidden="1" x14ac:dyDescent="0.2"/>
    <row r="574615" hidden="1" x14ac:dyDescent="0.2"/>
    <row r="574616" hidden="1" x14ac:dyDescent="0.2"/>
    <row r="574617" hidden="1" x14ac:dyDescent="0.2"/>
    <row r="574618" hidden="1" x14ac:dyDescent="0.2"/>
    <row r="574619" hidden="1" x14ac:dyDescent="0.2"/>
    <row r="574620" hidden="1" x14ac:dyDescent="0.2"/>
    <row r="574621" hidden="1" x14ac:dyDescent="0.2"/>
    <row r="574622" hidden="1" x14ac:dyDescent="0.2"/>
    <row r="574623" hidden="1" x14ac:dyDescent="0.2"/>
    <row r="574624" hidden="1" x14ac:dyDescent="0.2"/>
    <row r="574625" hidden="1" x14ac:dyDescent="0.2"/>
    <row r="574626" hidden="1" x14ac:dyDescent="0.2"/>
    <row r="574627" hidden="1" x14ac:dyDescent="0.2"/>
    <row r="574628" hidden="1" x14ac:dyDescent="0.2"/>
    <row r="574629" hidden="1" x14ac:dyDescent="0.2"/>
    <row r="574630" hidden="1" x14ac:dyDescent="0.2"/>
    <row r="574631" hidden="1" x14ac:dyDescent="0.2"/>
    <row r="574632" hidden="1" x14ac:dyDescent="0.2"/>
    <row r="574633" hidden="1" x14ac:dyDescent="0.2"/>
    <row r="574634" hidden="1" x14ac:dyDescent="0.2"/>
    <row r="574635" hidden="1" x14ac:dyDescent="0.2"/>
    <row r="574636" hidden="1" x14ac:dyDescent="0.2"/>
    <row r="574637" hidden="1" x14ac:dyDescent="0.2"/>
    <row r="574638" hidden="1" x14ac:dyDescent="0.2"/>
    <row r="574639" hidden="1" x14ac:dyDescent="0.2"/>
    <row r="574640" hidden="1" x14ac:dyDescent="0.2"/>
    <row r="574641" hidden="1" x14ac:dyDescent="0.2"/>
    <row r="574642" hidden="1" x14ac:dyDescent="0.2"/>
    <row r="574643" hidden="1" x14ac:dyDescent="0.2"/>
    <row r="574644" hidden="1" x14ac:dyDescent="0.2"/>
    <row r="574645" hidden="1" x14ac:dyDescent="0.2"/>
    <row r="574646" hidden="1" x14ac:dyDescent="0.2"/>
    <row r="574647" hidden="1" x14ac:dyDescent="0.2"/>
    <row r="574648" hidden="1" x14ac:dyDescent="0.2"/>
    <row r="574649" hidden="1" x14ac:dyDescent="0.2"/>
    <row r="574650" hidden="1" x14ac:dyDescent="0.2"/>
    <row r="574651" hidden="1" x14ac:dyDescent="0.2"/>
    <row r="574652" hidden="1" x14ac:dyDescent="0.2"/>
    <row r="574653" hidden="1" x14ac:dyDescent="0.2"/>
    <row r="574654" hidden="1" x14ac:dyDescent="0.2"/>
    <row r="574655" hidden="1" x14ac:dyDescent="0.2"/>
    <row r="574656" hidden="1" x14ac:dyDescent="0.2"/>
    <row r="574657" hidden="1" x14ac:dyDescent="0.2"/>
    <row r="574658" hidden="1" x14ac:dyDescent="0.2"/>
    <row r="574659" hidden="1" x14ac:dyDescent="0.2"/>
    <row r="574660" hidden="1" x14ac:dyDescent="0.2"/>
    <row r="574661" hidden="1" x14ac:dyDescent="0.2"/>
    <row r="574662" hidden="1" x14ac:dyDescent="0.2"/>
    <row r="574663" hidden="1" x14ac:dyDescent="0.2"/>
    <row r="574664" hidden="1" x14ac:dyDescent="0.2"/>
    <row r="574665" hidden="1" x14ac:dyDescent="0.2"/>
    <row r="574666" hidden="1" x14ac:dyDescent="0.2"/>
    <row r="574667" hidden="1" x14ac:dyDescent="0.2"/>
    <row r="574668" hidden="1" x14ac:dyDescent="0.2"/>
    <row r="574669" hidden="1" x14ac:dyDescent="0.2"/>
    <row r="574670" hidden="1" x14ac:dyDescent="0.2"/>
    <row r="574671" hidden="1" x14ac:dyDescent="0.2"/>
    <row r="574672" hidden="1" x14ac:dyDescent="0.2"/>
    <row r="574673" hidden="1" x14ac:dyDescent="0.2"/>
    <row r="574674" hidden="1" x14ac:dyDescent="0.2"/>
    <row r="574675" hidden="1" x14ac:dyDescent="0.2"/>
    <row r="574676" hidden="1" x14ac:dyDescent="0.2"/>
    <row r="574677" hidden="1" x14ac:dyDescent="0.2"/>
    <row r="574678" hidden="1" x14ac:dyDescent="0.2"/>
    <row r="574679" hidden="1" x14ac:dyDescent="0.2"/>
    <row r="574680" hidden="1" x14ac:dyDescent="0.2"/>
    <row r="574681" hidden="1" x14ac:dyDescent="0.2"/>
    <row r="574682" hidden="1" x14ac:dyDescent="0.2"/>
    <row r="574683" hidden="1" x14ac:dyDescent="0.2"/>
    <row r="574684" hidden="1" x14ac:dyDescent="0.2"/>
    <row r="574685" hidden="1" x14ac:dyDescent="0.2"/>
    <row r="574686" hidden="1" x14ac:dyDescent="0.2"/>
    <row r="574687" hidden="1" x14ac:dyDescent="0.2"/>
    <row r="574688" hidden="1" x14ac:dyDescent="0.2"/>
    <row r="574689" hidden="1" x14ac:dyDescent="0.2"/>
    <row r="574690" hidden="1" x14ac:dyDescent="0.2"/>
    <row r="574691" hidden="1" x14ac:dyDescent="0.2"/>
    <row r="574692" hidden="1" x14ac:dyDescent="0.2"/>
    <row r="574693" hidden="1" x14ac:dyDescent="0.2"/>
    <row r="574694" hidden="1" x14ac:dyDescent="0.2"/>
    <row r="574695" hidden="1" x14ac:dyDescent="0.2"/>
    <row r="574696" hidden="1" x14ac:dyDescent="0.2"/>
    <row r="574697" hidden="1" x14ac:dyDescent="0.2"/>
    <row r="574698" hidden="1" x14ac:dyDescent="0.2"/>
    <row r="574699" hidden="1" x14ac:dyDescent="0.2"/>
    <row r="574700" hidden="1" x14ac:dyDescent="0.2"/>
    <row r="574701" hidden="1" x14ac:dyDescent="0.2"/>
    <row r="574702" hidden="1" x14ac:dyDescent="0.2"/>
    <row r="574703" hidden="1" x14ac:dyDescent="0.2"/>
    <row r="574704" hidden="1" x14ac:dyDescent="0.2"/>
    <row r="574705" hidden="1" x14ac:dyDescent="0.2"/>
    <row r="574706" hidden="1" x14ac:dyDescent="0.2"/>
    <row r="574707" hidden="1" x14ac:dyDescent="0.2"/>
    <row r="574708" hidden="1" x14ac:dyDescent="0.2"/>
    <row r="574709" hidden="1" x14ac:dyDescent="0.2"/>
    <row r="574710" hidden="1" x14ac:dyDescent="0.2"/>
    <row r="574711" hidden="1" x14ac:dyDescent="0.2"/>
    <row r="574712" hidden="1" x14ac:dyDescent="0.2"/>
    <row r="574713" hidden="1" x14ac:dyDescent="0.2"/>
    <row r="574714" hidden="1" x14ac:dyDescent="0.2"/>
    <row r="574715" hidden="1" x14ac:dyDescent="0.2"/>
    <row r="574716" hidden="1" x14ac:dyDescent="0.2"/>
    <row r="574717" hidden="1" x14ac:dyDescent="0.2"/>
    <row r="574718" hidden="1" x14ac:dyDescent="0.2"/>
    <row r="574719" hidden="1" x14ac:dyDescent="0.2"/>
    <row r="574720" hidden="1" x14ac:dyDescent="0.2"/>
    <row r="574721" hidden="1" x14ac:dyDescent="0.2"/>
    <row r="574722" hidden="1" x14ac:dyDescent="0.2"/>
    <row r="574723" hidden="1" x14ac:dyDescent="0.2"/>
    <row r="574724" hidden="1" x14ac:dyDescent="0.2"/>
    <row r="574725" hidden="1" x14ac:dyDescent="0.2"/>
    <row r="574726" hidden="1" x14ac:dyDescent="0.2"/>
    <row r="574727" hidden="1" x14ac:dyDescent="0.2"/>
    <row r="574728" hidden="1" x14ac:dyDescent="0.2"/>
    <row r="574729" hidden="1" x14ac:dyDescent="0.2"/>
    <row r="574730" hidden="1" x14ac:dyDescent="0.2"/>
    <row r="574731" hidden="1" x14ac:dyDescent="0.2"/>
    <row r="574732" hidden="1" x14ac:dyDescent="0.2"/>
    <row r="574733" hidden="1" x14ac:dyDescent="0.2"/>
    <row r="574734" hidden="1" x14ac:dyDescent="0.2"/>
    <row r="574735" hidden="1" x14ac:dyDescent="0.2"/>
    <row r="574736" hidden="1" x14ac:dyDescent="0.2"/>
    <row r="574737" hidden="1" x14ac:dyDescent="0.2"/>
    <row r="574738" hidden="1" x14ac:dyDescent="0.2"/>
    <row r="574739" hidden="1" x14ac:dyDescent="0.2"/>
    <row r="574740" hidden="1" x14ac:dyDescent="0.2"/>
    <row r="574741" hidden="1" x14ac:dyDescent="0.2"/>
    <row r="574742" hidden="1" x14ac:dyDescent="0.2"/>
    <row r="574743" hidden="1" x14ac:dyDescent="0.2"/>
    <row r="574744" hidden="1" x14ac:dyDescent="0.2"/>
    <row r="574745" hidden="1" x14ac:dyDescent="0.2"/>
    <row r="574746" hidden="1" x14ac:dyDescent="0.2"/>
    <row r="574747" hidden="1" x14ac:dyDescent="0.2"/>
    <row r="574748" hidden="1" x14ac:dyDescent="0.2"/>
    <row r="574749" hidden="1" x14ac:dyDescent="0.2"/>
    <row r="574750" hidden="1" x14ac:dyDescent="0.2"/>
    <row r="574751" hidden="1" x14ac:dyDescent="0.2"/>
    <row r="574752" hidden="1" x14ac:dyDescent="0.2"/>
    <row r="574753" hidden="1" x14ac:dyDescent="0.2"/>
    <row r="574754" hidden="1" x14ac:dyDescent="0.2"/>
    <row r="574755" hidden="1" x14ac:dyDescent="0.2"/>
    <row r="574756" hidden="1" x14ac:dyDescent="0.2"/>
    <row r="574757" hidden="1" x14ac:dyDescent="0.2"/>
    <row r="574758" hidden="1" x14ac:dyDescent="0.2"/>
    <row r="574759" hidden="1" x14ac:dyDescent="0.2"/>
    <row r="574760" hidden="1" x14ac:dyDescent="0.2"/>
    <row r="574761" hidden="1" x14ac:dyDescent="0.2"/>
    <row r="574762" hidden="1" x14ac:dyDescent="0.2"/>
    <row r="574763" hidden="1" x14ac:dyDescent="0.2"/>
    <row r="574764" hidden="1" x14ac:dyDescent="0.2"/>
    <row r="574765" hidden="1" x14ac:dyDescent="0.2"/>
    <row r="574766" hidden="1" x14ac:dyDescent="0.2"/>
    <row r="574767" hidden="1" x14ac:dyDescent="0.2"/>
    <row r="574768" hidden="1" x14ac:dyDescent="0.2"/>
    <row r="574769" hidden="1" x14ac:dyDescent="0.2"/>
    <row r="574770" hidden="1" x14ac:dyDescent="0.2"/>
    <row r="574771" hidden="1" x14ac:dyDescent="0.2"/>
    <row r="574772" hidden="1" x14ac:dyDescent="0.2"/>
    <row r="574773" hidden="1" x14ac:dyDescent="0.2"/>
    <row r="574774" hidden="1" x14ac:dyDescent="0.2"/>
    <row r="574775" hidden="1" x14ac:dyDescent="0.2"/>
    <row r="574776" hidden="1" x14ac:dyDescent="0.2"/>
    <row r="574777" hidden="1" x14ac:dyDescent="0.2"/>
    <row r="574778" hidden="1" x14ac:dyDescent="0.2"/>
    <row r="574779" hidden="1" x14ac:dyDescent="0.2"/>
    <row r="574780" hidden="1" x14ac:dyDescent="0.2"/>
    <row r="574781" hidden="1" x14ac:dyDescent="0.2"/>
    <row r="574782" hidden="1" x14ac:dyDescent="0.2"/>
    <row r="574783" hidden="1" x14ac:dyDescent="0.2"/>
    <row r="574784" hidden="1" x14ac:dyDescent="0.2"/>
    <row r="574785" hidden="1" x14ac:dyDescent="0.2"/>
    <row r="574786" hidden="1" x14ac:dyDescent="0.2"/>
    <row r="574787" hidden="1" x14ac:dyDescent="0.2"/>
    <row r="574788" hidden="1" x14ac:dyDescent="0.2"/>
    <row r="574789" hidden="1" x14ac:dyDescent="0.2"/>
    <row r="574790" hidden="1" x14ac:dyDescent="0.2"/>
    <row r="574791" hidden="1" x14ac:dyDescent="0.2"/>
    <row r="574792" hidden="1" x14ac:dyDescent="0.2"/>
    <row r="574793" hidden="1" x14ac:dyDescent="0.2"/>
    <row r="574794" hidden="1" x14ac:dyDescent="0.2"/>
    <row r="574795" hidden="1" x14ac:dyDescent="0.2"/>
    <row r="574796" hidden="1" x14ac:dyDescent="0.2"/>
    <row r="574797" hidden="1" x14ac:dyDescent="0.2"/>
    <row r="574798" hidden="1" x14ac:dyDescent="0.2"/>
    <row r="574799" hidden="1" x14ac:dyDescent="0.2"/>
    <row r="574800" hidden="1" x14ac:dyDescent="0.2"/>
    <row r="574801" hidden="1" x14ac:dyDescent="0.2"/>
    <row r="574802" hidden="1" x14ac:dyDescent="0.2"/>
    <row r="574803" hidden="1" x14ac:dyDescent="0.2"/>
    <row r="574804" hidden="1" x14ac:dyDescent="0.2"/>
    <row r="574805" hidden="1" x14ac:dyDescent="0.2"/>
    <row r="574806" hidden="1" x14ac:dyDescent="0.2"/>
    <row r="574807" hidden="1" x14ac:dyDescent="0.2"/>
    <row r="574808" hidden="1" x14ac:dyDescent="0.2"/>
    <row r="574809" hidden="1" x14ac:dyDescent="0.2"/>
    <row r="574810" hidden="1" x14ac:dyDescent="0.2"/>
    <row r="574811" hidden="1" x14ac:dyDescent="0.2"/>
    <row r="574812" hidden="1" x14ac:dyDescent="0.2"/>
    <row r="574813" hidden="1" x14ac:dyDescent="0.2"/>
    <row r="574814" hidden="1" x14ac:dyDescent="0.2"/>
    <row r="574815" hidden="1" x14ac:dyDescent="0.2"/>
    <row r="574816" hidden="1" x14ac:dyDescent="0.2"/>
    <row r="574817" hidden="1" x14ac:dyDescent="0.2"/>
    <row r="574818" hidden="1" x14ac:dyDescent="0.2"/>
    <row r="574819" hidden="1" x14ac:dyDescent="0.2"/>
    <row r="574820" hidden="1" x14ac:dyDescent="0.2"/>
    <row r="574821" hidden="1" x14ac:dyDescent="0.2"/>
    <row r="574822" hidden="1" x14ac:dyDescent="0.2"/>
    <row r="574823" hidden="1" x14ac:dyDescent="0.2"/>
    <row r="574824" hidden="1" x14ac:dyDescent="0.2"/>
    <row r="574825" hidden="1" x14ac:dyDescent="0.2"/>
    <row r="574826" hidden="1" x14ac:dyDescent="0.2"/>
    <row r="574827" hidden="1" x14ac:dyDescent="0.2"/>
    <row r="574828" hidden="1" x14ac:dyDescent="0.2"/>
    <row r="574829" hidden="1" x14ac:dyDescent="0.2"/>
    <row r="574830" hidden="1" x14ac:dyDescent="0.2"/>
    <row r="574831" hidden="1" x14ac:dyDescent="0.2"/>
    <row r="574832" hidden="1" x14ac:dyDescent="0.2"/>
    <row r="574833" hidden="1" x14ac:dyDescent="0.2"/>
    <row r="574834" hidden="1" x14ac:dyDescent="0.2"/>
    <row r="574835" hidden="1" x14ac:dyDescent="0.2"/>
    <row r="574836" hidden="1" x14ac:dyDescent="0.2"/>
    <row r="574837" hidden="1" x14ac:dyDescent="0.2"/>
    <row r="574838" hidden="1" x14ac:dyDescent="0.2"/>
    <row r="574839" hidden="1" x14ac:dyDescent="0.2"/>
    <row r="574840" hidden="1" x14ac:dyDescent="0.2"/>
    <row r="574841" hidden="1" x14ac:dyDescent="0.2"/>
    <row r="574842" hidden="1" x14ac:dyDescent="0.2"/>
    <row r="574843" hidden="1" x14ac:dyDescent="0.2"/>
    <row r="574844" hidden="1" x14ac:dyDescent="0.2"/>
    <row r="574845" hidden="1" x14ac:dyDescent="0.2"/>
    <row r="574846" hidden="1" x14ac:dyDescent="0.2"/>
    <row r="574847" hidden="1" x14ac:dyDescent="0.2"/>
    <row r="574848" hidden="1" x14ac:dyDescent="0.2"/>
    <row r="574849" hidden="1" x14ac:dyDescent="0.2"/>
    <row r="574850" hidden="1" x14ac:dyDescent="0.2"/>
    <row r="574851" hidden="1" x14ac:dyDescent="0.2"/>
    <row r="574852" hidden="1" x14ac:dyDescent="0.2"/>
    <row r="574853" hidden="1" x14ac:dyDescent="0.2"/>
    <row r="574854" hidden="1" x14ac:dyDescent="0.2"/>
    <row r="574855" hidden="1" x14ac:dyDescent="0.2"/>
    <row r="574856" hidden="1" x14ac:dyDescent="0.2"/>
    <row r="574857" hidden="1" x14ac:dyDescent="0.2"/>
    <row r="574858" hidden="1" x14ac:dyDescent="0.2"/>
    <row r="574859" hidden="1" x14ac:dyDescent="0.2"/>
    <row r="574860" hidden="1" x14ac:dyDescent="0.2"/>
    <row r="574861" hidden="1" x14ac:dyDescent="0.2"/>
    <row r="574862" hidden="1" x14ac:dyDescent="0.2"/>
    <row r="574863" hidden="1" x14ac:dyDescent="0.2"/>
    <row r="574864" hidden="1" x14ac:dyDescent="0.2"/>
    <row r="574865" hidden="1" x14ac:dyDescent="0.2"/>
    <row r="574866" hidden="1" x14ac:dyDescent="0.2"/>
    <row r="574867" hidden="1" x14ac:dyDescent="0.2"/>
    <row r="574868" hidden="1" x14ac:dyDescent="0.2"/>
    <row r="574869" hidden="1" x14ac:dyDescent="0.2"/>
    <row r="574870" hidden="1" x14ac:dyDescent="0.2"/>
    <row r="574871" hidden="1" x14ac:dyDescent="0.2"/>
    <row r="574872" hidden="1" x14ac:dyDescent="0.2"/>
    <row r="574873" hidden="1" x14ac:dyDescent="0.2"/>
    <row r="574874" hidden="1" x14ac:dyDescent="0.2"/>
    <row r="574875" hidden="1" x14ac:dyDescent="0.2"/>
    <row r="574876" hidden="1" x14ac:dyDescent="0.2"/>
    <row r="574877" hidden="1" x14ac:dyDescent="0.2"/>
    <row r="574878" hidden="1" x14ac:dyDescent="0.2"/>
    <row r="574879" hidden="1" x14ac:dyDescent="0.2"/>
    <row r="574880" hidden="1" x14ac:dyDescent="0.2"/>
    <row r="574881" hidden="1" x14ac:dyDescent="0.2"/>
    <row r="574882" hidden="1" x14ac:dyDescent="0.2"/>
    <row r="574883" hidden="1" x14ac:dyDescent="0.2"/>
    <row r="574884" hidden="1" x14ac:dyDescent="0.2"/>
    <row r="574885" hidden="1" x14ac:dyDescent="0.2"/>
    <row r="574886" hidden="1" x14ac:dyDescent="0.2"/>
    <row r="574887" hidden="1" x14ac:dyDescent="0.2"/>
    <row r="574888" hidden="1" x14ac:dyDescent="0.2"/>
    <row r="574889" hidden="1" x14ac:dyDescent="0.2"/>
    <row r="574890" hidden="1" x14ac:dyDescent="0.2"/>
    <row r="574891" hidden="1" x14ac:dyDescent="0.2"/>
    <row r="574892" hidden="1" x14ac:dyDescent="0.2"/>
    <row r="574893" hidden="1" x14ac:dyDescent="0.2"/>
    <row r="574894" hidden="1" x14ac:dyDescent="0.2"/>
    <row r="574895" hidden="1" x14ac:dyDescent="0.2"/>
    <row r="574896" hidden="1" x14ac:dyDescent="0.2"/>
    <row r="574897" hidden="1" x14ac:dyDescent="0.2"/>
    <row r="574898" hidden="1" x14ac:dyDescent="0.2"/>
    <row r="574899" hidden="1" x14ac:dyDescent="0.2"/>
    <row r="574900" hidden="1" x14ac:dyDescent="0.2"/>
    <row r="574901" hidden="1" x14ac:dyDescent="0.2"/>
    <row r="574902" hidden="1" x14ac:dyDescent="0.2"/>
    <row r="574903" hidden="1" x14ac:dyDescent="0.2"/>
    <row r="574904" hidden="1" x14ac:dyDescent="0.2"/>
    <row r="574905" hidden="1" x14ac:dyDescent="0.2"/>
    <row r="574906" hidden="1" x14ac:dyDescent="0.2"/>
    <row r="574907" hidden="1" x14ac:dyDescent="0.2"/>
    <row r="574908" hidden="1" x14ac:dyDescent="0.2"/>
    <row r="574909" hidden="1" x14ac:dyDescent="0.2"/>
    <row r="574910" hidden="1" x14ac:dyDescent="0.2"/>
    <row r="574911" hidden="1" x14ac:dyDescent="0.2"/>
    <row r="574912" hidden="1" x14ac:dyDescent="0.2"/>
    <row r="574913" hidden="1" x14ac:dyDescent="0.2"/>
    <row r="574914" hidden="1" x14ac:dyDescent="0.2"/>
    <row r="574915" hidden="1" x14ac:dyDescent="0.2"/>
    <row r="574916" hidden="1" x14ac:dyDescent="0.2"/>
    <row r="574917" hidden="1" x14ac:dyDescent="0.2"/>
    <row r="574918" hidden="1" x14ac:dyDescent="0.2"/>
    <row r="574919" hidden="1" x14ac:dyDescent="0.2"/>
    <row r="574920" hidden="1" x14ac:dyDescent="0.2"/>
    <row r="574921" hidden="1" x14ac:dyDescent="0.2"/>
    <row r="574922" hidden="1" x14ac:dyDescent="0.2"/>
    <row r="574923" hidden="1" x14ac:dyDescent="0.2"/>
    <row r="574924" hidden="1" x14ac:dyDescent="0.2"/>
    <row r="574925" hidden="1" x14ac:dyDescent="0.2"/>
    <row r="574926" hidden="1" x14ac:dyDescent="0.2"/>
    <row r="574927" hidden="1" x14ac:dyDescent="0.2"/>
    <row r="574928" hidden="1" x14ac:dyDescent="0.2"/>
    <row r="574929" hidden="1" x14ac:dyDescent="0.2"/>
    <row r="574930" hidden="1" x14ac:dyDescent="0.2"/>
    <row r="574931" hidden="1" x14ac:dyDescent="0.2"/>
    <row r="574932" hidden="1" x14ac:dyDescent="0.2"/>
    <row r="574933" hidden="1" x14ac:dyDescent="0.2"/>
    <row r="574934" hidden="1" x14ac:dyDescent="0.2"/>
    <row r="574935" hidden="1" x14ac:dyDescent="0.2"/>
    <row r="574936" hidden="1" x14ac:dyDescent="0.2"/>
    <row r="574937" hidden="1" x14ac:dyDescent="0.2"/>
    <row r="574938" hidden="1" x14ac:dyDescent="0.2"/>
    <row r="574939" hidden="1" x14ac:dyDescent="0.2"/>
    <row r="574940" hidden="1" x14ac:dyDescent="0.2"/>
    <row r="574941" hidden="1" x14ac:dyDescent="0.2"/>
    <row r="574942" hidden="1" x14ac:dyDescent="0.2"/>
    <row r="574943" hidden="1" x14ac:dyDescent="0.2"/>
    <row r="574944" hidden="1" x14ac:dyDescent="0.2"/>
    <row r="574945" hidden="1" x14ac:dyDescent="0.2"/>
    <row r="574946" hidden="1" x14ac:dyDescent="0.2"/>
    <row r="574947" hidden="1" x14ac:dyDescent="0.2"/>
    <row r="574948" hidden="1" x14ac:dyDescent="0.2"/>
    <row r="574949" hidden="1" x14ac:dyDescent="0.2"/>
    <row r="574950" hidden="1" x14ac:dyDescent="0.2"/>
    <row r="574951" hidden="1" x14ac:dyDescent="0.2"/>
    <row r="574952" hidden="1" x14ac:dyDescent="0.2"/>
    <row r="574953" hidden="1" x14ac:dyDescent="0.2"/>
    <row r="574954" hidden="1" x14ac:dyDescent="0.2"/>
    <row r="574955" hidden="1" x14ac:dyDescent="0.2"/>
    <row r="574956" hidden="1" x14ac:dyDescent="0.2"/>
    <row r="574957" hidden="1" x14ac:dyDescent="0.2"/>
    <row r="574958" hidden="1" x14ac:dyDescent="0.2"/>
    <row r="574959" hidden="1" x14ac:dyDescent="0.2"/>
    <row r="574960" hidden="1" x14ac:dyDescent="0.2"/>
    <row r="574961" hidden="1" x14ac:dyDescent="0.2"/>
    <row r="574962" hidden="1" x14ac:dyDescent="0.2"/>
    <row r="574963" hidden="1" x14ac:dyDescent="0.2"/>
    <row r="574964" hidden="1" x14ac:dyDescent="0.2"/>
    <row r="574965" hidden="1" x14ac:dyDescent="0.2"/>
    <row r="574966" hidden="1" x14ac:dyDescent="0.2"/>
    <row r="574967" hidden="1" x14ac:dyDescent="0.2"/>
    <row r="574968" hidden="1" x14ac:dyDescent="0.2"/>
    <row r="574969" hidden="1" x14ac:dyDescent="0.2"/>
    <row r="574970" hidden="1" x14ac:dyDescent="0.2"/>
    <row r="574971" hidden="1" x14ac:dyDescent="0.2"/>
    <row r="574972" hidden="1" x14ac:dyDescent="0.2"/>
    <row r="574973" hidden="1" x14ac:dyDescent="0.2"/>
    <row r="574974" hidden="1" x14ac:dyDescent="0.2"/>
    <row r="574975" hidden="1" x14ac:dyDescent="0.2"/>
    <row r="574976" hidden="1" x14ac:dyDescent="0.2"/>
    <row r="574977" hidden="1" x14ac:dyDescent="0.2"/>
    <row r="574978" hidden="1" x14ac:dyDescent="0.2"/>
    <row r="574979" hidden="1" x14ac:dyDescent="0.2"/>
    <row r="574980" hidden="1" x14ac:dyDescent="0.2"/>
    <row r="574981" hidden="1" x14ac:dyDescent="0.2"/>
    <row r="574982" hidden="1" x14ac:dyDescent="0.2"/>
    <row r="574983" hidden="1" x14ac:dyDescent="0.2"/>
    <row r="574984" hidden="1" x14ac:dyDescent="0.2"/>
    <row r="574985" hidden="1" x14ac:dyDescent="0.2"/>
    <row r="574986" hidden="1" x14ac:dyDescent="0.2"/>
    <row r="574987" hidden="1" x14ac:dyDescent="0.2"/>
    <row r="574988" hidden="1" x14ac:dyDescent="0.2"/>
    <row r="574989" hidden="1" x14ac:dyDescent="0.2"/>
    <row r="574990" hidden="1" x14ac:dyDescent="0.2"/>
    <row r="574991" hidden="1" x14ac:dyDescent="0.2"/>
    <row r="574992" hidden="1" x14ac:dyDescent="0.2"/>
    <row r="574993" hidden="1" x14ac:dyDescent="0.2"/>
    <row r="574994" hidden="1" x14ac:dyDescent="0.2"/>
    <row r="574995" hidden="1" x14ac:dyDescent="0.2"/>
    <row r="574996" hidden="1" x14ac:dyDescent="0.2"/>
    <row r="574997" hidden="1" x14ac:dyDescent="0.2"/>
    <row r="574998" hidden="1" x14ac:dyDescent="0.2"/>
    <row r="574999" hidden="1" x14ac:dyDescent="0.2"/>
    <row r="575000" hidden="1" x14ac:dyDescent="0.2"/>
    <row r="575001" hidden="1" x14ac:dyDescent="0.2"/>
    <row r="575002" hidden="1" x14ac:dyDescent="0.2"/>
    <row r="575003" hidden="1" x14ac:dyDescent="0.2"/>
    <row r="575004" hidden="1" x14ac:dyDescent="0.2"/>
    <row r="575005" hidden="1" x14ac:dyDescent="0.2"/>
    <row r="575006" hidden="1" x14ac:dyDescent="0.2"/>
    <row r="575007" hidden="1" x14ac:dyDescent="0.2"/>
    <row r="575008" hidden="1" x14ac:dyDescent="0.2"/>
    <row r="575009" hidden="1" x14ac:dyDescent="0.2"/>
    <row r="575010" hidden="1" x14ac:dyDescent="0.2"/>
    <row r="575011" hidden="1" x14ac:dyDescent="0.2"/>
    <row r="575012" hidden="1" x14ac:dyDescent="0.2"/>
    <row r="575013" hidden="1" x14ac:dyDescent="0.2"/>
    <row r="575014" hidden="1" x14ac:dyDescent="0.2"/>
    <row r="575015" hidden="1" x14ac:dyDescent="0.2"/>
    <row r="575016" hidden="1" x14ac:dyDescent="0.2"/>
    <row r="575017" hidden="1" x14ac:dyDescent="0.2"/>
    <row r="575018" hidden="1" x14ac:dyDescent="0.2"/>
    <row r="575019" hidden="1" x14ac:dyDescent="0.2"/>
    <row r="575020" hidden="1" x14ac:dyDescent="0.2"/>
    <row r="575021" hidden="1" x14ac:dyDescent="0.2"/>
    <row r="575022" hidden="1" x14ac:dyDescent="0.2"/>
    <row r="575023" hidden="1" x14ac:dyDescent="0.2"/>
    <row r="575024" hidden="1" x14ac:dyDescent="0.2"/>
    <row r="575025" hidden="1" x14ac:dyDescent="0.2"/>
    <row r="575026" hidden="1" x14ac:dyDescent="0.2"/>
    <row r="575027" hidden="1" x14ac:dyDescent="0.2"/>
    <row r="575028" hidden="1" x14ac:dyDescent="0.2"/>
    <row r="575029" hidden="1" x14ac:dyDescent="0.2"/>
    <row r="575030" hidden="1" x14ac:dyDescent="0.2"/>
    <row r="575031" hidden="1" x14ac:dyDescent="0.2"/>
    <row r="575032" hidden="1" x14ac:dyDescent="0.2"/>
    <row r="575033" hidden="1" x14ac:dyDescent="0.2"/>
    <row r="575034" hidden="1" x14ac:dyDescent="0.2"/>
    <row r="575035" hidden="1" x14ac:dyDescent="0.2"/>
    <row r="575036" hidden="1" x14ac:dyDescent="0.2"/>
    <row r="575037" hidden="1" x14ac:dyDescent="0.2"/>
    <row r="575038" hidden="1" x14ac:dyDescent="0.2"/>
    <row r="575039" hidden="1" x14ac:dyDescent="0.2"/>
    <row r="575040" hidden="1" x14ac:dyDescent="0.2"/>
    <row r="575041" hidden="1" x14ac:dyDescent="0.2"/>
    <row r="575042" hidden="1" x14ac:dyDescent="0.2"/>
    <row r="575043" hidden="1" x14ac:dyDescent="0.2"/>
    <row r="575044" hidden="1" x14ac:dyDescent="0.2"/>
    <row r="575045" hidden="1" x14ac:dyDescent="0.2"/>
    <row r="575046" hidden="1" x14ac:dyDescent="0.2"/>
    <row r="575047" hidden="1" x14ac:dyDescent="0.2"/>
    <row r="575048" hidden="1" x14ac:dyDescent="0.2"/>
    <row r="575049" hidden="1" x14ac:dyDescent="0.2"/>
    <row r="575050" hidden="1" x14ac:dyDescent="0.2"/>
    <row r="575051" hidden="1" x14ac:dyDescent="0.2"/>
    <row r="575052" hidden="1" x14ac:dyDescent="0.2"/>
    <row r="575053" hidden="1" x14ac:dyDescent="0.2"/>
    <row r="575054" hidden="1" x14ac:dyDescent="0.2"/>
    <row r="575055" hidden="1" x14ac:dyDescent="0.2"/>
    <row r="575056" hidden="1" x14ac:dyDescent="0.2"/>
    <row r="575057" hidden="1" x14ac:dyDescent="0.2"/>
    <row r="575058" hidden="1" x14ac:dyDescent="0.2"/>
    <row r="575059" hidden="1" x14ac:dyDescent="0.2"/>
    <row r="575060" hidden="1" x14ac:dyDescent="0.2"/>
    <row r="575061" hidden="1" x14ac:dyDescent="0.2"/>
    <row r="575062" hidden="1" x14ac:dyDescent="0.2"/>
    <row r="575063" hidden="1" x14ac:dyDescent="0.2"/>
    <row r="575064" hidden="1" x14ac:dyDescent="0.2"/>
    <row r="575065" hidden="1" x14ac:dyDescent="0.2"/>
    <row r="575066" hidden="1" x14ac:dyDescent="0.2"/>
    <row r="575067" hidden="1" x14ac:dyDescent="0.2"/>
    <row r="575068" hidden="1" x14ac:dyDescent="0.2"/>
    <row r="575069" hidden="1" x14ac:dyDescent="0.2"/>
    <row r="575070" hidden="1" x14ac:dyDescent="0.2"/>
    <row r="575071" hidden="1" x14ac:dyDescent="0.2"/>
    <row r="575072" hidden="1" x14ac:dyDescent="0.2"/>
    <row r="575073" hidden="1" x14ac:dyDescent="0.2"/>
    <row r="575074" hidden="1" x14ac:dyDescent="0.2"/>
    <row r="575075" hidden="1" x14ac:dyDescent="0.2"/>
    <row r="575076" hidden="1" x14ac:dyDescent="0.2"/>
    <row r="575077" hidden="1" x14ac:dyDescent="0.2"/>
    <row r="575078" hidden="1" x14ac:dyDescent="0.2"/>
    <row r="575079" hidden="1" x14ac:dyDescent="0.2"/>
    <row r="575080" hidden="1" x14ac:dyDescent="0.2"/>
    <row r="575081" hidden="1" x14ac:dyDescent="0.2"/>
    <row r="575082" hidden="1" x14ac:dyDescent="0.2"/>
    <row r="575083" hidden="1" x14ac:dyDescent="0.2"/>
    <row r="575084" hidden="1" x14ac:dyDescent="0.2"/>
    <row r="575085" hidden="1" x14ac:dyDescent="0.2"/>
    <row r="575086" hidden="1" x14ac:dyDescent="0.2"/>
    <row r="575087" hidden="1" x14ac:dyDescent="0.2"/>
    <row r="575088" hidden="1" x14ac:dyDescent="0.2"/>
    <row r="575089" hidden="1" x14ac:dyDescent="0.2"/>
    <row r="575090" hidden="1" x14ac:dyDescent="0.2"/>
    <row r="575091" hidden="1" x14ac:dyDescent="0.2"/>
    <row r="575092" hidden="1" x14ac:dyDescent="0.2"/>
    <row r="575093" hidden="1" x14ac:dyDescent="0.2"/>
    <row r="575094" hidden="1" x14ac:dyDescent="0.2"/>
    <row r="575095" hidden="1" x14ac:dyDescent="0.2"/>
    <row r="575096" hidden="1" x14ac:dyDescent="0.2"/>
    <row r="575097" hidden="1" x14ac:dyDescent="0.2"/>
    <row r="575098" hidden="1" x14ac:dyDescent="0.2"/>
    <row r="575099" hidden="1" x14ac:dyDescent="0.2"/>
    <row r="575100" hidden="1" x14ac:dyDescent="0.2"/>
    <row r="575101" hidden="1" x14ac:dyDescent="0.2"/>
    <row r="575102" hidden="1" x14ac:dyDescent="0.2"/>
    <row r="575103" hidden="1" x14ac:dyDescent="0.2"/>
    <row r="575104" hidden="1" x14ac:dyDescent="0.2"/>
    <row r="575105" hidden="1" x14ac:dyDescent="0.2"/>
    <row r="575106" hidden="1" x14ac:dyDescent="0.2"/>
    <row r="575107" hidden="1" x14ac:dyDescent="0.2"/>
    <row r="575108" hidden="1" x14ac:dyDescent="0.2"/>
    <row r="575109" hidden="1" x14ac:dyDescent="0.2"/>
    <row r="575110" hidden="1" x14ac:dyDescent="0.2"/>
    <row r="575111" hidden="1" x14ac:dyDescent="0.2"/>
    <row r="575112" hidden="1" x14ac:dyDescent="0.2"/>
    <row r="575113" hidden="1" x14ac:dyDescent="0.2"/>
    <row r="575114" hidden="1" x14ac:dyDescent="0.2"/>
    <row r="575115" hidden="1" x14ac:dyDescent="0.2"/>
    <row r="575116" hidden="1" x14ac:dyDescent="0.2"/>
    <row r="575117" hidden="1" x14ac:dyDescent="0.2"/>
    <row r="575118" hidden="1" x14ac:dyDescent="0.2"/>
    <row r="575119" hidden="1" x14ac:dyDescent="0.2"/>
    <row r="575120" hidden="1" x14ac:dyDescent="0.2"/>
    <row r="575121" hidden="1" x14ac:dyDescent="0.2"/>
    <row r="575122" hidden="1" x14ac:dyDescent="0.2"/>
    <row r="575123" hidden="1" x14ac:dyDescent="0.2"/>
    <row r="575124" hidden="1" x14ac:dyDescent="0.2"/>
    <row r="575125" hidden="1" x14ac:dyDescent="0.2"/>
    <row r="575126" hidden="1" x14ac:dyDescent="0.2"/>
    <row r="575127" hidden="1" x14ac:dyDescent="0.2"/>
    <row r="575128" hidden="1" x14ac:dyDescent="0.2"/>
    <row r="575129" hidden="1" x14ac:dyDescent="0.2"/>
    <row r="575130" hidden="1" x14ac:dyDescent="0.2"/>
    <row r="575131" hidden="1" x14ac:dyDescent="0.2"/>
    <row r="575132" hidden="1" x14ac:dyDescent="0.2"/>
    <row r="575133" hidden="1" x14ac:dyDescent="0.2"/>
    <row r="575134" hidden="1" x14ac:dyDescent="0.2"/>
    <row r="575135" hidden="1" x14ac:dyDescent="0.2"/>
    <row r="575136" hidden="1" x14ac:dyDescent="0.2"/>
    <row r="575137" hidden="1" x14ac:dyDescent="0.2"/>
    <row r="575138" hidden="1" x14ac:dyDescent="0.2"/>
    <row r="575139" hidden="1" x14ac:dyDescent="0.2"/>
    <row r="575140" hidden="1" x14ac:dyDescent="0.2"/>
    <row r="575141" hidden="1" x14ac:dyDescent="0.2"/>
    <row r="575142" hidden="1" x14ac:dyDescent="0.2"/>
    <row r="575143" hidden="1" x14ac:dyDescent="0.2"/>
    <row r="575144" hidden="1" x14ac:dyDescent="0.2"/>
    <row r="575145" hidden="1" x14ac:dyDescent="0.2"/>
    <row r="575146" hidden="1" x14ac:dyDescent="0.2"/>
    <row r="575147" hidden="1" x14ac:dyDescent="0.2"/>
    <row r="575148" hidden="1" x14ac:dyDescent="0.2"/>
    <row r="575149" hidden="1" x14ac:dyDescent="0.2"/>
    <row r="575150" hidden="1" x14ac:dyDescent="0.2"/>
    <row r="575151" hidden="1" x14ac:dyDescent="0.2"/>
    <row r="575152" hidden="1" x14ac:dyDescent="0.2"/>
    <row r="575153" hidden="1" x14ac:dyDescent="0.2"/>
    <row r="575154" hidden="1" x14ac:dyDescent="0.2"/>
    <row r="575155" hidden="1" x14ac:dyDescent="0.2"/>
    <row r="575156" hidden="1" x14ac:dyDescent="0.2"/>
    <row r="575157" hidden="1" x14ac:dyDescent="0.2"/>
    <row r="575158" hidden="1" x14ac:dyDescent="0.2"/>
    <row r="575159" hidden="1" x14ac:dyDescent="0.2"/>
    <row r="575160" hidden="1" x14ac:dyDescent="0.2"/>
    <row r="575161" hidden="1" x14ac:dyDescent="0.2"/>
    <row r="575162" hidden="1" x14ac:dyDescent="0.2"/>
    <row r="575163" hidden="1" x14ac:dyDescent="0.2"/>
    <row r="575164" hidden="1" x14ac:dyDescent="0.2"/>
    <row r="575165" hidden="1" x14ac:dyDescent="0.2"/>
    <row r="575166" hidden="1" x14ac:dyDescent="0.2"/>
    <row r="575167" hidden="1" x14ac:dyDescent="0.2"/>
    <row r="575168" hidden="1" x14ac:dyDescent="0.2"/>
    <row r="575169" hidden="1" x14ac:dyDescent="0.2"/>
    <row r="575170" hidden="1" x14ac:dyDescent="0.2"/>
    <row r="575171" hidden="1" x14ac:dyDescent="0.2"/>
    <row r="575172" hidden="1" x14ac:dyDescent="0.2"/>
    <row r="575173" hidden="1" x14ac:dyDescent="0.2"/>
    <row r="575174" hidden="1" x14ac:dyDescent="0.2"/>
    <row r="575175" hidden="1" x14ac:dyDescent="0.2"/>
    <row r="575176" hidden="1" x14ac:dyDescent="0.2"/>
    <row r="575177" hidden="1" x14ac:dyDescent="0.2"/>
    <row r="575178" hidden="1" x14ac:dyDescent="0.2"/>
    <row r="575179" hidden="1" x14ac:dyDescent="0.2"/>
    <row r="575180" hidden="1" x14ac:dyDescent="0.2"/>
    <row r="575181" hidden="1" x14ac:dyDescent="0.2"/>
    <row r="575182" hidden="1" x14ac:dyDescent="0.2"/>
    <row r="575183" hidden="1" x14ac:dyDescent="0.2"/>
    <row r="575184" hidden="1" x14ac:dyDescent="0.2"/>
    <row r="575185" hidden="1" x14ac:dyDescent="0.2"/>
    <row r="575186" hidden="1" x14ac:dyDescent="0.2"/>
    <row r="575187" hidden="1" x14ac:dyDescent="0.2"/>
    <row r="575188" hidden="1" x14ac:dyDescent="0.2"/>
    <row r="575189" hidden="1" x14ac:dyDescent="0.2"/>
    <row r="575190" hidden="1" x14ac:dyDescent="0.2"/>
    <row r="575191" hidden="1" x14ac:dyDescent="0.2"/>
    <row r="575192" hidden="1" x14ac:dyDescent="0.2"/>
    <row r="575193" hidden="1" x14ac:dyDescent="0.2"/>
    <row r="575194" hidden="1" x14ac:dyDescent="0.2"/>
    <row r="575195" hidden="1" x14ac:dyDescent="0.2"/>
    <row r="575196" hidden="1" x14ac:dyDescent="0.2"/>
    <row r="575197" hidden="1" x14ac:dyDescent="0.2"/>
    <row r="575198" hidden="1" x14ac:dyDescent="0.2"/>
    <row r="575199" hidden="1" x14ac:dyDescent="0.2"/>
    <row r="575200" hidden="1" x14ac:dyDescent="0.2"/>
    <row r="575201" hidden="1" x14ac:dyDescent="0.2"/>
    <row r="575202" hidden="1" x14ac:dyDescent="0.2"/>
    <row r="575203" hidden="1" x14ac:dyDescent="0.2"/>
    <row r="575204" hidden="1" x14ac:dyDescent="0.2"/>
    <row r="575205" hidden="1" x14ac:dyDescent="0.2"/>
    <row r="575206" hidden="1" x14ac:dyDescent="0.2"/>
    <row r="575207" hidden="1" x14ac:dyDescent="0.2"/>
    <row r="575208" hidden="1" x14ac:dyDescent="0.2"/>
    <row r="575209" hidden="1" x14ac:dyDescent="0.2"/>
    <row r="575210" hidden="1" x14ac:dyDescent="0.2"/>
    <row r="575211" hidden="1" x14ac:dyDescent="0.2"/>
    <row r="575212" hidden="1" x14ac:dyDescent="0.2"/>
    <row r="575213" hidden="1" x14ac:dyDescent="0.2"/>
    <row r="575214" hidden="1" x14ac:dyDescent="0.2"/>
    <row r="575215" hidden="1" x14ac:dyDescent="0.2"/>
    <row r="575216" hidden="1" x14ac:dyDescent="0.2"/>
    <row r="575217" hidden="1" x14ac:dyDescent="0.2"/>
    <row r="575218" hidden="1" x14ac:dyDescent="0.2"/>
    <row r="575219" hidden="1" x14ac:dyDescent="0.2"/>
    <row r="575220" hidden="1" x14ac:dyDescent="0.2"/>
    <row r="575221" hidden="1" x14ac:dyDescent="0.2"/>
    <row r="575222" hidden="1" x14ac:dyDescent="0.2"/>
    <row r="575223" hidden="1" x14ac:dyDescent="0.2"/>
    <row r="575224" hidden="1" x14ac:dyDescent="0.2"/>
    <row r="575225" hidden="1" x14ac:dyDescent="0.2"/>
    <row r="575226" hidden="1" x14ac:dyDescent="0.2"/>
    <row r="575227" hidden="1" x14ac:dyDescent="0.2"/>
    <row r="575228" hidden="1" x14ac:dyDescent="0.2"/>
    <row r="575229" hidden="1" x14ac:dyDescent="0.2"/>
    <row r="575230" hidden="1" x14ac:dyDescent="0.2"/>
    <row r="575231" hidden="1" x14ac:dyDescent="0.2"/>
    <row r="575232" hidden="1" x14ac:dyDescent="0.2"/>
    <row r="575233" hidden="1" x14ac:dyDescent="0.2"/>
    <row r="575234" hidden="1" x14ac:dyDescent="0.2"/>
    <row r="575235" hidden="1" x14ac:dyDescent="0.2"/>
    <row r="575236" hidden="1" x14ac:dyDescent="0.2"/>
    <row r="575237" hidden="1" x14ac:dyDescent="0.2"/>
    <row r="575238" hidden="1" x14ac:dyDescent="0.2"/>
    <row r="575239" hidden="1" x14ac:dyDescent="0.2"/>
    <row r="575240" hidden="1" x14ac:dyDescent="0.2"/>
    <row r="575241" hidden="1" x14ac:dyDescent="0.2"/>
    <row r="575242" hidden="1" x14ac:dyDescent="0.2"/>
    <row r="575243" hidden="1" x14ac:dyDescent="0.2"/>
    <row r="575244" hidden="1" x14ac:dyDescent="0.2"/>
    <row r="575245" hidden="1" x14ac:dyDescent="0.2"/>
    <row r="575246" hidden="1" x14ac:dyDescent="0.2"/>
    <row r="575247" hidden="1" x14ac:dyDescent="0.2"/>
    <row r="575248" hidden="1" x14ac:dyDescent="0.2"/>
    <row r="575249" hidden="1" x14ac:dyDescent="0.2"/>
    <row r="575250" hidden="1" x14ac:dyDescent="0.2"/>
    <row r="575251" hidden="1" x14ac:dyDescent="0.2"/>
    <row r="575252" hidden="1" x14ac:dyDescent="0.2"/>
    <row r="575253" hidden="1" x14ac:dyDescent="0.2"/>
    <row r="575254" hidden="1" x14ac:dyDescent="0.2"/>
    <row r="575255" hidden="1" x14ac:dyDescent="0.2"/>
    <row r="575256" hidden="1" x14ac:dyDescent="0.2"/>
    <row r="575257" hidden="1" x14ac:dyDescent="0.2"/>
    <row r="575258" hidden="1" x14ac:dyDescent="0.2"/>
    <row r="575259" hidden="1" x14ac:dyDescent="0.2"/>
    <row r="575260" hidden="1" x14ac:dyDescent="0.2"/>
    <row r="575261" hidden="1" x14ac:dyDescent="0.2"/>
    <row r="575262" hidden="1" x14ac:dyDescent="0.2"/>
    <row r="575263" hidden="1" x14ac:dyDescent="0.2"/>
    <row r="575264" hidden="1" x14ac:dyDescent="0.2"/>
    <row r="575265" hidden="1" x14ac:dyDescent="0.2"/>
    <row r="575266" hidden="1" x14ac:dyDescent="0.2"/>
    <row r="575267" hidden="1" x14ac:dyDescent="0.2"/>
    <row r="575268" hidden="1" x14ac:dyDescent="0.2"/>
    <row r="575269" hidden="1" x14ac:dyDescent="0.2"/>
    <row r="575270" hidden="1" x14ac:dyDescent="0.2"/>
    <row r="575271" hidden="1" x14ac:dyDescent="0.2"/>
    <row r="575272" hidden="1" x14ac:dyDescent="0.2"/>
    <row r="575273" hidden="1" x14ac:dyDescent="0.2"/>
    <row r="575274" hidden="1" x14ac:dyDescent="0.2"/>
    <row r="575275" hidden="1" x14ac:dyDescent="0.2"/>
    <row r="575276" hidden="1" x14ac:dyDescent="0.2"/>
    <row r="575277" hidden="1" x14ac:dyDescent="0.2"/>
    <row r="575278" hidden="1" x14ac:dyDescent="0.2"/>
    <row r="575279" hidden="1" x14ac:dyDescent="0.2"/>
    <row r="575280" hidden="1" x14ac:dyDescent="0.2"/>
    <row r="575281" hidden="1" x14ac:dyDescent="0.2"/>
    <row r="575282" hidden="1" x14ac:dyDescent="0.2"/>
    <row r="575283" hidden="1" x14ac:dyDescent="0.2"/>
    <row r="575284" hidden="1" x14ac:dyDescent="0.2"/>
    <row r="575285" hidden="1" x14ac:dyDescent="0.2"/>
    <row r="575286" hidden="1" x14ac:dyDescent="0.2"/>
    <row r="575287" hidden="1" x14ac:dyDescent="0.2"/>
    <row r="575288" hidden="1" x14ac:dyDescent="0.2"/>
    <row r="575289" hidden="1" x14ac:dyDescent="0.2"/>
    <row r="575290" hidden="1" x14ac:dyDescent="0.2"/>
    <row r="575291" hidden="1" x14ac:dyDescent="0.2"/>
    <row r="575292" hidden="1" x14ac:dyDescent="0.2"/>
    <row r="575293" hidden="1" x14ac:dyDescent="0.2"/>
    <row r="575294" hidden="1" x14ac:dyDescent="0.2"/>
    <row r="575295" hidden="1" x14ac:dyDescent="0.2"/>
    <row r="575296" hidden="1" x14ac:dyDescent="0.2"/>
    <row r="575297" hidden="1" x14ac:dyDescent="0.2"/>
    <row r="575298" hidden="1" x14ac:dyDescent="0.2"/>
    <row r="575299" hidden="1" x14ac:dyDescent="0.2"/>
    <row r="575300" hidden="1" x14ac:dyDescent="0.2"/>
    <row r="575301" hidden="1" x14ac:dyDescent="0.2"/>
    <row r="575302" hidden="1" x14ac:dyDescent="0.2"/>
    <row r="575303" hidden="1" x14ac:dyDescent="0.2"/>
    <row r="575304" hidden="1" x14ac:dyDescent="0.2"/>
    <row r="575305" hidden="1" x14ac:dyDescent="0.2"/>
    <row r="575306" hidden="1" x14ac:dyDescent="0.2"/>
    <row r="575307" hidden="1" x14ac:dyDescent="0.2"/>
    <row r="575308" hidden="1" x14ac:dyDescent="0.2"/>
    <row r="575309" hidden="1" x14ac:dyDescent="0.2"/>
    <row r="575310" hidden="1" x14ac:dyDescent="0.2"/>
    <row r="575311" hidden="1" x14ac:dyDescent="0.2"/>
    <row r="575312" hidden="1" x14ac:dyDescent="0.2"/>
    <row r="575313" hidden="1" x14ac:dyDescent="0.2"/>
    <row r="575314" hidden="1" x14ac:dyDescent="0.2"/>
    <row r="575315" hidden="1" x14ac:dyDescent="0.2"/>
    <row r="575316" hidden="1" x14ac:dyDescent="0.2"/>
    <row r="575317" hidden="1" x14ac:dyDescent="0.2"/>
    <row r="575318" hidden="1" x14ac:dyDescent="0.2"/>
    <row r="575319" hidden="1" x14ac:dyDescent="0.2"/>
    <row r="575320" hidden="1" x14ac:dyDescent="0.2"/>
    <row r="575321" hidden="1" x14ac:dyDescent="0.2"/>
    <row r="575322" hidden="1" x14ac:dyDescent="0.2"/>
    <row r="575323" hidden="1" x14ac:dyDescent="0.2"/>
    <row r="575324" hidden="1" x14ac:dyDescent="0.2"/>
    <row r="575325" hidden="1" x14ac:dyDescent="0.2"/>
    <row r="575326" hidden="1" x14ac:dyDescent="0.2"/>
    <row r="575327" hidden="1" x14ac:dyDescent="0.2"/>
    <row r="575328" hidden="1" x14ac:dyDescent="0.2"/>
    <row r="575329" hidden="1" x14ac:dyDescent="0.2"/>
    <row r="575330" hidden="1" x14ac:dyDescent="0.2"/>
    <row r="575331" hidden="1" x14ac:dyDescent="0.2"/>
    <row r="575332" hidden="1" x14ac:dyDescent="0.2"/>
    <row r="575333" hidden="1" x14ac:dyDescent="0.2"/>
    <row r="575334" hidden="1" x14ac:dyDescent="0.2"/>
    <row r="575335" hidden="1" x14ac:dyDescent="0.2"/>
    <row r="575336" hidden="1" x14ac:dyDescent="0.2"/>
    <row r="575337" hidden="1" x14ac:dyDescent="0.2"/>
    <row r="575338" hidden="1" x14ac:dyDescent="0.2"/>
    <row r="575339" hidden="1" x14ac:dyDescent="0.2"/>
    <row r="575340" hidden="1" x14ac:dyDescent="0.2"/>
    <row r="575341" hidden="1" x14ac:dyDescent="0.2"/>
    <row r="575342" hidden="1" x14ac:dyDescent="0.2"/>
    <row r="575343" hidden="1" x14ac:dyDescent="0.2"/>
    <row r="575344" hidden="1" x14ac:dyDescent="0.2"/>
    <row r="575345" hidden="1" x14ac:dyDescent="0.2"/>
    <row r="575346" hidden="1" x14ac:dyDescent="0.2"/>
    <row r="575347" hidden="1" x14ac:dyDescent="0.2"/>
    <row r="575348" hidden="1" x14ac:dyDescent="0.2"/>
    <row r="575349" hidden="1" x14ac:dyDescent="0.2"/>
    <row r="575350" hidden="1" x14ac:dyDescent="0.2"/>
    <row r="575351" hidden="1" x14ac:dyDescent="0.2"/>
    <row r="575352" hidden="1" x14ac:dyDescent="0.2"/>
    <row r="575353" hidden="1" x14ac:dyDescent="0.2"/>
    <row r="575354" hidden="1" x14ac:dyDescent="0.2"/>
    <row r="575355" hidden="1" x14ac:dyDescent="0.2"/>
    <row r="575356" hidden="1" x14ac:dyDescent="0.2"/>
    <row r="575357" hidden="1" x14ac:dyDescent="0.2"/>
    <row r="575358" hidden="1" x14ac:dyDescent="0.2"/>
    <row r="575359" hidden="1" x14ac:dyDescent="0.2"/>
    <row r="575360" hidden="1" x14ac:dyDescent="0.2"/>
    <row r="575361" hidden="1" x14ac:dyDescent="0.2"/>
    <row r="575362" hidden="1" x14ac:dyDescent="0.2"/>
    <row r="575363" hidden="1" x14ac:dyDescent="0.2"/>
    <row r="575364" hidden="1" x14ac:dyDescent="0.2"/>
    <row r="575365" hidden="1" x14ac:dyDescent="0.2"/>
    <row r="575366" hidden="1" x14ac:dyDescent="0.2"/>
    <row r="575367" hidden="1" x14ac:dyDescent="0.2"/>
    <row r="575368" hidden="1" x14ac:dyDescent="0.2"/>
    <row r="575369" hidden="1" x14ac:dyDescent="0.2"/>
    <row r="575370" hidden="1" x14ac:dyDescent="0.2"/>
    <row r="575371" hidden="1" x14ac:dyDescent="0.2"/>
    <row r="575372" hidden="1" x14ac:dyDescent="0.2"/>
    <row r="575373" hidden="1" x14ac:dyDescent="0.2"/>
    <row r="575374" hidden="1" x14ac:dyDescent="0.2"/>
    <row r="575375" hidden="1" x14ac:dyDescent="0.2"/>
    <row r="575376" hidden="1" x14ac:dyDescent="0.2"/>
    <row r="575377" hidden="1" x14ac:dyDescent="0.2"/>
    <row r="575378" hidden="1" x14ac:dyDescent="0.2"/>
    <row r="575379" hidden="1" x14ac:dyDescent="0.2"/>
    <row r="575380" hidden="1" x14ac:dyDescent="0.2"/>
    <row r="575381" hidden="1" x14ac:dyDescent="0.2"/>
    <row r="575382" hidden="1" x14ac:dyDescent="0.2"/>
    <row r="575383" hidden="1" x14ac:dyDescent="0.2"/>
    <row r="575384" hidden="1" x14ac:dyDescent="0.2"/>
    <row r="575385" hidden="1" x14ac:dyDescent="0.2"/>
    <row r="575386" hidden="1" x14ac:dyDescent="0.2"/>
    <row r="575387" hidden="1" x14ac:dyDescent="0.2"/>
    <row r="575388" hidden="1" x14ac:dyDescent="0.2"/>
    <row r="575389" hidden="1" x14ac:dyDescent="0.2"/>
    <row r="575390" hidden="1" x14ac:dyDescent="0.2"/>
    <row r="575391" hidden="1" x14ac:dyDescent="0.2"/>
    <row r="575392" hidden="1" x14ac:dyDescent="0.2"/>
    <row r="575393" hidden="1" x14ac:dyDescent="0.2"/>
    <row r="575394" hidden="1" x14ac:dyDescent="0.2"/>
    <row r="575395" hidden="1" x14ac:dyDescent="0.2"/>
    <row r="575396" hidden="1" x14ac:dyDescent="0.2"/>
    <row r="575397" hidden="1" x14ac:dyDescent="0.2"/>
    <row r="575398" hidden="1" x14ac:dyDescent="0.2"/>
    <row r="575399" hidden="1" x14ac:dyDescent="0.2"/>
    <row r="575400" hidden="1" x14ac:dyDescent="0.2"/>
    <row r="575401" hidden="1" x14ac:dyDescent="0.2"/>
    <row r="575402" hidden="1" x14ac:dyDescent="0.2"/>
    <row r="575403" hidden="1" x14ac:dyDescent="0.2"/>
    <row r="575404" hidden="1" x14ac:dyDescent="0.2"/>
    <row r="575405" hidden="1" x14ac:dyDescent="0.2"/>
    <row r="575406" hidden="1" x14ac:dyDescent="0.2"/>
    <row r="575407" hidden="1" x14ac:dyDescent="0.2"/>
    <row r="575408" hidden="1" x14ac:dyDescent="0.2"/>
    <row r="575409" hidden="1" x14ac:dyDescent="0.2"/>
    <row r="575410" hidden="1" x14ac:dyDescent="0.2"/>
    <row r="575411" hidden="1" x14ac:dyDescent="0.2"/>
    <row r="575412" hidden="1" x14ac:dyDescent="0.2"/>
    <row r="575413" hidden="1" x14ac:dyDescent="0.2"/>
    <row r="575414" hidden="1" x14ac:dyDescent="0.2"/>
    <row r="575415" hidden="1" x14ac:dyDescent="0.2"/>
    <row r="575416" hidden="1" x14ac:dyDescent="0.2"/>
    <row r="575417" hidden="1" x14ac:dyDescent="0.2"/>
    <row r="575418" hidden="1" x14ac:dyDescent="0.2"/>
    <row r="575419" hidden="1" x14ac:dyDescent="0.2"/>
    <row r="575420" hidden="1" x14ac:dyDescent="0.2"/>
    <row r="575421" hidden="1" x14ac:dyDescent="0.2"/>
    <row r="575422" hidden="1" x14ac:dyDescent="0.2"/>
    <row r="575423" hidden="1" x14ac:dyDescent="0.2"/>
    <row r="575424" hidden="1" x14ac:dyDescent="0.2"/>
    <row r="575425" hidden="1" x14ac:dyDescent="0.2"/>
    <row r="575426" hidden="1" x14ac:dyDescent="0.2"/>
    <row r="575427" hidden="1" x14ac:dyDescent="0.2"/>
    <row r="575428" hidden="1" x14ac:dyDescent="0.2"/>
    <row r="575429" hidden="1" x14ac:dyDescent="0.2"/>
    <row r="575430" hidden="1" x14ac:dyDescent="0.2"/>
    <row r="575431" hidden="1" x14ac:dyDescent="0.2"/>
    <row r="575432" hidden="1" x14ac:dyDescent="0.2"/>
    <row r="575433" hidden="1" x14ac:dyDescent="0.2"/>
    <row r="575434" hidden="1" x14ac:dyDescent="0.2"/>
    <row r="575435" hidden="1" x14ac:dyDescent="0.2"/>
    <row r="575436" hidden="1" x14ac:dyDescent="0.2"/>
    <row r="575437" hidden="1" x14ac:dyDescent="0.2"/>
    <row r="575438" hidden="1" x14ac:dyDescent="0.2"/>
    <row r="575439" hidden="1" x14ac:dyDescent="0.2"/>
    <row r="575440" hidden="1" x14ac:dyDescent="0.2"/>
    <row r="575441" hidden="1" x14ac:dyDescent="0.2"/>
    <row r="575442" hidden="1" x14ac:dyDescent="0.2"/>
    <row r="575443" hidden="1" x14ac:dyDescent="0.2"/>
    <row r="575444" hidden="1" x14ac:dyDescent="0.2"/>
    <row r="575445" hidden="1" x14ac:dyDescent="0.2"/>
    <row r="575446" hidden="1" x14ac:dyDescent="0.2"/>
    <row r="575447" hidden="1" x14ac:dyDescent="0.2"/>
    <row r="575448" hidden="1" x14ac:dyDescent="0.2"/>
    <row r="575449" hidden="1" x14ac:dyDescent="0.2"/>
    <row r="575450" hidden="1" x14ac:dyDescent="0.2"/>
    <row r="575451" hidden="1" x14ac:dyDescent="0.2"/>
    <row r="575452" hidden="1" x14ac:dyDescent="0.2"/>
    <row r="575453" hidden="1" x14ac:dyDescent="0.2"/>
    <row r="575454" hidden="1" x14ac:dyDescent="0.2"/>
    <row r="575455" hidden="1" x14ac:dyDescent="0.2"/>
    <row r="575456" hidden="1" x14ac:dyDescent="0.2"/>
    <row r="575457" hidden="1" x14ac:dyDescent="0.2"/>
    <row r="575458" hidden="1" x14ac:dyDescent="0.2"/>
    <row r="575459" hidden="1" x14ac:dyDescent="0.2"/>
    <row r="575460" hidden="1" x14ac:dyDescent="0.2"/>
    <row r="575461" hidden="1" x14ac:dyDescent="0.2"/>
    <row r="575462" hidden="1" x14ac:dyDescent="0.2"/>
    <row r="575463" hidden="1" x14ac:dyDescent="0.2"/>
    <row r="575464" hidden="1" x14ac:dyDescent="0.2"/>
    <row r="575465" hidden="1" x14ac:dyDescent="0.2"/>
    <row r="575466" hidden="1" x14ac:dyDescent="0.2"/>
    <row r="575467" hidden="1" x14ac:dyDescent="0.2"/>
    <row r="575468" hidden="1" x14ac:dyDescent="0.2"/>
    <row r="575469" hidden="1" x14ac:dyDescent="0.2"/>
    <row r="575470" hidden="1" x14ac:dyDescent="0.2"/>
    <row r="575471" hidden="1" x14ac:dyDescent="0.2"/>
    <row r="575472" hidden="1" x14ac:dyDescent="0.2"/>
    <row r="575473" hidden="1" x14ac:dyDescent="0.2"/>
    <row r="575474" hidden="1" x14ac:dyDescent="0.2"/>
    <row r="575475" hidden="1" x14ac:dyDescent="0.2"/>
    <row r="575476" hidden="1" x14ac:dyDescent="0.2"/>
    <row r="575477" hidden="1" x14ac:dyDescent="0.2"/>
    <row r="575478" hidden="1" x14ac:dyDescent="0.2"/>
    <row r="575479" hidden="1" x14ac:dyDescent="0.2"/>
    <row r="575480" hidden="1" x14ac:dyDescent="0.2"/>
    <row r="575481" hidden="1" x14ac:dyDescent="0.2"/>
    <row r="575482" hidden="1" x14ac:dyDescent="0.2"/>
    <row r="575483" hidden="1" x14ac:dyDescent="0.2"/>
    <row r="575484" hidden="1" x14ac:dyDescent="0.2"/>
    <row r="575485" hidden="1" x14ac:dyDescent="0.2"/>
    <row r="575486" hidden="1" x14ac:dyDescent="0.2"/>
    <row r="575487" hidden="1" x14ac:dyDescent="0.2"/>
    <row r="575488" hidden="1" x14ac:dyDescent="0.2"/>
    <row r="575489" hidden="1" x14ac:dyDescent="0.2"/>
    <row r="575490" hidden="1" x14ac:dyDescent="0.2"/>
    <row r="575491" hidden="1" x14ac:dyDescent="0.2"/>
    <row r="575492" hidden="1" x14ac:dyDescent="0.2"/>
    <row r="575493" hidden="1" x14ac:dyDescent="0.2"/>
    <row r="575494" hidden="1" x14ac:dyDescent="0.2"/>
    <row r="575495" hidden="1" x14ac:dyDescent="0.2"/>
    <row r="575496" hidden="1" x14ac:dyDescent="0.2"/>
    <row r="575497" hidden="1" x14ac:dyDescent="0.2"/>
    <row r="575498" hidden="1" x14ac:dyDescent="0.2"/>
    <row r="575499" hidden="1" x14ac:dyDescent="0.2"/>
    <row r="575500" hidden="1" x14ac:dyDescent="0.2"/>
    <row r="575501" hidden="1" x14ac:dyDescent="0.2"/>
    <row r="575502" hidden="1" x14ac:dyDescent="0.2"/>
    <row r="575503" hidden="1" x14ac:dyDescent="0.2"/>
    <row r="575504" hidden="1" x14ac:dyDescent="0.2"/>
    <row r="575505" hidden="1" x14ac:dyDescent="0.2"/>
    <row r="575506" hidden="1" x14ac:dyDescent="0.2"/>
    <row r="575507" hidden="1" x14ac:dyDescent="0.2"/>
    <row r="575508" hidden="1" x14ac:dyDescent="0.2"/>
    <row r="575509" hidden="1" x14ac:dyDescent="0.2"/>
    <row r="575510" hidden="1" x14ac:dyDescent="0.2"/>
    <row r="575511" hidden="1" x14ac:dyDescent="0.2"/>
    <row r="575512" hidden="1" x14ac:dyDescent="0.2"/>
    <row r="575513" hidden="1" x14ac:dyDescent="0.2"/>
    <row r="575514" hidden="1" x14ac:dyDescent="0.2"/>
    <row r="575515" hidden="1" x14ac:dyDescent="0.2"/>
    <row r="575516" hidden="1" x14ac:dyDescent="0.2"/>
    <row r="575517" hidden="1" x14ac:dyDescent="0.2"/>
    <row r="575518" hidden="1" x14ac:dyDescent="0.2"/>
    <row r="575519" hidden="1" x14ac:dyDescent="0.2"/>
    <row r="575520" hidden="1" x14ac:dyDescent="0.2"/>
    <row r="575521" hidden="1" x14ac:dyDescent="0.2"/>
    <row r="575522" hidden="1" x14ac:dyDescent="0.2"/>
    <row r="575523" hidden="1" x14ac:dyDescent="0.2"/>
    <row r="575524" hidden="1" x14ac:dyDescent="0.2"/>
    <row r="575525" hidden="1" x14ac:dyDescent="0.2"/>
    <row r="575526" hidden="1" x14ac:dyDescent="0.2"/>
    <row r="575527" hidden="1" x14ac:dyDescent="0.2"/>
    <row r="575528" hidden="1" x14ac:dyDescent="0.2"/>
    <row r="575529" hidden="1" x14ac:dyDescent="0.2"/>
    <row r="575530" hidden="1" x14ac:dyDescent="0.2"/>
    <row r="575531" hidden="1" x14ac:dyDescent="0.2"/>
    <row r="575532" hidden="1" x14ac:dyDescent="0.2"/>
    <row r="575533" hidden="1" x14ac:dyDescent="0.2"/>
    <row r="575534" hidden="1" x14ac:dyDescent="0.2"/>
    <row r="575535" hidden="1" x14ac:dyDescent="0.2"/>
    <row r="575536" hidden="1" x14ac:dyDescent="0.2"/>
    <row r="575537" hidden="1" x14ac:dyDescent="0.2"/>
    <row r="575538" hidden="1" x14ac:dyDescent="0.2"/>
    <row r="575539" hidden="1" x14ac:dyDescent="0.2"/>
    <row r="575540" hidden="1" x14ac:dyDescent="0.2"/>
    <row r="575541" hidden="1" x14ac:dyDescent="0.2"/>
    <row r="575542" hidden="1" x14ac:dyDescent="0.2"/>
    <row r="575543" hidden="1" x14ac:dyDescent="0.2"/>
    <row r="575544" hidden="1" x14ac:dyDescent="0.2"/>
    <row r="575545" hidden="1" x14ac:dyDescent="0.2"/>
    <row r="575546" hidden="1" x14ac:dyDescent="0.2"/>
    <row r="575547" hidden="1" x14ac:dyDescent="0.2"/>
    <row r="575548" hidden="1" x14ac:dyDescent="0.2"/>
    <row r="575549" hidden="1" x14ac:dyDescent="0.2"/>
    <row r="575550" hidden="1" x14ac:dyDescent="0.2"/>
    <row r="575551" hidden="1" x14ac:dyDescent="0.2"/>
    <row r="575552" hidden="1" x14ac:dyDescent="0.2"/>
    <row r="575553" hidden="1" x14ac:dyDescent="0.2"/>
    <row r="575554" hidden="1" x14ac:dyDescent="0.2"/>
    <row r="575555" hidden="1" x14ac:dyDescent="0.2"/>
    <row r="575556" hidden="1" x14ac:dyDescent="0.2"/>
    <row r="575557" hidden="1" x14ac:dyDescent="0.2"/>
    <row r="575558" hidden="1" x14ac:dyDescent="0.2"/>
    <row r="575559" hidden="1" x14ac:dyDescent="0.2"/>
    <row r="575560" hidden="1" x14ac:dyDescent="0.2"/>
    <row r="575561" hidden="1" x14ac:dyDescent="0.2"/>
    <row r="575562" hidden="1" x14ac:dyDescent="0.2"/>
    <row r="575563" hidden="1" x14ac:dyDescent="0.2"/>
    <row r="575564" hidden="1" x14ac:dyDescent="0.2"/>
    <row r="575565" hidden="1" x14ac:dyDescent="0.2"/>
    <row r="575566" hidden="1" x14ac:dyDescent="0.2"/>
    <row r="575567" hidden="1" x14ac:dyDescent="0.2"/>
    <row r="575568" hidden="1" x14ac:dyDescent="0.2"/>
    <row r="575569" hidden="1" x14ac:dyDescent="0.2"/>
    <row r="575570" hidden="1" x14ac:dyDescent="0.2"/>
    <row r="575571" hidden="1" x14ac:dyDescent="0.2"/>
    <row r="575572" hidden="1" x14ac:dyDescent="0.2"/>
    <row r="575573" hidden="1" x14ac:dyDescent="0.2"/>
    <row r="575574" hidden="1" x14ac:dyDescent="0.2"/>
    <row r="575575" hidden="1" x14ac:dyDescent="0.2"/>
    <row r="575576" hidden="1" x14ac:dyDescent="0.2"/>
    <row r="575577" hidden="1" x14ac:dyDescent="0.2"/>
    <row r="575578" hidden="1" x14ac:dyDescent="0.2"/>
    <row r="575579" hidden="1" x14ac:dyDescent="0.2"/>
    <row r="575580" hidden="1" x14ac:dyDescent="0.2"/>
    <row r="575581" hidden="1" x14ac:dyDescent="0.2"/>
    <row r="575582" hidden="1" x14ac:dyDescent="0.2"/>
    <row r="575583" hidden="1" x14ac:dyDescent="0.2"/>
    <row r="575584" hidden="1" x14ac:dyDescent="0.2"/>
    <row r="575585" hidden="1" x14ac:dyDescent="0.2"/>
    <row r="575586" hidden="1" x14ac:dyDescent="0.2"/>
    <row r="575587" hidden="1" x14ac:dyDescent="0.2"/>
    <row r="575588" hidden="1" x14ac:dyDescent="0.2"/>
    <row r="575589" hidden="1" x14ac:dyDescent="0.2"/>
    <row r="575590" hidden="1" x14ac:dyDescent="0.2"/>
    <row r="575591" hidden="1" x14ac:dyDescent="0.2"/>
    <row r="575592" hidden="1" x14ac:dyDescent="0.2"/>
    <row r="575593" hidden="1" x14ac:dyDescent="0.2"/>
    <row r="575594" hidden="1" x14ac:dyDescent="0.2"/>
    <row r="575595" hidden="1" x14ac:dyDescent="0.2"/>
    <row r="575596" hidden="1" x14ac:dyDescent="0.2"/>
    <row r="575597" hidden="1" x14ac:dyDescent="0.2"/>
    <row r="575598" hidden="1" x14ac:dyDescent="0.2"/>
    <row r="575599" hidden="1" x14ac:dyDescent="0.2"/>
    <row r="575600" hidden="1" x14ac:dyDescent="0.2"/>
    <row r="575601" hidden="1" x14ac:dyDescent="0.2"/>
    <row r="575602" hidden="1" x14ac:dyDescent="0.2"/>
    <row r="575603" hidden="1" x14ac:dyDescent="0.2"/>
    <row r="575604" hidden="1" x14ac:dyDescent="0.2"/>
    <row r="575605" hidden="1" x14ac:dyDescent="0.2"/>
    <row r="575606" hidden="1" x14ac:dyDescent="0.2"/>
    <row r="575607" hidden="1" x14ac:dyDescent="0.2"/>
    <row r="575608" hidden="1" x14ac:dyDescent="0.2"/>
    <row r="575609" hidden="1" x14ac:dyDescent="0.2"/>
    <row r="575610" hidden="1" x14ac:dyDescent="0.2"/>
    <row r="575611" hidden="1" x14ac:dyDescent="0.2"/>
    <row r="575612" hidden="1" x14ac:dyDescent="0.2"/>
    <row r="575613" hidden="1" x14ac:dyDescent="0.2"/>
    <row r="575614" hidden="1" x14ac:dyDescent="0.2"/>
    <row r="575615" hidden="1" x14ac:dyDescent="0.2"/>
    <row r="575616" hidden="1" x14ac:dyDescent="0.2"/>
    <row r="575617" hidden="1" x14ac:dyDescent="0.2"/>
    <row r="575618" hidden="1" x14ac:dyDescent="0.2"/>
    <row r="575619" hidden="1" x14ac:dyDescent="0.2"/>
    <row r="575620" hidden="1" x14ac:dyDescent="0.2"/>
    <row r="575621" hidden="1" x14ac:dyDescent="0.2"/>
    <row r="575622" hidden="1" x14ac:dyDescent="0.2"/>
    <row r="575623" hidden="1" x14ac:dyDescent="0.2"/>
    <row r="575624" hidden="1" x14ac:dyDescent="0.2"/>
    <row r="575625" hidden="1" x14ac:dyDescent="0.2"/>
    <row r="575626" hidden="1" x14ac:dyDescent="0.2"/>
    <row r="575627" hidden="1" x14ac:dyDescent="0.2"/>
    <row r="575628" hidden="1" x14ac:dyDescent="0.2"/>
    <row r="575629" hidden="1" x14ac:dyDescent="0.2"/>
    <row r="575630" hidden="1" x14ac:dyDescent="0.2"/>
    <row r="575631" hidden="1" x14ac:dyDescent="0.2"/>
    <row r="575632" hidden="1" x14ac:dyDescent="0.2"/>
    <row r="575633" hidden="1" x14ac:dyDescent="0.2"/>
    <row r="575634" hidden="1" x14ac:dyDescent="0.2"/>
    <row r="575635" hidden="1" x14ac:dyDescent="0.2"/>
    <row r="575636" hidden="1" x14ac:dyDescent="0.2"/>
    <row r="575637" hidden="1" x14ac:dyDescent="0.2"/>
    <row r="575638" hidden="1" x14ac:dyDescent="0.2"/>
    <row r="575639" hidden="1" x14ac:dyDescent="0.2"/>
    <row r="575640" hidden="1" x14ac:dyDescent="0.2"/>
    <row r="575641" hidden="1" x14ac:dyDescent="0.2"/>
    <row r="575642" hidden="1" x14ac:dyDescent="0.2"/>
    <row r="575643" hidden="1" x14ac:dyDescent="0.2"/>
    <row r="575644" hidden="1" x14ac:dyDescent="0.2"/>
    <row r="575645" hidden="1" x14ac:dyDescent="0.2"/>
    <row r="575646" hidden="1" x14ac:dyDescent="0.2"/>
    <row r="575647" hidden="1" x14ac:dyDescent="0.2"/>
    <row r="575648" hidden="1" x14ac:dyDescent="0.2"/>
    <row r="575649" hidden="1" x14ac:dyDescent="0.2"/>
    <row r="575650" hidden="1" x14ac:dyDescent="0.2"/>
    <row r="575651" hidden="1" x14ac:dyDescent="0.2"/>
    <row r="575652" hidden="1" x14ac:dyDescent="0.2"/>
    <row r="575653" hidden="1" x14ac:dyDescent="0.2"/>
    <row r="575654" hidden="1" x14ac:dyDescent="0.2"/>
    <row r="575655" hidden="1" x14ac:dyDescent="0.2"/>
    <row r="575656" hidden="1" x14ac:dyDescent="0.2"/>
    <row r="575657" hidden="1" x14ac:dyDescent="0.2"/>
    <row r="575658" hidden="1" x14ac:dyDescent="0.2"/>
    <row r="575659" hidden="1" x14ac:dyDescent="0.2"/>
    <row r="575660" hidden="1" x14ac:dyDescent="0.2"/>
    <row r="575661" hidden="1" x14ac:dyDescent="0.2"/>
    <row r="575662" hidden="1" x14ac:dyDescent="0.2"/>
    <row r="575663" hidden="1" x14ac:dyDescent="0.2"/>
    <row r="575664" hidden="1" x14ac:dyDescent="0.2"/>
    <row r="575665" hidden="1" x14ac:dyDescent="0.2"/>
    <row r="575666" hidden="1" x14ac:dyDescent="0.2"/>
    <row r="575667" hidden="1" x14ac:dyDescent="0.2"/>
    <row r="575668" hidden="1" x14ac:dyDescent="0.2"/>
    <row r="575669" hidden="1" x14ac:dyDescent="0.2"/>
    <row r="575670" hidden="1" x14ac:dyDescent="0.2"/>
    <row r="575671" hidden="1" x14ac:dyDescent="0.2"/>
    <row r="575672" hidden="1" x14ac:dyDescent="0.2"/>
    <row r="575673" hidden="1" x14ac:dyDescent="0.2"/>
    <row r="575674" hidden="1" x14ac:dyDescent="0.2"/>
    <row r="575675" hidden="1" x14ac:dyDescent="0.2"/>
    <row r="575676" hidden="1" x14ac:dyDescent="0.2"/>
    <row r="575677" hidden="1" x14ac:dyDescent="0.2"/>
    <row r="575678" hidden="1" x14ac:dyDescent="0.2"/>
    <row r="575679" hidden="1" x14ac:dyDescent="0.2"/>
    <row r="575680" hidden="1" x14ac:dyDescent="0.2"/>
    <row r="575681" hidden="1" x14ac:dyDescent="0.2"/>
    <row r="575682" hidden="1" x14ac:dyDescent="0.2"/>
    <row r="575683" hidden="1" x14ac:dyDescent="0.2"/>
    <row r="575684" hidden="1" x14ac:dyDescent="0.2"/>
    <row r="575685" hidden="1" x14ac:dyDescent="0.2"/>
    <row r="575686" hidden="1" x14ac:dyDescent="0.2"/>
    <row r="575687" hidden="1" x14ac:dyDescent="0.2"/>
    <row r="575688" hidden="1" x14ac:dyDescent="0.2"/>
    <row r="575689" hidden="1" x14ac:dyDescent="0.2"/>
    <row r="575690" hidden="1" x14ac:dyDescent="0.2"/>
    <row r="575691" hidden="1" x14ac:dyDescent="0.2"/>
    <row r="575692" hidden="1" x14ac:dyDescent="0.2"/>
    <row r="575693" hidden="1" x14ac:dyDescent="0.2"/>
    <row r="575694" hidden="1" x14ac:dyDescent="0.2"/>
    <row r="575695" hidden="1" x14ac:dyDescent="0.2"/>
    <row r="575696" hidden="1" x14ac:dyDescent="0.2"/>
    <row r="575697" hidden="1" x14ac:dyDescent="0.2"/>
    <row r="575698" hidden="1" x14ac:dyDescent="0.2"/>
    <row r="575699" hidden="1" x14ac:dyDescent="0.2"/>
    <row r="575700" hidden="1" x14ac:dyDescent="0.2"/>
    <row r="575701" hidden="1" x14ac:dyDescent="0.2"/>
    <row r="575702" hidden="1" x14ac:dyDescent="0.2"/>
    <row r="575703" hidden="1" x14ac:dyDescent="0.2"/>
    <row r="575704" hidden="1" x14ac:dyDescent="0.2"/>
    <row r="575705" hidden="1" x14ac:dyDescent="0.2"/>
    <row r="575706" hidden="1" x14ac:dyDescent="0.2"/>
    <row r="575707" hidden="1" x14ac:dyDescent="0.2"/>
    <row r="575708" hidden="1" x14ac:dyDescent="0.2"/>
    <row r="575709" hidden="1" x14ac:dyDescent="0.2"/>
    <row r="575710" hidden="1" x14ac:dyDescent="0.2"/>
    <row r="575711" hidden="1" x14ac:dyDescent="0.2"/>
    <row r="575712" hidden="1" x14ac:dyDescent="0.2"/>
    <row r="575713" hidden="1" x14ac:dyDescent="0.2"/>
    <row r="575714" hidden="1" x14ac:dyDescent="0.2"/>
    <row r="575715" hidden="1" x14ac:dyDescent="0.2"/>
    <row r="575716" hidden="1" x14ac:dyDescent="0.2"/>
    <row r="575717" hidden="1" x14ac:dyDescent="0.2"/>
    <row r="575718" hidden="1" x14ac:dyDescent="0.2"/>
    <row r="575719" hidden="1" x14ac:dyDescent="0.2"/>
    <row r="575720" hidden="1" x14ac:dyDescent="0.2"/>
    <row r="575721" hidden="1" x14ac:dyDescent="0.2"/>
    <row r="575722" hidden="1" x14ac:dyDescent="0.2"/>
    <row r="575723" hidden="1" x14ac:dyDescent="0.2"/>
    <row r="575724" hidden="1" x14ac:dyDescent="0.2"/>
    <row r="575725" hidden="1" x14ac:dyDescent="0.2"/>
    <row r="575726" hidden="1" x14ac:dyDescent="0.2"/>
    <row r="575727" hidden="1" x14ac:dyDescent="0.2"/>
    <row r="575728" hidden="1" x14ac:dyDescent="0.2"/>
    <row r="575729" hidden="1" x14ac:dyDescent="0.2"/>
    <row r="575730" hidden="1" x14ac:dyDescent="0.2"/>
    <row r="575731" hidden="1" x14ac:dyDescent="0.2"/>
    <row r="575732" hidden="1" x14ac:dyDescent="0.2"/>
    <row r="575733" hidden="1" x14ac:dyDescent="0.2"/>
    <row r="575734" hidden="1" x14ac:dyDescent="0.2"/>
    <row r="575735" hidden="1" x14ac:dyDescent="0.2"/>
    <row r="575736" hidden="1" x14ac:dyDescent="0.2"/>
    <row r="575737" hidden="1" x14ac:dyDescent="0.2"/>
    <row r="575738" hidden="1" x14ac:dyDescent="0.2"/>
    <row r="575739" hidden="1" x14ac:dyDescent="0.2"/>
    <row r="575740" hidden="1" x14ac:dyDescent="0.2"/>
    <row r="575741" hidden="1" x14ac:dyDescent="0.2"/>
    <row r="575742" hidden="1" x14ac:dyDescent="0.2"/>
    <row r="575743" hidden="1" x14ac:dyDescent="0.2"/>
    <row r="575744" hidden="1" x14ac:dyDescent="0.2"/>
    <row r="575745" hidden="1" x14ac:dyDescent="0.2"/>
    <row r="575746" hidden="1" x14ac:dyDescent="0.2"/>
    <row r="575747" hidden="1" x14ac:dyDescent="0.2"/>
    <row r="575748" hidden="1" x14ac:dyDescent="0.2"/>
    <row r="575749" hidden="1" x14ac:dyDescent="0.2"/>
    <row r="575750" hidden="1" x14ac:dyDescent="0.2"/>
    <row r="575751" hidden="1" x14ac:dyDescent="0.2"/>
    <row r="575752" hidden="1" x14ac:dyDescent="0.2"/>
    <row r="575753" hidden="1" x14ac:dyDescent="0.2"/>
    <row r="575754" hidden="1" x14ac:dyDescent="0.2"/>
    <row r="575755" hidden="1" x14ac:dyDescent="0.2"/>
    <row r="575756" hidden="1" x14ac:dyDescent="0.2"/>
    <row r="575757" hidden="1" x14ac:dyDescent="0.2"/>
    <row r="575758" hidden="1" x14ac:dyDescent="0.2"/>
    <row r="575759" hidden="1" x14ac:dyDescent="0.2"/>
    <row r="575760" hidden="1" x14ac:dyDescent="0.2"/>
    <row r="575761" hidden="1" x14ac:dyDescent="0.2"/>
    <row r="575762" hidden="1" x14ac:dyDescent="0.2"/>
    <row r="575763" hidden="1" x14ac:dyDescent="0.2"/>
    <row r="575764" hidden="1" x14ac:dyDescent="0.2"/>
    <row r="575765" hidden="1" x14ac:dyDescent="0.2"/>
    <row r="575766" hidden="1" x14ac:dyDescent="0.2"/>
    <row r="575767" hidden="1" x14ac:dyDescent="0.2"/>
    <row r="575768" hidden="1" x14ac:dyDescent="0.2"/>
    <row r="575769" hidden="1" x14ac:dyDescent="0.2"/>
    <row r="575770" hidden="1" x14ac:dyDescent="0.2"/>
    <row r="575771" hidden="1" x14ac:dyDescent="0.2"/>
    <row r="575772" hidden="1" x14ac:dyDescent="0.2"/>
    <row r="575773" hidden="1" x14ac:dyDescent="0.2"/>
    <row r="575774" hidden="1" x14ac:dyDescent="0.2"/>
    <row r="575775" hidden="1" x14ac:dyDescent="0.2"/>
    <row r="575776" hidden="1" x14ac:dyDescent="0.2"/>
    <row r="575777" hidden="1" x14ac:dyDescent="0.2"/>
    <row r="575778" hidden="1" x14ac:dyDescent="0.2"/>
    <row r="575779" hidden="1" x14ac:dyDescent="0.2"/>
    <row r="575780" hidden="1" x14ac:dyDescent="0.2"/>
    <row r="575781" hidden="1" x14ac:dyDescent="0.2"/>
    <row r="575782" hidden="1" x14ac:dyDescent="0.2"/>
    <row r="575783" hidden="1" x14ac:dyDescent="0.2"/>
    <row r="575784" hidden="1" x14ac:dyDescent="0.2"/>
    <row r="575785" hidden="1" x14ac:dyDescent="0.2"/>
    <row r="575786" hidden="1" x14ac:dyDescent="0.2"/>
    <row r="575787" hidden="1" x14ac:dyDescent="0.2"/>
    <row r="575788" hidden="1" x14ac:dyDescent="0.2"/>
    <row r="575789" hidden="1" x14ac:dyDescent="0.2"/>
    <row r="575790" hidden="1" x14ac:dyDescent="0.2"/>
    <row r="575791" hidden="1" x14ac:dyDescent="0.2"/>
    <row r="575792" hidden="1" x14ac:dyDescent="0.2"/>
    <row r="575793" hidden="1" x14ac:dyDescent="0.2"/>
    <row r="575794" hidden="1" x14ac:dyDescent="0.2"/>
    <row r="575795" hidden="1" x14ac:dyDescent="0.2"/>
    <row r="575796" hidden="1" x14ac:dyDescent="0.2"/>
    <row r="575797" hidden="1" x14ac:dyDescent="0.2"/>
    <row r="575798" hidden="1" x14ac:dyDescent="0.2"/>
    <row r="575799" hidden="1" x14ac:dyDescent="0.2"/>
    <row r="575800" hidden="1" x14ac:dyDescent="0.2"/>
    <row r="575801" hidden="1" x14ac:dyDescent="0.2"/>
    <row r="575802" hidden="1" x14ac:dyDescent="0.2"/>
    <row r="575803" hidden="1" x14ac:dyDescent="0.2"/>
    <row r="575804" hidden="1" x14ac:dyDescent="0.2"/>
    <row r="575805" hidden="1" x14ac:dyDescent="0.2"/>
    <row r="575806" hidden="1" x14ac:dyDescent="0.2"/>
    <row r="575807" hidden="1" x14ac:dyDescent="0.2"/>
    <row r="575808" hidden="1" x14ac:dyDescent="0.2"/>
    <row r="575809" hidden="1" x14ac:dyDescent="0.2"/>
    <row r="575810" hidden="1" x14ac:dyDescent="0.2"/>
    <row r="575811" hidden="1" x14ac:dyDescent="0.2"/>
    <row r="575812" hidden="1" x14ac:dyDescent="0.2"/>
    <row r="575813" hidden="1" x14ac:dyDescent="0.2"/>
    <row r="575814" hidden="1" x14ac:dyDescent="0.2"/>
    <row r="575815" hidden="1" x14ac:dyDescent="0.2"/>
    <row r="575816" hidden="1" x14ac:dyDescent="0.2"/>
    <row r="575817" hidden="1" x14ac:dyDescent="0.2"/>
    <row r="575818" hidden="1" x14ac:dyDescent="0.2"/>
    <row r="575819" hidden="1" x14ac:dyDescent="0.2"/>
    <row r="575820" hidden="1" x14ac:dyDescent="0.2"/>
    <row r="575821" hidden="1" x14ac:dyDescent="0.2"/>
    <row r="575822" hidden="1" x14ac:dyDescent="0.2"/>
    <row r="575823" hidden="1" x14ac:dyDescent="0.2"/>
    <row r="575824" hidden="1" x14ac:dyDescent="0.2"/>
    <row r="575825" hidden="1" x14ac:dyDescent="0.2"/>
    <row r="575826" hidden="1" x14ac:dyDescent="0.2"/>
    <row r="575827" hidden="1" x14ac:dyDescent="0.2"/>
    <row r="575828" hidden="1" x14ac:dyDescent="0.2"/>
    <row r="575829" hidden="1" x14ac:dyDescent="0.2"/>
    <row r="575830" hidden="1" x14ac:dyDescent="0.2"/>
    <row r="575831" hidden="1" x14ac:dyDescent="0.2"/>
    <row r="575832" hidden="1" x14ac:dyDescent="0.2"/>
    <row r="575833" hidden="1" x14ac:dyDescent="0.2"/>
    <row r="575834" hidden="1" x14ac:dyDescent="0.2"/>
    <row r="575835" hidden="1" x14ac:dyDescent="0.2"/>
    <row r="575836" hidden="1" x14ac:dyDescent="0.2"/>
    <row r="575837" hidden="1" x14ac:dyDescent="0.2"/>
    <row r="575838" hidden="1" x14ac:dyDescent="0.2"/>
    <row r="575839" hidden="1" x14ac:dyDescent="0.2"/>
    <row r="575840" hidden="1" x14ac:dyDescent="0.2"/>
    <row r="575841" hidden="1" x14ac:dyDescent="0.2"/>
    <row r="575842" hidden="1" x14ac:dyDescent="0.2"/>
    <row r="575843" hidden="1" x14ac:dyDescent="0.2"/>
    <row r="575844" hidden="1" x14ac:dyDescent="0.2"/>
    <row r="575845" hidden="1" x14ac:dyDescent="0.2"/>
    <row r="575846" hidden="1" x14ac:dyDescent="0.2"/>
    <row r="575847" hidden="1" x14ac:dyDescent="0.2"/>
    <row r="575848" hidden="1" x14ac:dyDescent="0.2"/>
    <row r="575849" hidden="1" x14ac:dyDescent="0.2"/>
    <row r="575850" hidden="1" x14ac:dyDescent="0.2"/>
    <row r="575851" hidden="1" x14ac:dyDescent="0.2"/>
    <row r="575852" hidden="1" x14ac:dyDescent="0.2"/>
    <row r="575853" hidden="1" x14ac:dyDescent="0.2"/>
    <row r="575854" hidden="1" x14ac:dyDescent="0.2"/>
    <row r="575855" hidden="1" x14ac:dyDescent="0.2"/>
    <row r="575856" hidden="1" x14ac:dyDescent="0.2"/>
    <row r="575857" hidden="1" x14ac:dyDescent="0.2"/>
    <row r="575858" hidden="1" x14ac:dyDescent="0.2"/>
    <row r="575859" hidden="1" x14ac:dyDescent="0.2"/>
    <row r="575860" hidden="1" x14ac:dyDescent="0.2"/>
    <row r="575861" hidden="1" x14ac:dyDescent="0.2"/>
    <row r="575862" hidden="1" x14ac:dyDescent="0.2"/>
    <row r="575863" hidden="1" x14ac:dyDescent="0.2"/>
    <row r="575864" hidden="1" x14ac:dyDescent="0.2"/>
    <row r="575865" hidden="1" x14ac:dyDescent="0.2"/>
    <row r="575866" hidden="1" x14ac:dyDescent="0.2"/>
    <row r="575867" hidden="1" x14ac:dyDescent="0.2"/>
    <row r="575868" hidden="1" x14ac:dyDescent="0.2"/>
    <row r="575869" hidden="1" x14ac:dyDescent="0.2"/>
    <row r="575870" hidden="1" x14ac:dyDescent="0.2"/>
    <row r="575871" hidden="1" x14ac:dyDescent="0.2"/>
    <row r="575872" hidden="1" x14ac:dyDescent="0.2"/>
    <row r="575873" hidden="1" x14ac:dyDescent="0.2"/>
    <row r="575874" hidden="1" x14ac:dyDescent="0.2"/>
    <row r="575875" hidden="1" x14ac:dyDescent="0.2"/>
    <row r="575876" hidden="1" x14ac:dyDescent="0.2"/>
    <row r="575877" hidden="1" x14ac:dyDescent="0.2"/>
    <row r="575878" hidden="1" x14ac:dyDescent="0.2"/>
    <row r="575879" hidden="1" x14ac:dyDescent="0.2"/>
    <row r="575880" hidden="1" x14ac:dyDescent="0.2"/>
    <row r="575881" hidden="1" x14ac:dyDescent="0.2"/>
    <row r="575882" hidden="1" x14ac:dyDescent="0.2"/>
    <row r="575883" hidden="1" x14ac:dyDescent="0.2"/>
    <row r="575884" hidden="1" x14ac:dyDescent="0.2"/>
    <row r="575885" hidden="1" x14ac:dyDescent="0.2"/>
    <row r="575886" hidden="1" x14ac:dyDescent="0.2"/>
    <row r="575887" hidden="1" x14ac:dyDescent="0.2"/>
    <row r="575888" hidden="1" x14ac:dyDescent="0.2"/>
    <row r="575889" hidden="1" x14ac:dyDescent="0.2"/>
    <row r="575890" hidden="1" x14ac:dyDescent="0.2"/>
    <row r="575891" hidden="1" x14ac:dyDescent="0.2"/>
    <row r="575892" hidden="1" x14ac:dyDescent="0.2"/>
    <row r="575893" hidden="1" x14ac:dyDescent="0.2"/>
    <row r="575894" hidden="1" x14ac:dyDescent="0.2"/>
    <row r="575895" hidden="1" x14ac:dyDescent="0.2"/>
    <row r="575896" hidden="1" x14ac:dyDescent="0.2"/>
    <row r="575897" hidden="1" x14ac:dyDescent="0.2"/>
    <row r="575898" hidden="1" x14ac:dyDescent="0.2"/>
    <row r="575899" hidden="1" x14ac:dyDescent="0.2"/>
    <row r="575900" hidden="1" x14ac:dyDescent="0.2"/>
    <row r="575901" hidden="1" x14ac:dyDescent="0.2"/>
    <row r="575902" hidden="1" x14ac:dyDescent="0.2"/>
    <row r="575903" hidden="1" x14ac:dyDescent="0.2"/>
    <row r="575904" hidden="1" x14ac:dyDescent="0.2"/>
    <row r="575905" hidden="1" x14ac:dyDescent="0.2"/>
    <row r="575906" hidden="1" x14ac:dyDescent="0.2"/>
    <row r="575907" hidden="1" x14ac:dyDescent="0.2"/>
    <row r="575908" hidden="1" x14ac:dyDescent="0.2"/>
    <row r="575909" hidden="1" x14ac:dyDescent="0.2"/>
    <row r="575910" hidden="1" x14ac:dyDescent="0.2"/>
    <row r="575911" hidden="1" x14ac:dyDescent="0.2"/>
    <row r="575912" hidden="1" x14ac:dyDescent="0.2"/>
    <row r="575913" hidden="1" x14ac:dyDescent="0.2"/>
    <row r="575914" hidden="1" x14ac:dyDescent="0.2"/>
    <row r="575915" hidden="1" x14ac:dyDescent="0.2"/>
    <row r="575916" hidden="1" x14ac:dyDescent="0.2"/>
    <row r="575917" hidden="1" x14ac:dyDescent="0.2"/>
    <row r="575918" hidden="1" x14ac:dyDescent="0.2"/>
    <row r="575919" hidden="1" x14ac:dyDescent="0.2"/>
    <row r="575920" hidden="1" x14ac:dyDescent="0.2"/>
    <row r="575921" hidden="1" x14ac:dyDescent="0.2"/>
    <row r="575922" hidden="1" x14ac:dyDescent="0.2"/>
    <row r="575923" hidden="1" x14ac:dyDescent="0.2"/>
    <row r="575924" hidden="1" x14ac:dyDescent="0.2"/>
    <row r="575925" hidden="1" x14ac:dyDescent="0.2"/>
    <row r="575926" hidden="1" x14ac:dyDescent="0.2"/>
    <row r="575927" hidden="1" x14ac:dyDescent="0.2"/>
    <row r="575928" hidden="1" x14ac:dyDescent="0.2"/>
    <row r="575929" hidden="1" x14ac:dyDescent="0.2"/>
    <row r="575930" hidden="1" x14ac:dyDescent="0.2"/>
    <row r="575931" hidden="1" x14ac:dyDescent="0.2"/>
    <row r="575932" hidden="1" x14ac:dyDescent="0.2"/>
    <row r="575933" hidden="1" x14ac:dyDescent="0.2"/>
    <row r="575934" hidden="1" x14ac:dyDescent="0.2"/>
    <row r="575935" hidden="1" x14ac:dyDescent="0.2"/>
    <row r="575936" hidden="1" x14ac:dyDescent="0.2"/>
    <row r="575937" hidden="1" x14ac:dyDescent="0.2"/>
    <row r="575938" hidden="1" x14ac:dyDescent="0.2"/>
    <row r="575939" hidden="1" x14ac:dyDescent="0.2"/>
    <row r="575940" hidden="1" x14ac:dyDescent="0.2"/>
    <row r="575941" hidden="1" x14ac:dyDescent="0.2"/>
    <row r="575942" hidden="1" x14ac:dyDescent="0.2"/>
    <row r="575943" hidden="1" x14ac:dyDescent="0.2"/>
    <row r="575944" hidden="1" x14ac:dyDescent="0.2"/>
    <row r="575945" hidden="1" x14ac:dyDescent="0.2"/>
    <row r="575946" hidden="1" x14ac:dyDescent="0.2"/>
    <row r="575947" hidden="1" x14ac:dyDescent="0.2"/>
    <row r="575948" hidden="1" x14ac:dyDescent="0.2"/>
    <row r="575949" hidden="1" x14ac:dyDescent="0.2"/>
    <row r="575950" hidden="1" x14ac:dyDescent="0.2"/>
    <row r="575951" hidden="1" x14ac:dyDescent="0.2"/>
    <row r="575952" hidden="1" x14ac:dyDescent="0.2"/>
    <row r="575953" hidden="1" x14ac:dyDescent="0.2"/>
    <row r="575954" hidden="1" x14ac:dyDescent="0.2"/>
    <row r="575955" hidden="1" x14ac:dyDescent="0.2"/>
    <row r="575956" hidden="1" x14ac:dyDescent="0.2"/>
    <row r="575957" hidden="1" x14ac:dyDescent="0.2"/>
    <row r="575958" hidden="1" x14ac:dyDescent="0.2"/>
    <row r="575959" hidden="1" x14ac:dyDescent="0.2"/>
    <row r="575960" hidden="1" x14ac:dyDescent="0.2"/>
    <row r="575961" hidden="1" x14ac:dyDescent="0.2"/>
    <row r="575962" hidden="1" x14ac:dyDescent="0.2"/>
    <row r="575963" hidden="1" x14ac:dyDescent="0.2"/>
    <row r="575964" hidden="1" x14ac:dyDescent="0.2"/>
    <row r="575965" hidden="1" x14ac:dyDescent="0.2"/>
    <row r="575966" hidden="1" x14ac:dyDescent="0.2"/>
    <row r="575967" hidden="1" x14ac:dyDescent="0.2"/>
    <row r="575968" hidden="1" x14ac:dyDescent="0.2"/>
    <row r="575969" hidden="1" x14ac:dyDescent="0.2"/>
    <row r="575970" hidden="1" x14ac:dyDescent="0.2"/>
    <row r="575971" hidden="1" x14ac:dyDescent="0.2"/>
    <row r="575972" hidden="1" x14ac:dyDescent="0.2"/>
    <row r="575973" hidden="1" x14ac:dyDescent="0.2"/>
    <row r="575974" hidden="1" x14ac:dyDescent="0.2"/>
    <row r="575975" hidden="1" x14ac:dyDescent="0.2"/>
    <row r="575976" hidden="1" x14ac:dyDescent="0.2"/>
    <row r="575977" hidden="1" x14ac:dyDescent="0.2"/>
    <row r="575978" hidden="1" x14ac:dyDescent="0.2"/>
    <row r="575979" hidden="1" x14ac:dyDescent="0.2"/>
    <row r="575980" hidden="1" x14ac:dyDescent="0.2"/>
    <row r="575981" hidden="1" x14ac:dyDescent="0.2"/>
    <row r="575982" hidden="1" x14ac:dyDescent="0.2"/>
    <row r="575983" hidden="1" x14ac:dyDescent="0.2"/>
    <row r="575984" hidden="1" x14ac:dyDescent="0.2"/>
    <row r="575985" hidden="1" x14ac:dyDescent="0.2"/>
    <row r="575986" hidden="1" x14ac:dyDescent="0.2"/>
    <row r="575987" hidden="1" x14ac:dyDescent="0.2"/>
    <row r="575988" hidden="1" x14ac:dyDescent="0.2"/>
    <row r="575989" hidden="1" x14ac:dyDescent="0.2"/>
    <row r="575990" hidden="1" x14ac:dyDescent="0.2"/>
    <row r="575991" hidden="1" x14ac:dyDescent="0.2"/>
    <row r="575992" hidden="1" x14ac:dyDescent="0.2"/>
    <row r="575993" hidden="1" x14ac:dyDescent="0.2"/>
    <row r="575994" hidden="1" x14ac:dyDescent="0.2"/>
    <row r="575995" hidden="1" x14ac:dyDescent="0.2"/>
    <row r="575996" hidden="1" x14ac:dyDescent="0.2"/>
    <row r="575997" hidden="1" x14ac:dyDescent="0.2"/>
    <row r="575998" hidden="1" x14ac:dyDescent="0.2"/>
    <row r="575999" hidden="1" x14ac:dyDescent="0.2"/>
    <row r="576000" hidden="1" x14ac:dyDescent="0.2"/>
    <row r="576001" hidden="1" x14ac:dyDescent="0.2"/>
    <row r="576002" hidden="1" x14ac:dyDescent="0.2"/>
    <row r="576003" hidden="1" x14ac:dyDescent="0.2"/>
    <row r="576004" hidden="1" x14ac:dyDescent="0.2"/>
    <row r="576005" hidden="1" x14ac:dyDescent="0.2"/>
    <row r="576006" hidden="1" x14ac:dyDescent="0.2"/>
    <row r="576007" hidden="1" x14ac:dyDescent="0.2"/>
    <row r="576008" hidden="1" x14ac:dyDescent="0.2"/>
    <row r="576009" hidden="1" x14ac:dyDescent="0.2"/>
    <row r="576010" hidden="1" x14ac:dyDescent="0.2"/>
    <row r="576011" hidden="1" x14ac:dyDescent="0.2"/>
    <row r="576012" hidden="1" x14ac:dyDescent="0.2"/>
    <row r="576013" hidden="1" x14ac:dyDescent="0.2"/>
    <row r="576014" hidden="1" x14ac:dyDescent="0.2"/>
    <row r="576015" hidden="1" x14ac:dyDescent="0.2"/>
    <row r="576016" hidden="1" x14ac:dyDescent="0.2"/>
    <row r="576017" hidden="1" x14ac:dyDescent="0.2"/>
    <row r="576018" hidden="1" x14ac:dyDescent="0.2"/>
    <row r="576019" hidden="1" x14ac:dyDescent="0.2"/>
    <row r="576020" hidden="1" x14ac:dyDescent="0.2"/>
    <row r="576021" hidden="1" x14ac:dyDescent="0.2"/>
    <row r="576022" hidden="1" x14ac:dyDescent="0.2"/>
    <row r="576023" hidden="1" x14ac:dyDescent="0.2"/>
    <row r="576024" hidden="1" x14ac:dyDescent="0.2"/>
    <row r="576025" hidden="1" x14ac:dyDescent="0.2"/>
    <row r="576026" hidden="1" x14ac:dyDescent="0.2"/>
    <row r="576027" hidden="1" x14ac:dyDescent="0.2"/>
    <row r="576028" hidden="1" x14ac:dyDescent="0.2"/>
    <row r="576029" hidden="1" x14ac:dyDescent="0.2"/>
    <row r="576030" hidden="1" x14ac:dyDescent="0.2"/>
    <row r="576031" hidden="1" x14ac:dyDescent="0.2"/>
    <row r="576032" hidden="1" x14ac:dyDescent="0.2"/>
    <row r="576033" hidden="1" x14ac:dyDescent="0.2"/>
    <row r="576034" hidden="1" x14ac:dyDescent="0.2"/>
    <row r="576035" hidden="1" x14ac:dyDescent="0.2"/>
    <row r="576036" hidden="1" x14ac:dyDescent="0.2"/>
    <row r="576037" hidden="1" x14ac:dyDescent="0.2"/>
    <row r="576038" hidden="1" x14ac:dyDescent="0.2"/>
    <row r="576039" hidden="1" x14ac:dyDescent="0.2"/>
    <row r="576040" hidden="1" x14ac:dyDescent="0.2"/>
    <row r="576041" hidden="1" x14ac:dyDescent="0.2"/>
    <row r="576042" hidden="1" x14ac:dyDescent="0.2"/>
    <row r="576043" hidden="1" x14ac:dyDescent="0.2"/>
    <row r="576044" hidden="1" x14ac:dyDescent="0.2"/>
    <row r="576045" hidden="1" x14ac:dyDescent="0.2"/>
    <row r="576046" hidden="1" x14ac:dyDescent="0.2"/>
    <row r="576047" hidden="1" x14ac:dyDescent="0.2"/>
    <row r="576048" hidden="1" x14ac:dyDescent="0.2"/>
    <row r="576049" hidden="1" x14ac:dyDescent="0.2"/>
    <row r="576050" hidden="1" x14ac:dyDescent="0.2"/>
    <row r="576051" hidden="1" x14ac:dyDescent="0.2"/>
    <row r="576052" hidden="1" x14ac:dyDescent="0.2"/>
    <row r="576053" hidden="1" x14ac:dyDescent="0.2"/>
    <row r="576054" hidden="1" x14ac:dyDescent="0.2"/>
    <row r="576055" hidden="1" x14ac:dyDescent="0.2"/>
    <row r="576056" hidden="1" x14ac:dyDescent="0.2"/>
    <row r="576057" hidden="1" x14ac:dyDescent="0.2"/>
    <row r="576058" hidden="1" x14ac:dyDescent="0.2"/>
    <row r="576059" hidden="1" x14ac:dyDescent="0.2"/>
    <row r="576060" hidden="1" x14ac:dyDescent="0.2"/>
    <row r="576061" hidden="1" x14ac:dyDescent="0.2"/>
    <row r="576062" hidden="1" x14ac:dyDescent="0.2"/>
    <row r="576063" hidden="1" x14ac:dyDescent="0.2"/>
    <row r="576064" hidden="1" x14ac:dyDescent="0.2"/>
    <row r="576065" hidden="1" x14ac:dyDescent="0.2"/>
    <row r="576066" hidden="1" x14ac:dyDescent="0.2"/>
    <row r="576067" hidden="1" x14ac:dyDescent="0.2"/>
    <row r="576068" hidden="1" x14ac:dyDescent="0.2"/>
    <row r="576069" hidden="1" x14ac:dyDescent="0.2"/>
    <row r="576070" hidden="1" x14ac:dyDescent="0.2"/>
    <row r="576071" hidden="1" x14ac:dyDescent="0.2"/>
    <row r="576072" hidden="1" x14ac:dyDescent="0.2"/>
    <row r="576073" hidden="1" x14ac:dyDescent="0.2"/>
    <row r="576074" hidden="1" x14ac:dyDescent="0.2"/>
    <row r="576075" hidden="1" x14ac:dyDescent="0.2"/>
    <row r="576076" hidden="1" x14ac:dyDescent="0.2"/>
    <row r="576077" hidden="1" x14ac:dyDescent="0.2"/>
    <row r="576078" hidden="1" x14ac:dyDescent="0.2"/>
    <row r="576079" hidden="1" x14ac:dyDescent="0.2"/>
    <row r="576080" hidden="1" x14ac:dyDescent="0.2"/>
    <row r="576081" hidden="1" x14ac:dyDescent="0.2"/>
    <row r="576082" hidden="1" x14ac:dyDescent="0.2"/>
    <row r="576083" hidden="1" x14ac:dyDescent="0.2"/>
    <row r="576084" hidden="1" x14ac:dyDescent="0.2"/>
    <row r="576085" hidden="1" x14ac:dyDescent="0.2"/>
    <row r="576086" hidden="1" x14ac:dyDescent="0.2"/>
    <row r="576087" hidden="1" x14ac:dyDescent="0.2"/>
    <row r="576088" hidden="1" x14ac:dyDescent="0.2"/>
    <row r="576089" hidden="1" x14ac:dyDescent="0.2"/>
    <row r="576090" hidden="1" x14ac:dyDescent="0.2"/>
    <row r="576091" hidden="1" x14ac:dyDescent="0.2"/>
    <row r="576092" hidden="1" x14ac:dyDescent="0.2"/>
    <row r="576093" hidden="1" x14ac:dyDescent="0.2"/>
    <row r="576094" hidden="1" x14ac:dyDescent="0.2"/>
    <row r="576095" hidden="1" x14ac:dyDescent="0.2"/>
    <row r="576096" hidden="1" x14ac:dyDescent="0.2"/>
    <row r="576097" hidden="1" x14ac:dyDescent="0.2"/>
    <row r="576098" hidden="1" x14ac:dyDescent="0.2"/>
    <row r="576099" hidden="1" x14ac:dyDescent="0.2"/>
    <row r="576100" hidden="1" x14ac:dyDescent="0.2"/>
    <row r="576101" hidden="1" x14ac:dyDescent="0.2"/>
    <row r="576102" hidden="1" x14ac:dyDescent="0.2"/>
    <row r="576103" hidden="1" x14ac:dyDescent="0.2"/>
    <row r="576104" hidden="1" x14ac:dyDescent="0.2"/>
    <row r="576105" hidden="1" x14ac:dyDescent="0.2"/>
    <row r="576106" hidden="1" x14ac:dyDescent="0.2"/>
    <row r="576107" hidden="1" x14ac:dyDescent="0.2"/>
    <row r="576108" hidden="1" x14ac:dyDescent="0.2"/>
    <row r="576109" hidden="1" x14ac:dyDescent="0.2"/>
    <row r="576110" hidden="1" x14ac:dyDescent="0.2"/>
    <row r="576111" hidden="1" x14ac:dyDescent="0.2"/>
    <row r="576112" hidden="1" x14ac:dyDescent="0.2"/>
    <row r="576113" hidden="1" x14ac:dyDescent="0.2"/>
    <row r="576114" hidden="1" x14ac:dyDescent="0.2"/>
    <row r="576115" hidden="1" x14ac:dyDescent="0.2"/>
    <row r="576116" hidden="1" x14ac:dyDescent="0.2"/>
    <row r="576117" hidden="1" x14ac:dyDescent="0.2"/>
    <row r="576118" hidden="1" x14ac:dyDescent="0.2"/>
    <row r="576119" hidden="1" x14ac:dyDescent="0.2"/>
    <row r="576120" hidden="1" x14ac:dyDescent="0.2"/>
    <row r="576121" hidden="1" x14ac:dyDescent="0.2"/>
    <row r="576122" hidden="1" x14ac:dyDescent="0.2"/>
    <row r="576123" hidden="1" x14ac:dyDescent="0.2"/>
    <row r="576124" hidden="1" x14ac:dyDescent="0.2"/>
    <row r="576125" hidden="1" x14ac:dyDescent="0.2"/>
    <row r="576126" hidden="1" x14ac:dyDescent="0.2"/>
    <row r="576127" hidden="1" x14ac:dyDescent="0.2"/>
    <row r="576128" hidden="1" x14ac:dyDescent="0.2"/>
    <row r="576129" hidden="1" x14ac:dyDescent="0.2"/>
    <row r="576130" hidden="1" x14ac:dyDescent="0.2"/>
    <row r="576131" hidden="1" x14ac:dyDescent="0.2"/>
    <row r="576132" hidden="1" x14ac:dyDescent="0.2"/>
    <row r="576133" hidden="1" x14ac:dyDescent="0.2"/>
    <row r="576134" hidden="1" x14ac:dyDescent="0.2"/>
    <row r="576135" hidden="1" x14ac:dyDescent="0.2"/>
    <row r="576136" hidden="1" x14ac:dyDescent="0.2"/>
    <row r="576137" hidden="1" x14ac:dyDescent="0.2"/>
    <row r="576138" hidden="1" x14ac:dyDescent="0.2"/>
    <row r="576139" hidden="1" x14ac:dyDescent="0.2"/>
    <row r="576140" hidden="1" x14ac:dyDescent="0.2"/>
    <row r="576141" hidden="1" x14ac:dyDescent="0.2"/>
    <row r="576142" hidden="1" x14ac:dyDescent="0.2"/>
    <row r="576143" hidden="1" x14ac:dyDescent="0.2"/>
    <row r="576144" hidden="1" x14ac:dyDescent="0.2"/>
    <row r="576145" hidden="1" x14ac:dyDescent="0.2"/>
    <row r="576146" hidden="1" x14ac:dyDescent="0.2"/>
    <row r="576147" hidden="1" x14ac:dyDescent="0.2"/>
    <row r="576148" hidden="1" x14ac:dyDescent="0.2"/>
    <row r="576149" hidden="1" x14ac:dyDescent="0.2"/>
    <row r="576150" hidden="1" x14ac:dyDescent="0.2"/>
    <row r="576151" hidden="1" x14ac:dyDescent="0.2"/>
    <row r="576152" hidden="1" x14ac:dyDescent="0.2"/>
    <row r="576153" hidden="1" x14ac:dyDescent="0.2"/>
    <row r="576154" hidden="1" x14ac:dyDescent="0.2"/>
    <row r="576155" hidden="1" x14ac:dyDescent="0.2"/>
    <row r="576156" hidden="1" x14ac:dyDescent="0.2"/>
    <row r="576157" hidden="1" x14ac:dyDescent="0.2"/>
    <row r="576158" hidden="1" x14ac:dyDescent="0.2"/>
    <row r="576159" hidden="1" x14ac:dyDescent="0.2"/>
    <row r="576160" hidden="1" x14ac:dyDescent="0.2"/>
    <row r="576161" hidden="1" x14ac:dyDescent="0.2"/>
    <row r="576162" hidden="1" x14ac:dyDescent="0.2"/>
    <row r="576163" hidden="1" x14ac:dyDescent="0.2"/>
    <row r="576164" hidden="1" x14ac:dyDescent="0.2"/>
    <row r="576165" hidden="1" x14ac:dyDescent="0.2"/>
    <row r="576166" hidden="1" x14ac:dyDescent="0.2"/>
    <row r="576167" hidden="1" x14ac:dyDescent="0.2"/>
    <row r="576168" hidden="1" x14ac:dyDescent="0.2"/>
    <row r="576169" hidden="1" x14ac:dyDescent="0.2"/>
    <row r="576170" hidden="1" x14ac:dyDescent="0.2"/>
    <row r="576171" hidden="1" x14ac:dyDescent="0.2"/>
    <row r="576172" hidden="1" x14ac:dyDescent="0.2"/>
    <row r="576173" hidden="1" x14ac:dyDescent="0.2"/>
    <row r="576174" hidden="1" x14ac:dyDescent="0.2"/>
    <row r="576175" hidden="1" x14ac:dyDescent="0.2"/>
    <row r="576176" hidden="1" x14ac:dyDescent="0.2"/>
    <row r="576177" hidden="1" x14ac:dyDescent="0.2"/>
    <row r="576178" hidden="1" x14ac:dyDescent="0.2"/>
    <row r="576179" hidden="1" x14ac:dyDescent="0.2"/>
    <row r="576180" hidden="1" x14ac:dyDescent="0.2"/>
    <row r="576181" hidden="1" x14ac:dyDescent="0.2"/>
    <row r="576182" hidden="1" x14ac:dyDescent="0.2"/>
    <row r="576183" hidden="1" x14ac:dyDescent="0.2"/>
    <row r="576184" hidden="1" x14ac:dyDescent="0.2"/>
    <row r="576185" hidden="1" x14ac:dyDescent="0.2"/>
    <row r="576186" hidden="1" x14ac:dyDescent="0.2"/>
    <row r="576187" hidden="1" x14ac:dyDescent="0.2"/>
    <row r="576188" hidden="1" x14ac:dyDescent="0.2"/>
    <row r="576189" hidden="1" x14ac:dyDescent="0.2"/>
    <row r="576190" hidden="1" x14ac:dyDescent="0.2"/>
    <row r="576191" hidden="1" x14ac:dyDescent="0.2"/>
    <row r="576192" hidden="1" x14ac:dyDescent="0.2"/>
    <row r="576193" hidden="1" x14ac:dyDescent="0.2"/>
    <row r="576194" hidden="1" x14ac:dyDescent="0.2"/>
    <row r="576195" hidden="1" x14ac:dyDescent="0.2"/>
    <row r="576196" hidden="1" x14ac:dyDescent="0.2"/>
    <row r="576197" hidden="1" x14ac:dyDescent="0.2"/>
    <row r="576198" hidden="1" x14ac:dyDescent="0.2"/>
    <row r="576199" hidden="1" x14ac:dyDescent="0.2"/>
    <row r="576200" hidden="1" x14ac:dyDescent="0.2"/>
    <row r="576201" hidden="1" x14ac:dyDescent="0.2"/>
    <row r="576202" hidden="1" x14ac:dyDescent="0.2"/>
    <row r="576203" hidden="1" x14ac:dyDescent="0.2"/>
    <row r="576204" hidden="1" x14ac:dyDescent="0.2"/>
    <row r="576205" hidden="1" x14ac:dyDescent="0.2"/>
    <row r="576206" hidden="1" x14ac:dyDescent="0.2"/>
    <row r="576207" hidden="1" x14ac:dyDescent="0.2"/>
    <row r="576208" hidden="1" x14ac:dyDescent="0.2"/>
    <row r="576209" hidden="1" x14ac:dyDescent="0.2"/>
    <row r="576210" hidden="1" x14ac:dyDescent="0.2"/>
    <row r="576211" hidden="1" x14ac:dyDescent="0.2"/>
    <row r="576212" hidden="1" x14ac:dyDescent="0.2"/>
    <row r="576213" hidden="1" x14ac:dyDescent="0.2"/>
    <row r="576214" hidden="1" x14ac:dyDescent="0.2"/>
    <row r="576215" hidden="1" x14ac:dyDescent="0.2"/>
    <row r="576216" hidden="1" x14ac:dyDescent="0.2"/>
    <row r="576217" hidden="1" x14ac:dyDescent="0.2"/>
    <row r="576218" hidden="1" x14ac:dyDescent="0.2"/>
    <row r="576219" hidden="1" x14ac:dyDescent="0.2"/>
    <row r="576220" hidden="1" x14ac:dyDescent="0.2"/>
    <row r="576221" hidden="1" x14ac:dyDescent="0.2"/>
    <row r="576222" hidden="1" x14ac:dyDescent="0.2"/>
    <row r="576223" hidden="1" x14ac:dyDescent="0.2"/>
    <row r="576224" hidden="1" x14ac:dyDescent="0.2"/>
    <row r="576225" hidden="1" x14ac:dyDescent="0.2"/>
    <row r="576226" hidden="1" x14ac:dyDescent="0.2"/>
    <row r="576227" hidden="1" x14ac:dyDescent="0.2"/>
    <row r="576228" hidden="1" x14ac:dyDescent="0.2"/>
    <row r="576229" hidden="1" x14ac:dyDescent="0.2"/>
    <row r="576230" hidden="1" x14ac:dyDescent="0.2"/>
    <row r="576231" hidden="1" x14ac:dyDescent="0.2"/>
    <row r="576232" hidden="1" x14ac:dyDescent="0.2"/>
    <row r="576233" hidden="1" x14ac:dyDescent="0.2"/>
    <row r="576234" hidden="1" x14ac:dyDescent="0.2"/>
    <row r="576235" hidden="1" x14ac:dyDescent="0.2"/>
    <row r="576236" hidden="1" x14ac:dyDescent="0.2"/>
    <row r="576237" hidden="1" x14ac:dyDescent="0.2"/>
    <row r="576238" hidden="1" x14ac:dyDescent="0.2"/>
    <row r="576239" hidden="1" x14ac:dyDescent="0.2"/>
    <row r="576240" hidden="1" x14ac:dyDescent="0.2"/>
    <row r="576241" hidden="1" x14ac:dyDescent="0.2"/>
    <row r="576242" hidden="1" x14ac:dyDescent="0.2"/>
    <row r="576243" hidden="1" x14ac:dyDescent="0.2"/>
    <row r="576244" hidden="1" x14ac:dyDescent="0.2"/>
    <row r="576245" hidden="1" x14ac:dyDescent="0.2"/>
    <row r="576246" hidden="1" x14ac:dyDescent="0.2"/>
    <row r="576247" hidden="1" x14ac:dyDescent="0.2"/>
    <row r="576248" hidden="1" x14ac:dyDescent="0.2"/>
    <row r="576249" hidden="1" x14ac:dyDescent="0.2"/>
    <row r="576250" hidden="1" x14ac:dyDescent="0.2"/>
    <row r="576251" hidden="1" x14ac:dyDescent="0.2"/>
    <row r="576252" hidden="1" x14ac:dyDescent="0.2"/>
    <row r="576253" hidden="1" x14ac:dyDescent="0.2"/>
    <row r="576254" hidden="1" x14ac:dyDescent="0.2"/>
    <row r="576255" hidden="1" x14ac:dyDescent="0.2"/>
    <row r="576256" hidden="1" x14ac:dyDescent="0.2"/>
    <row r="576257" hidden="1" x14ac:dyDescent="0.2"/>
    <row r="576258" hidden="1" x14ac:dyDescent="0.2"/>
    <row r="576259" hidden="1" x14ac:dyDescent="0.2"/>
    <row r="576260" hidden="1" x14ac:dyDescent="0.2"/>
    <row r="576261" hidden="1" x14ac:dyDescent="0.2"/>
    <row r="576262" hidden="1" x14ac:dyDescent="0.2"/>
    <row r="576263" hidden="1" x14ac:dyDescent="0.2"/>
    <row r="576264" hidden="1" x14ac:dyDescent="0.2"/>
    <row r="576265" hidden="1" x14ac:dyDescent="0.2"/>
    <row r="576266" hidden="1" x14ac:dyDescent="0.2"/>
    <row r="576267" hidden="1" x14ac:dyDescent="0.2"/>
    <row r="576268" hidden="1" x14ac:dyDescent="0.2"/>
    <row r="576269" hidden="1" x14ac:dyDescent="0.2"/>
    <row r="576270" hidden="1" x14ac:dyDescent="0.2"/>
    <row r="576271" hidden="1" x14ac:dyDescent="0.2"/>
    <row r="576272" hidden="1" x14ac:dyDescent="0.2"/>
    <row r="576273" hidden="1" x14ac:dyDescent="0.2"/>
    <row r="576274" hidden="1" x14ac:dyDescent="0.2"/>
    <row r="576275" hidden="1" x14ac:dyDescent="0.2"/>
    <row r="576276" hidden="1" x14ac:dyDescent="0.2"/>
    <row r="576277" hidden="1" x14ac:dyDescent="0.2"/>
    <row r="576278" hidden="1" x14ac:dyDescent="0.2"/>
    <row r="576279" hidden="1" x14ac:dyDescent="0.2"/>
    <row r="576280" hidden="1" x14ac:dyDescent="0.2"/>
    <row r="576281" hidden="1" x14ac:dyDescent="0.2"/>
    <row r="576282" hidden="1" x14ac:dyDescent="0.2"/>
    <row r="576283" hidden="1" x14ac:dyDescent="0.2"/>
    <row r="576284" hidden="1" x14ac:dyDescent="0.2"/>
    <row r="576285" hidden="1" x14ac:dyDescent="0.2"/>
    <row r="576286" hidden="1" x14ac:dyDescent="0.2"/>
    <row r="576287" hidden="1" x14ac:dyDescent="0.2"/>
    <row r="576288" hidden="1" x14ac:dyDescent="0.2"/>
    <row r="576289" hidden="1" x14ac:dyDescent="0.2"/>
    <row r="576290" hidden="1" x14ac:dyDescent="0.2"/>
    <row r="576291" hidden="1" x14ac:dyDescent="0.2"/>
    <row r="576292" hidden="1" x14ac:dyDescent="0.2"/>
    <row r="576293" hidden="1" x14ac:dyDescent="0.2"/>
    <row r="576294" hidden="1" x14ac:dyDescent="0.2"/>
    <row r="576295" hidden="1" x14ac:dyDescent="0.2"/>
    <row r="576296" hidden="1" x14ac:dyDescent="0.2"/>
    <row r="576297" hidden="1" x14ac:dyDescent="0.2"/>
    <row r="576298" hidden="1" x14ac:dyDescent="0.2"/>
    <row r="576299" hidden="1" x14ac:dyDescent="0.2"/>
    <row r="576300" hidden="1" x14ac:dyDescent="0.2"/>
    <row r="576301" hidden="1" x14ac:dyDescent="0.2"/>
    <row r="576302" hidden="1" x14ac:dyDescent="0.2"/>
    <row r="576303" hidden="1" x14ac:dyDescent="0.2"/>
    <row r="576304" hidden="1" x14ac:dyDescent="0.2"/>
    <row r="576305" hidden="1" x14ac:dyDescent="0.2"/>
    <row r="576306" hidden="1" x14ac:dyDescent="0.2"/>
    <row r="576307" hidden="1" x14ac:dyDescent="0.2"/>
    <row r="576308" hidden="1" x14ac:dyDescent="0.2"/>
    <row r="576309" hidden="1" x14ac:dyDescent="0.2"/>
    <row r="576310" hidden="1" x14ac:dyDescent="0.2"/>
    <row r="576311" hidden="1" x14ac:dyDescent="0.2"/>
    <row r="576312" hidden="1" x14ac:dyDescent="0.2"/>
    <row r="576313" hidden="1" x14ac:dyDescent="0.2"/>
    <row r="576314" hidden="1" x14ac:dyDescent="0.2"/>
    <row r="576315" hidden="1" x14ac:dyDescent="0.2"/>
    <row r="576316" hidden="1" x14ac:dyDescent="0.2"/>
    <row r="576317" hidden="1" x14ac:dyDescent="0.2"/>
    <row r="576318" hidden="1" x14ac:dyDescent="0.2"/>
    <row r="576319" hidden="1" x14ac:dyDescent="0.2"/>
    <row r="576320" hidden="1" x14ac:dyDescent="0.2"/>
    <row r="576321" hidden="1" x14ac:dyDescent="0.2"/>
    <row r="576322" hidden="1" x14ac:dyDescent="0.2"/>
    <row r="576323" hidden="1" x14ac:dyDescent="0.2"/>
    <row r="576324" hidden="1" x14ac:dyDescent="0.2"/>
    <row r="576325" hidden="1" x14ac:dyDescent="0.2"/>
    <row r="576326" hidden="1" x14ac:dyDescent="0.2"/>
    <row r="576327" hidden="1" x14ac:dyDescent="0.2"/>
    <row r="576328" hidden="1" x14ac:dyDescent="0.2"/>
    <row r="576329" hidden="1" x14ac:dyDescent="0.2"/>
    <row r="576330" hidden="1" x14ac:dyDescent="0.2"/>
    <row r="576331" hidden="1" x14ac:dyDescent="0.2"/>
    <row r="576332" hidden="1" x14ac:dyDescent="0.2"/>
    <row r="576333" hidden="1" x14ac:dyDescent="0.2"/>
    <row r="576334" hidden="1" x14ac:dyDescent="0.2"/>
    <row r="576335" hidden="1" x14ac:dyDescent="0.2"/>
    <row r="576336" hidden="1" x14ac:dyDescent="0.2"/>
    <row r="576337" hidden="1" x14ac:dyDescent="0.2"/>
    <row r="576338" hidden="1" x14ac:dyDescent="0.2"/>
    <row r="576339" hidden="1" x14ac:dyDescent="0.2"/>
    <row r="576340" hidden="1" x14ac:dyDescent="0.2"/>
    <row r="576341" hidden="1" x14ac:dyDescent="0.2"/>
    <row r="576342" hidden="1" x14ac:dyDescent="0.2"/>
    <row r="576343" hidden="1" x14ac:dyDescent="0.2"/>
    <row r="576344" hidden="1" x14ac:dyDescent="0.2"/>
    <row r="576345" hidden="1" x14ac:dyDescent="0.2"/>
    <row r="576346" hidden="1" x14ac:dyDescent="0.2"/>
    <row r="576347" hidden="1" x14ac:dyDescent="0.2"/>
    <row r="576348" hidden="1" x14ac:dyDescent="0.2"/>
    <row r="576349" hidden="1" x14ac:dyDescent="0.2"/>
    <row r="576350" hidden="1" x14ac:dyDescent="0.2"/>
    <row r="576351" hidden="1" x14ac:dyDescent="0.2"/>
    <row r="576352" hidden="1" x14ac:dyDescent="0.2"/>
    <row r="576353" hidden="1" x14ac:dyDescent="0.2"/>
    <row r="576354" hidden="1" x14ac:dyDescent="0.2"/>
    <row r="576355" hidden="1" x14ac:dyDescent="0.2"/>
    <row r="576356" hidden="1" x14ac:dyDescent="0.2"/>
    <row r="576357" hidden="1" x14ac:dyDescent="0.2"/>
    <row r="576358" hidden="1" x14ac:dyDescent="0.2"/>
    <row r="576359" hidden="1" x14ac:dyDescent="0.2"/>
    <row r="576360" hidden="1" x14ac:dyDescent="0.2"/>
    <row r="576361" hidden="1" x14ac:dyDescent="0.2"/>
    <row r="576362" hidden="1" x14ac:dyDescent="0.2"/>
    <row r="576363" hidden="1" x14ac:dyDescent="0.2"/>
    <row r="576364" hidden="1" x14ac:dyDescent="0.2"/>
    <row r="576365" hidden="1" x14ac:dyDescent="0.2"/>
    <row r="576366" hidden="1" x14ac:dyDescent="0.2"/>
    <row r="576367" hidden="1" x14ac:dyDescent="0.2"/>
    <row r="576368" hidden="1" x14ac:dyDescent="0.2"/>
    <row r="576369" hidden="1" x14ac:dyDescent="0.2"/>
    <row r="576370" hidden="1" x14ac:dyDescent="0.2"/>
    <row r="576371" hidden="1" x14ac:dyDescent="0.2"/>
    <row r="576372" hidden="1" x14ac:dyDescent="0.2"/>
    <row r="576373" hidden="1" x14ac:dyDescent="0.2"/>
    <row r="576374" hidden="1" x14ac:dyDescent="0.2"/>
    <row r="576375" hidden="1" x14ac:dyDescent="0.2"/>
    <row r="576376" hidden="1" x14ac:dyDescent="0.2"/>
    <row r="576377" hidden="1" x14ac:dyDescent="0.2"/>
    <row r="576378" hidden="1" x14ac:dyDescent="0.2"/>
    <row r="576379" hidden="1" x14ac:dyDescent="0.2"/>
    <row r="576380" hidden="1" x14ac:dyDescent="0.2"/>
    <row r="576381" hidden="1" x14ac:dyDescent="0.2"/>
    <row r="576382" hidden="1" x14ac:dyDescent="0.2"/>
    <row r="576383" hidden="1" x14ac:dyDescent="0.2"/>
    <row r="576384" hidden="1" x14ac:dyDescent="0.2"/>
    <row r="576385" hidden="1" x14ac:dyDescent="0.2"/>
    <row r="576386" hidden="1" x14ac:dyDescent="0.2"/>
    <row r="576387" hidden="1" x14ac:dyDescent="0.2"/>
    <row r="576388" hidden="1" x14ac:dyDescent="0.2"/>
    <row r="576389" hidden="1" x14ac:dyDescent="0.2"/>
    <row r="576390" hidden="1" x14ac:dyDescent="0.2"/>
    <row r="576391" hidden="1" x14ac:dyDescent="0.2"/>
    <row r="576392" hidden="1" x14ac:dyDescent="0.2"/>
    <row r="576393" hidden="1" x14ac:dyDescent="0.2"/>
    <row r="576394" hidden="1" x14ac:dyDescent="0.2"/>
    <row r="576395" hidden="1" x14ac:dyDescent="0.2"/>
    <row r="576396" hidden="1" x14ac:dyDescent="0.2"/>
    <row r="576397" hidden="1" x14ac:dyDescent="0.2"/>
    <row r="576398" hidden="1" x14ac:dyDescent="0.2"/>
    <row r="576399" hidden="1" x14ac:dyDescent="0.2"/>
    <row r="576400" hidden="1" x14ac:dyDescent="0.2"/>
    <row r="576401" hidden="1" x14ac:dyDescent="0.2"/>
    <row r="576402" hidden="1" x14ac:dyDescent="0.2"/>
    <row r="576403" hidden="1" x14ac:dyDescent="0.2"/>
    <row r="576404" hidden="1" x14ac:dyDescent="0.2"/>
    <row r="576405" hidden="1" x14ac:dyDescent="0.2"/>
    <row r="576406" hidden="1" x14ac:dyDescent="0.2"/>
    <row r="576407" hidden="1" x14ac:dyDescent="0.2"/>
    <row r="576408" hidden="1" x14ac:dyDescent="0.2"/>
    <row r="576409" hidden="1" x14ac:dyDescent="0.2"/>
    <row r="576410" hidden="1" x14ac:dyDescent="0.2"/>
    <row r="576411" hidden="1" x14ac:dyDescent="0.2"/>
    <row r="576412" hidden="1" x14ac:dyDescent="0.2"/>
    <row r="576413" hidden="1" x14ac:dyDescent="0.2"/>
    <row r="576414" hidden="1" x14ac:dyDescent="0.2"/>
    <row r="576415" hidden="1" x14ac:dyDescent="0.2"/>
    <row r="576416" hidden="1" x14ac:dyDescent="0.2"/>
    <row r="576417" hidden="1" x14ac:dyDescent="0.2"/>
    <row r="576418" hidden="1" x14ac:dyDescent="0.2"/>
    <row r="576419" hidden="1" x14ac:dyDescent="0.2"/>
    <row r="576420" hidden="1" x14ac:dyDescent="0.2"/>
    <row r="576421" hidden="1" x14ac:dyDescent="0.2"/>
    <row r="576422" hidden="1" x14ac:dyDescent="0.2"/>
    <row r="576423" hidden="1" x14ac:dyDescent="0.2"/>
    <row r="576424" hidden="1" x14ac:dyDescent="0.2"/>
    <row r="576425" hidden="1" x14ac:dyDescent="0.2"/>
    <row r="576426" hidden="1" x14ac:dyDescent="0.2"/>
    <row r="576427" hidden="1" x14ac:dyDescent="0.2"/>
    <row r="576428" hidden="1" x14ac:dyDescent="0.2"/>
    <row r="576429" hidden="1" x14ac:dyDescent="0.2"/>
    <row r="576430" hidden="1" x14ac:dyDescent="0.2"/>
    <row r="576431" hidden="1" x14ac:dyDescent="0.2"/>
    <row r="576432" hidden="1" x14ac:dyDescent="0.2"/>
    <row r="576433" hidden="1" x14ac:dyDescent="0.2"/>
    <row r="576434" hidden="1" x14ac:dyDescent="0.2"/>
    <row r="576435" hidden="1" x14ac:dyDescent="0.2"/>
    <row r="576436" hidden="1" x14ac:dyDescent="0.2"/>
    <row r="576437" hidden="1" x14ac:dyDescent="0.2"/>
    <row r="576438" hidden="1" x14ac:dyDescent="0.2"/>
    <row r="576439" hidden="1" x14ac:dyDescent="0.2"/>
    <row r="576440" hidden="1" x14ac:dyDescent="0.2"/>
    <row r="576441" hidden="1" x14ac:dyDescent="0.2"/>
    <row r="576442" hidden="1" x14ac:dyDescent="0.2"/>
    <row r="576443" hidden="1" x14ac:dyDescent="0.2"/>
    <row r="576444" hidden="1" x14ac:dyDescent="0.2"/>
    <row r="576445" hidden="1" x14ac:dyDescent="0.2"/>
    <row r="576446" hidden="1" x14ac:dyDescent="0.2"/>
    <row r="576447" hidden="1" x14ac:dyDescent="0.2"/>
    <row r="576448" hidden="1" x14ac:dyDescent="0.2"/>
    <row r="576449" hidden="1" x14ac:dyDescent="0.2"/>
    <row r="576450" hidden="1" x14ac:dyDescent="0.2"/>
    <row r="576451" hidden="1" x14ac:dyDescent="0.2"/>
    <row r="576452" hidden="1" x14ac:dyDescent="0.2"/>
    <row r="576453" hidden="1" x14ac:dyDescent="0.2"/>
    <row r="576454" hidden="1" x14ac:dyDescent="0.2"/>
    <row r="576455" hidden="1" x14ac:dyDescent="0.2"/>
    <row r="576456" hidden="1" x14ac:dyDescent="0.2"/>
    <row r="576457" hidden="1" x14ac:dyDescent="0.2"/>
    <row r="576458" hidden="1" x14ac:dyDescent="0.2"/>
    <row r="576459" hidden="1" x14ac:dyDescent="0.2"/>
    <row r="576460" hidden="1" x14ac:dyDescent="0.2"/>
    <row r="576461" hidden="1" x14ac:dyDescent="0.2"/>
    <row r="576462" hidden="1" x14ac:dyDescent="0.2"/>
    <row r="576463" hidden="1" x14ac:dyDescent="0.2"/>
    <row r="576464" hidden="1" x14ac:dyDescent="0.2"/>
    <row r="576465" hidden="1" x14ac:dyDescent="0.2"/>
    <row r="576466" hidden="1" x14ac:dyDescent="0.2"/>
    <row r="576467" hidden="1" x14ac:dyDescent="0.2"/>
    <row r="576468" hidden="1" x14ac:dyDescent="0.2"/>
    <row r="576469" hidden="1" x14ac:dyDescent="0.2"/>
    <row r="576470" hidden="1" x14ac:dyDescent="0.2"/>
    <row r="576471" hidden="1" x14ac:dyDescent="0.2"/>
    <row r="576472" hidden="1" x14ac:dyDescent="0.2"/>
    <row r="576473" hidden="1" x14ac:dyDescent="0.2"/>
    <row r="576474" hidden="1" x14ac:dyDescent="0.2"/>
    <row r="576475" hidden="1" x14ac:dyDescent="0.2"/>
    <row r="576476" hidden="1" x14ac:dyDescent="0.2"/>
    <row r="576477" hidden="1" x14ac:dyDescent="0.2"/>
    <row r="576478" hidden="1" x14ac:dyDescent="0.2"/>
    <row r="576479" hidden="1" x14ac:dyDescent="0.2"/>
    <row r="576480" hidden="1" x14ac:dyDescent="0.2"/>
    <row r="576481" hidden="1" x14ac:dyDescent="0.2"/>
    <row r="576482" hidden="1" x14ac:dyDescent="0.2"/>
    <row r="576483" hidden="1" x14ac:dyDescent="0.2"/>
    <row r="576484" hidden="1" x14ac:dyDescent="0.2"/>
    <row r="576485" hidden="1" x14ac:dyDescent="0.2"/>
    <row r="576486" hidden="1" x14ac:dyDescent="0.2"/>
    <row r="576487" hidden="1" x14ac:dyDescent="0.2"/>
    <row r="576488" hidden="1" x14ac:dyDescent="0.2"/>
    <row r="576489" hidden="1" x14ac:dyDescent="0.2"/>
    <row r="576490" hidden="1" x14ac:dyDescent="0.2"/>
    <row r="576491" hidden="1" x14ac:dyDescent="0.2"/>
    <row r="576492" hidden="1" x14ac:dyDescent="0.2"/>
    <row r="576493" hidden="1" x14ac:dyDescent="0.2"/>
    <row r="576494" hidden="1" x14ac:dyDescent="0.2"/>
    <row r="576495" hidden="1" x14ac:dyDescent="0.2"/>
    <row r="576496" hidden="1" x14ac:dyDescent="0.2"/>
    <row r="576497" hidden="1" x14ac:dyDescent="0.2"/>
    <row r="576498" hidden="1" x14ac:dyDescent="0.2"/>
    <row r="576499" hidden="1" x14ac:dyDescent="0.2"/>
    <row r="576500" hidden="1" x14ac:dyDescent="0.2"/>
    <row r="576501" hidden="1" x14ac:dyDescent="0.2"/>
    <row r="576502" hidden="1" x14ac:dyDescent="0.2"/>
    <row r="576503" hidden="1" x14ac:dyDescent="0.2"/>
    <row r="576504" hidden="1" x14ac:dyDescent="0.2"/>
    <row r="576505" hidden="1" x14ac:dyDescent="0.2"/>
    <row r="576506" hidden="1" x14ac:dyDescent="0.2"/>
    <row r="576507" hidden="1" x14ac:dyDescent="0.2"/>
    <row r="576508" hidden="1" x14ac:dyDescent="0.2"/>
    <row r="576509" hidden="1" x14ac:dyDescent="0.2"/>
    <row r="576510" hidden="1" x14ac:dyDescent="0.2"/>
    <row r="576511" hidden="1" x14ac:dyDescent="0.2"/>
    <row r="576512" hidden="1" x14ac:dyDescent="0.2"/>
    <row r="576513" hidden="1" x14ac:dyDescent="0.2"/>
    <row r="576514" hidden="1" x14ac:dyDescent="0.2"/>
    <row r="576515" hidden="1" x14ac:dyDescent="0.2"/>
    <row r="576516" hidden="1" x14ac:dyDescent="0.2"/>
    <row r="576517" hidden="1" x14ac:dyDescent="0.2"/>
    <row r="576518" hidden="1" x14ac:dyDescent="0.2"/>
    <row r="576519" hidden="1" x14ac:dyDescent="0.2"/>
    <row r="576520" hidden="1" x14ac:dyDescent="0.2"/>
    <row r="576521" hidden="1" x14ac:dyDescent="0.2"/>
    <row r="576522" hidden="1" x14ac:dyDescent="0.2"/>
    <row r="576523" hidden="1" x14ac:dyDescent="0.2"/>
    <row r="576524" hidden="1" x14ac:dyDescent="0.2"/>
    <row r="576525" hidden="1" x14ac:dyDescent="0.2"/>
    <row r="576526" hidden="1" x14ac:dyDescent="0.2"/>
    <row r="576527" hidden="1" x14ac:dyDescent="0.2"/>
    <row r="576528" hidden="1" x14ac:dyDescent="0.2"/>
    <row r="576529" hidden="1" x14ac:dyDescent="0.2"/>
    <row r="576530" hidden="1" x14ac:dyDescent="0.2"/>
    <row r="576531" hidden="1" x14ac:dyDescent="0.2"/>
    <row r="576532" hidden="1" x14ac:dyDescent="0.2"/>
    <row r="576533" hidden="1" x14ac:dyDescent="0.2"/>
    <row r="576534" hidden="1" x14ac:dyDescent="0.2"/>
    <row r="576535" hidden="1" x14ac:dyDescent="0.2"/>
    <row r="576536" hidden="1" x14ac:dyDescent="0.2"/>
    <row r="576537" hidden="1" x14ac:dyDescent="0.2"/>
    <row r="576538" hidden="1" x14ac:dyDescent="0.2"/>
    <row r="576539" hidden="1" x14ac:dyDescent="0.2"/>
    <row r="576540" hidden="1" x14ac:dyDescent="0.2"/>
    <row r="576541" hidden="1" x14ac:dyDescent="0.2"/>
    <row r="576542" hidden="1" x14ac:dyDescent="0.2"/>
    <row r="576543" hidden="1" x14ac:dyDescent="0.2"/>
    <row r="576544" hidden="1" x14ac:dyDescent="0.2"/>
    <row r="576545" hidden="1" x14ac:dyDescent="0.2"/>
    <row r="576546" hidden="1" x14ac:dyDescent="0.2"/>
    <row r="576547" hidden="1" x14ac:dyDescent="0.2"/>
    <row r="576548" hidden="1" x14ac:dyDescent="0.2"/>
    <row r="576549" hidden="1" x14ac:dyDescent="0.2"/>
    <row r="576550" hidden="1" x14ac:dyDescent="0.2"/>
    <row r="576551" hidden="1" x14ac:dyDescent="0.2"/>
    <row r="576552" hidden="1" x14ac:dyDescent="0.2"/>
    <row r="576553" hidden="1" x14ac:dyDescent="0.2"/>
    <row r="576554" hidden="1" x14ac:dyDescent="0.2"/>
    <row r="576555" hidden="1" x14ac:dyDescent="0.2"/>
    <row r="576556" hidden="1" x14ac:dyDescent="0.2"/>
    <row r="576557" hidden="1" x14ac:dyDescent="0.2"/>
    <row r="576558" hidden="1" x14ac:dyDescent="0.2"/>
    <row r="576559" hidden="1" x14ac:dyDescent="0.2"/>
    <row r="576560" hidden="1" x14ac:dyDescent="0.2"/>
    <row r="576561" hidden="1" x14ac:dyDescent="0.2"/>
    <row r="576562" hidden="1" x14ac:dyDescent="0.2"/>
    <row r="576563" hidden="1" x14ac:dyDescent="0.2"/>
    <row r="576564" hidden="1" x14ac:dyDescent="0.2"/>
    <row r="576565" hidden="1" x14ac:dyDescent="0.2"/>
    <row r="576566" hidden="1" x14ac:dyDescent="0.2"/>
    <row r="576567" hidden="1" x14ac:dyDescent="0.2"/>
    <row r="576568" hidden="1" x14ac:dyDescent="0.2"/>
    <row r="576569" hidden="1" x14ac:dyDescent="0.2"/>
    <row r="576570" hidden="1" x14ac:dyDescent="0.2"/>
    <row r="576571" hidden="1" x14ac:dyDescent="0.2"/>
    <row r="576572" hidden="1" x14ac:dyDescent="0.2"/>
    <row r="576573" hidden="1" x14ac:dyDescent="0.2"/>
    <row r="576574" hidden="1" x14ac:dyDescent="0.2"/>
    <row r="576575" hidden="1" x14ac:dyDescent="0.2"/>
    <row r="576576" hidden="1" x14ac:dyDescent="0.2"/>
    <row r="576577" hidden="1" x14ac:dyDescent="0.2"/>
    <row r="576578" hidden="1" x14ac:dyDescent="0.2"/>
    <row r="576579" hidden="1" x14ac:dyDescent="0.2"/>
    <row r="576580" hidden="1" x14ac:dyDescent="0.2"/>
    <row r="576581" hidden="1" x14ac:dyDescent="0.2"/>
    <row r="576582" hidden="1" x14ac:dyDescent="0.2"/>
    <row r="576583" hidden="1" x14ac:dyDescent="0.2"/>
    <row r="576584" hidden="1" x14ac:dyDescent="0.2"/>
    <row r="576585" hidden="1" x14ac:dyDescent="0.2"/>
    <row r="576586" hidden="1" x14ac:dyDescent="0.2"/>
    <row r="576587" hidden="1" x14ac:dyDescent="0.2"/>
    <row r="576588" hidden="1" x14ac:dyDescent="0.2"/>
    <row r="576589" hidden="1" x14ac:dyDescent="0.2"/>
    <row r="576590" hidden="1" x14ac:dyDescent="0.2"/>
    <row r="576591" hidden="1" x14ac:dyDescent="0.2"/>
    <row r="576592" hidden="1" x14ac:dyDescent="0.2"/>
    <row r="576593" hidden="1" x14ac:dyDescent="0.2"/>
    <row r="576594" hidden="1" x14ac:dyDescent="0.2"/>
    <row r="576595" hidden="1" x14ac:dyDescent="0.2"/>
    <row r="576596" hidden="1" x14ac:dyDescent="0.2"/>
    <row r="576597" hidden="1" x14ac:dyDescent="0.2"/>
    <row r="576598" hidden="1" x14ac:dyDescent="0.2"/>
    <row r="576599" hidden="1" x14ac:dyDescent="0.2"/>
    <row r="576600" hidden="1" x14ac:dyDescent="0.2"/>
    <row r="576601" hidden="1" x14ac:dyDescent="0.2"/>
    <row r="576602" hidden="1" x14ac:dyDescent="0.2"/>
    <row r="576603" hidden="1" x14ac:dyDescent="0.2"/>
    <row r="576604" hidden="1" x14ac:dyDescent="0.2"/>
    <row r="576605" hidden="1" x14ac:dyDescent="0.2"/>
    <row r="576606" hidden="1" x14ac:dyDescent="0.2"/>
    <row r="576607" hidden="1" x14ac:dyDescent="0.2"/>
    <row r="576608" hidden="1" x14ac:dyDescent="0.2"/>
    <row r="576609" hidden="1" x14ac:dyDescent="0.2"/>
    <row r="576610" hidden="1" x14ac:dyDescent="0.2"/>
    <row r="576611" hidden="1" x14ac:dyDescent="0.2"/>
    <row r="576612" hidden="1" x14ac:dyDescent="0.2"/>
    <row r="576613" hidden="1" x14ac:dyDescent="0.2"/>
    <row r="576614" hidden="1" x14ac:dyDescent="0.2"/>
    <row r="576615" hidden="1" x14ac:dyDescent="0.2"/>
    <row r="576616" hidden="1" x14ac:dyDescent="0.2"/>
    <row r="576617" hidden="1" x14ac:dyDescent="0.2"/>
    <row r="576618" hidden="1" x14ac:dyDescent="0.2"/>
    <row r="576619" hidden="1" x14ac:dyDescent="0.2"/>
    <row r="576620" hidden="1" x14ac:dyDescent="0.2"/>
    <row r="576621" hidden="1" x14ac:dyDescent="0.2"/>
    <row r="576622" hidden="1" x14ac:dyDescent="0.2"/>
    <row r="576623" hidden="1" x14ac:dyDescent="0.2"/>
    <row r="576624" hidden="1" x14ac:dyDescent="0.2"/>
    <row r="576625" hidden="1" x14ac:dyDescent="0.2"/>
    <row r="576626" hidden="1" x14ac:dyDescent="0.2"/>
    <row r="576627" hidden="1" x14ac:dyDescent="0.2"/>
    <row r="576628" hidden="1" x14ac:dyDescent="0.2"/>
    <row r="576629" hidden="1" x14ac:dyDescent="0.2"/>
    <row r="576630" hidden="1" x14ac:dyDescent="0.2"/>
    <row r="576631" hidden="1" x14ac:dyDescent="0.2"/>
    <row r="576632" hidden="1" x14ac:dyDescent="0.2"/>
    <row r="576633" hidden="1" x14ac:dyDescent="0.2"/>
    <row r="576634" hidden="1" x14ac:dyDescent="0.2"/>
    <row r="576635" hidden="1" x14ac:dyDescent="0.2"/>
    <row r="576636" hidden="1" x14ac:dyDescent="0.2"/>
    <row r="576637" hidden="1" x14ac:dyDescent="0.2"/>
    <row r="576638" hidden="1" x14ac:dyDescent="0.2"/>
    <row r="576639" hidden="1" x14ac:dyDescent="0.2"/>
    <row r="576640" hidden="1" x14ac:dyDescent="0.2"/>
    <row r="576641" hidden="1" x14ac:dyDescent="0.2"/>
    <row r="576642" hidden="1" x14ac:dyDescent="0.2"/>
    <row r="576643" hidden="1" x14ac:dyDescent="0.2"/>
    <row r="576644" hidden="1" x14ac:dyDescent="0.2"/>
    <row r="576645" hidden="1" x14ac:dyDescent="0.2"/>
    <row r="576646" hidden="1" x14ac:dyDescent="0.2"/>
    <row r="576647" hidden="1" x14ac:dyDescent="0.2"/>
    <row r="576648" hidden="1" x14ac:dyDescent="0.2"/>
    <row r="576649" hidden="1" x14ac:dyDescent="0.2"/>
    <row r="576650" hidden="1" x14ac:dyDescent="0.2"/>
    <row r="576651" hidden="1" x14ac:dyDescent="0.2"/>
    <row r="576652" hidden="1" x14ac:dyDescent="0.2"/>
    <row r="576653" hidden="1" x14ac:dyDescent="0.2"/>
    <row r="576654" hidden="1" x14ac:dyDescent="0.2"/>
    <row r="576655" hidden="1" x14ac:dyDescent="0.2"/>
    <row r="576656" hidden="1" x14ac:dyDescent="0.2"/>
    <row r="576657" hidden="1" x14ac:dyDescent="0.2"/>
    <row r="576658" hidden="1" x14ac:dyDescent="0.2"/>
    <row r="576659" hidden="1" x14ac:dyDescent="0.2"/>
    <row r="576660" hidden="1" x14ac:dyDescent="0.2"/>
    <row r="576661" hidden="1" x14ac:dyDescent="0.2"/>
    <row r="576662" hidden="1" x14ac:dyDescent="0.2"/>
    <row r="576663" hidden="1" x14ac:dyDescent="0.2"/>
    <row r="576664" hidden="1" x14ac:dyDescent="0.2"/>
    <row r="576665" hidden="1" x14ac:dyDescent="0.2"/>
    <row r="576666" hidden="1" x14ac:dyDescent="0.2"/>
    <row r="576667" hidden="1" x14ac:dyDescent="0.2"/>
    <row r="576668" hidden="1" x14ac:dyDescent="0.2"/>
    <row r="576669" hidden="1" x14ac:dyDescent="0.2"/>
    <row r="576670" hidden="1" x14ac:dyDescent="0.2"/>
    <row r="576671" hidden="1" x14ac:dyDescent="0.2"/>
    <row r="576672" hidden="1" x14ac:dyDescent="0.2"/>
    <row r="576673" hidden="1" x14ac:dyDescent="0.2"/>
    <row r="576674" hidden="1" x14ac:dyDescent="0.2"/>
    <row r="576675" hidden="1" x14ac:dyDescent="0.2"/>
    <row r="576676" hidden="1" x14ac:dyDescent="0.2"/>
    <row r="576677" hidden="1" x14ac:dyDescent="0.2"/>
    <row r="576678" hidden="1" x14ac:dyDescent="0.2"/>
    <row r="576679" hidden="1" x14ac:dyDescent="0.2"/>
    <row r="576680" hidden="1" x14ac:dyDescent="0.2"/>
    <row r="576681" hidden="1" x14ac:dyDescent="0.2"/>
    <row r="576682" hidden="1" x14ac:dyDescent="0.2"/>
    <row r="576683" hidden="1" x14ac:dyDescent="0.2"/>
    <row r="576684" hidden="1" x14ac:dyDescent="0.2"/>
    <row r="576685" hidden="1" x14ac:dyDescent="0.2"/>
    <row r="576686" hidden="1" x14ac:dyDescent="0.2"/>
    <row r="576687" hidden="1" x14ac:dyDescent="0.2"/>
    <row r="576688" hidden="1" x14ac:dyDescent="0.2"/>
    <row r="576689" hidden="1" x14ac:dyDescent="0.2"/>
    <row r="576690" hidden="1" x14ac:dyDescent="0.2"/>
    <row r="576691" hidden="1" x14ac:dyDescent="0.2"/>
    <row r="576692" hidden="1" x14ac:dyDescent="0.2"/>
    <row r="576693" hidden="1" x14ac:dyDescent="0.2"/>
    <row r="576694" hidden="1" x14ac:dyDescent="0.2"/>
    <row r="576695" hidden="1" x14ac:dyDescent="0.2"/>
    <row r="576696" hidden="1" x14ac:dyDescent="0.2"/>
    <row r="576697" hidden="1" x14ac:dyDescent="0.2"/>
    <row r="576698" hidden="1" x14ac:dyDescent="0.2"/>
    <row r="576699" hidden="1" x14ac:dyDescent="0.2"/>
    <row r="576700" hidden="1" x14ac:dyDescent="0.2"/>
    <row r="576701" hidden="1" x14ac:dyDescent="0.2"/>
    <row r="576702" hidden="1" x14ac:dyDescent="0.2"/>
    <row r="576703" hidden="1" x14ac:dyDescent="0.2"/>
    <row r="576704" hidden="1" x14ac:dyDescent="0.2"/>
    <row r="576705" hidden="1" x14ac:dyDescent="0.2"/>
    <row r="576706" hidden="1" x14ac:dyDescent="0.2"/>
    <row r="576707" hidden="1" x14ac:dyDescent="0.2"/>
    <row r="576708" hidden="1" x14ac:dyDescent="0.2"/>
    <row r="576709" hidden="1" x14ac:dyDescent="0.2"/>
    <row r="576710" hidden="1" x14ac:dyDescent="0.2"/>
    <row r="576711" hidden="1" x14ac:dyDescent="0.2"/>
    <row r="576712" hidden="1" x14ac:dyDescent="0.2"/>
    <row r="576713" hidden="1" x14ac:dyDescent="0.2"/>
    <row r="576714" hidden="1" x14ac:dyDescent="0.2"/>
    <row r="576715" hidden="1" x14ac:dyDescent="0.2"/>
    <row r="576716" hidden="1" x14ac:dyDescent="0.2"/>
    <row r="576717" hidden="1" x14ac:dyDescent="0.2"/>
    <row r="576718" hidden="1" x14ac:dyDescent="0.2"/>
    <row r="576719" hidden="1" x14ac:dyDescent="0.2"/>
    <row r="576720" hidden="1" x14ac:dyDescent="0.2"/>
    <row r="576721" hidden="1" x14ac:dyDescent="0.2"/>
    <row r="576722" hidden="1" x14ac:dyDescent="0.2"/>
    <row r="576723" hidden="1" x14ac:dyDescent="0.2"/>
    <row r="576724" hidden="1" x14ac:dyDescent="0.2"/>
    <row r="576725" hidden="1" x14ac:dyDescent="0.2"/>
    <row r="576726" hidden="1" x14ac:dyDescent="0.2"/>
    <row r="576727" hidden="1" x14ac:dyDescent="0.2"/>
    <row r="576728" hidden="1" x14ac:dyDescent="0.2"/>
    <row r="576729" hidden="1" x14ac:dyDescent="0.2"/>
    <row r="576730" hidden="1" x14ac:dyDescent="0.2"/>
    <row r="576731" hidden="1" x14ac:dyDescent="0.2"/>
    <row r="576732" hidden="1" x14ac:dyDescent="0.2"/>
    <row r="576733" hidden="1" x14ac:dyDescent="0.2"/>
    <row r="576734" hidden="1" x14ac:dyDescent="0.2"/>
    <row r="576735" hidden="1" x14ac:dyDescent="0.2"/>
    <row r="576736" hidden="1" x14ac:dyDescent="0.2"/>
    <row r="576737" hidden="1" x14ac:dyDescent="0.2"/>
    <row r="576738" hidden="1" x14ac:dyDescent="0.2"/>
    <row r="576739" hidden="1" x14ac:dyDescent="0.2"/>
    <row r="576740" hidden="1" x14ac:dyDescent="0.2"/>
    <row r="576741" hidden="1" x14ac:dyDescent="0.2"/>
    <row r="576742" hidden="1" x14ac:dyDescent="0.2"/>
    <row r="576743" hidden="1" x14ac:dyDescent="0.2"/>
    <row r="576744" hidden="1" x14ac:dyDescent="0.2"/>
    <row r="576745" hidden="1" x14ac:dyDescent="0.2"/>
    <row r="576746" hidden="1" x14ac:dyDescent="0.2"/>
    <row r="576747" hidden="1" x14ac:dyDescent="0.2"/>
    <row r="576748" hidden="1" x14ac:dyDescent="0.2"/>
    <row r="576749" hidden="1" x14ac:dyDescent="0.2"/>
    <row r="576750" hidden="1" x14ac:dyDescent="0.2"/>
    <row r="576751" hidden="1" x14ac:dyDescent="0.2"/>
    <row r="576752" hidden="1" x14ac:dyDescent="0.2"/>
    <row r="576753" hidden="1" x14ac:dyDescent="0.2"/>
    <row r="576754" hidden="1" x14ac:dyDescent="0.2"/>
    <row r="576755" hidden="1" x14ac:dyDescent="0.2"/>
    <row r="576756" hidden="1" x14ac:dyDescent="0.2"/>
    <row r="576757" hidden="1" x14ac:dyDescent="0.2"/>
    <row r="576758" hidden="1" x14ac:dyDescent="0.2"/>
    <row r="576759" hidden="1" x14ac:dyDescent="0.2"/>
    <row r="576760" hidden="1" x14ac:dyDescent="0.2"/>
    <row r="576761" hidden="1" x14ac:dyDescent="0.2"/>
    <row r="576762" hidden="1" x14ac:dyDescent="0.2"/>
    <row r="576763" hidden="1" x14ac:dyDescent="0.2"/>
    <row r="576764" hidden="1" x14ac:dyDescent="0.2"/>
    <row r="576765" hidden="1" x14ac:dyDescent="0.2"/>
    <row r="576766" hidden="1" x14ac:dyDescent="0.2"/>
    <row r="576767" hidden="1" x14ac:dyDescent="0.2"/>
    <row r="576768" hidden="1" x14ac:dyDescent="0.2"/>
    <row r="576769" hidden="1" x14ac:dyDescent="0.2"/>
    <row r="576770" hidden="1" x14ac:dyDescent="0.2"/>
    <row r="576771" hidden="1" x14ac:dyDescent="0.2"/>
    <row r="576772" hidden="1" x14ac:dyDescent="0.2"/>
    <row r="576773" hidden="1" x14ac:dyDescent="0.2"/>
    <row r="576774" hidden="1" x14ac:dyDescent="0.2"/>
    <row r="576775" hidden="1" x14ac:dyDescent="0.2"/>
    <row r="576776" hidden="1" x14ac:dyDescent="0.2"/>
    <row r="576777" hidden="1" x14ac:dyDescent="0.2"/>
    <row r="576778" hidden="1" x14ac:dyDescent="0.2"/>
    <row r="576779" hidden="1" x14ac:dyDescent="0.2"/>
    <row r="576780" hidden="1" x14ac:dyDescent="0.2"/>
    <row r="576781" hidden="1" x14ac:dyDescent="0.2"/>
    <row r="576782" hidden="1" x14ac:dyDescent="0.2"/>
    <row r="576783" hidden="1" x14ac:dyDescent="0.2"/>
    <row r="576784" hidden="1" x14ac:dyDescent="0.2"/>
    <row r="576785" hidden="1" x14ac:dyDescent="0.2"/>
    <row r="576786" hidden="1" x14ac:dyDescent="0.2"/>
    <row r="576787" hidden="1" x14ac:dyDescent="0.2"/>
    <row r="576788" hidden="1" x14ac:dyDescent="0.2"/>
    <row r="576789" hidden="1" x14ac:dyDescent="0.2"/>
    <row r="576790" hidden="1" x14ac:dyDescent="0.2"/>
    <row r="576791" hidden="1" x14ac:dyDescent="0.2"/>
    <row r="576792" hidden="1" x14ac:dyDescent="0.2"/>
    <row r="576793" hidden="1" x14ac:dyDescent="0.2"/>
    <row r="576794" hidden="1" x14ac:dyDescent="0.2"/>
    <row r="576795" hidden="1" x14ac:dyDescent="0.2"/>
    <row r="576796" hidden="1" x14ac:dyDescent="0.2"/>
    <row r="576797" hidden="1" x14ac:dyDescent="0.2"/>
    <row r="576798" hidden="1" x14ac:dyDescent="0.2"/>
    <row r="576799" hidden="1" x14ac:dyDescent="0.2"/>
    <row r="576800" hidden="1" x14ac:dyDescent="0.2"/>
    <row r="576801" hidden="1" x14ac:dyDescent="0.2"/>
    <row r="576802" hidden="1" x14ac:dyDescent="0.2"/>
    <row r="576803" hidden="1" x14ac:dyDescent="0.2"/>
    <row r="576804" hidden="1" x14ac:dyDescent="0.2"/>
    <row r="576805" hidden="1" x14ac:dyDescent="0.2"/>
    <row r="576806" hidden="1" x14ac:dyDescent="0.2"/>
    <row r="576807" hidden="1" x14ac:dyDescent="0.2"/>
    <row r="576808" hidden="1" x14ac:dyDescent="0.2"/>
    <row r="576809" hidden="1" x14ac:dyDescent="0.2"/>
    <row r="576810" hidden="1" x14ac:dyDescent="0.2"/>
    <row r="576811" hidden="1" x14ac:dyDescent="0.2"/>
    <row r="576812" hidden="1" x14ac:dyDescent="0.2"/>
    <row r="576813" hidden="1" x14ac:dyDescent="0.2"/>
    <row r="576814" hidden="1" x14ac:dyDescent="0.2"/>
    <row r="576815" hidden="1" x14ac:dyDescent="0.2"/>
    <row r="576816" hidden="1" x14ac:dyDescent="0.2"/>
    <row r="576817" hidden="1" x14ac:dyDescent="0.2"/>
    <row r="576818" hidden="1" x14ac:dyDescent="0.2"/>
    <row r="576819" hidden="1" x14ac:dyDescent="0.2"/>
    <row r="576820" hidden="1" x14ac:dyDescent="0.2"/>
    <row r="576821" hidden="1" x14ac:dyDescent="0.2"/>
    <row r="576822" hidden="1" x14ac:dyDescent="0.2"/>
    <row r="576823" hidden="1" x14ac:dyDescent="0.2"/>
    <row r="576824" hidden="1" x14ac:dyDescent="0.2"/>
    <row r="576825" hidden="1" x14ac:dyDescent="0.2"/>
    <row r="576826" hidden="1" x14ac:dyDescent="0.2"/>
    <row r="576827" hidden="1" x14ac:dyDescent="0.2"/>
    <row r="576828" hidden="1" x14ac:dyDescent="0.2"/>
    <row r="576829" hidden="1" x14ac:dyDescent="0.2"/>
    <row r="576830" hidden="1" x14ac:dyDescent="0.2"/>
    <row r="576831" hidden="1" x14ac:dyDescent="0.2"/>
    <row r="576832" hidden="1" x14ac:dyDescent="0.2"/>
    <row r="576833" hidden="1" x14ac:dyDescent="0.2"/>
    <row r="576834" hidden="1" x14ac:dyDescent="0.2"/>
    <row r="576835" hidden="1" x14ac:dyDescent="0.2"/>
    <row r="576836" hidden="1" x14ac:dyDescent="0.2"/>
    <row r="576837" hidden="1" x14ac:dyDescent="0.2"/>
    <row r="576838" hidden="1" x14ac:dyDescent="0.2"/>
    <row r="576839" hidden="1" x14ac:dyDescent="0.2"/>
    <row r="576840" hidden="1" x14ac:dyDescent="0.2"/>
    <row r="576841" hidden="1" x14ac:dyDescent="0.2"/>
    <row r="576842" hidden="1" x14ac:dyDescent="0.2"/>
    <row r="576843" hidden="1" x14ac:dyDescent="0.2"/>
    <row r="576844" hidden="1" x14ac:dyDescent="0.2"/>
    <row r="576845" hidden="1" x14ac:dyDescent="0.2"/>
    <row r="576846" hidden="1" x14ac:dyDescent="0.2"/>
    <row r="576847" hidden="1" x14ac:dyDescent="0.2"/>
    <row r="576848" hidden="1" x14ac:dyDescent="0.2"/>
    <row r="576849" hidden="1" x14ac:dyDescent="0.2"/>
    <row r="576850" hidden="1" x14ac:dyDescent="0.2"/>
    <row r="576851" hidden="1" x14ac:dyDescent="0.2"/>
    <row r="576852" hidden="1" x14ac:dyDescent="0.2"/>
    <row r="576853" hidden="1" x14ac:dyDescent="0.2"/>
    <row r="576854" hidden="1" x14ac:dyDescent="0.2"/>
    <row r="576855" hidden="1" x14ac:dyDescent="0.2"/>
    <row r="576856" hidden="1" x14ac:dyDescent="0.2"/>
    <row r="576857" hidden="1" x14ac:dyDescent="0.2"/>
    <row r="576858" hidden="1" x14ac:dyDescent="0.2"/>
    <row r="576859" hidden="1" x14ac:dyDescent="0.2"/>
    <row r="576860" hidden="1" x14ac:dyDescent="0.2"/>
    <row r="576861" hidden="1" x14ac:dyDescent="0.2"/>
    <row r="576862" hidden="1" x14ac:dyDescent="0.2"/>
    <row r="576863" hidden="1" x14ac:dyDescent="0.2"/>
    <row r="576864" hidden="1" x14ac:dyDescent="0.2"/>
    <row r="576865" hidden="1" x14ac:dyDescent="0.2"/>
    <row r="576866" hidden="1" x14ac:dyDescent="0.2"/>
    <row r="576867" hidden="1" x14ac:dyDescent="0.2"/>
    <row r="576868" hidden="1" x14ac:dyDescent="0.2"/>
    <row r="576869" hidden="1" x14ac:dyDescent="0.2"/>
    <row r="576870" hidden="1" x14ac:dyDescent="0.2"/>
    <row r="576871" hidden="1" x14ac:dyDescent="0.2"/>
    <row r="576872" hidden="1" x14ac:dyDescent="0.2"/>
    <row r="576873" hidden="1" x14ac:dyDescent="0.2"/>
    <row r="576874" hidden="1" x14ac:dyDescent="0.2"/>
    <row r="576875" hidden="1" x14ac:dyDescent="0.2"/>
    <row r="576876" hidden="1" x14ac:dyDescent="0.2"/>
    <row r="576877" hidden="1" x14ac:dyDescent="0.2"/>
    <row r="576878" hidden="1" x14ac:dyDescent="0.2"/>
    <row r="576879" hidden="1" x14ac:dyDescent="0.2"/>
    <row r="576880" hidden="1" x14ac:dyDescent="0.2"/>
    <row r="576881" hidden="1" x14ac:dyDescent="0.2"/>
    <row r="576882" hidden="1" x14ac:dyDescent="0.2"/>
    <row r="576883" hidden="1" x14ac:dyDescent="0.2"/>
    <row r="576884" hidden="1" x14ac:dyDescent="0.2"/>
    <row r="576885" hidden="1" x14ac:dyDescent="0.2"/>
    <row r="576886" hidden="1" x14ac:dyDescent="0.2"/>
    <row r="576887" hidden="1" x14ac:dyDescent="0.2"/>
    <row r="576888" hidden="1" x14ac:dyDescent="0.2"/>
    <row r="576889" hidden="1" x14ac:dyDescent="0.2"/>
    <row r="576890" hidden="1" x14ac:dyDescent="0.2"/>
    <row r="576891" hidden="1" x14ac:dyDescent="0.2"/>
    <row r="576892" hidden="1" x14ac:dyDescent="0.2"/>
    <row r="576893" hidden="1" x14ac:dyDescent="0.2"/>
    <row r="576894" hidden="1" x14ac:dyDescent="0.2"/>
    <row r="576895" hidden="1" x14ac:dyDescent="0.2"/>
    <row r="576896" hidden="1" x14ac:dyDescent="0.2"/>
    <row r="576897" hidden="1" x14ac:dyDescent="0.2"/>
    <row r="576898" hidden="1" x14ac:dyDescent="0.2"/>
    <row r="576899" hidden="1" x14ac:dyDescent="0.2"/>
    <row r="576900" hidden="1" x14ac:dyDescent="0.2"/>
    <row r="576901" hidden="1" x14ac:dyDescent="0.2"/>
    <row r="576902" hidden="1" x14ac:dyDescent="0.2"/>
    <row r="576903" hidden="1" x14ac:dyDescent="0.2"/>
    <row r="576904" hidden="1" x14ac:dyDescent="0.2"/>
    <row r="576905" hidden="1" x14ac:dyDescent="0.2"/>
    <row r="576906" hidden="1" x14ac:dyDescent="0.2"/>
    <row r="576907" hidden="1" x14ac:dyDescent="0.2"/>
    <row r="576908" hidden="1" x14ac:dyDescent="0.2"/>
    <row r="576909" hidden="1" x14ac:dyDescent="0.2"/>
    <row r="576910" hidden="1" x14ac:dyDescent="0.2"/>
    <row r="576911" hidden="1" x14ac:dyDescent="0.2"/>
    <row r="576912" hidden="1" x14ac:dyDescent="0.2"/>
    <row r="576913" hidden="1" x14ac:dyDescent="0.2"/>
    <row r="576914" hidden="1" x14ac:dyDescent="0.2"/>
    <row r="576915" hidden="1" x14ac:dyDescent="0.2"/>
    <row r="576916" hidden="1" x14ac:dyDescent="0.2"/>
    <row r="576917" hidden="1" x14ac:dyDescent="0.2"/>
    <row r="576918" hidden="1" x14ac:dyDescent="0.2"/>
    <row r="576919" hidden="1" x14ac:dyDescent="0.2"/>
    <row r="576920" hidden="1" x14ac:dyDescent="0.2"/>
    <row r="576921" hidden="1" x14ac:dyDescent="0.2"/>
    <row r="576922" hidden="1" x14ac:dyDescent="0.2"/>
    <row r="576923" hidden="1" x14ac:dyDescent="0.2"/>
    <row r="576924" hidden="1" x14ac:dyDescent="0.2"/>
    <row r="576925" hidden="1" x14ac:dyDescent="0.2"/>
    <row r="576926" hidden="1" x14ac:dyDescent="0.2"/>
    <row r="576927" hidden="1" x14ac:dyDescent="0.2"/>
    <row r="576928" hidden="1" x14ac:dyDescent="0.2"/>
    <row r="576929" hidden="1" x14ac:dyDescent="0.2"/>
    <row r="576930" hidden="1" x14ac:dyDescent="0.2"/>
    <row r="576931" hidden="1" x14ac:dyDescent="0.2"/>
    <row r="576932" hidden="1" x14ac:dyDescent="0.2"/>
    <row r="576933" hidden="1" x14ac:dyDescent="0.2"/>
    <row r="576934" hidden="1" x14ac:dyDescent="0.2"/>
    <row r="576935" hidden="1" x14ac:dyDescent="0.2"/>
    <row r="576936" hidden="1" x14ac:dyDescent="0.2"/>
    <row r="576937" hidden="1" x14ac:dyDescent="0.2"/>
    <row r="576938" hidden="1" x14ac:dyDescent="0.2"/>
    <row r="576939" hidden="1" x14ac:dyDescent="0.2"/>
    <row r="576940" hidden="1" x14ac:dyDescent="0.2"/>
    <row r="576941" hidden="1" x14ac:dyDescent="0.2"/>
    <row r="576942" hidden="1" x14ac:dyDescent="0.2"/>
    <row r="576943" hidden="1" x14ac:dyDescent="0.2"/>
    <row r="576944" hidden="1" x14ac:dyDescent="0.2"/>
    <row r="576945" hidden="1" x14ac:dyDescent="0.2"/>
    <row r="576946" hidden="1" x14ac:dyDescent="0.2"/>
    <row r="576947" hidden="1" x14ac:dyDescent="0.2"/>
    <row r="576948" hidden="1" x14ac:dyDescent="0.2"/>
    <row r="576949" hidden="1" x14ac:dyDescent="0.2"/>
    <row r="576950" hidden="1" x14ac:dyDescent="0.2"/>
    <row r="576951" hidden="1" x14ac:dyDescent="0.2"/>
    <row r="576952" hidden="1" x14ac:dyDescent="0.2"/>
    <row r="576953" hidden="1" x14ac:dyDescent="0.2"/>
    <row r="576954" hidden="1" x14ac:dyDescent="0.2"/>
    <row r="576955" hidden="1" x14ac:dyDescent="0.2"/>
    <row r="576956" hidden="1" x14ac:dyDescent="0.2"/>
    <row r="576957" hidden="1" x14ac:dyDescent="0.2"/>
    <row r="576958" hidden="1" x14ac:dyDescent="0.2"/>
    <row r="576959" hidden="1" x14ac:dyDescent="0.2"/>
    <row r="576960" hidden="1" x14ac:dyDescent="0.2"/>
    <row r="576961" hidden="1" x14ac:dyDescent="0.2"/>
    <row r="576962" hidden="1" x14ac:dyDescent="0.2"/>
    <row r="576963" hidden="1" x14ac:dyDescent="0.2"/>
    <row r="576964" hidden="1" x14ac:dyDescent="0.2"/>
    <row r="576965" hidden="1" x14ac:dyDescent="0.2"/>
    <row r="576966" hidden="1" x14ac:dyDescent="0.2"/>
    <row r="576967" hidden="1" x14ac:dyDescent="0.2"/>
    <row r="576968" hidden="1" x14ac:dyDescent="0.2"/>
    <row r="576969" hidden="1" x14ac:dyDescent="0.2"/>
    <row r="576970" hidden="1" x14ac:dyDescent="0.2"/>
    <row r="576971" hidden="1" x14ac:dyDescent="0.2"/>
    <row r="576972" hidden="1" x14ac:dyDescent="0.2"/>
    <row r="576973" hidden="1" x14ac:dyDescent="0.2"/>
    <row r="576974" hidden="1" x14ac:dyDescent="0.2"/>
    <row r="576975" hidden="1" x14ac:dyDescent="0.2"/>
    <row r="576976" hidden="1" x14ac:dyDescent="0.2"/>
    <row r="576977" hidden="1" x14ac:dyDescent="0.2"/>
    <row r="576978" hidden="1" x14ac:dyDescent="0.2"/>
    <row r="576979" hidden="1" x14ac:dyDescent="0.2"/>
    <row r="576980" hidden="1" x14ac:dyDescent="0.2"/>
    <row r="576981" hidden="1" x14ac:dyDescent="0.2"/>
    <row r="576982" hidden="1" x14ac:dyDescent="0.2"/>
    <row r="576983" hidden="1" x14ac:dyDescent="0.2"/>
    <row r="576984" hidden="1" x14ac:dyDescent="0.2"/>
    <row r="576985" hidden="1" x14ac:dyDescent="0.2"/>
    <row r="576986" hidden="1" x14ac:dyDescent="0.2"/>
    <row r="576987" hidden="1" x14ac:dyDescent="0.2"/>
    <row r="576988" hidden="1" x14ac:dyDescent="0.2"/>
    <row r="576989" hidden="1" x14ac:dyDescent="0.2"/>
    <row r="576990" hidden="1" x14ac:dyDescent="0.2"/>
    <row r="576991" hidden="1" x14ac:dyDescent="0.2"/>
    <row r="576992" hidden="1" x14ac:dyDescent="0.2"/>
    <row r="576993" hidden="1" x14ac:dyDescent="0.2"/>
    <row r="576994" hidden="1" x14ac:dyDescent="0.2"/>
    <row r="576995" hidden="1" x14ac:dyDescent="0.2"/>
    <row r="576996" hidden="1" x14ac:dyDescent="0.2"/>
    <row r="576997" hidden="1" x14ac:dyDescent="0.2"/>
    <row r="576998" hidden="1" x14ac:dyDescent="0.2"/>
    <row r="576999" hidden="1" x14ac:dyDescent="0.2"/>
    <row r="577000" hidden="1" x14ac:dyDescent="0.2"/>
    <row r="577001" hidden="1" x14ac:dyDescent="0.2"/>
    <row r="577002" hidden="1" x14ac:dyDescent="0.2"/>
    <row r="577003" hidden="1" x14ac:dyDescent="0.2"/>
    <row r="577004" hidden="1" x14ac:dyDescent="0.2"/>
    <row r="577005" hidden="1" x14ac:dyDescent="0.2"/>
    <row r="577006" hidden="1" x14ac:dyDescent="0.2"/>
    <row r="577007" hidden="1" x14ac:dyDescent="0.2"/>
    <row r="577008" hidden="1" x14ac:dyDescent="0.2"/>
    <row r="577009" hidden="1" x14ac:dyDescent="0.2"/>
    <row r="577010" hidden="1" x14ac:dyDescent="0.2"/>
    <row r="577011" hidden="1" x14ac:dyDescent="0.2"/>
    <row r="577012" hidden="1" x14ac:dyDescent="0.2"/>
    <row r="577013" hidden="1" x14ac:dyDescent="0.2"/>
    <row r="577014" hidden="1" x14ac:dyDescent="0.2"/>
    <row r="577015" hidden="1" x14ac:dyDescent="0.2"/>
    <row r="577016" hidden="1" x14ac:dyDescent="0.2"/>
    <row r="577017" hidden="1" x14ac:dyDescent="0.2"/>
    <row r="577018" hidden="1" x14ac:dyDescent="0.2"/>
    <row r="577019" hidden="1" x14ac:dyDescent="0.2"/>
    <row r="577020" hidden="1" x14ac:dyDescent="0.2"/>
    <row r="577021" hidden="1" x14ac:dyDescent="0.2"/>
    <row r="577022" hidden="1" x14ac:dyDescent="0.2"/>
    <row r="577023" hidden="1" x14ac:dyDescent="0.2"/>
    <row r="577024" hidden="1" x14ac:dyDescent="0.2"/>
    <row r="577025" hidden="1" x14ac:dyDescent="0.2"/>
    <row r="577026" hidden="1" x14ac:dyDescent="0.2"/>
    <row r="577027" hidden="1" x14ac:dyDescent="0.2"/>
    <row r="577028" hidden="1" x14ac:dyDescent="0.2"/>
    <row r="577029" hidden="1" x14ac:dyDescent="0.2"/>
    <row r="577030" hidden="1" x14ac:dyDescent="0.2"/>
    <row r="577031" hidden="1" x14ac:dyDescent="0.2"/>
    <row r="577032" hidden="1" x14ac:dyDescent="0.2"/>
    <row r="577033" hidden="1" x14ac:dyDescent="0.2"/>
    <row r="577034" hidden="1" x14ac:dyDescent="0.2"/>
    <row r="577035" hidden="1" x14ac:dyDescent="0.2"/>
    <row r="577036" hidden="1" x14ac:dyDescent="0.2"/>
    <row r="577037" hidden="1" x14ac:dyDescent="0.2"/>
    <row r="577038" hidden="1" x14ac:dyDescent="0.2"/>
    <row r="577039" hidden="1" x14ac:dyDescent="0.2"/>
    <row r="577040" hidden="1" x14ac:dyDescent="0.2"/>
    <row r="577041" hidden="1" x14ac:dyDescent="0.2"/>
    <row r="577042" hidden="1" x14ac:dyDescent="0.2"/>
    <row r="577043" hidden="1" x14ac:dyDescent="0.2"/>
    <row r="577044" hidden="1" x14ac:dyDescent="0.2"/>
    <row r="577045" hidden="1" x14ac:dyDescent="0.2"/>
    <row r="577046" hidden="1" x14ac:dyDescent="0.2"/>
    <row r="577047" hidden="1" x14ac:dyDescent="0.2"/>
    <row r="577048" hidden="1" x14ac:dyDescent="0.2"/>
    <row r="577049" hidden="1" x14ac:dyDescent="0.2"/>
    <row r="577050" hidden="1" x14ac:dyDescent="0.2"/>
    <row r="577051" hidden="1" x14ac:dyDescent="0.2"/>
    <row r="577052" hidden="1" x14ac:dyDescent="0.2"/>
    <row r="577053" hidden="1" x14ac:dyDescent="0.2"/>
    <row r="577054" hidden="1" x14ac:dyDescent="0.2"/>
    <row r="577055" hidden="1" x14ac:dyDescent="0.2"/>
    <row r="577056" hidden="1" x14ac:dyDescent="0.2"/>
    <row r="577057" hidden="1" x14ac:dyDescent="0.2"/>
    <row r="577058" hidden="1" x14ac:dyDescent="0.2"/>
    <row r="577059" hidden="1" x14ac:dyDescent="0.2"/>
    <row r="577060" hidden="1" x14ac:dyDescent="0.2"/>
    <row r="577061" hidden="1" x14ac:dyDescent="0.2"/>
    <row r="577062" hidden="1" x14ac:dyDescent="0.2"/>
    <row r="577063" hidden="1" x14ac:dyDescent="0.2"/>
    <row r="577064" hidden="1" x14ac:dyDescent="0.2"/>
    <row r="577065" hidden="1" x14ac:dyDescent="0.2"/>
    <row r="577066" hidden="1" x14ac:dyDescent="0.2"/>
    <row r="577067" hidden="1" x14ac:dyDescent="0.2"/>
    <row r="577068" hidden="1" x14ac:dyDescent="0.2"/>
    <row r="577069" hidden="1" x14ac:dyDescent="0.2"/>
    <row r="577070" hidden="1" x14ac:dyDescent="0.2"/>
    <row r="577071" hidden="1" x14ac:dyDescent="0.2"/>
    <row r="577072" hidden="1" x14ac:dyDescent="0.2"/>
    <row r="577073" hidden="1" x14ac:dyDescent="0.2"/>
    <row r="577074" hidden="1" x14ac:dyDescent="0.2"/>
    <row r="577075" hidden="1" x14ac:dyDescent="0.2"/>
    <row r="577076" hidden="1" x14ac:dyDescent="0.2"/>
    <row r="577077" hidden="1" x14ac:dyDescent="0.2"/>
    <row r="577078" hidden="1" x14ac:dyDescent="0.2"/>
    <row r="577079" hidden="1" x14ac:dyDescent="0.2"/>
    <row r="577080" hidden="1" x14ac:dyDescent="0.2"/>
    <row r="577081" hidden="1" x14ac:dyDescent="0.2"/>
    <row r="577082" hidden="1" x14ac:dyDescent="0.2"/>
    <row r="577083" hidden="1" x14ac:dyDescent="0.2"/>
    <row r="577084" hidden="1" x14ac:dyDescent="0.2"/>
    <row r="577085" hidden="1" x14ac:dyDescent="0.2"/>
    <row r="577086" hidden="1" x14ac:dyDescent="0.2"/>
    <row r="577087" hidden="1" x14ac:dyDescent="0.2"/>
    <row r="577088" hidden="1" x14ac:dyDescent="0.2"/>
    <row r="577089" hidden="1" x14ac:dyDescent="0.2"/>
    <row r="577090" hidden="1" x14ac:dyDescent="0.2"/>
    <row r="577091" hidden="1" x14ac:dyDescent="0.2"/>
    <row r="577092" hidden="1" x14ac:dyDescent="0.2"/>
    <row r="577093" hidden="1" x14ac:dyDescent="0.2"/>
    <row r="577094" hidden="1" x14ac:dyDescent="0.2"/>
    <row r="577095" hidden="1" x14ac:dyDescent="0.2"/>
    <row r="577096" hidden="1" x14ac:dyDescent="0.2"/>
    <row r="577097" hidden="1" x14ac:dyDescent="0.2"/>
    <row r="577098" hidden="1" x14ac:dyDescent="0.2"/>
    <row r="577099" hidden="1" x14ac:dyDescent="0.2"/>
    <row r="577100" hidden="1" x14ac:dyDescent="0.2"/>
    <row r="577101" hidden="1" x14ac:dyDescent="0.2"/>
    <row r="577102" hidden="1" x14ac:dyDescent="0.2"/>
    <row r="577103" hidden="1" x14ac:dyDescent="0.2"/>
    <row r="577104" hidden="1" x14ac:dyDescent="0.2"/>
    <row r="577105" hidden="1" x14ac:dyDescent="0.2"/>
    <row r="577106" hidden="1" x14ac:dyDescent="0.2"/>
    <row r="577107" hidden="1" x14ac:dyDescent="0.2"/>
    <row r="577108" hidden="1" x14ac:dyDescent="0.2"/>
    <row r="577109" hidden="1" x14ac:dyDescent="0.2"/>
    <row r="577110" hidden="1" x14ac:dyDescent="0.2"/>
    <row r="577111" hidden="1" x14ac:dyDescent="0.2"/>
    <row r="577112" hidden="1" x14ac:dyDescent="0.2"/>
    <row r="577113" hidden="1" x14ac:dyDescent="0.2"/>
    <row r="577114" hidden="1" x14ac:dyDescent="0.2"/>
    <row r="577115" hidden="1" x14ac:dyDescent="0.2"/>
    <row r="577116" hidden="1" x14ac:dyDescent="0.2"/>
    <row r="577117" hidden="1" x14ac:dyDescent="0.2"/>
    <row r="577118" hidden="1" x14ac:dyDescent="0.2"/>
    <row r="577119" hidden="1" x14ac:dyDescent="0.2"/>
    <row r="577120" hidden="1" x14ac:dyDescent="0.2"/>
    <row r="577121" hidden="1" x14ac:dyDescent="0.2"/>
    <row r="577122" hidden="1" x14ac:dyDescent="0.2"/>
    <row r="577123" hidden="1" x14ac:dyDescent="0.2"/>
    <row r="577124" hidden="1" x14ac:dyDescent="0.2"/>
    <row r="577125" hidden="1" x14ac:dyDescent="0.2"/>
    <row r="577126" hidden="1" x14ac:dyDescent="0.2"/>
    <row r="577127" hidden="1" x14ac:dyDescent="0.2"/>
    <row r="577128" hidden="1" x14ac:dyDescent="0.2"/>
    <row r="577129" hidden="1" x14ac:dyDescent="0.2"/>
    <row r="577130" hidden="1" x14ac:dyDescent="0.2"/>
    <row r="577131" hidden="1" x14ac:dyDescent="0.2"/>
    <row r="577132" hidden="1" x14ac:dyDescent="0.2"/>
    <row r="577133" hidden="1" x14ac:dyDescent="0.2"/>
    <row r="577134" hidden="1" x14ac:dyDescent="0.2"/>
    <row r="577135" hidden="1" x14ac:dyDescent="0.2"/>
    <row r="577136" hidden="1" x14ac:dyDescent="0.2"/>
    <row r="577137" hidden="1" x14ac:dyDescent="0.2"/>
    <row r="577138" hidden="1" x14ac:dyDescent="0.2"/>
    <row r="577139" hidden="1" x14ac:dyDescent="0.2"/>
    <row r="577140" hidden="1" x14ac:dyDescent="0.2"/>
    <row r="577141" hidden="1" x14ac:dyDescent="0.2"/>
    <row r="577142" hidden="1" x14ac:dyDescent="0.2"/>
    <row r="577143" hidden="1" x14ac:dyDescent="0.2"/>
    <row r="577144" hidden="1" x14ac:dyDescent="0.2"/>
    <row r="577145" hidden="1" x14ac:dyDescent="0.2"/>
    <row r="577146" hidden="1" x14ac:dyDescent="0.2"/>
    <row r="577147" hidden="1" x14ac:dyDescent="0.2"/>
    <row r="577148" hidden="1" x14ac:dyDescent="0.2"/>
    <row r="577149" hidden="1" x14ac:dyDescent="0.2"/>
    <row r="577150" hidden="1" x14ac:dyDescent="0.2"/>
    <row r="577151" hidden="1" x14ac:dyDescent="0.2"/>
    <row r="577152" hidden="1" x14ac:dyDescent="0.2"/>
    <row r="577153" hidden="1" x14ac:dyDescent="0.2"/>
    <row r="577154" hidden="1" x14ac:dyDescent="0.2"/>
    <row r="577155" hidden="1" x14ac:dyDescent="0.2"/>
    <row r="577156" hidden="1" x14ac:dyDescent="0.2"/>
    <row r="577157" hidden="1" x14ac:dyDescent="0.2"/>
    <row r="577158" hidden="1" x14ac:dyDescent="0.2"/>
    <row r="577159" hidden="1" x14ac:dyDescent="0.2"/>
    <row r="577160" hidden="1" x14ac:dyDescent="0.2"/>
    <row r="577161" hidden="1" x14ac:dyDescent="0.2"/>
    <row r="577162" hidden="1" x14ac:dyDescent="0.2"/>
    <row r="577163" hidden="1" x14ac:dyDescent="0.2"/>
    <row r="577164" hidden="1" x14ac:dyDescent="0.2"/>
    <row r="577165" hidden="1" x14ac:dyDescent="0.2"/>
    <row r="577166" hidden="1" x14ac:dyDescent="0.2"/>
    <row r="577167" hidden="1" x14ac:dyDescent="0.2"/>
    <row r="577168" hidden="1" x14ac:dyDescent="0.2"/>
    <row r="577169" hidden="1" x14ac:dyDescent="0.2"/>
    <row r="577170" hidden="1" x14ac:dyDescent="0.2"/>
    <row r="577171" hidden="1" x14ac:dyDescent="0.2"/>
    <row r="577172" hidden="1" x14ac:dyDescent="0.2"/>
    <row r="577173" hidden="1" x14ac:dyDescent="0.2"/>
    <row r="577174" hidden="1" x14ac:dyDescent="0.2"/>
    <row r="577175" hidden="1" x14ac:dyDescent="0.2"/>
    <row r="577176" hidden="1" x14ac:dyDescent="0.2"/>
    <row r="577177" hidden="1" x14ac:dyDescent="0.2"/>
    <row r="577178" hidden="1" x14ac:dyDescent="0.2"/>
    <row r="577179" hidden="1" x14ac:dyDescent="0.2"/>
    <row r="577180" hidden="1" x14ac:dyDescent="0.2"/>
    <row r="577181" hidden="1" x14ac:dyDescent="0.2"/>
    <row r="577182" hidden="1" x14ac:dyDescent="0.2"/>
    <row r="577183" hidden="1" x14ac:dyDescent="0.2"/>
    <row r="577184" hidden="1" x14ac:dyDescent="0.2"/>
    <row r="577185" hidden="1" x14ac:dyDescent="0.2"/>
    <row r="577186" hidden="1" x14ac:dyDescent="0.2"/>
    <row r="577187" hidden="1" x14ac:dyDescent="0.2"/>
    <row r="577188" hidden="1" x14ac:dyDescent="0.2"/>
    <row r="577189" hidden="1" x14ac:dyDescent="0.2"/>
    <row r="577190" hidden="1" x14ac:dyDescent="0.2"/>
    <row r="577191" hidden="1" x14ac:dyDescent="0.2"/>
    <row r="577192" hidden="1" x14ac:dyDescent="0.2"/>
    <row r="577193" hidden="1" x14ac:dyDescent="0.2"/>
    <row r="577194" hidden="1" x14ac:dyDescent="0.2"/>
    <row r="577195" hidden="1" x14ac:dyDescent="0.2"/>
    <row r="577196" hidden="1" x14ac:dyDescent="0.2"/>
    <row r="577197" hidden="1" x14ac:dyDescent="0.2"/>
    <row r="577198" hidden="1" x14ac:dyDescent="0.2"/>
    <row r="577199" hidden="1" x14ac:dyDescent="0.2"/>
    <row r="577200" hidden="1" x14ac:dyDescent="0.2"/>
    <row r="577201" hidden="1" x14ac:dyDescent="0.2"/>
    <row r="577202" hidden="1" x14ac:dyDescent="0.2"/>
    <row r="577203" hidden="1" x14ac:dyDescent="0.2"/>
    <row r="577204" hidden="1" x14ac:dyDescent="0.2"/>
    <row r="577205" hidden="1" x14ac:dyDescent="0.2"/>
    <row r="577206" hidden="1" x14ac:dyDescent="0.2"/>
    <row r="577207" hidden="1" x14ac:dyDescent="0.2"/>
    <row r="577208" hidden="1" x14ac:dyDescent="0.2"/>
    <row r="577209" hidden="1" x14ac:dyDescent="0.2"/>
    <row r="577210" hidden="1" x14ac:dyDescent="0.2"/>
    <row r="577211" hidden="1" x14ac:dyDescent="0.2"/>
    <row r="577212" hidden="1" x14ac:dyDescent="0.2"/>
    <row r="577213" hidden="1" x14ac:dyDescent="0.2"/>
    <row r="577214" hidden="1" x14ac:dyDescent="0.2"/>
    <row r="577215" hidden="1" x14ac:dyDescent="0.2"/>
    <row r="577216" hidden="1" x14ac:dyDescent="0.2"/>
    <row r="577217" hidden="1" x14ac:dyDescent="0.2"/>
    <row r="577218" hidden="1" x14ac:dyDescent="0.2"/>
    <row r="577219" hidden="1" x14ac:dyDescent="0.2"/>
    <row r="577220" hidden="1" x14ac:dyDescent="0.2"/>
    <row r="577221" hidden="1" x14ac:dyDescent="0.2"/>
    <row r="577222" hidden="1" x14ac:dyDescent="0.2"/>
    <row r="577223" hidden="1" x14ac:dyDescent="0.2"/>
    <row r="577224" hidden="1" x14ac:dyDescent="0.2"/>
    <row r="577225" hidden="1" x14ac:dyDescent="0.2"/>
    <row r="577226" hidden="1" x14ac:dyDescent="0.2"/>
    <row r="577227" hidden="1" x14ac:dyDescent="0.2"/>
    <row r="577228" hidden="1" x14ac:dyDescent="0.2"/>
    <row r="577229" hidden="1" x14ac:dyDescent="0.2"/>
    <row r="577230" hidden="1" x14ac:dyDescent="0.2"/>
    <row r="577231" hidden="1" x14ac:dyDescent="0.2"/>
    <row r="577232" hidden="1" x14ac:dyDescent="0.2"/>
    <row r="577233" hidden="1" x14ac:dyDescent="0.2"/>
    <row r="577234" hidden="1" x14ac:dyDescent="0.2"/>
    <row r="577235" hidden="1" x14ac:dyDescent="0.2"/>
    <row r="577236" hidden="1" x14ac:dyDescent="0.2"/>
    <row r="577237" hidden="1" x14ac:dyDescent="0.2"/>
    <row r="577238" hidden="1" x14ac:dyDescent="0.2"/>
    <row r="577239" hidden="1" x14ac:dyDescent="0.2"/>
    <row r="577240" hidden="1" x14ac:dyDescent="0.2"/>
    <row r="577241" hidden="1" x14ac:dyDescent="0.2"/>
    <row r="577242" hidden="1" x14ac:dyDescent="0.2"/>
    <row r="577243" hidden="1" x14ac:dyDescent="0.2"/>
    <row r="577244" hidden="1" x14ac:dyDescent="0.2"/>
    <row r="577245" hidden="1" x14ac:dyDescent="0.2"/>
    <row r="577246" hidden="1" x14ac:dyDescent="0.2"/>
    <row r="577247" hidden="1" x14ac:dyDescent="0.2"/>
    <row r="577248" hidden="1" x14ac:dyDescent="0.2"/>
    <row r="577249" hidden="1" x14ac:dyDescent="0.2"/>
    <row r="577250" hidden="1" x14ac:dyDescent="0.2"/>
    <row r="577251" hidden="1" x14ac:dyDescent="0.2"/>
    <row r="577252" hidden="1" x14ac:dyDescent="0.2"/>
    <row r="577253" hidden="1" x14ac:dyDescent="0.2"/>
    <row r="577254" hidden="1" x14ac:dyDescent="0.2"/>
    <row r="577255" hidden="1" x14ac:dyDescent="0.2"/>
    <row r="577256" hidden="1" x14ac:dyDescent="0.2"/>
    <row r="577257" hidden="1" x14ac:dyDescent="0.2"/>
    <row r="577258" hidden="1" x14ac:dyDescent="0.2"/>
    <row r="577259" hidden="1" x14ac:dyDescent="0.2"/>
    <row r="577260" hidden="1" x14ac:dyDescent="0.2"/>
    <row r="577261" hidden="1" x14ac:dyDescent="0.2"/>
    <row r="577262" hidden="1" x14ac:dyDescent="0.2"/>
    <row r="577263" hidden="1" x14ac:dyDescent="0.2"/>
    <row r="577264" hidden="1" x14ac:dyDescent="0.2"/>
    <row r="577265" hidden="1" x14ac:dyDescent="0.2"/>
    <row r="577266" hidden="1" x14ac:dyDescent="0.2"/>
    <row r="577267" hidden="1" x14ac:dyDescent="0.2"/>
    <row r="577268" hidden="1" x14ac:dyDescent="0.2"/>
    <row r="577269" hidden="1" x14ac:dyDescent="0.2"/>
    <row r="577270" hidden="1" x14ac:dyDescent="0.2"/>
    <row r="577271" hidden="1" x14ac:dyDescent="0.2"/>
    <row r="577272" hidden="1" x14ac:dyDescent="0.2"/>
    <row r="577273" hidden="1" x14ac:dyDescent="0.2"/>
    <row r="577274" hidden="1" x14ac:dyDescent="0.2"/>
    <row r="577275" hidden="1" x14ac:dyDescent="0.2"/>
    <row r="577276" hidden="1" x14ac:dyDescent="0.2"/>
    <row r="577277" hidden="1" x14ac:dyDescent="0.2"/>
    <row r="577278" hidden="1" x14ac:dyDescent="0.2"/>
    <row r="577279" hidden="1" x14ac:dyDescent="0.2"/>
    <row r="577280" hidden="1" x14ac:dyDescent="0.2"/>
    <row r="577281" hidden="1" x14ac:dyDescent="0.2"/>
    <row r="577282" hidden="1" x14ac:dyDescent="0.2"/>
    <row r="577283" hidden="1" x14ac:dyDescent="0.2"/>
    <row r="577284" hidden="1" x14ac:dyDescent="0.2"/>
    <row r="577285" hidden="1" x14ac:dyDescent="0.2"/>
    <row r="577286" hidden="1" x14ac:dyDescent="0.2"/>
    <row r="577287" hidden="1" x14ac:dyDescent="0.2"/>
    <row r="577288" hidden="1" x14ac:dyDescent="0.2"/>
    <row r="577289" hidden="1" x14ac:dyDescent="0.2"/>
    <row r="577290" hidden="1" x14ac:dyDescent="0.2"/>
    <row r="577291" hidden="1" x14ac:dyDescent="0.2"/>
    <row r="577292" hidden="1" x14ac:dyDescent="0.2"/>
    <row r="577293" hidden="1" x14ac:dyDescent="0.2"/>
    <row r="577294" hidden="1" x14ac:dyDescent="0.2"/>
    <row r="577295" hidden="1" x14ac:dyDescent="0.2"/>
    <row r="577296" hidden="1" x14ac:dyDescent="0.2"/>
    <row r="577297" hidden="1" x14ac:dyDescent="0.2"/>
    <row r="577298" hidden="1" x14ac:dyDescent="0.2"/>
    <row r="577299" hidden="1" x14ac:dyDescent="0.2"/>
    <row r="577300" hidden="1" x14ac:dyDescent="0.2"/>
    <row r="577301" hidden="1" x14ac:dyDescent="0.2"/>
    <row r="577302" hidden="1" x14ac:dyDescent="0.2"/>
    <row r="577303" hidden="1" x14ac:dyDescent="0.2"/>
    <row r="577304" hidden="1" x14ac:dyDescent="0.2"/>
    <row r="577305" hidden="1" x14ac:dyDescent="0.2"/>
    <row r="577306" hidden="1" x14ac:dyDescent="0.2"/>
    <row r="577307" hidden="1" x14ac:dyDescent="0.2"/>
    <row r="577308" hidden="1" x14ac:dyDescent="0.2"/>
    <row r="577309" hidden="1" x14ac:dyDescent="0.2"/>
    <row r="577310" hidden="1" x14ac:dyDescent="0.2"/>
    <row r="577311" hidden="1" x14ac:dyDescent="0.2"/>
    <row r="577312" hidden="1" x14ac:dyDescent="0.2"/>
    <row r="577313" hidden="1" x14ac:dyDescent="0.2"/>
    <row r="577314" hidden="1" x14ac:dyDescent="0.2"/>
    <row r="577315" hidden="1" x14ac:dyDescent="0.2"/>
    <row r="577316" hidden="1" x14ac:dyDescent="0.2"/>
    <row r="577317" hidden="1" x14ac:dyDescent="0.2"/>
    <row r="577318" hidden="1" x14ac:dyDescent="0.2"/>
    <row r="577319" hidden="1" x14ac:dyDescent="0.2"/>
    <row r="577320" hidden="1" x14ac:dyDescent="0.2"/>
    <row r="577321" hidden="1" x14ac:dyDescent="0.2"/>
    <row r="577322" hidden="1" x14ac:dyDescent="0.2"/>
    <row r="577323" hidden="1" x14ac:dyDescent="0.2"/>
    <row r="577324" hidden="1" x14ac:dyDescent="0.2"/>
    <row r="577325" hidden="1" x14ac:dyDescent="0.2"/>
    <row r="577326" hidden="1" x14ac:dyDescent="0.2"/>
    <row r="577327" hidden="1" x14ac:dyDescent="0.2"/>
    <row r="577328" hidden="1" x14ac:dyDescent="0.2"/>
    <row r="577329" hidden="1" x14ac:dyDescent="0.2"/>
    <row r="577330" hidden="1" x14ac:dyDescent="0.2"/>
    <row r="577331" hidden="1" x14ac:dyDescent="0.2"/>
    <row r="577332" hidden="1" x14ac:dyDescent="0.2"/>
    <row r="577333" hidden="1" x14ac:dyDescent="0.2"/>
    <row r="577334" hidden="1" x14ac:dyDescent="0.2"/>
    <row r="577335" hidden="1" x14ac:dyDescent="0.2"/>
    <row r="577336" hidden="1" x14ac:dyDescent="0.2"/>
    <row r="577337" hidden="1" x14ac:dyDescent="0.2"/>
    <row r="577338" hidden="1" x14ac:dyDescent="0.2"/>
    <row r="577339" hidden="1" x14ac:dyDescent="0.2"/>
    <row r="577340" hidden="1" x14ac:dyDescent="0.2"/>
    <row r="577341" hidden="1" x14ac:dyDescent="0.2"/>
    <row r="577342" hidden="1" x14ac:dyDescent="0.2"/>
    <row r="577343" hidden="1" x14ac:dyDescent="0.2"/>
    <row r="577344" hidden="1" x14ac:dyDescent="0.2"/>
    <row r="577345" hidden="1" x14ac:dyDescent="0.2"/>
    <row r="577346" hidden="1" x14ac:dyDescent="0.2"/>
    <row r="577347" hidden="1" x14ac:dyDescent="0.2"/>
    <row r="577348" hidden="1" x14ac:dyDescent="0.2"/>
    <row r="577349" hidden="1" x14ac:dyDescent="0.2"/>
    <row r="577350" hidden="1" x14ac:dyDescent="0.2"/>
    <row r="577351" hidden="1" x14ac:dyDescent="0.2"/>
    <row r="577352" hidden="1" x14ac:dyDescent="0.2"/>
    <row r="577353" hidden="1" x14ac:dyDescent="0.2"/>
    <row r="577354" hidden="1" x14ac:dyDescent="0.2"/>
    <row r="577355" hidden="1" x14ac:dyDescent="0.2"/>
    <row r="577356" hidden="1" x14ac:dyDescent="0.2"/>
    <row r="577357" hidden="1" x14ac:dyDescent="0.2"/>
    <row r="577358" hidden="1" x14ac:dyDescent="0.2"/>
    <row r="577359" hidden="1" x14ac:dyDescent="0.2"/>
    <row r="577360" hidden="1" x14ac:dyDescent="0.2"/>
    <row r="577361" hidden="1" x14ac:dyDescent="0.2"/>
    <row r="577362" hidden="1" x14ac:dyDescent="0.2"/>
    <row r="577363" hidden="1" x14ac:dyDescent="0.2"/>
    <row r="577364" hidden="1" x14ac:dyDescent="0.2"/>
    <row r="577365" hidden="1" x14ac:dyDescent="0.2"/>
    <row r="577366" hidden="1" x14ac:dyDescent="0.2"/>
    <row r="577367" hidden="1" x14ac:dyDescent="0.2"/>
    <row r="577368" hidden="1" x14ac:dyDescent="0.2"/>
    <row r="577369" hidden="1" x14ac:dyDescent="0.2"/>
    <row r="577370" hidden="1" x14ac:dyDescent="0.2"/>
    <row r="577371" hidden="1" x14ac:dyDescent="0.2"/>
    <row r="577372" hidden="1" x14ac:dyDescent="0.2"/>
    <row r="577373" hidden="1" x14ac:dyDescent="0.2"/>
    <row r="577374" hidden="1" x14ac:dyDescent="0.2"/>
    <row r="577375" hidden="1" x14ac:dyDescent="0.2"/>
    <row r="577376" hidden="1" x14ac:dyDescent="0.2"/>
    <row r="577377" hidden="1" x14ac:dyDescent="0.2"/>
    <row r="577378" hidden="1" x14ac:dyDescent="0.2"/>
    <row r="577379" hidden="1" x14ac:dyDescent="0.2"/>
    <row r="577380" hidden="1" x14ac:dyDescent="0.2"/>
    <row r="577381" hidden="1" x14ac:dyDescent="0.2"/>
    <row r="577382" hidden="1" x14ac:dyDescent="0.2"/>
    <row r="577383" hidden="1" x14ac:dyDescent="0.2"/>
    <row r="577384" hidden="1" x14ac:dyDescent="0.2"/>
    <row r="577385" hidden="1" x14ac:dyDescent="0.2"/>
    <row r="577386" hidden="1" x14ac:dyDescent="0.2"/>
    <row r="577387" hidden="1" x14ac:dyDescent="0.2"/>
    <row r="577388" hidden="1" x14ac:dyDescent="0.2"/>
    <row r="577389" hidden="1" x14ac:dyDescent="0.2"/>
    <row r="577390" hidden="1" x14ac:dyDescent="0.2"/>
    <row r="577391" hidden="1" x14ac:dyDescent="0.2"/>
    <row r="577392" hidden="1" x14ac:dyDescent="0.2"/>
    <row r="577393" hidden="1" x14ac:dyDescent="0.2"/>
    <row r="577394" hidden="1" x14ac:dyDescent="0.2"/>
    <row r="577395" hidden="1" x14ac:dyDescent="0.2"/>
    <row r="577396" hidden="1" x14ac:dyDescent="0.2"/>
    <row r="577397" hidden="1" x14ac:dyDescent="0.2"/>
    <row r="577398" hidden="1" x14ac:dyDescent="0.2"/>
    <row r="577399" hidden="1" x14ac:dyDescent="0.2"/>
    <row r="577400" hidden="1" x14ac:dyDescent="0.2"/>
    <row r="577401" hidden="1" x14ac:dyDescent="0.2"/>
    <row r="577402" hidden="1" x14ac:dyDescent="0.2"/>
    <row r="577403" hidden="1" x14ac:dyDescent="0.2"/>
    <row r="577404" hidden="1" x14ac:dyDescent="0.2"/>
    <row r="577405" hidden="1" x14ac:dyDescent="0.2"/>
    <row r="577406" hidden="1" x14ac:dyDescent="0.2"/>
    <row r="577407" hidden="1" x14ac:dyDescent="0.2"/>
    <row r="577408" hidden="1" x14ac:dyDescent="0.2"/>
    <row r="577409" hidden="1" x14ac:dyDescent="0.2"/>
    <row r="577410" hidden="1" x14ac:dyDescent="0.2"/>
    <row r="577411" hidden="1" x14ac:dyDescent="0.2"/>
    <row r="577412" hidden="1" x14ac:dyDescent="0.2"/>
    <row r="577413" hidden="1" x14ac:dyDescent="0.2"/>
    <row r="577414" hidden="1" x14ac:dyDescent="0.2"/>
    <row r="577415" hidden="1" x14ac:dyDescent="0.2"/>
    <row r="577416" hidden="1" x14ac:dyDescent="0.2"/>
    <row r="577417" hidden="1" x14ac:dyDescent="0.2"/>
    <row r="577418" hidden="1" x14ac:dyDescent="0.2"/>
    <row r="577419" hidden="1" x14ac:dyDescent="0.2"/>
    <row r="577420" hidden="1" x14ac:dyDescent="0.2"/>
    <row r="577421" hidden="1" x14ac:dyDescent="0.2"/>
    <row r="577422" hidden="1" x14ac:dyDescent="0.2"/>
    <row r="577423" hidden="1" x14ac:dyDescent="0.2"/>
    <row r="577424" hidden="1" x14ac:dyDescent="0.2"/>
    <row r="577425" hidden="1" x14ac:dyDescent="0.2"/>
    <row r="577426" hidden="1" x14ac:dyDescent="0.2"/>
    <row r="577427" hidden="1" x14ac:dyDescent="0.2"/>
    <row r="577428" hidden="1" x14ac:dyDescent="0.2"/>
    <row r="577429" hidden="1" x14ac:dyDescent="0.2"/>
    <row r="577430" hidden="1" x14ac:dyDescent="0.2"/>
    <row r="577431" hidden="1" x14ac:dyDescent="0.2"/>
    <row r="577432" hidden="1" x14ac:dyDescent="0.2"/>
    <row r="577433" hidden="1" x14ac:dyDescent="0.2"/>
    <row r="577434" hidden="1" x14ac:dyDescent="0.2"/>
    <row r="577435" hidden="1" x14ac:dyDescent="0.2"/>
    <row r="577436" hidden="1" x14ac:dyDescent="0.2"/>
    <row r="577437" hidden="1" x14ac:dyDescent="0.2"/>
    <row r="577438" hidden="1" x14ac:dyDescent="0.2"/>
    <row r="577439" hidden="1" x14ac:dyDescent="0.2"/>
    <row r="577440" hidden="1" x14ac:dyDescent="0.2"/>
    <row r="577441" hidden="1" x14ac:dyDescent="0.2"/>
    <row r="577442" hidden="1" x14ac:dyDescent="0.2"/>
    <row r="577443" hidden="1" x14ac:dyDescent="0.2"/>
    <row r="577444" hidden="1" x14ac:dyDescent="0.2"/>
    <row r="577445" hidden="1" x14ac:dyDescent="0.2"/>
    <row r="577446" hidden="1" x14ac:dyDescent="0.2"/>
    <row r="577447" hidden="1" x14ac:dyDescent="0.2"/>
    <row r="577448" hidden="1" x14ac:dyDescent="0.2"/>
    <row r="577449" hidden="1" x14ac:dyDescent="0.2"/>
    <row r="577450" hidden="1" x14ac:dyDescent="0.2"/>
    <row r="577451" hidden="1" x14ac:dyDescent="0.2"/>
    <row r="577452" hidden="1" x14ac:dyDescent="0.2"/>
    <row r="577453" hidden="1" x14ac:dyDescent="0.2"/>
    <row r="577454" hidden="1" x14ac:dyDescent="0.2"/>
    <row r="577455" hidden="1" x14ac:dyDescent="0.2"/>
    <row r="577456" hidden="1" x14ac:dyDescent="0.2"/>
    <row r="577457" hidden="1" x14ac:dyDescent="0.2"/>
    <row r="577458" hidden="1" x14ac:dyDescent="0.2"/>
    <row r="577459" hidden="1" x14ac:dyDescent="0.2"/>
    <row r="577460" hidden="1" x14ac:dyDescent="0.2"/>
    <row r="577461" hidden="1" x14ac:dyDescent="0.2"/>
    <row r="577462" hidden="1" x14ac:dyDescent="0.2"/>
    <row r="577463" hidden="1" x14ac:dyDescent="0.2"/>
    <row r="577464" hidden="1" x14ac:dyDescent="0.2"/>
    <row r="577465" hidden="1" x14ac:dyDescent="0.2"/>
    <row r="577466" hidden="1" x14ac:dyDescent="0.2"/>
    <row r="577467" hidden="1" x14ac:dyDescent="0.2"/>
    <row r="577468" hidden="1" x14ac:dyDescent="0.2"/>
    <row r="577469" hidden="1" x14ac:dyDescent="0.2"/>
    <row r="577470" hidden="1" x14ac:dyDescent="0.2"/>
    <row r="577471" hidden="1" x14ac:dyDescent="0.2"/>
    <row r="577472" hidden="1" x14ac:dyDescent="0.2"/>
    <row r="577473" hidden="1" x14ac:dyDescent="0.2"/>
    <row r="577474" hidden="1" x14ac:dyDescent="0.2"/>
    <row r="577475" hidden="1" x14ac:dyDescent="0.2"/>
    <row r="577476" hidden="1" x14ac:dyDescent="0.2"/>
    <row r="577477" hidden="1" x14ac:dyDescent="0.2"/>
    <row r="577478" hidden="1" x14ac:dyDescent="0.2"/>
    <row r="577479" hidden="1" x14ac:dyDescent="0.2"/>
    <row r="577480" hidden="1" x14ac:dyDescent="0.2"/>
    <row r="577481" hidden="1" x14ac:dyDescent="0.2"/>
    <row r="577482" hidden="1" x14ac:dyDescent="0.2"/>
    <row r="577483" hidden="1" x14ac:dyDescent="0.2"/>
    <row r="577484" hidden="1" x14ac:dyDescent="0.2"/>
    <row r="577485" hidden="1" x14ac:dyDescent="0.2"/>
    <row r="577486" hidden="1" x14ac:dyDescent="0.2"/>
    <row r="577487" hidden="1" x14ac:dyDescent="0.2"/>
    <row r="577488" hidden="1" x14ac:dyDescent="0.2"/>
    <row r="577489" hidden="1" x14ac:dyDescent="0.2"/>
    <row r="577490" hidden="1" x14ac:dyDescent="0.2"/>
    <row r="577491" hidden="1" x14ac:dyDescent="0.2"/>
    <row r="577492" hidden="1" x14ac:dyDescent="0.2"/>
    <row r="577493" hidden="1" x14ac:dyDescent="0.2"/>
    <row r="577494" hidden="1" x14ac:dyDescent="0.2"/>
    <row r="577495" hidden="1" x14ac:dyDescent="0.2"/>
    <row r="577496" hidden="1" x14ac:dyDescent="0.2"/>
    <row r="577497" hidden="1" x14ac:dyDescent="0.2"/>
    <row r="577498" hidden="1" x14ac:dyDescent="0.2"/>
    <row r="577499" hidden="1" x14ac:dyDescent="0.2"/>
    <row r="577500" hidden="1" x14ac:dyDescent="0.2"/>
    <row r="577501" hidden="1" x14ac:dyDescent="0.2"/>
    <row r="577502" hidden="1" x14ac:dyDescent="0.2"/>
    <row r="577503" hidden="1" x14ac:dyDescent="0.2"/>
    <row r="577504" hidden="1" x14ac:dyDescent="0.2"/>
    <row r="577505" hidden="1" x14ac:dyDescent="0.2"/>
    <row r="577506" hidden="1" x14ac:dyDescent="0.2"/>
    <row r="577507" hidden="1" x14ac:dyDescent="0.2"/>
    <row r="577508" hidden="1" x14ac:dyDescent="0.2"/>
    <row r="577509" hidden="1" x14ac:dyDescent="0.2"/>
    <row r="577510" hidden="1" x14ac:dyDescent="0.2"/>
    <row r="577511" hidden="1" x14ac:dyDescent="0.2"/>
    <row r="577512" hidden="1" x14ac:dyDescent="0.2"/>
    <row r="577513" hidden="1" x14ac:dyDescent="0.2"/>
    <row r="577514" hidden="1" x14ac:dyDescent="0.2"/>
    <row r="577515" hidden="1" x14ac:dyDescent="0.2"/>
    <row r="577516" hidden="1" x14ac:dyDescent="0.2"/>
    <row r="577517" hidden="1" x14ac:dyDescent="0.2"/>
    <row r="577518" hidden="1" x14ac:dyDescent="0.2"/>
    <row r="577519" hidden="1" x14ac:dyDescent="0.2"/>
    <row r="577520" hidden="1" x14ac:dyDescent="0.2"/>
    <row r="577521" hidden="1" x14ac:dyDescent="0.2"/>
    <row r="577522" hidden="1" x14ac:dyDescent="0.2"/>
    <row r="577523" hidden="1" x14ac:dyDescent="0.2"/>
    <row r="577524" hidden="1" x14ac:dyDescent="0.2"/>
    <row r="577525" hidden="1" x14ac:dyDescent="0.2"/>
    <row r="577526" hidden="1" x14ac:dyDescent="0.2"/>
    <row r="577527" hidden="1" x14ac:dyDescent="0.2"/>
    <row r="577528" hidden="1" x14ac:dyDescent="0.2"/>
    <row r="577529" hidden="1" x14ac:dyDescent="0.2"/>
    <row r="577530" hidden="1" x14ac:dyDescent="0.2"/>
    <row r="577531" hidden="1" x14ac:dyDescent="0.2"/>
    <row r="577532" hidden="1" x14ac:dyDescent="0.2"/>
    <row r="577533" hidden="1" x14ac:dyDescent="0.2"/>
    <row r="577534" hidden="1" x14ac:dyDescent="0.2"/>
    <row r="577535" hidden="1" x14ac:dyDescent="0.2"/>
    <row r="577536" hidden="1" x14ac:dyDescent="0.2"/>
    <row r="577537" hidden="1" x14ac:dyDescent="0.2"/>
    <row r="577538" hidden="1" x14ac:dyDescent="0.2"/>
    <row r="577539" hidden="1" x14ac:dyDescent="0.2"/>
    <row r="577540" hidden="1" x14ac:dyDescent="0.2"/>
    <row r="577541" hidden="1" x14ac:dyDescent="0.2"/>
    <row r="577542" hidden="1" x14ac:dyDescent="0.2"/>
    <row r="577543" hidden="1" x14ac:dyDescent="0.2"/>
    <row r="577544" hidden="1" x14ac:dyDescent="0.2"/>
    <row r="577545" hidden="1" x14ac:dyDescent="0.2"/>
    <row r="577546" hidden="1" x14ac:dyDescent="0.2"/>
    <row r="577547" hidden="1" x14ac:dyDescent="0.2"/>
    <row r="577548" hidden="1" x14ac:dyDescent="0.2"/>
    <row r="577549" hidden="1" x14ac:dyDescent="0.2"/>
    <row r="577550" hidden="1" x14ac:dyDescent="0.2"/>
    <row r="577551" hidden="1" x14ac:dyDescent="0.2"/>
    <row r="577552" hidden="1" x14ac:dyDescent="0.2"/>
    <row r="577553" hidden="1" x14ac:dyDescent="0.2"/>
    <row r="577554" hidden="1" x14ac:dyDescent="0.2"/>
    <row r="577555" hidden="1" x14ac:dyDescent="0.2"/>
    <row r="577556" hidden="1" x14ac:dyDescent="0.2"/>
    <row r="577557" hidden="1" x14ac:dyDescent="0.2"/>
    <row r="577558" hidden="1" x14ac:dyDescent="0.2"/>
    <row r="577559" hidden="1" x14ac:dyDescent="0.2"/>
    <row r="577560" hidden="1" x14ac:dyDescent="0.2"/>
    <row r="577561" hidden="1" x14ac:dyDescent="0.2"/>
    <row r="577562" hidden="1" x14ac:dyDescent="0.2"/>
    <row r="577563" hidden="1" x14ac:dyDescent="0.2"/>
    <row r="577564" hidden="1" x14ac:dyDescent="0.2"/>
    <row r="577565" hidden="1" x14ac:dyDescent="0.2"/>
    <row r="577566" hidden="1" x14ac:dyDescent="0.2"/>
    <row r="577567" hidden="1" x14ac:dyDescent="0.2"/>
    <row r="577568" hidden="1" x14ac:dyDescent="0.2"/>
    <row r="577569" hidden="1" x14ac:dyDescent="0.2"/>
    <row r="577570" hidden="1" x14ac:dyDescent="0.2"/>
    <row r="577571" hidden="1" x14ac:dyDescent="0.2"/>
    <row r="577572" hidden="1" x14ac:dyDescent="0.2"/>
    <row r="577573" hidden="1" x14ac:dyDescent="0.2"/>
    <row r="577574" hidden="1" x14ac:dyDescent="0.2"/>
    <row r="577575" hidden="1" x14ac:dyDescent="0.2"/>
    <row r="577576" hidden="1" x14ac:dyDescent="0.2"/>
    <row r="577577" hidden="1" x14ac:dyDescent="0.2"/>
    <row r="577578" hidden="1" x14ac:dyDescent="0.2"/>
    <row r="577579" hidden="1" x14ac:dyDescent="0.2"/>
    <row r="577580" hidden="1" x14ac:dyDescent="0.2"/>
    <row r="577581" hidden="1" x14ac:dyDescent="0.2"/>
    <row r="577582" hidden="1" x14ac:dyDescent="0.2"/>
    <row r="577583" hidden="1" x14ac:dyDescent="0.2"/>
    <row r="577584" hidden="1" x14ac:dyDescent="0.2"/>
    <row r="577585" hidden="1" x14ac:dyDescent="0.2"/>
    <row r="577586" hidden="1" x14ac:dyDescent="0.2"/>
    <row r="577587" hidden="1" x14ac:dyDescent="0.2"/>
    <row r="577588" hidden="1" x14ac:dyDescent="0.2"/>
    <row r="577589" hidden="1" x14ac:dyDescent="0.2"/>
    <row r="577590" hidden="1" x14ac:dyDescent="0.2"/>
    <row r="577591" hidden="1" x14ac:dyDescent="0.2"/>
    <row r="577592" hidden="1" x14ac:dyDescent="0.2"/>
    <row r="577593" hidden="1" x14ac:dyDescent="0.2"/>
    <row r="577594" hidden="1" x14ac:dyDescent="0.2"/>
    <row r="577595" hidden="1" x14ac:dyDescent="0.2"/>
    <row r="577596" hidden="1" x14ac:dyDescent="0.2"/>
    <row r="577597" hidden="1" x14ac:dyDescent="0.2"/>
    <row r="577598" hidden="1" x14ac:dyDescent="0.2"/>
    <row r="577599" hidden="1" x14ac:dyDescent="0.2"/>
    <row r="577600" hidden="1" x14ac:dyDescent="0.2"/>
    <row r="577601" hidden="1" x14ac:dyDescent="0.2"/>
    <row r="577602" hidden="1" x14ac:dyDescent="0.2"/>
    <row r="577603" hidden="1" x14ac:dyDescent="0.2"/>
    <row r="577604" hidden="1" x14ac:dyDescent="0.2"/>
    <row r="577605" hidden="1" x14ac:dyDescent="0.2"/>
    <row r="577606" hidden="1" x14ac:dyDescent="0.2"/>
    <row r="577607" hidden="1" x14ac:dyDescent="0.2"/>
    <row r="577608" hidden="1" x14ac:dyDescent="0.2"/>
    <row r="577609" hidden="1" x14ac:dyDescent="0.2"/>
    <row r="577610" hidden="1" x14ac:dyDescent="0.2"/>
    <row r="577611" hidden="1" x14ac:dyDescent="0.2"/>
    <row r="577612" hidden="1" x14ac:dyDescent="0.2"/>
    <row r="577613" hidden="1" x14ac:dyDescent="0.2"/>
    <row r="577614" hidden="1" x14ac:dyDescent="0.2"/>
    <row r="577615" hidden="1" x14ac:dyDescent="0.2"/>
    <row r="577616" hidden="1" x14ac:dyDescent="0.2"/>
    <row r="577617" hidden="1" x14ac:dyDescent="0.2"/>
    <row r="577618" hidden="1" x14ac:dyDescent="0.2"/>
    <row r="577619" hidden="1" x14ac:dyDescent="0.2"/>
    <row r="577620" hidden="1" x14ac:dyDescent="0.2"/>
    <row r="577621" hidden="1" x14ac:dyDescent="0.2"/>
    <row r="577622" hidden="1" x14ac:dyDescent="0.2"/>
    <row r="577623" hidden="1" x14ac:dyDescent="0.2"/>
    <row r="577624" hidden="1" x14ac:dyDescent="0.2"/>
    <row r="577625" hidden="1" x14ac:dyDescent="0.2"/>
    <row r="577626" hidden="1" x14ac:dyDescent="0.2"/>
    <row r="577627" hidden="1" x14ac:dyDescent="0.2"/>
    <row r="577628" hidden="1" x14ac:dyDescent="0.2"/>
    <row r="577629" hidden="1" x14ac:dyDescent="0.2"/>
    <row r="577630" hidden="1" x14ac:dyDescent="0.2"/>
    <row r="577631" hidden="1" x14ac:dyDescent="0.2"/>
    <row r="577632" hidden="1" x14ac:dyDescent="0.2"/>
    <row r="577633" hidden="1" x14ac:dyDescent="0.2"/>
    <row r="577634" hidden="1" x14ac:dyDescent="0.2"/>
    <row r="577635" hidden="1" x14ac:dyDescent="0.2"/>
    <row r="577636" hidden="1" x14ac:dyDescent="0.2"/>
    <row r="577637" hidden="1" x14ac:dyDescent="0.2"/>
    <row r="577638" hidden="1" x14ac:dyDescent="0.2"/>
    <row r="577639" hidden="1" x14ac:dyDescent="0.2"/>
    <row r="577640" hidden="1" x14ac:dyDescent="0.2"/>
    <row r="577641" hidden="1" x14ac:dyDescent="0.2"/>
    <row r="577642" hidden="1" x14ac:dyDescent="0.2"/>
    <row r="577643" hidden="1" x14ac:dyDescent="0.2"/>
    <row r="577644" hidden="1" x14ac:dyDescent="0.2"/>
    <row r="577645" hidden="1" x14ac:dyDescent="0.2"/>
    <row r="577646" hidden="1" x14ac:dyDescent="0.2"/>
    <row r="577647" hidden="1" x14ac:dyDescent="0.2"/>
    <row r="577648" hidden="1" x14ac:dyDescent="0.2"/>
    <row r="577649" hidden="1" x14ac:dyDescent="0.2"/>
    <row r="577650" hidden="1" x14ac:dyDescent="0.2"/>
    <row r="577651" hidden="1" x14ac:dyDescent="0.2"/>
    <row r="577652" hidden="1" x14ac:dyDescent="0.2"/>
    <row r="577653" hidden="1" x14ac:dyDescent="0.2"/>
    <row r="577654" hidden="1" x14ac:dyDescent="0.2"/>
    <row r="577655" hidden="1" x14ac:dyDescent="0.2"/>
    <row r="577656" hidden="1" x14ac:dyDescent="0.2"/>
    <row r="577657" hidden="1" x14ac:dyDescent="0.2"/>
    <row r="577658" hidden="1" x14ac:dyDescent="0.2"/>
    <row r="577659" hidden="1" x14ac:dyDescent="0.2"/>
    <row r="577660" hidden="1" x14ac:dyDescent="0.2"/>
    <row r="577661" hidden="1" x14ac:dyDescent="0.2"/>
    <row r="577662" hidden="1" x14ac:dyDescent="0.2"/>
    <row r="577663" hidden="1" x14ac:dyDescent="0.2"/>
    <row r="577664" hidden="1" x14ac:dyDescent="0.2"/>
    <row r="577665" hidden="1" x14ac:dyDescent="0.2"/>
    <row r="577666" hidden="1" x14ac:dyDescent="0.2"/>
    <row r="577667" hidden="1" x14ac:dyDescent="0.2"/>
    <row r="577668" hidden="1" x14ac:dyDescent="0.2"/>
    <row r="577669" hidden="1" x14ac:dyDescent="0.2"/>
    <row r="577670" hidden="1" x14ac:dyDescent="0.2"/>
    <row r="577671" hidden="1" x14ac:dyDescent="0.2"/>
    <row r="577672" hidden="1" x14ac:dyDescent="0.2"/>
    <row r="577673" hidden="1" x14ac:dyDescent="0.2"/>
    <row r="577674" hidden="1" x14ac:dyDescent="0.2"/>
    <row r="577675" hidden="1" x14ac:dyDescent="0.2"/>
    <row r="577676" hidden="1" x14ac:dyDescent="0.2"/>
    <row r="577677" hidden="1" x14ac:dyDescent="0.2"/>
    <row r="577678" hidden="1" x14ac:dyDescent="0.2"/>
    <row r="577679" hidden="1" x14ac:dyDescent="0.2"/>
    <row r="577680" hidden="1" x14ac:dyDescent="0.2"/>
    <row r="577681" hidden="1" x14ac:dyDescent="0.2"/>
    <row r="577682" hidden="1" x14ac:dyDescent="0.2"/>
    <row r="577683" hidden="1" x14ac:dyDescent="0.2"/>
    <row r="577684" hidden="1" x14ac:dyDescent="0.2"/>
    <row r="577685" hidden="1" x14ac:dyDescent="0.2"/>
    <row r="577686" hidden="1" x14ac:dyDescent="0.2"/>
    <row r="577687" hidden="1" x14ac:dyDescent="0.2"/>
    <row r="577688" hidden="1" x14ac:dyDescent="0.2"/>
    <row r="577689" hidden="1" x14ac:dyDescent="0.2"/>
    <row r="577690" hidden="1" x14ac:dyDescent="0.2"/>
    <row r="577691" hidden="1" x14ac:dyDescent="0.2"/>
    <row r="577692" hidden="1" x14ac:dyDescent="0.2"/>
    <row r="577693" hidden="1" x14ac:dyDescent="0.2"/>
    <row r="577694" hidden="1" x14ac:dyDescent="0.2"/>
    <row r="577695" hidden="1" x14ac:dyDescent="0.2"/>
    <row r="577696" hidden="1" x14ac:dyDescent="0.2"/>
    <row r="577697" hidden="1" x14ac:dyDescent="0.2"/>
    <row r="577698" hidden="1" x14ac:dyDescent="0.2"/>
    <row r="577699" hidden="1" x14ac:dyDescent="0.2"/>
    <row r="577700" hidden="1" x14ac:dyDescent="0.2"/>
    <row r="577701" hidden="1" x14ac:dyDescent="0.2"/>
    <row r="577702" hidden="1" x14ac:dyDescent="0.2"/>
    <row r="577703" hidden="1" x14ac:dyDescent="0.2"/>
    <row r="577704" hidden="1" x14ac:dyDescent="0.2"/>
    <row r="577705" hidden="1" x14ac:dyDescent="0.2"/>
    <row r="577706" hidden="1" x14ac:dyDescent="0.2"/>
    <row r="577707" hidden="1" x14ac:dyDescent="0.2"/>
    <row r="577708" hidden="1" x14ac:dyDescent="0.2"/>
    <row r="577709" hidden="1" x14ac:dyDescent="0.2"/>
    <row r="577710" hidden="1" x14ac:dyDescent="0.2"/>
    <row r="577711" hidden="1" x14ac:dyDescent="0.2"/>
    <row r="577712" hidden="1" x14ac:dyDescent="0.2"/>
    <row r="577713" hidden="1" x14ac:dyDescent="0.2"/>
    <row r="577714" hidden="1" x14ac:dyDescent="0.2"/>
    <row r="577715" hidden="1" x14ac:dyDescent="0.2"/>
    <row r="577716" hidden="1" x14ac:dyDescent="0.2"/>
    <row r="577717" hidden="1" x14ac:dyDescent="0.2"/>
    <row r="577718" hidden="1" x14ac:dyDescent="0.2"/>
    <row r="577719" hidden="1" x14ac:dyDescent="0.2"/>
    <row r="577720" hidden="1" x14ac:dyDescent="0.2"/>
    <row r="577721" hidden="1" x14ac:dyDescent="0.2"/>
    <row r="577722" hidden="1" x14ac:dyDescent="0.2"/>
    <row r="577723" hidden="1" x14ac:dyDescent="0.2"/>
    <row r="577724" hidden="1" x14ac:dyDescent="0.2"/>
    <row r="577725" hidden="1" x14ac:dyDescent="0.2"/>
    <row r="577726" hidden="1" x14ac:dyDescent="0.2"/>
    <row r="577727" hidden="1" x14ac:dyDescent="0.2"/>
    <row r="577728" hidden="1" x14ac:dyDescent="0.2"/>
    <row r="577729" hidden="1" x14ac:dyDescent="0.2"/>
    <row r="577730" hidden="1" x14ac:dyDescent="0.2"/>
    <row r="577731" hidden="1" x14ac:dyDescent="0.2"/>
    <row r="577732" hidden="1" x14ac:dyDescent="0.2"/>
    <row r="577733" hidden="1" x14ac:dyDescent="0.2"/>
    <row r="577734" hidden="1" x14ac:dyDescent="0.2"/>
    <row r="577735" hidden="1" x14ac:dyDescent="0.2"/>
    <row r="577736" hidden="1" x14ac:dyDescent="0.2"/>
    <row r="577737" hidden="1" x14ac:dyDescent="0.2"/>
    <row r="577738" hidden="1" x14ac:dyDescent="0.2"/>
    <row r="577739" hidden="1" x14ac:dyDescent="0.2"/>
    <row r="577740" hidden="1" x14ac:dyDescent="0.2"/>
    <row r="577741" hidden="1" x14ac:dyDescent="0.2"/>
    <row r="577742" hidden="1" x14ac:dyDescent="0.2"/>
    <row r="577743" hidden="1" x14ac:dyDescent="0.2"/>
    <row r="577744" hidden="1" x14ac:dyDescent="0.2"/>
    <row r="577745" hidden="1" x14ac:dyDescent="0.2"/>
    <row r="577746" hidden="1" x14ac:dyDescent="0.2"/>
    <row r="577747" hidden="1" x14ac:dyDescent="0.2"/>
    <row r="577748" hidden="1" x14ac:dyDescent="0.2"/>
    <row r="577749" hidden="1" x14ac:dyDescent="0.2"/>
    <row r="577750" hidden="1" x14ac:dyDescent="0.2"/>
    <row r="577751" hidden="1" x14ac:dyDescent="0.2"/>
    <row r="577752" hidden="1" x14ac:dyDescent="0.2"/>
    <row r="577753" hidden="1" x14ac:dyDescent="0.2"/>
    <row r="577754" hidden="1" x14ac:dyDescent="0.2"/>
    <row r="577755" hidden="1" x14ac:dyDescent="0.2"/>
    <row r="577756" hidden="1" x14ac:dyDescent="0.2"/>
    <row r="577757" hidden="1" x14ac:dyDescent="0.2"/>
    <row r="577758" hidden="1" x14ac:dyDescent="0.2"/>
    <row r="577759" hidden="1" x14ac:dyDescent="0.2"/>
    <row r="577760" hidden="1" x14ac:dyDescent="0.2"/>
    <row r="577761" hidden="1" x14ac:dyDescent="0.2"/>
    <row r="577762" hidden="1" x14ac:dyDescent="0.2"/>
    <row r="577763" hidden="1" x14ac:dyDescent="0.2"/>
    <row r="577764" hidden="1" x14ac:dyDescent="0.2"/>
    <row r="577765" hidden="1" x14ac:dyDescent="0.2"/>
    <row r="577766" hidden="1" x14ac:dyDescent="0.2"/>
    <row r="577767" hidden="1" x14ac:dyDescent="0.2"/>
    <row r="577768" hidden="1" x14ac:dyDescent="0.2"/>
    <row r="577769" hidden="1" x14ac:dyDescent="0.2"/>
    <row r="577770" hidden="1" x14ac:dyDescent="0.2"/>
    <row r="577771" hidden="1" x14ac:dyDescent="0.2"/>
    <row r="577772" hidden="1" x14ac:dyDescent="0.2"/>
    <row r="577773" hidden="1" x14ac:dyDescent="0.2"/>
    <row r="577774" hidden="1" x14ac:dyDescent="0.2"/>
    <row r="577775" hidden="1" x14ac:dyDescent="0.2"/>
    <row r="577776" hidden="1" x14ac:dyDescent="0.2"/>
    <row r="577777" hidden="1" x14ac:dyDescent="0.2"/>
    <row r="577778" hidden="1" x14ac:dyDescent="0.2"/>
    <row r="577779" hidden="1" x14ac:dyDescent="0.2"/>
    <row r="577780" hidden="1" x14ac:dyDescent="0.2"/>
    <row r="577781" hidden="1" x14ac:dyDescent="0.2"/>
    <row r="577782" hidden="1" x14ac:dyDescent="0.2"/>
    <row r="577783" hidden="1" x14ac:dyDescent="0.2"/>
    <row r="577784" hidden="1" x14ac:dyDescent="0.2"/>
    <row r="577785" hidden="1" x14ac:dyDescent="0.2"/>
    <row r="577786" hidden="1" x14ac:dyDescent="0.2"/>
    <row r="577787" hidden="1" x14ac:dyDescent="0.2"/>
    <row r="577788" hidden="1" x14ac:dyDescent="0.2"/>
    <row r="577789" hidden="1" x14ac:dyDescent="0.2"/>
    <row r="577790" hidden="1" x14ac:dyDescent="0.2"/>
    <row r="577791" hidden="1" x14ac:dyDescent="0.2"/>
    <row r="577792" hidden="1" x14ac:dyDescent="0.2"/>
    <row r="577793" hidden="1" x14ac:dyDescent="0.2"/>
    <row r="577794" hidden="1" x14ac:dyDescent="0.2"/>
    <row r="577795" hidden="1" x14ac:dyDescent="0.2"/>
    <row r="577796" hidden="1" x14ac:dyDescent="0.2"/>
    <row r="577797" hidden="1" x14ac:dyDescent="0.2"/>
    <row r="577798" hidden="1" x14ac:dyDescent="0.2"/>
    <row r="577799" hidden="1" x14ac:dyDescent="0.2"/>
    <row r="577800" hidden="1" x14ac:dyDescent="0.2"/>
    <row r="577801" hidden="1" x14ac:dyDescent="0.2"/>
    <row r="577802" hidden="1" x14ac:dyDescent="0.2"/>
    <row r="577803" hidden="1" x14ac:dyDescent="0.2"/>
    <row r="577804" hidden="1" x14ac:dyDescent="0.2"/>
    <row r="577805" hidden="1" x14ac:dyDescent="0.2"/>
    <row r="577806" hidden="1" x14ac:dyDescent="0.2"/>
    <row r="577807" hidden="1" x14ac:dyDescent="0.2"/>
    <row r="577808" hidden="1" x14ac:dyDescent="0.2"/>
    <row r="577809" hidden="1" x14ac:dyDescent="0.2"/>
    <row r="577810" hidden="1" x14ac:dyDescent="0.2"/>
    <row r="577811" hidden="1" x14ac:dyDescent="0.2"/>
    <row r="577812" hidden="1" x14ac:dyDescent="0.2"/>
    <row r="577813" hidden="1" x14ac:dyDescent="0.2"/>
    <row r="577814" hidden="1" x14ac:dyDescent="0.2"/>
    <row r="577815" hidden="1" x14ac:dyDescent="0.2"/>
    <row r="577816" hidden="1" x14ac:dyDescent="0.2"/>
    <row r="577817" hidden="1" x14ac:dyDescent="0.2"/>
    <row r="577818" hidden="1" x14ac:dyDescent="0.2"/>
    <row r="577819" hidden="1" x14ac:dyDescent="0.2"/>
    <row r="577820" hidden="1" x14ac:dyDescent="0.2"/>
    <row r="577821" hidden="1" x14ac:dyDescent="0.2"/>
    <row r="577822" hidden="1" x14ac:dyDescent="0.2"/>
    <row r="577823" hidden="1" x14ac:dyDescent="0.2"/>
    <row r="577824" hidden="1" x14ac:dyDescent="0.2"/>
    <row r="577825" hidden="1" x14ac:dyDescent="0.2"/>
    <row r="577826" hidden="1" x14ac:dyDescent="0.2"/>
    <row r="577827" hidden="1" x14ac:dyDescent="0.2"/>
    <row r="577828" hidden="1" x14ac:dyDescent="0.2"/>
    <row r="577829" hidden="1" x14ac:dyDescent="0.2"/>
    <row r="577830" hidden="1" x14ac:dyDescent="0.2"/>
    <row r="577831" hidden="1" x14ac:dyDescent="0.2"/>
    <row r="577832" hidden="1" x14ac:dyDescent="0.2"/>
    <row r="577833" hidden="1" x14ac:dyDescent="0.2"/>
    <row r="577834" hidden="1" x14ac:dyDescent="0.2"/>
    <row r="577835" hidden="1" x14ac:dyDescent="0.2"/>
    <row r="577836" hidden="1" x14ac:dyDescent="0.2"/>
    <row r="577837" hidden="1" x14ac:dyDescent="0.2"/>
    <row r="577838" hidden="1" x14ac:dyDescent="0.2"/>
    <row r="577839" hidden="1" x14ac:dyDescent="0.2"/>
    <row r="577840" hidden="1" x14ac:dyDescent="0.2"/>
    <row r="577841" hidden="1" x14ac:dyDescent="0.2"/>
    <row r="577842" hidden="1" x14ac:dyDescent="0.2"/>
    <row r="577843" hidden="1" x14ac:dyDescent="0.2"/>
    <row r="577844" hidden="1" x14ac:dyDescent="0.2"/>
    <row r="577845" hidden="1" x14ac:dyDescent="0.2"/>
    <row r="577846" hidden="1" x14ac:dyDescent="0.2"/>
    <row r="577847" hidden="1" x14ac:dyDescent="0.2"/>
    <row r="577848" hidden="1" x14ac:dyDescent="0.2"/>
    <row r="577849" hidden="1" x14ac:dyDescent="0.2"/>
    <row r="577850" hidden="1" x14ac:dyDescent="0.2"/>
    <row r="577851" hidden="1" x14ac:dyDescent="0.2"/>
    <row r="577852" hidden="1" x14ac:dyDescent="0.2"/>
    <row r="577853" hidden="1" x14ac:dyDescent="0.2"/>
    <row r="577854" hidden="1" x14ac:dyDescent="0.2"/>
    <row r="577855" hidden="1" x14ac:dyDescent="0.2"/>
    <row r="577856" hidden="1" x14ac:dyDescent="0.2"/>
    <row r="577857" hidden="1" x14ac:dyDescent="0.2"/>
    <row r="577858" hidden="1" x14ac:dyDescent="0.2"/>
    <row r="577859" hidden="1" x14ac:dyDescent="0.2"/>
    <row r="577860" hidden="1" x14ac:dyDescent="0.2"/>
    <row r="577861" hidden="1" x14ac:dyDescent="0.2"/>
    <row r="577862" hidden="1" x14ac:dyDescent="0.2"/>
    <row r="577863" hidden="1" x14ac:dyDescent="0.2"/>
    <row r="577864" hidden="1" x14ac:dyDescent="0.2"/>
    <row r="577865" hidden="1" x14ac:dyDescent="0.2"/>
    <row r="577866" hidden="1" x14ac:dyDescent="0.2"/>
    <row r="577867" hidden="1" x14ac:dyDescent="0.2"/>
    <row r="577868" hidden="1" x14ac:dyDescent="0.2"/>
    <row r="577869" hidden="1" x14ac:dyDescent="0.2"/>
    <row r="577870" hidden="1" x14ac:dyDescent="0.2"/>
    <row r="577871" hidden="1" x14ac:dyDescent="0.2"/>
    <row r="577872" hidden="1" x14ac:dyDescent="0.2"/>
    <row r="577873" hidden="1" x14ac:dyDescent="0.2"/>
    <row r="577874" hidden="1" x14ac:dyDescent="0.2"/>
    <row r="577875" hidden="1" x14ac:dyDescent="0.2"/>
    <row r="577876" hidden="1" x14ac:dyDescent="0.2"/>
    <row r="577877" hidden="1" x14ac:dyDescent="0.2"/>
    <row r="577878" hidden="1" x14ac:dyDescent="0.2"/>
    <row r="577879" hidden="1" x14ac:dyDescent="0.2"/>
    <row r="577880" hidden="1" x14ac:dyDescent="0.2"/>
    <row r="577881" hidden="1" x14ac:dyDescent="0.2"/>
    <row r="577882" hidden="1" x14ac:dyDescent="0.2"/>
    <row r="577883" hidden="1" x14ac:dyDescent="0.2"/>
    <row r="577884" hidden="1" x14ac:dyDescent="0.2"/>
    <row r="577885" hidden="1" x14ac:dyDescent="0.2"/>
    <row r="577886" hidden="1" x14ac:dyDescent="0.2"/>
    <row r="577887" hidden="1" x14ac:dyDescent="0.2"/>
    <row r="577888" hidden="1" x14ac:dyDescent="0.2"/>
    <row r="577889" hidden="1" x14ac:dyDescent="0.2"/>
    <row r="577890" hidden="1" x14ac:dyDescent="0.2"/>
    <row r="577891" hidden="1" x14ac:dyDescent="0.2"/>
    <row r="577892" hidden="1" x14ac:dyDescent="0.2"/>
    <row r="577893" hidden="1" x14ac:dyDescent="0.2"/>
    <row r="577894" hidden="1" x14ac:dyDescent="0.2"/>
    <row r="577895" hidden="1" x14ac:dyDescent="0.2"/>
    <row r="577896" hidden="1" x14ac:dyDescent="0.2"/>
    <row r="577897" hidden="1" x14ac:dyDescent="0.2"/>
    <row r="577898" hidden="1" x14ac:dyDescent="0.2"/>
    <row r="577899" hidden="1" x14ac:dyDescent="0.2"/>
    <row r="577900" hidden="1" x14ac:dyDescent="0.2"/>
    <row r="577901" hidden="1" x14ac:dyDescent="0.2"/>
    <row r="577902" hidden="1" x14ac:dyDescent="0.2"/>
    <row r="577903" hidden="1" x14ac:dyDescent="0.2"/>
    <row r="577904" hidden="1" x14ac:dyDescent="0.2"/>
    <row r="577905" hidden="1" x14ac:dyDescent="0.2"/>
    <row r="577906" hidden="1" x14ac:dyDescent="0.2"/>
    <row r="577907" hidden="1" x14ac:dyDescent="0.2"/>
    <row r="577908" hidden="1" x14ac:dyDescent="0.2"/>
    <row r="577909" hidden="1" x14ac:dyDescent="0.2"/>
    <row r="577910" hidden="1" x14ac:dyDescent="0.2"/>
    <row r="577911" hidden="1" x14ac:dyDescent="0.2"/>
    <row r="577912" hidden="1" x14ac:dyDescent="0.2"/>
    <row r="577913" hidden="1" x14ac:dyDescent="0.2"/>
    <row r="577914" hidden="1" x14ac:dyDescent="0.2"/>
    <row r="577915" hidden="1" x14ac:dyDescent="0.2"/>
    <row r="577916" hidden="1" x14ac:dyDescent="0.2"/>
    <row r="577917" hidden="1" x14ac:dyDescent="0.2"/>
    <row r="577918" hidden="1" x14ac:dyDescent="0.2"/>
    <row r="577919" hidden="1" x14ac:dyDescent="0.2"/>
    <row r="577920" hidden="1" x14ac:dyDescent="0.2"/>
    <row r="577921" hidden="1" x14ac:dyDescent="0.2"/>
    <row r="577922" hidden="1" x14ac:dyDescent="0.2"/>
    <row r="577923" hidden="1" x14ac:dyDescent="0.2"/>
    <row r="577924" hidden="1" x14ac:dyDescent="0.2"/>
    <row r="577925" hidden="1" x14ac:dyDescent="0.2"/>
    <row r="577926" hidden="1" x14ac:dyDescent="0.2"/>
    <row r="577927" hidden="1" x14ac:dyDescent="0.2"/>
    <row r="577928" hidden="1" x14ac:dyDescent="0.2"/>
    <row r="577929" hidden="1" x14ac:dyDescent="0.2"/>
    <row r="577930" hidden="1" x14ac:dyDescent="0.2"/>
    <row r="577931" hidden="1" x14ac:dyDescent="0.2"/>
    <row r="577932" hidden="1" x14ac:dyDescent="0.2"/>
    <row r="577933" hidden="1" x14ac:dyDescent="0.2"/>
    <row r="577934" hidden="1" x14ac:dyDescent="0.2"/>
    <row r="577935" hidden="1" x14ac:dyDescent="0.2"/>
    <row r="577936" hidden="1" x14ac:dyDescent="0.2"/>
    <row r="577937" hidden="1" x14ac:dyDescent="0.2"/>
    <row r="577938" hidden="1" x14ac:dyDescent="0.2"/>
    <row r="577939" hidden="1" x14ac:dyDescent="0.2"/>
    <row r="577940" hidden="1" x14ac:dyDescent="0.2"/>
    <row r="577941" hidden="1" x14ac:dyDescent="0.2"/>
    <row r="577942" hidden="1" x14ac:dyDescent="0.2"/>
    <row r="577943" hidden="1" x14ac:dyDescent="0.2"/>
    <row r="577944" hidden="1" x14ac:dyDescent="0.2"/>
    <row r="577945" hidden="1" x14ac:dyDescent="0.2"/>
    <row r="577946" hidden="1" x14ac:dyDescent="0.2"/>
    <row r="577947" hidden="1" x14ac:dyDescent="0.2"/>
    <row r="577948" hidden="1" x14ac:dyDescent="0.2"/>
    <row r="577949" hidden="1" x14ac:dyDescent="0.2"/>
    <row r="577950" hidden="1" x14ac:dyDescent="0.2"/>
    <row r="577951" hidden="1" x14ac:dyDescent="0.2"/>
    <row r="577952" hidden="1" x14ac:dyDescent="0.2"/>
    <row r="577953" hidden="1" x14ac:dyDescent="0.2"/>
    <row r="577954" hidden="1" x14ac:dyDescent="0.2"/>
    <row r="577955" hidden="1" x14ac:dyDescent="0.2"/>
    <row r="577956" hidden="1" x14ac:dyDescent="0.2"/>
    <row r="577957" hidden="1" x14ac:dyDescent="0.2"/>
    <row r="577958" hidden="1" x14ac:dyDescent="0.2"/>
    <row r="577959" hidden="1" x14ac:dyDescent="0.2"/>
    <row r="577960" hidden="1" x14ac:dyDescent="0.2"/>
    <row r="577961" hidden="1" x14ac:dyDescent="0.2"/>
    <row r="577962" hidden="1" x14ac:dyDescent="0.2"/>
    <row r="577963" hidden="1" x14ac:dyDescent="0.2"/>
    <row r="577964" hidden="1" x14ac:dyDescent="0.2"/>
    <row r="577965" hidden="1" x14ac:dyDescent="0.2"/>
    <row r="577966" hidden="1" x14ac:dyDescent="0.2"/>
    <row r="577967" hidden="1" x14ac:dyDescent="0.2"/>
    <row r="577968" hidden="1" x14ac:dyDescent="0.2"/>
    <row r="577969" hidden="1" x14ac:dyDescent="0.2"/>
    <row r="577970" hidden="1" x14ac:dyDescent="0.2"/>
    <row r="577971" hidden="1" x14ac:dyDescent="0.2"/>
    <row r="577972" hidden="1" x14ac:dyDescent="0.2"/>
    <row r="577973" hidden="1" x14ac:dyDescent="0.2"/>
    <row r="577974" hidden="1" x14ac:dyDescent="0.2"/>
    <row r="577975" hidden="1" x14ac:dyDescent="0.2"/>
    <row r="577976" hidden="1" x14ac:dyDescent="0.2"/>
    <row r="577977" hidden="1" x14ac:dyDescent="0.2"/>
    <row r="577978" hidden="1" x14ac:dyDescent="0.2"/>
    <row r="577979" hidden="1" x14ac:dyDescent="0.2"/>
    <row r="577980" hidden="1" x14ac:dyDescent="0.2"/>
    <row r="577981" hidden="1" x14ac:dyDescent="0.2"/>
    <row r="577982" hidden="1" x14ac:dyDescent="0.2"/>
    <row r="577983" hidden="1" x14ac:dyDescent="0.2"/>
    <row r="577984" hidden="1" x14ac:dyDescent="0.2"/>
    <row r="577985" hidden="1" x14ac:dyDescent="0.2"/>
    <row r="577986" hidden="1" x14ac:dyDescent="0.2"/>
    <row r="577987" hidden="1" x14ac:dyDescent="0.2"/>
    <row r="577988" hidden="1" x14ac:dyDescent="0.2"/>
    <row r="577989" hidden="1" x14ac:dyDescent="0.2"/>
    <row r="577990" hidden="1" x14ac:dyDescent="0.2"/>
    <row r="577991" hidden="1" x14ac:dyDescent="0.2"/>
    <row r="577992" hidden="1" x14ac:dyDescent="0.2"/>
    <row r="577993" hidden="1" x14ac:dyDescent="0.2"/>
    <row r="577994" hidden="1" x14ac:dyDescent="0.2"/>
    <row r="577995" hidden="1" x14ac:dyDescent="0.2"/>
    <row r="577996" hidden="1" x14ac:dyDescent="0.2"/>
    <row r="577997" hidden="1" x14ac:dyDescent="0.2"/>
    <row r="577998" hidden="1" x14ac:dyDescent="0.2"/>
    <row r="577999" hidden="1" x14ac:dyDescent="0.2"/>
    <row r="578000" hidden="1" x14ac:dyDescent="0.2"/>
    <row r="578001" hidden="1" x14ac:dyDescent="0.2"/>
    <row r="578002" hidden="1" x14ac:dyDescent="0.2"/>
    <row r="578003" hidden="1" x14ac:dyDescent="0.2"/>
    <row r="578004" hidden="1" x14ac:dyDescent="0.2"/>
    <row r="578005" hidden="1" x14ac:dyDescent="0.2"/>
    <row r="578006" hidden="1" x14ac:dyDescent="0.2"/>
    <row r="578007" hidden="1" x14ac:dyDescent="0.2"/>
    <row r="578008" hidden="1" x14ac:dyDescent="0.2"/>
    <row r="578009" hidden="1" x14ac:dyDescent="0.2"/>
    <row r="578010" hidden="1" x14ac:dyDescent="0.2"/>
    <row r="578011" hidden="1" x14ac:dyDescent="0.2"/>
    <row r="578012" hidden="1" x14ac:dyDescent="0.2"/>
    <row r="578013" hidden="1" x14ac:dyDescent="0.2"/>
    <row r="578014" hidden="1" x14ac:dyDescent="0.2"/>
    <row r="578015" hidden="1" x14ac:dyDescent="0.2"/>
    <row r="578016" hidden="1" x14ac:dyDescent="0.2"/>
    <row r="578017" hidden="1" x14ac:dyDescent="0.2"/>
    <row r="578018" hidden="1" x14ac:dyDescent="0.2"/>
    <row r="578019" hidden="1" x14ac:dyDescent="0.2"/>
    <row r="578020" hidden="1" x14ac:dyDescent="0.2"/>
    <row r="578021" hidden="1" x14ac:dyDescent="0.2"/>
    <row r="578022" hidden="1" x14ac:dyDescent="0.2"/>
    <row r="578023" hidden="1" x14ac:dyDescent="0.2"/>
    <row r="578024" hidden="1" x14ac:dyDescent="0.2"/>
    <row r="578025" hidden="1" x14ac:dyDescent="0.2"/>
    <row r="578026" hidden="1" x14ac:dyDescent="0.2"/>
    <row r="578027" hidden="1" x14ac:dyDescent="0.2"/>
    <row r="578028" hidden="1" x14ac:dyDescent="0.2"/>
    <row r="578029" hidden="1" x14ac:dyDescent="0.2"/>
    <row r="578030" hidden="1" x14ac:dyDescent="0.2"/>
    <row r="578031" hidden="1" x14ac:dyDescent="0.2"/>
    <row r="578032" hidden="1" x14ac:dyDescent="0.2"/>
    <row r="578033" hidden="1" x14ac:dyDescent="0.2"/>
    <row r="578034" hidden="1" x14ac:dyDescent="0.2"/>
    <row r="578035" hidden="1" x14ac:dyDescent="0.2"/>
    <row r="578036" hidden="1" x14ac:dyDescent="0.2"/>
    <row r="578037" hidden="1" x14ac:dyDescent="0.2"/>
    <row r="578038" hidden="1" x14ac:dyDescent="0.2"/>
    <row r="578039" hidden="1" x14ac:dyDescent="0.2"/>
    <row r="578040" hidden="1" x14ac:dyDescent="0.2"/>
    <row r="578041" hidden="1" x14ac:dyDescent="0.2"/>
    <row r="578042" hidden="1" x14ac:dyDescent="0.2"/>
    <row r="578043" hidden="1" x14ac:dyDescent="0.2"/>
    <row r="578044" hidden="1" x14ac:dyDescent="0.2"/>
    <row r="578045" hidden="1" x14ac:dyDescent="0.2"/>
    <row r="578046" hidden="1" x14ac:dyDescent="0.2"/>
    <row r="578047" hidden="1" x14ac:dyDescent="0.2"/>
    <row r="578048" hidden="1" x14ac:dyDescent="0.2"/>
    <row r="578049" hidden="1" x14ac:dyDescent="0.2"/>
    <row r="578050" hidden="1" x14ac:dyDescent="0.2"/>
    <row r="578051" hidden="1" x14ac:dyDescent="0.2"/>
    <row r="578052" hidden="1" x14ac:dyDescent="0.2"/>
    <row r="578053" hidden="1" x14ac:dyDescent="0.2"/>
    <row r="578054" hidden="1" x14ac:dyDescent="0.2"/>
    <row r="578055" hidden="1" x14ac:dyDescent="0.2"/>
    <row r="578056" hidden="1" x14ac:dyDescent="0.2"/>
    <row r="578057" hidden="1" x14ac:dyDescent="0.2"/>
    <row r="578058" hidden="1" x14ac:dyDescent="0.2"/>
    <row r="578059" hidden="1" x14ac:dyDescent="0.2"/>
    <row r="578060" hidden="1" x14ac:dyDescent="0.2"/>
    <row r="578061" hidden="1" x14ac:dyDescent="0.2"/>
    <row r="578062" hidden="1" x14ac:dyDescent="0.2"/>
    <row r="578063" hidden="1" x14ac:dyDescent="0.2"/>
    <row r="578064" hidden="1" x14ac:dyDescent="0.2"/>
    <row r="578065" hidden="1" x14ac:dyDescent="0.2"/>
    <row r="578066" hidden="1" x14ac:dyDescent="0.2"/>
    <row r="578067" hidden="1" x14ac:dyDescent="0.2"/>
    <row r="578068" hidden="1" x14ac:dyDescent="0.2"/>
    <row r="578069" hidden="1" x14ac:dyDescent="0.2"/>
    <row r="578070" hidden="1" x14ac:dyDescent="0.2"/>
    <row r="578071" hidden="1" x14ac:dyDescent="0.2"/>
    <row r="578072" hidden="1" x14ac:dyDescent="0.2"/>
    <row r="578073" hidden="1" x14ac:dyDescent="0.2"/>
    <row r="578074" hidden="1" x14ac:dyDescent="0.2"/>
    <row r="578075" hidden="1" x14ac:dyDescent="0.2"/>
    <row r="578076" hidden="1" x14ac:dyDescent="0.2"/>
    <row r="578077" hidden="1" x14ac:dyDescent="0.2"/>
    <row r="578078" hidden="1" x14ac:dyDescent="0.2"/>
    <row r="578079" hidden="1" x14ac:dyDescent="0.2"/>
    <row r="578080" hidden="1" x14ac:dyDescent="0.2"/>
    <row r="578081" hidden="1" x14ac:dyDescent="0.2"/>
    <row r="578082" hidden="1" x14ac:dyDescent="0.2"/>
    <row r="578083" hidden="1" x14ac:dyDescent="0.2"/>
    <row r="578084" hidden="1" x14ac:dyDescent="0.2"/>
    <row r="578085" hidden="1" x14ac:dyDescent="0.2"/>
    <row r="578086" hidden="1" x14ac:dyDescent="0.2"/>
    <row r="578087" hidden="1" x14ac:dyDescent="0.2"/>
    <row r="578088" hidden="1" x14ac:dyDescent="0.2"/>
    <row r="578089" hidden="1" x14ac:dyDescent="0.2"/>
    <row r="578090" hidden="1" x14ac:dyDescent="0.2"/>
    <row r="578091" hidden="1" x14ac:dyDescent="0.2"/>
    <row r="578092" hidden="1" x14ac:dyDescent="0.2"/>
    <row r="578093" hidden="1" x14ac:dyDescent="0.2"/>
    <row r="578094" hidden="1" x14ac:dyDescent="0.2"/>
    <row r="578095" hidden="1" x14ac:dyDescent="0.2"/>
    <row r="578096" hidden="1" x14ac:dyDescent="0.2"/>
    <row r="578097" hidden="1" x14ac:dyDescent="0.2"/>
    <row r="578098" hidden="1" x14ac:dyDescent="0.2"/>
    <row r="578099" hidden="1" x14ac:dyDescent="0.2"/>
    <row r="578100" hidden="1" x14ac:dyDescent="0.2"/>
    <row r="578101" hidden="1" x14ac:dyDescent="0.2"/>
    <row r="578102" hidden="1" x14ac:dyDescent="0.2"/>
    <row r="578103" hidden="1" x14ac:dyDescent="0.2"/>
    <row r="578104" hidden="1" x14ac:dyDescent="0.2"/>
    <row r="578105" hidden="1" x14ac:dyDescent="0.2"/>
    <row r="578106" hidden="1" x14ac:dyDescent="0.2"/>
    <row r="578107" hidden="1" x14ac:dyDescent="0.2"/>
    <row r="578108" hidden="1" x14ac:dyDescent="0.2"/>
    <row r="578109" hidden="1" x14ac:dyDescent="0.2"/>
    <row r="578110" hidden="1" x14ac:dyDescent="0.2"/>
    <row r="578111" hidden="1" x14ac:dyDescent="0.2"/>
    <row r="578112" hidden="1" x14ac:dyDescent="0.2"/>
    <row r="578113" hidden="1" x14ac:dyDescent="0.2"/>
    <row r="578114" hidden="1" x14ac:dyDescent="0.2"/>
    <row r="578115" hidden="1" x14ac:dyDescent="0.2"/>
    <row r="578116" hidden="1" x14ac:dyDescent="0.2"/>
    <row r="578117" hidden="1" x14ac:dyDescent="0.2"/>
    <row r="578118" hidden="1" x14ac:dyDescent="0.2"/>
    <row r="578119" hidden="1" x14ac:dyDescent="0.2"/>
    <row r="578120" hidden="1" x14ac:dyDescent="0.2"/>
    <row r="578121" hidden="1" x14ac:dyDescent="0.2"/>
    <row r="578122" hidden="1" x14ac:dyDescent="0.2"/>
    <row r="578123" hidden="1" x14ac:dyDescent="0.2"/>
    <row r="578124" hidden="1" x14ac:dyDescent="0.2"/>
    <row r="578125" hidden="1" x14ac:dyDescent="0.2"/>
    <row r="578126" hidden="1" x14ac:dyDescent="0.2"/>
    <row r="578127" hidden="1" x14ac:dyDescent="0.2"/>
    <row r="578128" hidden="1" x14ac:dyDescent="0.2"/>
    <row r="578129" hidden="1" x14ac:dyDescent="0.2"/>
    <row r="578130" hidden="1" x14ac:dyDescent="0.2"/>
    <row r="578131" hidden="1" x14ac:dyDescent="0.2"/>
    <row r="578132" hidden="1" x14ac:dyDescent="0.2"/>
    <row r="578133" hidden="1" x14ac:dyDescent="0.2"/>
    <row r="578134" hidden="1" x14ac:dyDescent="0.2"/>
    <row r="578135" hidden="1" x14ac:dyDescent="0.2"/>
    <row r="578136" hidden="1" x14ac:dyDescent="0.2"/>
    <row r="578137" hidden="1" x14ac:dyDescent="0.2"/>
    <row r="578138" hidden="1" x14ac:dyDescent="0.2"/>
    <row r="578139" hidden="1" x14ac:dyDescent="0.2"/>
    <row r="578140" hidden="1" x14ac:dyDescent="0.2"/>
    <row r="578141" hidden="1" x14ac:dyDescent="0.2"/>
    <row r="578142" hidden="1" x14ac:dyDescent="0.2"/>
    <row r="578143" hidden="1" x14ac:dyDescent="0.2"/>
    <row r="578144" hidden="1" x14ac:dyDescent="0.2"/>
    <row r="578145" hidden="1" x14ac:dyDescent="0.2"/>
    <row r="578146" hidden="1" x14ac:dyDescent="0.2"/>
    <row r="578147" hidden="1" x14ac:dyDescent="0.2"/>
    <row r="578148" hidden="1" x14ac:dyDescent="0.2"/>
    <row r="578149" hidden="1" x14ac:dyDescent="0.2"/>
    <row r="578150" hidden="1" x14ac:dyDescent="0.2"/>
    <row r="578151" hidden="1" x14ac:dyDescent="0.2"/>
    <row r="578152" hidden="1" x14ac:dyDescent="0.2"/>
    <row r="578153" hidden="1" x14ac:dyDescent="0.2"/>
    <row r="578154" hidden="1" x14ac:dyDescent="0.2"/>
    <row r="578155" hidden="1" x14ac:dyDescent="0.2"/>
    <row r="578156" hidden="1" x14ac:dyDescent="0.2"/>
    <row r="578157" hidden="1" x14ac:dyDescent="0.2"/>
    <row r="578158" hidden="1" x14ac:dyDescent="0.2"/>
    <row r="578159" hidden="1" x14ac:dyDescent="0.2"/>
    <row r="578160" hidden="1" x14ac:dyDescent="0.2"/>
    <row r="578161" hidden="1" x14ac:dyDescent="0.2"/>
    <row r="578162" hidden="1" x14ac:dyDescent="0.2"/>
    <row r="578163" hidden="1" x14ac:dyDescent="0.2"/>
    <row r="578164" hidden="1" x14ac:dyDescent="0.2"/>
    <row r="578165" hidden="1" x14ac:dyDescent="0.2"/>
    <row r="578166" hidden="1" x14ac:dyDescent="0.2"/>
    <row r="578167" hidden="1" x14ac:dyDescent="0.2"/>
    <row r="578168" hidden="1" x14ac:dyDescent="0.2"/>
    <row r="578169" hidden="1" x14ac:dyDescent="0.2"/>
    <row r="578170" hidden="1" x14ac:dyDescent="0.2"/>
    <row r="578171" hidden="1" x14ac:dyDescent="0.2"/>
    <row r="578172" hidden="1" x14ac:dyDescent="0.2"/>
    <row r="578173" hidden="1" x14ac:dyDescent="0.2"/>
    <row r="578174" hidden="1" x14ac:dyDescent="0.2"/>
    <row r="578175" hidden="1" x14ac:dyDescent="0.2"/>
    <row r="578176" hidden="1" x14ac:dyDescent="0.2"/>
    <row r="578177" hidden="1" x14ac:dyDescent="0.2"/>
    <row r="578178" hidden="1" x14ac:dyDescent="0.2"/>
    <row r="578179" hidden="1" x14ac:dyDescent="0.2"/>
    <row r="578180" hidden="1" x14ac:dyDescent="0.2"/>
    <row r="578181" hidden="1" x14ac:dyDescent="0.2"/>
    <row r="578182" hidden="1" x14ac:dyDescent="0.2"/>
    <row r="578183" hidden="1" x14ac:dyDescent="0.2"/>
    <row r="578184" hidden="1" x14ac:dyDescent="0.2"/>
    <row r="578185" hidden="1" x14ac:dyDescent="0.2"/>
    <row r="578186" hidden="1" x14ac:dyDescent="0.2"/>
    <row r="578187" hidden="1" x14ac:dyDescent="0.2"/>
    <row r="578188" hidden="1" x14ac:dyDescent="0.2"/>
    <row r="578189" hidden="1" x14ac:dyDescent="0.2"/>
    <row r="578190" hidden="1" x14ac:dyDescent="0.2"/>
    <row r="578191" hidden="1" x14ac:dyDescent="0.2"/>
    <row r="578192" hidden="1" x14ac:dyDescent="0.2"/>
    <row r="578193" hidden="1" x14ac:dyDescent="0.2"/>
    <row r="578194" hidden="1" x14ac:dyDescent="0.2"/>
    <row r="578195" hidden="1" x14ac:dyDescent="0.2"/>
    <row r="578196" hidden="1" x14ac:dyDescent="0.2"/>
    <row r="578197" hidden="1" x14ac:dyDescent="0.2"/>
    <row r="578198" hidden="1" x14ac:dyDescent="0.2"/>
    <row r="578199" hidden="1" x14ac:dyDescent="0.2"/>
    <row r="578200" hidden="1" x14ac:dyDescent="0.2"/>
    <row r="578201" hidden="1" x14ac:dyDescent="0.2"/>
    <row r="578202" hidden="1" x14ac:dyDescent="0.2"/>
    <row r="578203" hidden="1" x14ac:dyDescent="0.2"/>
    <row r="578204" hidden="1" x14ac:dyDescent="0.2"/>
    <row r="578205" hidden="1" x14ac:dyDescent="0.2"/>
    <row r="578206" hidden="1" x14ac:dyDescent="0.2"/>
    <row r="578207" hidden="1" x14ac:dyDescent="0.2"/>
    <row r="578208" hidden="1" x14ac:dyDescent="0.2"/>
    <row r="578209" hidden="1" x14ac:dyDescent="0.2"/>
    <row r="578210" hidden="1" x14ac:dyDescent="0.2"/>
    <row r="578211" hidden="1" x14ac:dyDescent="0.2"/>
    <row r="578212" hidden="1" x14ac:dyDescent="0.2"/>
    <row r="578213" hidden="1" x14ac:dyDescent="0.2"/>
    <row r="578214" hidden="1" x14ac:dyDescent="0.2"/>
    <row r="578215" hidden="1" x14ac:dyDescent="0.2"/>
    <row r="578216" hidden="1" x14ac:dyDescent="0.2"/>
    <row r="578217" hidden="1" x14ac:dyDescent="0.2"/>
    <row r="578218" hidden="1" x14ac:dyDescent="0.2"/>
    <row r="578219" hidden="1" x14ac:dyDescent="0.2"/>
    <row r="578220" hidden="1" x14ac:dyDescent="0.2"/>
    <row r="578221" hidden="1" x14ac:dyDescent="0.2"/>
    <row r="578222" hidden="1" x14ac:dyDescent="0.2"/>
    <row r="578223" hidden="1" x14ac:dyDescent="0.2"/>
    <row r="578224" hidden="1" x14ac:dyDescent="0.2"/>
    <row r="578225" hidden="1" x14ac:dyDescent="0.2"/>
    <row r="578226" hidden="1" x14ac:dyDescent="0.2"/>
    <row r="578227" hidden="1" x14ac:dyDescent="0.2"/>
    <row r="578228" hidden="1" x14ac:dyDescent="0.2"/>
    <row r="578229" hidden="1" x14ac:dyDescent="0.2"/>
    <row r="578230" hidden="1" x14ac:dyDescent="0.2"/>
    <row r="578231" hidden="1" x14ac:dyDescent="0.2"/>
    <row r="578232" hidden="1" x14ac:dyDescent="0.2"/>
    <row r="578233" hidden="1" x14ac:dyDescent="0.2"/>
    <row r="578234" hidden="1" x14ac:dyDescent="0.2"/>
    <row r="578235" hidden="1" x14ac:dyDescent="0.2"/>
    <row r="578236" hidden="1" x14ac:dyDescent="0.2"/>
    <row r="578237" hidden="1" x14ac:dyDescent="0.2"/>
    <row r="578238" hidden="1" x14ac:dyDescent="0.2"/>
    <row r="578239" hidden="1" x14ac:dyDescent="0.2"/>
    <row r="578240" hidden="1" x14ac:dyDescent="0.2"/>
    <row r="578241" hidden="1" x14ac:dyDescent="0.2"/>
    <row r="578242" hidden="1" x14ac:dyDescent="0.2"/>
    <row r="578243" hidden="1" x14ac:dyDescent="0.2"/>
    <row r="578244" hidden="1" x14ac:dyDescent="0.2"/>
    <row r="578245" hidden="1" x14ac:dyDescent="0.2"/>
    <row r="578246" hidden="1" x14ac:dyDescent="0.2"/>
    <row r="578247" hidden="1" x14ac:dyDescent="0.2"/>
    <row r="578248" hidden="1" x14ac:dyDescent="0.2"/>
    <row r="578249" hidden="1" x14ac:dyDescent="0.2"/>
    <row r="578250" hidden="1" x14ac:dyDescent="0.2"/>
    <row r="578251" hidden="1" x14ac:dyDescent="0.2"/>
    <row r="578252" hidden="1" x14ac:dyDescent="0.2"/>
    <row r="578253" hidden="1" x14ac:dyDescent="0.2"/>
    <row r="578254" hidden="1" x14ac:dyDescent="0.2"/>
    <row r="578255" hidden="1" x14ac:dyDescent="0.2"/>
    <row r="578256" hidden="1" x14ac:dyDescent="0.2"/>
    <row r="578257" hidden="1" x14ac:dyDescent="0.2"/>
    <row r="578258" hidden="1" x14ac:dyDescent="0.2"/>
    <row r="578259" hidden="1" x14ac:dyDescent="0.2"/>
    <row r="578260" hidden="1" x14ac:dyDescent="0.2"/>
    <row r="578261" hidden="1" x14ac:dyDescent="0.2"/>
    <row r="578262" hidden="1" x14ac:dyDescent="0.2"/>
    <row r="578263" hidden="1" x14ac:dyDescent="0.2"/>
    <row r="578264" hidden="1" x14ac:dyDescent="0.2"/>
    <row r="578265" hidden="1" x14ac:dyDescent="0.2"/>
    <row r="578266" hidden="1" x14ac:dyDescent="0.2"/>
    <row r="578267" hidden="1" x14ac:dyDescent="0.2"/>
    <row r="578268" hidden="1" x14ac:dyDescent="0.2"/>
    <row r="578269" hidden="1" x14ac:dyDescent="0.2"/>
    <row r="578270" hidden="1" x14ac:dyDescent="0.2"/>
    <row r="578271" hidden="1" x14ac:dyDescent="0.2"/>
    <row r="578272" hidden="1" x14ac:dyDescent="0.2"/>
    <row r="578273" hidden="1" x14ac:dyDescent="0.2"/>
    <row r="578274" hidden="1" x14ac:dyDescent="0.2"/>
    <row r="578275" hidden="1" x14ac:dyDescent="0.2"/>
    <row r="578276" hidden="1" x14ac:dyDescent="0.2"/>
    <row r="578277" hidden="1" x14ac:dyDescent="0.2"/>
    <row r="578278" hidden="1" x14ac:dyDescent="0.2"/>
    <row r="578279" hidden="1" x14ac:dyDescent="0.2"/>
    <row r="578280" hidden="1" x14ac:dyDescent="0.2"/>
    <row r="578281" hidden="1" x14ac:dyDescent="0.2"/>
    <row r="578282" hidden="1" x14ac:dyDescent="0.2"/>
    <row r="578283" hidden="1" x14ac:dyDescent="0.2"/>
    <row r="578284" hidden="1" x14ac:dyDescent="0.2"/>
    <row r="578285" hidden="1" x14ac:dyDescent="0.2"/>
    <row r="578286" hidden="1" x14ac:dyDescent="0.2"/>
    <row r="578287" hidden="1" x14ac:dyDescent="0.2"/>
    <row r="578288" hidden="1" x14ac:dyDescent="0.2"/>
    <row r="578289" hidden="1" x14ac:dyDescent="0.2"/>
    <row r="578290" hidden="1" x14ac:dyDescent="0.2"/>
    <row r="578291" hidden="1" x14ac:dyDescent="0.2"/>
    <row r="578292" hidden="1" x14ac:dyDescent="0.2"/>
    <row r="578293" hidden="1" x14ac:dyDescent="0.2"/>
    <row r="578294" hidden="1" x14ac:dyDescent="0.2"/>
    <row r="578295" hidden="1" x14ac:dyDescent="0.2"/>
    <row r="578296" hidden="1" x14ac:dyDescent="0.2"/>
    <row r="578297" hidden="1" x14ac:dyDescent="0.2"/>
    <row r="578298" hidden="1" x14ac:dyDescent="0.2"/>
    <row r="578299" hidden="1" x14ac:dyDescent="0.2"/>
    <row r="578300" hidden="1" x14ac:dyDescent="0.2"/>
    <row r="578301" hidden="1" x14ac:dyDescent="0.2"/>
    <row r="578302" hidden="1" x14ac:dyDescent="0.2"/>
    <row r="578303" hidden="1" x14ac:dyDescent="0.2"/>
    <row r="578304" hidden="1" x14ac:dyDescent="0.2"/>
    <row r="578305" hidden="1" x14ac:dyDescent="0.2"/>
    <row r="578306" hidden="1" x14ac:dyDescent="0.2"/>
    <row r="578307" hidden="1" x14ac:dyDescent="0.2"/>
    <row r="578308" hidden="1" x14ac:dyDescent="0.2"/>
    <row r="578309" hidden="1" x14ac:dyDescent="0.2"/>
    <row r="578310" hidden="1" x14ac:dyDescent="0.2"/>
    <row r="578311" hidden="1" x14ac:dyDescent="0.2"/>
    <row r="578312" hidden="1" x14ac:dyDescent="0.2"/>
    <row r="578313" hidden="1" x14ac:dyDescent="0.2"/>
    <row r="578314" hidden="1" x14ac:dyDescent="0.2"/>
    <row r="578315" hidden="1" x14ac:dyDescent="0.2"/>
    <row r="578316" hidden="1" x14ac:dyDescent="0.2"/>
    <row r="578317" hidden="1" x14ac:dyDescent="0.2"/>
    <row r="578318" hidden="1" x14ac:dyDescent="0.2"/>
    <row r="578319" hidden="1" x14ac:dyDescent="0.2"/>
    <row r="578320" hidden="1" x14ac:dyDescent="0.2"/>
    <row r="578321" hidden="1" x14ac:dyDescent="0.2"/>
    <row r="578322" hidden="1" x14ac:dyDescent="0.2"/>
    <row r="578323" hidden="1" x14ac:dyDescent="0.2"/>
    <row r="578324" hidden="1" x14ac:dyDescent="0.2"/>
    <row r="578325" hidden="1" x14ac:dyDescent="0.2"/>
    <row r="578326" hidden="1" x14ac:dyDescent="0.2"/>
    <row r="578327" hidden="1" x14ac:dyDescent="0.2"/>
    <row r="578328" hidden="1" x14ac:dyDescent="0.2"/>
    <row r="578329" hidden="1" x14ac:dyDescent="0.2"/>
    <row r="578330" hidden="1" x14ac:dyDescent="0.2"/>
    <row r="578331" hidden="1" x14ac:dyDescent="0.2"/>
    <row r="578332" hidden="1" x14ac:dyDescent="0.2"/>
    <row r="578333" hidden="1" x14ac:dyDescent="0.2"/>
    <row r="578334" hidden="1" x14ac:dyDescent="0.2"/>
    <row r="578335" hidden="1" x14ac:dyDescent="0.2"/>
    <row r="578336" hidden="1" x14ac:dyDescent="0.2"/>
    <row r="578337" hidden="1" x14ac:dyDescent="0.2"/>
    <row r="578338" hidden="1" x14ac:dyDescent="0.2"/>
    <row r="578339" hidden="1" x14ac:dyDescent="0.2"/>
    <row r="578340" hidden="1" x14ac:dyDescent="0.2"/>
    <row r="578341" hidden="1" x14ac:dyDescent="0.2"/>
    <row r="578342" hidden="1" x14ac:dyDescent="0.2"/>
    <row r="578343" hidden="1" x14ac:dyDescent="0.2"/>
    <row r="578344" hidden="1" x14ac:dyDescent="0.2"/>
    <row r="578345" hidden="1" x14ac:dyDescent="0.2"/>
    <row r="578346" hidden="1" x14ac:dyDescent="0.2"/>
    <row r="578347" hidden="1" x14ac:dyDescent="0.2"/>
    <row r="578348" hidden="1" x14ac:dyDescent="0.2"/>
    <row r="578349" hidden="1" x14ac:dyDescent="0.2"/>
    <row r="578350" hidden="1" x14ac:dyDescent="0.2"/>
    <row r="578351" hidden="1" x14ac:dyDescent="0.2"/>
    <row r="578352" hidden="1" x14ac:dyDescent="0.2"/>
    <row r="578353" hidden="1" x14ac:dyDescent="0.2"/>
    <row r="578354" hidden="1" x14ac:dyDescent="0.2"/>
    <row r="578355" hidden="1" x14ac:dyDescent="0.2"/>
    <row r="578356" hidden="1" x14ac:dyDescent="0.2"/>
    <row r="578357" hidden="1" x14ac:dyDescent="0.2"/>
    <row r="578358" hidden="1" x14ac:dyDescent="0.2"/>
    <row r="578359" hidden="1" x14ac:dyDescent="0.2"/>
    <row r="578360" hidden="1" x14ac:dyDescent="0.2"/>
    <row r="578361" hidden="1" x14ac:dyDescent="0.2"/>
    <row r="578362" hidden="1" x14ac:dyDescent="0.2"/>
    <row r="578363" hidden="1" x14ac:dyDescent="0.2"/>
    <row r="578364" hidden="1" x14ac:dyDescent="0.2"/>
    <row r="578365" hidden="1" x14ac:dyDescent="0.2"/>
    <row r="578366" hidden="1" x14ac:dyDescent="0.2"/>
    <row r="578367" hidden="1" x14ac:dyDescent="0.2"/>
    <row r="578368" hidden="1" x14ac:dyDescent="0.2"/>
    <row r="578369" hidden="1" x14ac:dyDescent="0.2"/>
    <row r="578370" hidden="1" x14ac:dyDescent="0.2"/>
    <row r="578371" hidden="1" x14ac:dyDescent="0.2"/>
    <row r="578372" hidden="1" x14ac:dyDescent="0.2"/>
    <row r="578373" hidden="1" x14ac:dyDescent="0.2"/>
    <row r="578374" hidden="1" x14ac:dyDescent="0.2"/>
    <row r="578375" hidden="1" x14ac:dyDescent="0.2"/>
    <row r="578376" hidden="1" x14ac:dyDescent="0.2"/>
    <row r="578377" hidden="1" x14ac:dyDescent="0.2"/>
    <row r="578378" hidden="1" x14ac:dyDescent="0.2"/>
    <row r="578379" hidden="1" x14ac:dyDescent="0.2"/>
    <row r="578380" hidden="1" x14ac:dyDescent="0.2"/>
    <row r="578381" hidden="1" x14ac:dyDescent="0.2"/>
    <row r="578382" hidden="1" x14ac:dyDescent="0.2"/>
    <row r="578383" hidden="1" x14ac:dyDescent="0.2"/>
    <row r="578384" hidden="1" x14ac:dyDescent="0.2"/>
    <row r="578385" hidden="1" x14ac:dyDescent="0.2"/>
    <row r="578386" hidden="1" x14ac:dyDescent="0.2"/>
    <row r="578387" hidden="1" x14ac:dyDescent="0.2"/>
    <row r="578388" hidden="1" x14ac:dyDescent="0.2"/>
    <row r="578389" hidden="1" x14ac:dyDescent="0.2"/>
    <row r="578390" hidden="1" x14ac:dyDescent="0.2"/>
    <row r="578391" hidden="1" x14ac:dyDescent="0.2"/>
    <row r="578392" hidden="1" x14ac:dyDescent="0.2"/>
    <row r="578393" hidden="1" x14ac:dyDescent="0.2"/>
    <row r="578394" hidden="1" x14ac:dyDescent="0.2"/>
    <row r="578395" hidden="1" x14ac:dyDescent="0.2"/>
    <row r="578396" hidden="1" x14ac:dyDescent="0.2"/>
    <row r="578397" hidden="1" x14ac:dyDescent="0.2"/>
    <row r="578398" hidden="1" x14ac:dyDescent="0.2"/>
    <row r="578399" hidden="1" x14ac:dyDescent="0.2"/>
    <row r="578400" hidden="1" x14ac:dyDescent="0.2"/>
    <row r="578401" hidden="1" x14ac:dyDescent="0.2"/>
    <row r="578402" hidden="1" x14ac:dyDescent="0.2"/>
    <row r="578403" hidden="1" x14ac:dyDescent="0.2"/>
    <row r="578404" hidden="1" x14ac:dyDescent="0.2"/>
    <row r="578405" hidden="1" x14ac:dyDescent="0.2"/>
    <row r="578406" hidden="1" x14ac:dyDescent="0.2"/>
    <row r="578407" hidden="1" x14ac:dyDescent="0.2"/>
    <row r="578408" hidden="1" x14ac:dyDescent="0.2"/>
    <row r="578409" hidden="1" x14ac:dyDescent="0.2"/>
    <row r="578410" hidden="1" x14ac:dyDescent="0.2"/>
    <row r="578411" hidden="1" x14ac:dyDescent="0.2"/>
    <row r="578412" hidden="1" x14ac:dyDescent="0.2"/>
    <row r="578413" hidden="1" x14ac:dyDescent="0.2"/>
    <row r="578414" hidden="1" x14ac:dyDescent="0.2"/>
    <row r="578415" hidden="1" x14ac:dyDescent="0.2"/>
    <row r="578416" hidden="1" x14ac:dyDescent="0.2"/>
    <row r="578417" hidden="1" x14ac:dyDescent="0.2"/>
    <row r="578418" hidden="1" x14ac:dyDescent="0.2"/>
    <row r="578419" hidden="1" x14ac:dyDescent="0.2"/>
    <row r="578420" hidden="1" x14ac:dyDescent="0.2"/>
    <row r="578421" hidden="1" x14ac:dyDescent="0.2"/>
    <row r="578422" hidden="1" x14ac:dyDescent="0.2"/>
    <row r="578423" hidden="1" x14ac:dyDescent="0.2"/>
    <row r="578424" hidden="1" x14ac:dyDescent="0.2"/>
    <row r="578425" hidden="1" x14ac:dyDescent="0.2"/>
    <row r="578426" hidden="1" x14ac:dyDescent="0.2"/>
    <row r="578427" hidden="1" x14ac:dyDescent="0.2"/>
    <row r="578428" hidden="1" x14ac:dyDescent="0.2"/>
    <row r="578429" hidden="1" x14ac:dyDescent="0.2"/>
    <row r="578430" hidden="1" x14ac:dyDescent="0.2"/>
    <row r="578431" hidden="1" x14ac:dyDescent="0.2"/>
    <row r="578432" hidden="1" x14ac:dyDescent="0.2"/>
    <row r="578433" hidden="1" x14ac:dyDescent="0.2"/>
    <row r="578434" hidden="1" x14ac:dyDescent="0.2"/>
    <row r="578435" hidden="1" x14ac:dyDescent="0.2"/>
    <row r="578436" hidden="1" x14ac:dyDescent="0.2"/>
    <row r="578437" hidden="1" x14ac:dyDescent="0.2"/>
    <row r="578438" hidden="1" x14ac:dyDescent="0.2"/>
    <row r="578439" hidden="1" x14ac:dyDescent="0.2"/>
    <row r="578440" hidden="1" x14ac:dyDescent="0.2"/>
    <row r="578441" hidden="1" x14ac:dyDescent="0.2"/>
    <row r="578442" hidden="1" x14ac:dyDescent="0.2"/>
    <row r="578443" hidden="1" x14ac:dyDescent="0.2"/>
    <row r="578444" hidden="1" x14ac:dyDescent="0.2"/>
    <row r="578445" hidden="1" x14ac:dyDescent="0.2"/>
    <row r="578446" hidden="1" x14ac:dyDescent="0.2"/>
    <row r="578447" hidden="1" x14ac:dyDescent="0.2"/>
    <row r="578448" hidden="1" x14ac:dyDescent="0.2"/>
    <row r="578449" hidden="1" x14ac:dyDescent="0.2"/>
    <row r="578450" hidden="1" x14ac:dyDescent="0.2"/>
    <row r="578451" hidden="1" x14ac:dyDescent="0.2"/>
    <row r="578452" hidden="1" x14ac:dyDescent="0.2"/>
    <row r="578453" hidden="1" x14ac:dyDescent="0.2"/>
    <row r="578454" hidden="1" x14ac:dyDescent="0.2"/>
    <row r="578455" hidden="1" x14ac:dyDescent="0.2"/>
    <row r="578456" hidden="1" x14ac:dyDescent="0.2"/>
    <row r="578457" hidden="1" x14ac:dyDescent="0.2"/>
    <row r="578458" hidden="1" x14ac:dyDescent="0.2"/>
    <row r="578459" hidden="1" x14ac:dyDescent="0.2"/>
    <row r="578460" hidden="1" x14ac:dyDescent="0.2"/>
    <row r="578461" hidden="1" x14ac:dyDescent="0.2"/>
    <row r="578462" hidden="1" x14ac:dyDescent="0.2"/>
    <row r="578463" hidden="1" x14ac:dyDescent="0.2"/>
    <row r="578464" hidden="1" x14ac:dyDescent="0.2"/>
    <row r="578465" hidden="1" x14ac:dyDescent="0.2"/>
    <row r="578466" hidden="1" x14ac:dyDescent="0.2"/>
    <row r="578467" hidden="1" x14ac:dyDescent="0.2"/>
    <row r="578468" hidden="1" x14ac:dyDescent="0.2"/>
    <row r="578469" hidden="1" x14ac:dyDescent="0.2"/>
    <row r="578470" hidden="1" x14ac:dyDescent="0.2"/>
    <row r="578471" hidden="1" x14ac:dyDescent="0.2"/>
    <row r="578472" hidden="1" x14ac:dyDescent="0.2"/>
    <row r="578473" hidden="1" x14ac:dyDescent="0.2"/>
    <row r="578474" hidden="1" x14ac:dyDescent="0.2"/>
    <row r="578475" hidden="1" x14ac:dyDescent="0.2"/>
    <row r="578476" hidden="1" x14ac:dyDescent="0.2"/>
    <row r="578477" hidden="1" x14ac:dyDescent="0.2"/>
    <row r="578478" hidden="1" x14ac:dyDescent="0.2"/>
    <row r="578479" hidden="1" x14ac:dyDescent="0.2"/>
    <row r="578480" hidden="1" x14ac:dyDescent="0.2"/>
    <row r="578481" hidden="1" x14ac:dyDescent="0.2"/>
    <row r="578482" hidden="1" x14ac:dyDescent="0.2"/>
    <row r="578483" hidden="1" x14ac:dyDescent="0.2"/>
    <row r="578484" hidden="1" x14ac:dyDescent="0.2"/>
    <row r="578485" hidden="1" x14ac:dyDescent="0.2"/>
    <row r="578486" hidden="1" x14ac:dyDescent="0.2"/>
    <row r="578487" hidden="1" x14ac:dyDescent="0.2"/>
    <row r="578488" hidden="1" x14ac:dyDescent="0.2"/>
    <row r="578489" hidden="1" x14ac:dyDescent="0.2"/>
    <row r="578490" hidden="1" x14ac:dyDescent="0.2"/>
    <row r="578491" hidden="1" x14ac:dyDescent="0.2"/>
    <row r="578492" hidden="1" x14ac:dyDescent="0.2"/>
    <row r="578493" hidden="1" x14ac:dyDescent="0.2"/>
    <row r="578494" hidden="1" x14ac:dyDescent="0.2"/>
    <row r="578495" hidden="1" x14ac:dyDescent="0.2"/>
    <row r="578496" hidden="1" x14ac:dyDescent="0.2"/>
    <row r="578497" hidden="1" x14ac:dyDescent="0.2"/>
    <row r="578498" hidden="1" x14ac:dyDescent="0.2"/>
    <row r="578499" hidden="1" x14ac:dyDescent="0.2"/>
    <row r="578500" hidden="1" x14ac:dyDescent="0.2"/>
    <row r="578501" hidden="1" x14ac:dyDescent="0.2"/>
    <row r="578502" hidden="1" x14ac:dyDescent="0.2"/>
    <row r="578503" hidden="1" x14ac:dyDescent="0.2"/>
    <row r="578504" hidden="1" x14ac:dyDescent="0.2"/>
    <row r="578505" hidden="1" x14ac:dyDescent="0.2"/>
    <row r="578506" hidden="1" x14ac:dyDescent="0.2"/>
    <row r="578507" hidden="1" x14ac:dyDescent="0.2"/>
    <row r="578508" hidden="1" x14ac:dyDescent="0.2"/>
    <row r="578509" hidden="1" x14ac:dyDescent="0.2"/>
    <row r="578510" hidden="1" x14ac:dyDescent="0.2"/>
    <row r="578511" hidden="1" x14ac:dyDescent="0.2"/>
    <row r="578512" hidden="1" x14ac:dyDescent="0.2"/>
    <row r="578513" hidden="1" x14ac:dyDescent="0.2"/>
    <row r="578514" hidden="1" x14ac:dyDescent="0.2"/>
    <row r="578515" hidden="1" x14ac:dyDescent="0.2"/>
    <row r="578516" hidden="1" x14ac:dyDescent="0.2"/>
    <row r="578517" hidden="1" x14ac:dyDescent="0.2"/>
    <row r="578518" hidden="1" x14ac:dyDescent="0.2"/>
    <row r="578519" hidden="1" x14ac:dyDescent="0.2"/>
    <row r="578520" hidden="1" x14ac:dyDescent="0.2"/>
    <row r="578521" hidden="1" x14ac:dyDescent="0.2"/>
    <row r="578522" hidden="1" x14ac:dyDescent="0.2"/>
    <row r="578523" hidden="1" x14ac:dyDescent="0.2"/>
    <row r="578524" hidden="1" x14ac:dyDescent="0.2"/>
    <row r="578525" hidden="1" x14ac:dyDescent="0.2"/>
    <row r="578526" hidden="1" x14ac:dyDescent="0.2"/>
    <row r="578527" hidden="1" x14ac:dyDescent="0.2"/>
    <row r="578528" hidden="1" x14ac:dyDescent="0.2"/>
    <row r="578529" hidden="1" x14ac:dyDescent="0.2"/>
    <row r="578530" hidden="1" x14ac:dyDescent="0.2"/>
    <row r="578531" hidden="1" x14ac:dyDescent="0.2"/>
    <row r="578532" hidden="1" x14ac:dyDescent="0.2"/>
    <row r="578533" hidden="1" x14ac:dyDescent="0.2"/>
    <row r="578534" hidden="1" x14ac:dyDescent="0.2"/>
    <row r="578535" hidden="1" x14ac:dyDescent="0.2"/>
    <row r="578536" hidden="1" x14ac:dyDescent="0.2"/>
    <row r="578537" hidden="1" x14ac:dyDescent="0.2"/>
    <row r="578538" hidden="1" x14ac:dyDescent="0.2"/>
    <row r="578539" hidden="1" x14ac:dyDescent="0.2"/>
    <row r="578540" hidden="1" x14ac:dyDescent="0.2"/>
    <row r="578541" hidden="1" x14ac:dyDescent="0.2"/>
    <row r="578542" hidden="1" x14ac:dyDescent="0.2"/>
    <row r="578543" hidden="1" x14ac:dyDescent="0.2"/>
    <row r="578544" hidden="1" x14ac:dyDescent="0.2"/>
    <row r="578545" hidden="1" x14ac:dyDescent="0.2"/>
    <row r="578546" hidden="1" x14ac:dyDescent="0.2"/>
    <row r="578547" hidden="1" x14ac:dyDescent="0.2"/>
    <row r="578548" hidden="1" x14ac:dyDescent="0.2"/>
    <row r="578549" hidden="1" x14ac:dyDescent="0.2"/>
    <row r="578550" hidden="1" x14ac:dyDescent="0.2"/>
    <row r="578551" hidden="1" x14ac:dyDescent="0.2"/>
    <row r="578552" hidden="1" x14ac:dyDescent="0.2"/>
    <row r="578553" hidden="1" x14ac:dyDescent="0.2"/>
    <row r="578554" hidden="1" x14ac:dyDescent="0.2"/>
    <row r="578555" hidden="1" x14ac:dyDescent="0.2"/>
    <row r="578556" hidden="1" x14ac:dyDescent="0.2"/>
    <row r="578557" hidden="1" x14ac:dyDescent="0.2"/>
    <row r="578558" hidden="1" x14ac:dyDescent="0.2"/>
    <row r="578559" hidden="1" x14ac:dyDescent="0.2"/>
    <row r="578560" hidden="1" x14ac:dyDescent="0.2"/>
    <row r="578561" hidden="1" x14ac:dyDescent="0.2"/>
    <row r="578562" hidden="1" x14ac:dyDescent="0.2"/>
    <row r="578563" hidden="1" x14ac:dyDescent="0.2"/>
    <row r="578564" hidden="1" x14ac:dyDescent="0.2"/>
    <row r="578565" hidden="1" x14ac:dyDescent="0.2"/>
    <row r="578566" hidden="1" x14ac:dyDescent="0.2"/>
    <row r="578567" hidden="1" x14ac:dyDescent="0.2"/>
    <row r="578568" hidden="1" x14ac:dyDescent="0.2"/>
    <row r="578569" hidden="1" x14ac:dyDescent="0.2"/>
    <row r="578570" hidden="1" x14ac:dyDescent="0.2"/>
    <row r="578571" hidden="1" x14ac:dyDescent="0.2"/>
    <row r="578572" hidden="1" x14ac:dyDescent="0.2"/>
    <row r="578573" hidden="1" x14ac:dyDescent="0.2"/>
    <row r="578574" hidden="1" x14ac:dyDescent="0.2"/>
    <row r="578575" hidden="1" x14ac:dyDescent="0.2"/>
    <row r="578576" hidden="1" x14ac:dyDescent="0.2"/>
    <row r="578577" hidden="1" x14ac:dyDescent="0.2"/>
    <row r="578578" hidden="1" x14ac:dyDescent="0.2"/>
    <row r="578579" hidden="1" x14ac:dyDescent="0.2"/>
    <row r="578580" hidden="1" x14ac:dyDescent="0.2"/>
    <row r="578581" hidden="1" x14ac:dyDescent="0.2"/>
    <row r="578582" hidden="1" x14ac:dyDescent="0.2"/>
    <row r="578583" hidden="1" x14ac:dyDescent="0.2"/>
    <row r="578584" hidden="1" x14ac:dyDescent="0.2"/>
    <row r="578585" hidden="1" x14ac:dyDescent="0.2"/>
    <row r="578586" hidden="1" x14ac:dyDescent="0.2"/>
    <row r="578587" hidden="1" x14ac:dyDescent="0.2"/>
    <row r="578588" hidden="1" x14ac:dyDescent="0.2"/>
    <row r="578589" hidden="1" x14ac:dyDescent="0.2"/>
    <row r="578590" hidden="1" x14ac:dyDescent="0.2"/>
    <row r="578591" hidden="1" x14ac:dyDescent="0.2"/>
    <row r="578592" hidden="1" x14ac:dyDescent="0.2"/>
    <row r="578593" hidden="1" x14ac:dyDescent="0.2"/>
    <row r="578594" hidden="1" x14ac:dyDescent="0.2"/>
    <row r="578595" hidden="1" x14ac:dyDescent="0.2"/>
    <row r="578596" hidden="1" x14ac:dyDescent="0.2"/>
    <row r="578597" hidden="1" x14ac:dyDescent="0.2"/>
    <row r="578598" hidden="1" x14ac:dyDescent="0.2"/>
    <row r="578599" hidden="1" x14ac:dyDescent="0.2"/>
    <row r="578600" hidden="1" x14ac:dyDescent="0.2"/>
    <row r="578601" hidden="1" x14ac:dyDescent="0.2"/>
    <row r="578602" hidden="1" x14ac:dyDescent="0.2"/>
    <row r="578603" hidden="1" x14ac:dyDescent="0.2"/>
    <row r="578604" hidden="1" x14ac:dyDescent="0.2"/>
    <row r="578605" hidden="1" x14ac:dyDescent="0.2"/>
    <row r="578606" hidden="1" x14ac:dyDescent="0.2"/>
    <row r="578607" hidden="1" x14ac:dyDescent="0.2"/>
    <row r="578608" hidden="1" x14ac:dyDescent="0.2"/>
    <row r="578609" hidden="1" x14ac:dyDescent="0.2"/>
    <row r="578610" hidden="1" x14ac:dyDescent="0.2"/>
    <row r="578611" hidden="1" x14ac:dyDescent="0.2"/>
    <row r="578612" hidden="1" x14ac:dyDescent="0.2"/>
    <row r="578613" hidden="1" x14ac:dyDescent="0.2"/>
    <row r="578614" hidden="1" x14ac:dyDescent="0.2"/>
    <row r="578615" hidden="1" x14ac:dyDescent="0.2"/>
    <row r="578616" hidden="1" x14ac:dyDescent="0.2"/>
    <row r="578617" hidden="1" x14ac:dyDescent="0.2"/>
    <row r="578618" hidden="1" x14ac:dyDescent="0.2"/>
    <row r="578619" hidden="1" x14ac:dyDescent="0.2"/>
    <row r="578620" hidden="1" x14ac:dyDescent="0.2"/>
    <row r="578621" hidden="1" x14ac:dyDescent="0.2"/>
    <row r="578622" hidden="1" x14ac:dyDescent="0.2"/>
    <row r="578623" hidden="1" x14ac:dyDescent="0.2"/>
    <row r="578624" hidden="1" x14ac:dyDescent="0.2"/>
    <row r="578625" hidden="1" x14ac:dyDescent="0.2"/>
    <row r="578626" hidden="1" x14ac:dyDescent="0.2"/>
    <row r="578627" hidden="1" x14ac:dyDescent="0.2"/>
    <row r="578628" hidden="1" x14ac:dyDescent="0.2"/>
    <row r="578629" hidden="1" x14ac:dyDescent="0.2"/>
    <row r="578630" hidden="1" x14ac:dyDescent="0.2"/>
    <row r="578631" hidden="1" x14ac:dyDescent="0.2"/>
    <row r="578632" hidden="1" x14ac:dyDescent="0.2"/>
    <row r="578633" hidden="1" x14ac:dyDescent="0.2"/>
    <row r="578634" hidden="1" x14ac:dyDescent="0.2"/>
    <row r="578635" hidden="1" x14ac:dyDescent="0.2"/>
    <row r="578636" hidden="1" x14ac:dyDescent="0.2"/>
    <row r="578637" hidden="1" x14ac:dyDescent="0.2"/>
    <row r="578638" hidden="1" x14ac:dyDescent="0.2"/>
    <row r="578639" hidden="1" x14ac:dyDescent="0.2"/>
    <row r="578640" hidden="1" x14ac:dyDescent="0.2"/>
    <row r="578641" hidden="1" x14ac:dyDescent="0.2"/>
    <row r="578642" hidden="1" x14ac:dyDescent="0.2"/>
    <row r="578643" hidden="1" x14ac:dyDescent="0.2"/>
    <row r="578644" hidden="1" x14ac:dyDescent="0.2"/>
    <row r="578645" hidden="1" x14ac:dyDescent="0.2"/>
    <row r="578646" hidden="1" x14ac:dyDescent="0.2"/>
    <row r="578647" hidden="1" x14ac:dyDescent="0.2"/>
    <row r="578648" hidden="1" x14ac:dyDescent="0.2"/>
    <row r="578649" hidden="1" x14ac:dyDescent="0.2"/>
    <row r="578650" hidden="1" x14ac:dyDescent="0.2"/>
    <row r="578651" hidden="1" x14ac:dyDescent="0.2"/>
    <row r="578652" hidden="1" x14ac:dyDescent="0.2"/>
    <row r="578653" hidden="1" x14ac:dyDescent="0.2"/>
    <row r="578654" hidden="1" x14ac:dyDescent="0.2"/>
    <row r="578655" hidden="1" x14ac:dyDescent="0.2"/>
    <row r="578656" hidden="1" x14ac:dyDescent="0.2"/>
    <row r="578657" hidden="1" x14ac:dyDescent="0.2"/>
    <row r="578658" hidden="1" x14ac:dyDescent="0.2"/>
    <row r="578659" hidden="1" x14ac:dyDescent="0.2"/>
    <row r="578660" hidden="1" x14ac:dyDescent="0.2"/>
    <row r="578661" hidden="1" x14ac:dyDescent="0.2"/>
    <row r="578662" hidden="1" x14ac:dyDescent="0.2"/>
    <row r="578663" hidden="1" x14ac:dyDescent="0.2"/>
    <row r="578664" hidden="1" x14ac:dyDescent="0.2"/>
    <row r="578665" hidden="1" x14ac:dyDescent="0.2"/>
    <row r="578666" hidden="1" x14ac:dyDescent="0.2"/>
    <row r="578667" hidden="1" x14ac:dyDescent="0.2"/>
    <row r="578668" hidden="1" x14ac:dyDescent="0.2"/>
    <row r="578669" hidden="1" x14ac:dyDescent="0.2"/>
    <row r="578670" hidden="1" x14ac:dyDescent="0.2"/>
    <row r="578671" hidden="1" x14ac:dyDescent="0.2"/>
    <row r="578672" hidden="1" x14ac:dyDescent="0.2"/>
    <row r="578673" hidden="1" x14ac:dyDescent="0.2"/>
    <row r="578674" hidden="1" x14ac:dyDescent="0.2"/>
    <row r="578675" hidden="1" x14ac:dyDescent="0.2"/>
    <row r="578676" hidden="1" x14ac:dyDescent="0.2"/>
    <row r="578677" hidden="1" x14ac:dyDescent="0.2"/>
    <row r="578678" hidden="1" x14ac:dyDescent="0.2"/>
    <row r="578679" hidden="1" x14ac:dyDescent="0.2"/>
    <row r="578680" hidden="1" x14ac:dyDescent="0.2"/>
    <row r="578681" hidden="1" x14ac:dyDescent="0.2"/>
    <row r="578682" hidden="1" x14ac:dyDescent="0.2"/>
    <row r="578683" hidden="1" x14ac:dyDescent="0.2"/>
    <row r="578684" hidden="1" x14ac:dyDescent="0.2"/>
    <row r="578685" hidden="1" x14ac:dyDescent="0.2"/>
    <row r="578686" hidden="1" x14ac:dyDescent="0.2"/>
    <row r="578687" hidden="1" x14ac:dyDescent="0.2"/>
    <row r="578688" hidden="1" x14ac:dyDescent="0.2"/>
    <row r="578689" hidden="1" x14ac:dyDescent="0.2"/>
    <row r="578690" hidden="1" x14ac:dyDescent="0.2"/>
    <row r="578691" hidden="1" x14ac:dyDescent="0.2"/>
    <row r="578692" hidden="1" x14ac:dyDescent="0.2"/>
    <row r="578693" hidden="1" x14ac:dyDescent="0.2"/>
    <row r="578694" hidden="1" x14ac:dyDescent="0.2"/>
    <row r="578695" hidden="1" x14ac:dyDescent="0.2"/>
    <row r="578696" hidden="1" x14ac:dyDescent="0.2"/>
    <row r="578697" hidden="1" x14ac:dyDescent="0.2"/>
    <row r="578698" hidden="1" x14ac:dyDescent="0.2"/>
    <row r="578699" hidden="1" x14ac:dyDescent="0.2"/>
    <row r="578700" hidden="1" x14ac:dyDescent="0.2"/>
    <row r="578701" hidden="1" x14ac:dyDescent="0.2"/>
    <row r="578702" hidden="1" x14ac:dyDescent="0.2"/>
    <row r="578703" hidden="1" x14ac:dyDescent="0.2"/>
    <row r="578704" hidden="1" x14ac:dyDescent="0.2"/>
    <row r="578705" hidden="1" x14ac:dyDescent="0.2"/>
    <row r="578706" hidden="1" x14ac:dyDescent="0.2"/>
    <row r="578707" hidden="1" x14ac:dyDescent="0.2"/>
    <row r="578708" hidden="1" x14ac:dyDescent="0.2"/>
    <row r="578709" hidden="1" x14ac:dyDescent="0.2"/>
    <row r="578710" hidden="1" x14ac:dyDescent="0.2"/>
    <row r="578711" hidden="1" x14ac:dyDescent="0.2"/>
    <row r="578712" hidden="1" x14ac:dyDescent="0.2"/>
    <row r="578713" hidden="1" x14ac:dyDescent="0.2"/>
    <row r="578714" hidden="1" x14ac:dyDescent="0.2"/>
    <row r="578715" hidden="1" x14ac:dyDescent="0.2"/>
    <row r="578716" hidden="1" x14ac:dyDescent="0.2"/>
    <row r="578717" hidden="1" x14ac:dyDescent="0.2"/>
    <row r="578718" hidden="1" x14ac:dyDescent="0.2"/>
    <row r="578719" hidden="1" x14ac:dyDescent="0.2"/>
    <row r="578720" hidden="1" x14ac:dyDescent="0.2"/>
    <row r="578721" hidden="1" x14ac:dyDescent="0.2"/>
    <row r="578722" hidden="1" x14ac:dyDescent="0.2"/>
    <row r="578723" hidden="1" x14ac:dyDescent="0.2"/>
    <row r="578724" hidden="1" x14ac:dyDescent="0.2"/>
    <row r="578725" hidden="1" x14ac:dyDescent="0.2"/>
    <row r="578726" hidden="1" x14ac:dyDescent="0.2"/>
    <row r="578727" hidden="1" x14ac:dyDescent="0.2"/>
    <row r="578728" hidden="1" x14ac:dyDescent="0.2"/>
    <row r="578729" hidden="1" x14ac:dyDescent="0.2"/>
    <row r="578730" hidden="1" x14ac:dyDescent="0.2"/>
    <row r="578731" hidden="1" x14ac:dyDescent="0.2"/>
    <row r="578732" hidden="1" x14ac:dyDescent="0.2"/>
    <row r="578733" hidden="1" x14ac:dyDescent="0.2"/>
    <row r="578734" hidden="1" x14ac:dyDescent="0.2"/>
    <row r="578735" hidden="1" x14ac:dyDescent="0.2"/>
    <row r="578736" hidden="1" x14ac:dyDescent="0.2"/>
    <row r="578737" hidden="1" x14ac:dyDescent="0.2"/>
    <row r="578738" hidden="1" x14ac:dyDescent="0.2"/>
    <row r="578739" hidden="1" x14ac:dyDescent="0.2"/>
    <row r="578740" hidden="1" x14ac:dyDescent="0.2"/>
    <row r="578741" hidden="1" x14ac:dyDescent="0.2"/>
    <row r="578742" hidden="1" x14ac:dyDescent="0.2"/>
    <row r="578743" hidden="1" x14ac:dyDescent="0.2"/>
    <row r="578744" hidden="1" x14ac:dyDescent="0.2"/>
    <row r="578745" hidden="1" x14ac:dyDescent="0.2"/>
    <row r="578746" hidden="1" x14ac:dyDescent="0.2"/>
    <row r="578747" hidden="1" x14ac:dyDescent="0.2"/>
    <row r="578748" hidden="1" x14ac:dyDescent="0.2"/>
    <row r="578749" hidden="1" x14ac:dyDescent="0.2"/>
    <row r="578750" hidden="1" x14ac:dyDescent="0.2"/>
    <row r="578751" hidden="1" x14ac:dyDescent="0.2"/>
    <row r="578752" hidden="1" x14ac:dyDescent="0.2"/>
    <row r="578753" hidden="1" x14ac:dyDescent="0.2"/>
    <row r="578754" hidden="1" x14ac:dyDescent="0.2"/>
    <row r="578755" hidden="1" x14ac:dyDescent="0.2"/>
    <row r="578756" hidden="1" x14ac:dyDescent="0.2"/>
    <row r="578757" hidden="1" x14ac:dyDescent="0.2"/>
    <row r="578758" hidden="1" x14ac:dyDescent="0.2"/>
    <row r="578759" hidden="1" x14ac:dyDescent="0.2"/>
    <row r="578760" hidden="1" x14ac:dyDescent="0.2"/>
    <row r="578761" hidden="1" x14ac:dyDescent="0.2"/>
    <row r="578762" hidden="1" x14ac:dyDescent="0.2"/>
    <row r="578763" hidden="1" x14ac:dyDescent="0.2"/>
    <row r="578764" hidden="1" x14ac:dyDescent="0.2"/>
    <row r="578765" hidden="1" x14ac:dyDescent="0.2"/>
    <row r="578766" hidden="1" x14ac:dyDescent="0.2"/>
    <row r="578767" hidden="1" x14ac:dyDescent="0.2"/>
    <row r="578768" hidden="1" x14ac:dyDescent="0.2"/>
    <row r="578769" hidden="1" x14ac:dyDescent="0.2"/>
    <row r="578770" hidden="1" x14ac:dyDescent="0.2"/>
    <row r="578771" hidden="1" x14ac:dyDescent="0.2"/>
    <row r="578772" hidden="1" x14ac:dyDescent="0.2"/>
    <row r="578773" hidden="1" x14ac:dyDescent="0.2"/>
    <row r="578774" hidden="1" x14ac:dyDescent="0.2"/>
    <row r="578775" hidden="1" x14ac:dyDescent="0.2"/>
    <row r="578776" hidden="1" x14ac:dyDescent="0.2"/>
    <row r="578777" hidden="1" x14ac:dyDescent="0.2"/>
    <row r="578778" hidden="1" x14ac:dyDescent="0.2"/>
    <row r="578779" hidden="1" x14ac:dyDescent="0.2"/>
    <row r="578780" hidden="1" x14ac:dyDescent="0.2"/>
    <row r="578781" hidden="1" x14ac:dyDescent="0.2"/>
    <row r="578782" hidden="1" x14ac:dyDescent="0.2"/>
    <row r="578783" hidden="1" x14ac:dyDescent="0.2"/>
    <row r="578784" hidden="1" x14ac:dyDescent="0.2"/>
    <row r="578785" hidden="1" x14ac:dyDescent="0.2"/>
    <row r="578786" hidden="1" x14ac:dyDescent="0.2"/>
    <row r="578787" hidden="1" x14ac:dyDescent="0.2"/>
    <row r="578788" hidden="1" x14ac:dyDescent="0.2"/>
    <row r="578789" hidden="1" x14ac:dyDescent="0.2"/>
    <row r="578790" hidden="1" x14ac:dyDescent="0.2"/>
    <row r="578791" hidden="1" x14ac:dyDescent="0.2"/>
    <row r="578792" hidden="1" x14ac:dyDescent="0.2"/>
    <row r="578793" hidden="1" x14ac:dyDescent="0.2"/>
    <row r="578794" hidden="1" x14ac:dyDescent="0.2"/>
    <row r="578795" hidden="1" x14ac:dyDescent="0.2"/>
    <row r="578796" hidden="1" x14ac:dyDescent="0.2"/>
    <row r="578797" hidden="1" x14ac:dyDescent="0.2"/>
    <row r="578798" hidden="1" x14ac:dyDescent="0.2"/>
    <row r="578799" hidden="1" x14ac:dyDescent="0.2"/>
    <row r="578800" hidden="1" x14ac:dyDescent="0.2"/>
    <row r="578801" hidden="1" x14ac:dyDescent="0.2"/>
    <row r="578802" hidden="1" x14ac:dyDescent="0.2"/>
    <row r="578803" hidden="1" x14ac:dyDescent="0.2"/>
    <row r="578804" hidden="1" x14ac:dyDescent="0.2"/>
    <row r="578805" hidden="1" x14ac:dyDescent="0.2"/>
    <row r="578806" hidden="1" x14ac:dyDescent="0.2"/>
    <row r="578807" hidden="1" x14ac:dyDescent="0.2"/>
    <row r="578808" hidden="1" x14ac:dyDescent="0.2"/>
    <row r="578809" hidden="1" x14ac:dyDescent="0.2"/>
    <row r="578810" hidden="1" x14ac:dyDescent="0.2"/>
    <row r="578811" hidden="1" x14ac:dyDescent="0.2"/>
    <row r="578812" hidden="1" x14ac:dyDescent="0.2"/>
    <row r="578813" hidden="1" x14ac:dyDescent="0.2"/>
    <row r="578814" hidden="1" x14ac:dyDescent="0.2"/>
    <row r="578815" hidden="1" x14ac:dyDescent="0.2"/>
    <row r="578816" hidden="1" x14ac:dyDescent="0.2"/>
    <row r="578817" hidden="1" x14ac:dyDescent="0.2"/>
    <row r="578818" hidden="1" x14ac:dyDescent="0.2"/>
    <row r="578819" hidden="1" x14ac:dyDescent="0.2"/>
    <row r="578820" hidden="1" x14ac:dyDescent="0.2"/>
    <row r="578821" hidden="1" x14ac:dyDescent="0.2"/>
    <row r="578822" hidden="1" x14ac:dyDescent="0.2"/>
    <row r="578823" hidden="1" x14ac:dyDescent="0.2"/>
    <row r="578824" hidden="1" x14ac:dyDescent="0.2"/>
    <row r="578825" hidden="1" x14ac:dyDescent="0.2"/>
    <row r="578826" hidden="1" x14ac:dyDescent="0.2"/>
    <row r="578827" hidden="1" x14ac:dyDescent="0.2"/>
    <row r="578828" hidden="1" x14ac:dyDescent="0.2"/>
    <row r="578829" hidden="1" x14ac:dyDescent="0.2"/>
    <row r="578830" hidden="1" x14ac:dyDescent="0.2"/>
    <row r="578831" hidden="1" x14ac:dyDescent="0.2"/>
    <row r="578832" hidden="1" x14ac:dyDescent="0.2"/>
    <row r="578833" hidden="1" x14ac:dyDescent="0.2"/>
    <row r="578834" hidden="1" x14ac:dyDescent="0.2"/>
    <row r="578835" hidden="1" x14ac:dyDescent="0.2"/>
    <row r="578836" hidden="1" x14ac:dyDescent="0.2"/>
    <row r="578837" hidden="1" x14ac:dyDescent="0.2"/>
    <row r="578838" hidden="1" x14ac:dyDescent="0.2"/>
    <row r="578839" hidden="1" x14ac:dyDescent="0.2"/>
    <row r="578840" hidden="1" x14ac:dyDescent="0.2"/>
    <row r="578841" hidden="1" x14ac:dyDescent="0.2"/>
    <row r="578842" hidden="1" x14ac:dyDescent="0.2"/>
    <row r="578843" hidden="1" x14ac:dyDescent="0.2"/>
    <row r="578844" hidden="1" x14ac:dyDescent="0.2"/>
    <row r="578845" hidden="1" x14ac:dyDescent="0.2"/>
    <row r="578846" hidden="1" x14ac:dyDescent="0.2"/>
    <row r="578847" hidden="1" x14ac:dyDescent="0.2"/>
    <row r="578848" hidden="1" x14ac:dyDescent="0.2"/>
    <row r="578849" hidden="1" x14ac:dyDescent="0.2"/>
    <row r="578850" hidden="1" x14ac:dyDescent="0.2"/>
    <row r="578851" hidden="1" x14ac:dyDescent="0.2"/>
    <row r="578852" hidden="1" x14ac:dyDescent="0.2"/>
    <row r="578853" hidden="1" x14ac:dyDescent="0.2"/>
    <row r="578854" hidden="1" x14ac:dyDescent="0.2"/>
    <row r="578855" hidden="1" x14ac:dyDescent="0.2"/>
    <row r="578856" hidden="1" x14ac:dyDescent="0.2"/>
    <row r="578857" hidden="1" x14ac:dyDescent="0.2"/>
    <row r="578858" hidden="1" x14ac:dyDescent="0.2"/>
    <row r="578859" hidden="1" x14ac:dyDescent="0.2"/>
    <row r="578860" hidden="1" x14ac:dyDescent="0.2"/>
    <row r="578861" hidden="1" x14ac:dyDescent="0.2"/>
    <row r="578862" hidden="1" x14ac:dyDescent="0.2"/>
    <row r="578863" hidden="1" x14ac:dyDescent="0.2"/>
    <row r="578864" hidden="1" x14ac:dyDescent="0.2"/>
    <row r="578865" hidden="1" x14ac:dyDescent="0.2"/>
    <row r="578866" hidden="1" x14ac:dyDescent="0.2"/>
    <row r="578867" hidden="1" x14ac:dyDescent="0.2"/>
    <row r="578868" hidden="1" x14ac:dyDescent="0.2"/>
    <row r="578869" hidden="1" x14ac:dyDescent="0.2"/>
    <row r="578870" hidden="1" x14ac:dyDescent="0.2"/>
    <row r="578871" hidden="1" x14ac:dyDescent="0.2"/>
    <row r="578872" hidden="1" x14ac:dyDescent="0.2"/>
    <row r="578873" hidden="1" x14ac:dyDescent="0.2"/>
    <row r="578874" hidden="1" x14ac:dyDescent="0.2"/>
    <row r="578875" hidden="1" x14ac:dyDescent="0.2"/>
    <row r="578876" hidden="1" x14ac:dyDescent="0.2"/>
    <row r="578877" hidden="1" x14ac:dyDescent="0.2"/>
    <row r="578878" hidden="1" x14ac:dyDescent="0.2"/>
    <row r="578879" hidden="1" x14ac:dyDescent="0.2"/>
    <row r="578880" hidden="1" x14ac:dyDescent="0.2"/>
    <row r="578881" hidden="1" x14ac:dyDescent="0.2"/>
    <row r="578882" hidden="1" x14ac:dyDescent="0.2"/>
    <row r="578883" hidden="1" x14ac:dyDescent="0.2"/>
    <row r="578884" hidden="1" x14ac:dyDescent="0.2"/>
    <row r="578885" hidden="1" x14ac:dyDescent="0.2"/>
    <row r="578886" hidden="1" x14ac:dyDescent="0.2"/>
    <row r="578887" hidden="1" x14ac:dyDescent="0.2"/>
    <row r="578888" hidden="1" x14ac:dyDescent="0.2"/>
    <row r="578889" hidden="1" x14ac:dyDescent="0.2"/>
    <row r="578890" hidden="1" x14ac:dyDescent="0.2"/>
    <row r="578891" hidden="1" x14ac:dyDescent="0.2"/>
    <row r="578892" hidden="1" x14ac:dyDescent="0.2"/>
    <row r="578893" hidden="1" x14ac:dyDescent="0.2"/>
    <row r="578894" hidden="1" x14ac:dyDescent="0.2"/>
    <row r="578895" hidden="1" x14ac:dyDescent="0.2"/>
    <row r="578896" hidden="1" x14ac:dyDescent="0.2"/>
    <row r="578897" hidden="1" x14ac:dyDescent="0.2"/>
    <row r="578898" hidden="1" x14ac:dyDescent="0.2"/>
    <row r="578899" hidden="1" x14ac:dyDescent="0.2"/>
    <row r="578900" hidden="1" x14ac:dyDescent="0.2"/>
    <row r="578901" hidden="1" x14ac:dyDescent="0.2"/>
    <row r="578902" hidden="1" x14ac:dyDescent="0.2"/>
    <row r="578903" hidden="1" x14ac:dyDescent="0.2"/>
    <row r="578904" hidden="1" x14ac:dyDescent="0.2"/>
    <row r="578905" hidden="1" x14ac:dyDescent="0.2"/>
    <row r="578906" hidden="1" x14ac:dyDescent="0.2"/>
    <row r="578907" hidden="1" x14ac:dyDescent="0.2"/>
    <row r="578908" hidden="1" x14ac:dyDescent="0.2"/>
    <row r="578909" hidden="1" x14ac:dyDescent="0.2"/>
    <row r="578910" hidden="1" x14ac:dyDescent="0.2"/>
    <row r="578911" hidden="1" x14ac:dyDescent="0.2"/>
    <row r="578912" hidden="1" x14ac:dyDescent="0.2"/>
    <row r="578913" hidden="1" x14ac:dyDescent="0.2"/>
    <row r="578914" hidden="1" x14ac:dyDescent="0.2"/>
    <row r="578915" hidden="1" x14ac:dyDescent="0.2"/>
    <row r="578916" hidden="1" x14ac:dyDescent="0.2"/>
    <row r="578917" hidden="1" x14ac:dyDescent="0.2"/>
    <row r="578918" hidden="1" x14ac:dyDescent="0.2"/>
    <row r="578919" hidden="1" x14ac:dyDescent="0.2"/>
    <row r="578920" hidden="1" x14ac:dyDescent="0.2"/>
    <row r="578921" hidden="1" x14ac:dyDescent="0.2"/>
    <row r="578922" hidden="1" x14ac:dyDescent="0.2"/>
    <row r="578923" hidden="1" x14ac:dyDescent="0.2"/>
    <row r="578924" hidden="1" x14ac:dyDescent="0.2"/>
    <row r="578925" hidden="1" x14ac:dyDescent="0.2"/>
    <row r="578926" hidden="1" x14ac:dyDescent="0.2"/>
    <row r="578927" hidden="1" x14ac:dyDescent="0.2"/>
    <row r="578928" hidden="1" x14ac:dyDescent="0.2"/>
    <row r="578929" hidden="1" x14ac:dyDescent="0.2"/>
    <row r="578930" hidden="1" x14ac:dyDescent="0.2"/>
    <row r="578931" hidden="1" x14ac:dyDescent="0.2"/>
    <row r="578932" hidden="1" x14ac:dyDescent="0.2"/>
    <row r="578933" hidden="1" x14ac:dyDescent="0.2"/>
    <row r="578934" hidden="1" x14ac:dyDescent="0.2"/>
    <row r="578935" hidden="1" x14ac:dyDescent="0.2"/>
    <row r="578936" hidden="1" x14ac:dyDescent="0.2"/>
    <row r="578937" hidden="1" x14ac:dyDescent="0.2"/>
    <row r="578938" hidden="1" x14ac:dyDescent="0.2"/>
    <row r="578939" hidden="1" x14ac:dyDescent="0.2"/>
    <row r="578940" hidden="1" x14ac:dyDescent="0.2"/>
    <row r="578941" hidden="1" x14ac:dyDescent="0.2"/>
    <row r="578942" hidden="1" x14ac:dyDescent="0.2"/>
    <row r="578943" hidden="1" x14ac:dyDescent="0.2"/>
    <row r="578944" hidden="1" x14ac:dyDescent="0.2"/>
    <row r="578945" hidden="1" x14ac:dyDescent="0.2"/>
    <row r="578946" hidden="1" x14ac:dyDescent="0.2"/>
    <row r="578947" hidden="1" x14ac:dyDescent="0.2"/>
    <row r="578948" hidden="1" x14ac:dyDescent="0.2"/>
    <row r="578949" hidden="1" x14ac:dyDescent="0.2"/>
    <row r="578950" hidden="1" x14ac:dyDescent="0.2"/>
    <row r="578951" hidden="1" x14ac:dyDescent="0.2"/>
    <row r="578952" hidden="1" x14ac:dyDescent="0.2"/>
    <row r="578953" hidden="1" x14ac:dyDescent="0.2"/>
    <row r="578954" hidden="1" x14ac:dyDescent="0.2"/>
    <row r="578955" hidden="1" x14ac:dyDescent="0.2"/>
    <row r="578956" hidden="1" x14ac:dyDescent="0.2"/>
    <row r="578957" hidden="1" x14ac:dyDescent="0.2"/>
    <row r="578958" hidden="1" x14ac:dyDescent="0.2"/>
    <row r="578959" hidden="1" x14ac:dyDescent="0.2"/>
    <row r="578960" hidden="1" x14ac:dyDescent="0.2"/>
    <row r="578961" hidden="1" x14ac:dyDescent="0.2"/>
    <row r="578962" hidden="1" x14ac:dyDescent="0.2"/>
    <row r="578963" hidden="1" x14ac:dyDescent="0.2"/>
    <row r="578964" hidden="1" x14ac:dyDescent="0.2"/>
    <row r="578965" hidden="1" x14ac:dyDescent="0.2"/>
    <row r="578966" hidden="1" x14ac:dyDescent="0.2"/>
    <row r="578967" hidden="1" x14ac:dyDescent="0.2"/>
    <row r="578968" hidden="1" x14ac:dyDescent="0.2"/>
    <row r="578969" hidden="1" x14ac:dyDescent="0.2"/>
    <row r="578970" hidden="1" x14ac:dyDescent="0.2"/>
    <row r="578971" hidden="1" x14ac:dyDescent="0.2"/>
    <row r="578972" hidden="1" x14ac:dyDescent="0.2"/>
    <row r="578973" hidden="1" x14ac:dyDescent="0.2"/>
    <row r="578974" hidden="1" x14ac:dyDescent="0.2"/>
    <row r="578975" hidden="1" x14ac:dyDescent="0.2"/>
    <row r="578976" hidden="1" x14ac:dyDescent="0.2"/>
    <row r="578977" hidden="1" x14ac:dyDescent="0.2"/>
    <row r="578978" hidden="1" x14ac:dyDescent="0.2"/>
    <row r="578979" hidden="1" x14ac:dyDescent="0.2"/>
    <row r="578980" hidden="1" x14ac:dyDescent="0.2"/>
    <row r="578981" hidden="1" x14ac:dyDescent="0.2"/>
    <row r="578982" hidden="1" x14ac:dyDescent="0.2"/>
    <row r="578983" hidden="1" x14ac:dyDescent="0.2"/>
    <row r="578984" hidden="1" x14ac:dyDescent="0.2"/>
    <row r="578985" hidden="1" x14ac:dyDescent="0.2"/>
    <row r="578986" hidden="1" x14ac:dyDescent="0.2"/>
    <row r="578987" hidden="1" x14ac:dyDescent="0.2"/>
    <row r="578988" hidden="1" x14ac:dyDescent="0.2"/>
    <row r="578989" hidden="1" x14ac:dyDescent="0.2"/>
    <row r="578990" hidden="1" x14ac:dyDescent="0.2"/>
    <row r="578991" hidden="1" x14ac:dyDescent="0.2"/>
    <row r="578992" hidden="1" x14ac:dyDescent="0.2"/>
    <row r="578993" hidden="1" x14ac:dyDescent="0.2"/>
    <row r="578994" hidden="1" x14ac:dyDescent="0.2"/>
    <row r="578995" hidden="1" x14ac:dyDescent="0.2"/>
    <row r="578996" hidden="1" x14ac:dyDescent="0.2"/>
    <row r="578997" hidden="1" x14ac:dyDescent="0.2"/>
    <row r="578998" hidden="1" x14ac:dyDescent="0.2"/>
    <row r="578999" hidden="1" x14ac:dyDescent="0.2"/>
    <row r="579000" hidden="1" x14ac:dyDescent="0.2"/>
    <row r="579001" hidden="1" x14ac:dyDescent="0.2"/>
    <row r="579002" hidden="1" x14ac:dyDescent="0.2"/>
    <row r="579003" hidden="1" x14ac:dyDescent="0.2"/>
    <row r="579004" hidden="1" x14ac:dyDescent="0.2"/>
    <row r="579005" hidden="1" x14ac:dyDescent="0.2"/>
    <row r="579006" hidden="1" x14ac:dyDescent="0.2"/>
    <row r="579007" hidden="1" x14ac:dyDescent="0.2"/>
    <row r="579008" hidden="1" x14ac:dyDescent="0.2"/>
    <row r="579009" hidden="1" x14ac:dyDescent="0.2"/>
    <row r="579010" hidden="1" x14ac:dyDescent="0.2"/>
    <row r="579011" hidden="1" x14ac:dyDescent="0.2"/>
    <row r="579012" hidden="1" x14ac:dyDescent="0.2"/>
    <row r="579013" hidden="1" x14ac:dyDescent="0.2"/>
    <row r="579014" hidden="1" x14ac:dyDescent="0.2"/>
    <row r="579015" hidden="1" x14ac:dyDescent="0.2"/>
    <row r="579016" hidden="1" x14ac:dyDescent="0.2"/>
    <row r="579017" hidden="1" x14ac:dyDescent="0.2"/>
    <row r="579018" hidden="1" x14ac:dyDescent="0.2"/>
    <row r="579019" hidden="1" x14ac:dyDescent="0.2"/>
    <row r="579020" hidden="1" x14ac:dyDescent="0.2"/>
    <row r="579021" hidden="1" x14ac:dyDescent="0.2"/>
    <row r="579022" hidden="1" x14ac:dyDescent="0.2"/>
    <row r="579023" hidden="1" x14ac:dyDescent="0.2"/>
    <row r="579024" hidden="1" x14ac:dyDescent="0.2"/>
    <row r="579025" hidden="1" x14ac:dyDescent="0.2"/>
    <row r="579026" hidden="1" x14ac:dyDescent="0.2"/>
    <row r="579027" hidden="1" x14ac:dyDescent="0.2"/>
    <row r="579028" hidden="1" x14ac:dyDescent="0.2"/>
    <row r="579029" hidden="1" x14ac:dyDescent="0.2"/>
    <row r="579030" hidden="1" x14ac:dyDescent="0.2"/>
    <row r="579031" hidden="1" x14ac:dyDescent="0.2"/>
    <row r="579032" hidden="1" x14ac:dyDescent="0.2"/>
    <row r="579033" hidden="1" x14ac:dyDescent="0.2"/>
    <row r="579034" hidden="1" x14ac:dyDescent="0.2"/>
    <row r="579035" hidden="1" x14ac:dyDescent="0.2"/>
    <row r="579036" hidden="1" x14ac:dyDescent="0.2"/>
    <row r="579037" hidden="1" x14ac:dyDescent="0.2"/>
    <row r="579038" hidden="1" x14ac:dyDescent="0.2"/>
    <row r="579039" hidden="1" x14ac:dyDescent="0.2"/>
    <row r="579040" hidden="1" x14ac:dyDescent="0.2"/>
    <row r="579041" hidden="1" x14ac:dyDescent="0.2"/>
    <row r="579042" hidden="1" x14ac:dyDescent="0.2"/>
    <row r="579043" hidden="1" x14ac:dyDescent="0.2"/>
    <row r="579044" hidden="1" x14ac:dyDescent="0.2"/>
    <row r="579045" hidden="1" x14ac:dyDescent="0.2"/>
    <row r="579046" hidden="1" x14ac:dyDescent="0.2"/>
    <row r="579047" hidden="1" x14ac:dyDescent="0.2"/>
    <row r="579048" hidden="1" x14ac:dyDescent="0.2"/>
    <row r="579049" hidden="1" x14ac:dyDescent="0.2"/>
    <row r="579050" hidden="1" x14ac:dyDescent="0.2"/>
    <row r="579051" hidden="1" x14ac:dyDescent="0.2"/>
    <row r="579052" hidden="1" x14ac:dyDescent="0.2"/>
    <row r="579053" hidden="1" x14ac:dyDescent="0.2"/>
    <row r="579054" hidden="1" x14ac:dyDescent="0.2"/>
    <row r="579055" hidden="1" x14ac:dyDescent="0.2"/>
    <row r="579056" hidden="1" x14ac:dyDescent="0.2"/>
    <row r="579057" hidden="1" x14ac:dyDescent="0.2"/>
    <row r="579058" hidden="1" x14ac:dyDescent="0.2"/>
    <row r="579059" hidden="1" x14ac:dyDescent="0.2"/>
    <row r="579060" hidden="1" x14ac:dyDescent="0.2"/>
    <row r="579061" hidden="1" x14ac:dyDescent="0.2"/>
    <row r="579062" hidden="1" x14ac:dyDescent="0.2"/>
    <row r="579063" hidden="1" x14ac:dyDescent="0.2"/>
    <row r="579064" hidden="1" x14ac:dyDescent="0.2"/>
    <row r="579065" hidden="1" x14ac:dyDescent="0.2"/>
    <row r="579066" hidden="1" x14ac:dyDescent="0.2"/>
    <row r="579067" hidden="1" x14ac:dyDescent="0.2"/>
    <row r="579068" hidden="1" x14ac:dyDescent="0.2"/>
    <row r="579069" hidden="1" x14ac:dyDescent="0.2"/>
    <row r="579070" hidden="1" x14ac:dyDescent="0.2"/>
    <row r="579071" hidden="1" x14ac:dyDescent="0.2"/>
    <row r="579072" hidden="1" x14ac:dyDescent="0.2"/>
    <row r="579073" hidden="1" x14ac:dyDescent="0.2"/>
    <row r="579074" hidden="1" x14ac:dyDescent="0.2"/>
    <row r="579075" hidden="1" x14ac:dyDescent="0.2"/>
    <row r="579076" hidden="1" x14ac:dyDescent="0.2"/>
    <row r="579077" hidden="1" x14ac:dyDescent="0.2"/>
    <row r="579078" hidden="1" x14ac:dyDescent="0.2"/>
    <row r="579079" hidden="1" x14ac:dyDescent="0.2"/>
    <row r="579080" hidden="1" x14ac:dyDescent="0.2"/>
    <row r="579081" hidden="1" x14ac:dyDescent="0.2"/>
    <row r="579082" hidden="1" x14ac:dyDescent="0.2"/>
    <row r="579083" hidden="1" x14ac:dyDescent="0.2"/>
    <row r="579084" hidden="1" x14ac:dyDescent="0.2"/>
    <row r="579085" hidden="1" x14ac:dyDescent="0.2"/>
    <row r="579086" hidden="1" x14ac:dyDescent="0.2"/>
    <row r="579087" hidden="1" x14ac:dyDescent="0.2"/>
    <row r="579088" hidden="1" x14ac:dyDescent="0.2"/>
    <row r="579089" hidden="1" x14ac:dyDescent="0.2"/>
    <row r="579090" hidden="1" x14ac:dyDescent="0.2"/>
    <row r="579091" hidden="1" x14ac:dyDescent="0.2"/>
    <row r="579092" hidden="1" x14ac:dyDescent="0.2"/>
    <row r="579093" hidden="1" x14ac:dyDescent="0.2"/>
    <row r="579094" hidden="1" x14ac:dyDescent="0.2"/>
    <row r="579095" hidden="1" x14ac:dyDescent="0.2"/>
    <row r="579096" hidden="1" x14ac:dyDescent="0.2"/>
    <row r="579097" hidden="1" x14ac:dyDescent="0.2"/>
    <row r="579098" hidden="1" x14ac:dyDescent="0.2"/>
    <row r="579099" hidden="1" x14ac:dyDescent="0.2"/>
    <row r="579100" hidden="1" x14ac:dyDescent="0.2"/>
    <row r="579101" hidden="1" x14ac:dyDescent="0.2"/>
    <row r="579102" hidden="1" x14ac:dyDescent="0.2"/>
    <row r="579103" hidden="1" x14ac:dyDescent="0.2"/>
    <row r="579104" hidden="1" x14ac:dyDescent="0.2"/>
    <row r="579105" hidden="1" x14ac:dyDescent="0.2"/>
    <row r="579106" hidden="1" x14ac:dyDescent="0.2"/>
    <row r="579107" hidden="1" x14ac:dyDescent="0.2"/>
    <row r="579108" hidden="1" x14ac:dyDescent="0.2"/>
    <row r="579109" hidden="1" x14ac:dyDescent="0.2"/>
    <row r="579110" hidden="1" x14ac:dyDescent="0.2"/>
    <row r="579111" hidden="1" x14ac:dyDescent="0.2"/>
    <row r="579112" hidden="1" x14ac:dyDescent="0.2"/>
    <row r="579113" hidden="1" x14ac:dyDescent="0.2"/>
    <row r="579114" hidden="1" x14ac:dyDescent="0.2"/>
    <row r="579115" hidden="1" x14ac:dyDescent="0.2"/>
    <row r="579116" hidden="1" x14ac:dyDescent="0.2"/>
    <row r="579117" hidden="1" x14ac:dyDescent="0.2"/>
    <row r="579118" hidden="1" x14ac:dyDescent="0.2"/>
    <row r="579119" hidden="1" x14ac:dyDescent="0.2"/>
    <row r="579120" hidden="1" x14ac:dyDescent="0.2"/>
    <row r="579121" hidden="1" x14ac:dyDescent="0.2"/>
    <row r="579122" hidden="1" x14ac:dyDescent="0.2"/>
    <row r="579123" hidden="1" x14ac:dyDescent="0.2"/>
    <row r="579124" hidden="1" x14ac:dyDescent="0.2"/>
    <row r="579125" hidden="1" x14ac:dyDescent="0.2"/>
    <row r="579126" hidden="1" x14ac:dyDescent="0.2"/>
    <row r="579127" hidden="1" x14ac:dyDescent="0.2"/>
    <row r="579128" hidden="1" x14ac:dyDescent="0.2"/>
    <row r="579129" hidden="1" x14ac:dyDescent="0.2"/>
    <row r="579130" hidden="1" x14ac:dyDescent="0.2"/>
    <row r="579131" hidden="1" x14ac:dyDescent="0.2"/>
    <row r="579132" hidden="1" x14ac:dyDescent="0.2"/>
    <row r="579133" hidden="1" x14ac:dyDescent="0.2"/>
    <row r="579134" hidden="1" x14ac:dyDescent="0.2"/>
    <row r="579135" hidden="1" x14ac:dyDescent="0.2"/>
    <row r="579136" hidden="1" x14ac:dyDescent="0.2"/>
    <row r="579137" hidden="1" x14ac:dyDescent="0.2"/>
    <row r="579138" hidden="1" x14ac:dyDescent="0.2"/>
    <row r="579139" hidden="1" x14ac:dyDescent="0.2"/>
    <row r="579140" hidden="1" x14ac:dyDescent="0.2"/>
    <row r="579141" hidden="1" x14ac:dyDescent="0.2"/>
    <row r="579142" hidden="1" x14ac:dyDescent="0.2"/>
    <row r="579143" hidden="1" x14ac:dyDescent="0.2"/>
    <row r="579144" hidden="1" x14ac:dyDescent="0.2"/>
    <row r="579145" hidden="1" x14ac:dyDescent="0.2"/>
    <row r="579146" hidden="1" x14ac:dyDescent="0.2"/>
    <row r="579147" hidden="1" x14ac:dyDescent="0.2"/>
    <row r="579148" hidden="1" x14ac:dyDescent="0.2"/>
    <row r="579149" hidden="1" x14ac:dyDescent="0.2"/>
    <row r="579150" hidden="1" x14ac:dyDescent="0.2"/>
    <row r="579151" hidden="1" x14ac:dyDescent="0.2"/>
    <row r="579152" hidden="1" x14ac:dyDescent="0.2"/>
    <row r="579153" hidden="1" x14ac:dyDescent="0.2"/>
    <row r="579154" hidden="1" x14ac:dyDescent="0.2"/>
    <row r="579155" hidden="1" x14ac:dyDescent="0.2"/>
    <row r="579156" hidden="1" x14ac:dyDescent="0.2"/>
    <row r="579157" hidden="1" x14ac:dyDescent="0.2"/>
    <row r="579158" hidden="1" x14ac:dyDescent="0.2"/>
    <row r="579159" hidden="1" x14ac:dyDescent="0.2"/>
    <row r="579160" hidden="1" x14ac:dyDescent="0.2"/>
    <row r="579161" hidden="1" x14ac:dyDescent="0.2"/>
    <row r="579162" hidden="1" x14ac:dyDescent="0.2"/>
    <row r="579163" hidden="1" x14ac:dyDescent="0.2"/>
    <row r="579164" hidden="1" x14ac:dyDescent="0.2"/>
    <row r="579165" hidden="1" x14ac:dyDescent="0.2"/>
    <row r="579166" hidden="1" x14ac:dyDescent="0.2"/>
    <row r="579167" hidden="1" x14ac:dyDescent="0.2"/>
    <row r="579168" hidden="1" x14ac:dyDescent="0.2"/>
    <row r="579169" hidden="1" x14ac:dyDescent="0.2"/>
    <row r="579170" hidden="1" x14ac:dyDescent="0.2"/>
    <row r="579171" hidden="1" x14ac:dyDescent="0.2"/>
    <row r="579172" hidden="1" x14ac:dyDescent="0.2"/>
    <row r="579173" hidden="1" x14ac:dyDescent="0.2"/>
    <row r="579174" hidden="1" x14ac:dyDescent="0.2"/>
    <row r="579175" hidden="1" x14ac:dyDescent="0.2"/>
    <row r="579176" hidden="1" x14ac:dyDescent="0.2"/>
    <row r="579177" hidden="1" x14ac:dyDescent="0.2"/>
    <row r="579178" hidden="1" x14ac:dyDescent="0.2"/>
    <row r="579179" hidden="1" x14ac:dyDescent="0.2"/>
    <row r="579180" hidden="1" x14ac:dyDescent="0.2"/>
    <row r="579181" hidden="1" x14ac:dyDescent="0.2"/>
    <row r="579182" hidden="1" x14ac:dyDescent="0.2"/>
    <row r="579183" hidden="1" x14ac:dyDescent="0.2"/>
    <row r="579184" hidden="1" x14ac:dyDescent="0.2"/>
    <row r="579185" hidden="1" x14ac:dyDescent="0.2"/>
    <row r="579186" hidden="1" x14ac:dyDescent="0.2"/>
    <row r="579187" hidden="1" x14ac:dyDescent="0.2"/>
    <row r="579188" hidden="1" x14ac:dyDescent="0.2"/>
    <row r="579189" hidden="1" x14ac:dyDescent="0.2"/>
    <row r="579190" hidden="1" x14ac:dyDescent="0.2"/>
    <row r="579191" hidden="1" x14ac:dyDescent="0.2"/>
    <row r="579192" hidden="1" x14ac:dyDescent="0.2"/>
    <row r="579193" hidden="1" x14ac:dyDescent="0.2"/>
    <row r="579194" hidden="1" x14ac:dyDescent="0.2"/>
    <row r="579195" hidden="1" x14ac:dyDescent="0.2"/>
    <row r="579196" hidden="1" x14ac:dyDescent="0.2"/>
    <row r="579197" hidden="1" x14ac:dyDescent="0.2"/>
    <row r="579198" hidden="1" x14ac:dyDescent="0.2"/>
    <row r="579199" hidden="1" x14ac:dyDescent="0.2"/>
    <row r="579200" hidden="1" x14ac:dyDescent="0.2"/>
    <row r="579201" hidden="1" x14ac:dyDescent="0.2"/>
    <row r="579202" hidden="1" x14ac:dyDescent="0.2"/>
    <row r="579203" hidden="1" x14ac:dyDescent="0.2"/>
    <row r="579204" hidden="1" x14ac:dyDescent="0.2"/>
    <row r="579205" hidden="1" x14ac:dyDescent="0.2"/>
    <row r="579206" hidden="1" x14ac:dyDescent="0.2"/>
    <row r="579207" hidden="1" x14ac:dyDescent="0.2"/>
    <row r="579208" hidden="1" x14ac:dyDescent="0.2"/>
    <row r="579209" hidden="1" x14ac:dyDescent="0.2"/>
    <row r="579210" hidden="1" x14ac:dyDescent="0.2"/>
    <row r="579211" hidden="1" x14ac:dyDescent="0.2"/>
    <row r="579212" hidden="1" x14ac:dyDescent="0.2"/>
    <row r="579213" hidden="1" x14ac:dyDescent="0.2"/>
    <row r="579214" hidden="1" x14ac:dyDescent="0.2"/>
    <row r="579215" hidden="1" x14ac:dyDescent="0.2"/>
    <row r="579216" hidden="1" x14ac:dyDescent="0.2"/>
    <row r="579217" hidden="1" x14ac:dyDescent="0.2"/>
    <row r="579218" hidden="1" x14ac:dyDescent="0.2"/>
    <row r="579219" hidden="1" x14ac:dyDescent="0.2"/>
    <row r="579220" hidden="1" x14ac:dyDescent="0.2"/>
    <row r="579221" hidden="1" x14ac:dyDescent="0.2"/>
    <row r="579222" hidden="1" x14ac:dyDescent="0.2"/>
    <row r="579223" hidden="1" x14ac:dyDescent="0.2"/>
    <row r="579224" hidden="1" x14ac:dyDescent="0.2"/>
    <row r="579225" hidden="1" x14ac:dyDescent="0.2"/>
    <row r="579226" hidden="1" x14ac:dyDescent="0.2"/>
    <row r="579227" hidden="1" x14ac:dyDescent="0.2"/>
    <row r="579228" hidden="1" x14ac:dyDescent="0.2"/>
    <row r="579229" hidden="1" x14ac:dyDescent="0.2"/>
    <row r="579230" hidden="1" x14ac:dyDescent="0.2"/>
    <row r="579231" hidden="1" x14ac:dyDescent="0.2"/>
    <row r="579232" hidden="1" x14ac:dyDescent="0.2"/>
    <row r="579233" hidden="1" x14ac:dyDescent="0.2"/>
    <row r="579234" hidden="1" x14ac:dyDescent="0.2"/>
    <row r="579235" hidden="1" x14ac:dyDescent="0.2"/>
    <row r="579236" hidden="1" x14ac:dyDescent="0.2"/>
    <row r="579237" hidden="1" x14ac:dyDescent="0.2"/>
    <row r="579238" hidden="1" x14ac:dyDescent="0.2"/>
    <row r="579239" hidden="1" x14ac:dyDescent="0.2"/>
    <row r="579240" hidden="1" x14ac:dyDescent="0.2"/>
    <row r="579241" hidden="1" x14ac:dyDescent="0.2"/>
    <row r="579242" hidden="1" x14ac:dyDescent="0.2"/>
    <row r="579243" hidden="1" x14ac:dyDescent="0.2"/>
    <row r="579244" hidden="1" x14ac:dyDescent="0.2"/>
    <row r="579245" hidden="1" x14ac:dyDescent="0.2"/>
    <row r="579246" hidden="1" x14ac:dyDescent="0.2"/>
    <row r="579247" hidden="1" x14ac:dyDescent="0.2"/>
    <row r="579248" hidden="1" x14ac:dyDescent="0.2"/>
    <row r="579249" hidden="1" x14ac:dyDescent="0.2"/>
    <row r="579250" hidden="1" x14ac:dyDescent="0.2"/>
    <row r="579251" hidden="1" x14ac:dyDescent="0.2"/>
    <row r="579252" hidden="1" x14ac:dyDescent="0.2"/>
    <row r="579253" hidden="1" x14ac:dyDescent="0.2"/>
    <row r="579254" hidden="1" x14ac:dyDescent="0.2"/>
    <row r="579255" hidden="1" x14ac:dyDescent="0.2"/>
    <row r="579256" hidden="1" x14ac:dyDescent="0.2"/>
    <row r="579257" hidden="1" x14ac:dyDescent="0.2"/>
    <row r="579258" hidden="1" x14ac:dyDescent="0.2"/>
    <row r="579259" hidden="1" x14ac:dyDescent="0.2"/>
    <row r="579260" hidden="1" x14ac:dyDescent="0.2"/>
    <row r="579261" hidden="1" x14ac:dyDescent="0.2"/>
    <row r="579262" hidden="1" x14ac:dyDescent="0.2"/>
    <row r="579263" hidden="1" x14ac:dyDescent="0.2"/>
    <row r="579264" hidden="1" x14ac:dyDescent="0.2"/>
    <row r="579265" hidden="1" x14ac:dyDescent="0.2"/>
    <row r="579266" hidden="1" x14ac:dyDescent="0.2"/>
    <row r="579267" hidden="1" x14ac:dyDescent="0.2"/>
    <row r="579268" hidden="1" x14ac:dyDescent="0.2"/>
    <row r="579269" hidden="1" x14ac:dyDescent="0.2"/>
    <row r="579270" hidden="1" x14ac:dyDescent="0.2"/>
    <row r="579271" hidden="1" x14ac:dyDescent="0.2"/>
    <row r="579272" hidden="1" x14ac:dyDescent="0.2"/>
    <row r="579273" hidden="1" x14ac:dyDescent="0.2"/>
    <row r="579274" hidden="1" x14ac:dyDescent="0.2"/>
    <row r="579275" hidden="1" x14ac:dyDescent="0.2"/>
    <row r="579276" hidden="1" x14ac:dyDescent="0.2"/>
    <row r="579277" hidden="1" x14ac:dyDescent="0.2"/>
    <row r="579278" hidden="1" x14ac:dyDescent="0.2"/>
    <row r="579279" hidden="1" x14ac:dyDescent="0.2"/>
    <row r="579280" hidden="1" x14ac:dyDescent="0.2"/>
    <row r="579281" hidden="1" x14ac:dyDescent="0.2"/>
    <row r="579282" hidden="1" x14ac:dyDescent="0.2"/>
    <row r="579283" hidden="1" x14ac:dyDescent="0.2"/>
    <row r="579284" hidden="1" x14ac:dyDescent="0.2"/>
    <row r="579285" hidden="1" x14ac:dyDescent="0.2"/>
    <row r="579286" hidden="1" x14ac:dyDescent="0.2"/>
    <row r="579287" hidden="1" x14ac:dyDescent="0.2"/>
    <row r="579288" hidden="1" x14ac:dyDescent="0.2"/>
    <row r="579289" hidden="1" x14ac:dyDescent="0.2"/>
    <row r="579290" hidden="1" x14ac:dyDescent="0.2"/>
    <row r="579291" hidden="1" x14ac:dyDescent="0.2"/>
    <row r="579292" hidden="1" x14ac:dyDescent="0.2"/>
    <row r="579293" hidden="1" x14ac:dyDescent="0.2"/>
    <row r="579294" hidden="1" x14ac:dyDescent="0.2"/>
    <row r="579295" hidden="1" x14ac:dyDescent="0.2"/>
    <row r="579296" hidden="1" x14ac:dyDescent="0.2"/>
    <row r="579297" hidden="1" x14ac:dyDescent="0.2"/>
    <row r="579298" hidden="1" x14ac:dyDescent="0.2"/>
    <row r="579299" hidden="1" x14ac:dyDescent="0.2"/>
    <row r="579300" hidden="1" x14ac:dyDescent="0.2"/>
    <row r="579301" hidden="1" x14ac:dyDescent="0.2"/>
    <row r="579302" hidden="1" x14ac:dyDescent="0.2"/>
    <row r="579303" hidden="1" x14ac:dyDescent="0.2"/>
    <row r="579304" hidden="1" x14ac:dyDescent="0.2"/>
    <row r="579305" hidden="1" x14ac:dyDescent="0.2"/>
    <row r="579306" hidden="1" x14ac:dyDescent="0.2"/>
    <row r="579307" hidden="1" x14ac:dyDescent="0.2"/>
    <row r="579308" hidden="1" x14ac:dyDescent="0.2"/>
    <row r="579309" hidden="1" x14ac:dyDescent="0.2"/>
    <row r="579310" hidden="1" x14ac:dyDescent="0.2"/>
    <row r="579311" hidden="1" x14ac:dyDescent="0.2"/>
    <row r="579312" hidden="1" x14ac:dyDescent="0.2"/>
    <row r="579313" hidden="1" x14ac:dyDescent="0.2"/>
    <row r="579314" hidden="1" x14ac:dyDescent="0.2"/>
    <row r="579315" hidden="1" x14ac:dyDescent="0.2"/>
    <row r="579316" hidden="1" x14ac:dyDescent="0.2"/>
    <row r="579317" hidden="1" x14ac:dyDescent="0.2"/>
    <row r="579318" hidden="1" x14ac:dyDescent="0.2"/>
    <row r="579319" hidden="1" x14ac:dyDescent="0.2"/>
    <row r="579320" hidden="1" x14ac:dyDescent="0.2"/>
    <row r="579321" hidden="1" x14ac:dyDescent="0.2"/>
    <row r="579322" hidden="1" x14ac:dyDescent="0.2"/>
    <row r="579323" hidden="1" x14ac:dyDescent="0.2"/>
    <row r="579324" hidden="1" x14ac:dyDescent="0.2"/>
    <row r="579325" hidden="1" x14ac:dyDescent="0.2"/>
    <row r="579326" hidden="1" x14ac:dyDescent="0.2"/>
    <row r="579327" hidden="1" x14ac:dyDescent="0.2"/>
    <row r="579328" hidden="1" x14ac:dyDescent="0.2"/>
    <row r="579329" hidden="1" x14ac:dyDescent="0.2"/>
    <row r="579330" hidden="1" x14ac:dyDescent="0.2"/>
    <row r="579331" hidden="1" x14ac:dyDescent="0.2"/>
    <row r="579332" hidden="1" x14ac:dyDescent="0.2"/>
    <row r="579333" hidden="1" x14ac:dyDescent="0.2"/>
    <row r="579334" hidden="1" x14ac:dyDescent="0.2"/>
    <row r="579335" hidden="1" x14ac:dyDescent="0.2"/>
    <row r="579336" hidden="1" x14ac:dyDescent="0.2"/>
    <row r="579337" hidden="1" x14ac:dyDescent="0.2"/>
    <row r="579338" hidden="1" x14ac:dyDescent="0.2"/>
    <row r="579339" hidden="1" x14ac:dyDescent="0.2"/>
    <row r="579340" hidden="1" x14ac:dyDescent="0.2"/>
    <row r="579341" hidden="1" x14ac:dyDescent="0.2"/>
    <row r="579342" hidden="1" x14ac:dyDescent="0.2"/>
    <row r="579343" hidden="1" x14ac:dyDescent="0.2"/>
    <row r="579344" hidden="1" x14ac:dyDescent="0.2"/>
    <row r="579345" hidden="1" x14ac:dyDescent="0.2"/>
    <row r="579346" hidden="1" x14ac:dyDescent="0.2"/>
    <row r="579347" hidden="1" x14ac:dyDescent="0.2"/>
    <row r="579348" hidden="1" x14ac:dyDescent="0.2"/>
    <row r="579349" hidden="1" x14ac:dyDescent="0.2"/>
    <row r="579350" hidden="1" x14ac:dyDescent="0.2"/>
    <row r="579351" hidden="1" x14ac:dyDescent="0.2"/>
    <row r="579352" hidden="1" x14ac:dyDescent="0.2"/>
    <row r="579353" hidden="1" x14ac:dyDescent="0.2"/>
    <row r="579354" hidden="1" x14ac:dyDescent="0.2"/>
    <row r="579355" hidden="1" x14ac:dyDescent="0.2"/>
    <row r="579356" hidden="1" x14ac:dyDescent="0.2"/>
    <row r="579357" hidden="1" x14ac:dyDescent="0.2"/>
    <row r="579358" hidden="1" x14ac:dyDescent="0.2"/>
    <row r="579359" hidden="1" x14ac:dyDescent="0.2"/>
    <row r="579360" hidden="1" x14ac:dyDescent="0.2"/>
    <row r="579361" hidden="1" x14ac:dyDescent="0.2"/>
    <row r="579362" hidden="1" x14ac:dyDescent="0.2"/>
    <row r="579363" hidden="1" x14ac:dyDescent="0.2"/>
    <row r="579364" hidden="1" x14ac:dyDescent="0.2"/>
    <row r="579365" hidden="1" x14ac:dyDescent="0.2"/>
    <row r="579366" hidden="1" x14ac:dyDescent="0.2"/>
    <row r="579367" hidden="1" x14ac:dyDescent="0.2"/>
    <row r="579368" hidden="1" x14ac:dyDescent="0.2"/>
    <row r="579369" hidden="1" x14ac:dyDescent="0.2"/>
    <row r="579370" hidden="1" x14ac:dyDescent="0.2"/>
    <row r="579371" hidden="1" x14ac:dyDescent="0.2"/>
    <row r="579372" hidden="1" x14ac:dyDescent="0.2"/>
    <row r="579373" hidden="1" x14ac:dyDescent="0.2"/>
    <row r="579374" hidden="1" x14ac:dyDescent="0.2"/>
    <row r="579375" hidden="1" x14ac:dyDescent="0.2"/>
    <row r="579376" hidden="1" x14ac:dyDescent="0.2"/>
    <row r="579377" hidden="1" x14ac:dyDescent="0.2"/>
    <row r="579378" hidden="1" x14ac:dyDescent="0.2"/>
    <row r="579379" hidden="1" x14ac:dyDescent="0.2"/>
    <row r="579380" hidden="1" x14ac:dyDescent="0.2"/>
    <row r="579381" hidden="1" x14ac:dyDescent="0.2"/>
    <row r="579382" hidden="1" x14ac:dyDescent="0.2"/>
    <row r="579383" hidden="1" x14ac:dyDescent="0.2"/>
    <row r="579384" hidden="1" x14ac:dyDescent="0.2"/>
    <row r="579385" hidden="1" x14ac:dyDescent="0.2"/>
    <row r="579386" hidden="1" x14ac:dyDescent="0.2"/>
    <row r="579387" hidden="1" x14ac:dyDescent="0.2"/>
    <row r="579388" hidden="1" x14ac:dyDescent="0.2"/>
    <row r="579389" hidden="1" x14ac:dyDescent="0.2"/>
    <row r="579390" hidden="1" x14ac:dyDescent="0.2"/>
    <row r="579391" hidden="1" x14ac:dyDescent="0.2"/>
    <row r="579392" hidden="1" x14ac:dyDescent="0.2"/>
    <row r="579393" hidden="1" x14ac:dyDescent="0.2"/>
    <row r="579394" hidden="1" x14ac:dyDescent="0.2"/>
    <row r="579395" hidden="1" x14ac:dyDescent="0.2"/>
    <row r="579396" hidden="1" x14ac:dyDescent="0.2"/>
    <row r="579397" hidden="1" x14ac:dyDescent="0.2"/>
    <row r="579398" hidden="1" x14ac:dyDescent="0.2"/>
    <row r="579399" hidden="1" x14ac:dyDescent="0.2"/>
    <row r="579400" hidden="1" x14ac:dyDescent="0.2"/>
    <row r="579401" hidden="1" x14ac:dyDescent="0.2"/>
    <row r="579402" hidden="1" x14ac:dyDescent="0.2"/>
    <row r="579403" hidden="1" x14ac:dyDescent="0.2"/>
    <row r="579404" hidden="1" x14ac:dyDescent="0.2"/>
    <row r="579405" hidden="1" x14ac:dyDescent="0.2"/>
    <row r="579406" hidden="1" x14ac:dyDescent="0.2"/>
    <row r="579407" hidden="1" x14ac:dyDescent="0.2"/>
    <row r="579408" hidden="1" x14ac:dyDescent="0.2"/>
    <row r="579409" hidden="1" x14ac:dyDescent="0.2"/>
    <row r="579410" hidden="1" x14ac:dyDescent="0.2"/>
    <row r="579411" hidden="1" x14ac:dyDescent="0.2"/>
    <row r="579412" hidden="1" x14ac:dyDescent="0.2"/>
    <row r="579413" hidden="1" x14ac:dyDescent="0.2"/>
    <row r="579414" hidden="1" x14ac:dyDescent="0.2"/>
    <row r="579415" hidden="1" x14ac:dyDescent="0.2"/>
    <row r="579416" hidden="1" x14ac:dyDescent="0.2"/>
    <row r="579417" hidden="1" x14ac:dyDescent="0.2"/>
    <row r="579418" hidden="1" x14ac:dyDescent="0.2"/>
    <row r="579419" hidden="1" x14ac:dyDescent="0.2"/>
    <row r="579420" hidden="1" x14ac:dyDescent="0.2"/>
    <row r="579421" hidden="1" x14ac:dyDescent="0.2"/>
    <row r="579422" hidden="1" x14ac:dyDescent="0.2"/>
    <row r="579423" hidden="1" x14ac:dyDescent="0.2"/>
    <row r="579424" hidden="1" x14ac:dyDescent="0.2"/>
    <row r="579425" hidden="1" x14ac:dyDescent="0.2"/>
    <row r="579426" hidden="1" x14ac:dyDescent="0.2"/>
    <row r="579427" hidden="1" x14ac:dyDescent="0.2"/>
    <row r="579428" hidden="1" x14ac:dyDescent="0.2"/>
    <row r="579429" hidden="1" x14ac:dyDescent="0.2"/>
    <row r="579430" hidden="1" x14ac:dyDescent="0.2"/>
    <row r="579431" hidden="1" x14ac:dyDescent="0.2"/>
    <row r="579432" hidden="1" x14ac:dyDescent="0.2"/>
    <row r="579433" hidden="1" x14ac:dyDescent="0.2"/>
    <row r="579434" hidden="1" x14ac:dyDescent="0.2"/>
    <row r="579435" hidden="1" x14ac:dyDescent="0.2"/>
    <row r="579436" hidden="1" x14ac:dyDescent="0.2"/>
    <row r="579437" hidden="1" x14ac:dyDescent="0.2"/>
    <row r="579438" hidden="1" x14ac:dyDescent="0.2"/>
    <row r="579439" hidden="1" x14ac:dyDescent="0.2"/>
    <row r="579440" hidden="1" x14ac:dyDescent="0.2"/>
    <row r="579441" hidden="1" x14ac:dyDescent="0.2"/>
    <row r="579442" hidden="1" x14ac:dyDescent="0.2"/>
    <row r="579443" hidden="1" x14ac:dyDescent="0.2"/>
    <row r="579444" hidden="1" x14ac:dyDescent="0.2"/>
    <row r="579445" hidden="1" x14ac:dyDescent="0.2"/>
    <row r="579446" hidden="1" x14ac:dyDescent="0.2"/>
    <row r="579447" hidden="1" x14ac:dyDescent="0.2"/>
    <row r="579448" hidden="1" x14ac:dyDescent="0.2"/>
    <row r="579449" hidden="1" x14ac:dyDescent="0.2"/>
    <row r="579450" hidden="1" x14ac:dyDescent="0.2"/>
    <row r="579451" hidden="1" x14ac:dyDescent="0.2"/>
    <row r="579452" hidden="1" x14ac:dyDescent="0.2"/>
    <row r="579453" hidden="1" x14ac:dyDescent="0.2"/>
    <row r="579454" hidden="1" x14ac:dyDescent="0.2"/>
    <row r="579455" hidden="1" x14ac:dyDescent="0.2"/>
    <row r="579456" hidden="1" x14ac:dyDescent="0.2"/>
    <row r="579457" hidden="1" x14ac:dyDescent="0.2"/>
    <row r="579458" hidden="1" x14ac:dyDescent="0.2"/>
    <row r="579459" hidden="1" x14ac:dyDescent="0.2"/>
    <row r="579460" hidden="1" x14ac:dyDescent="0.2"/>
    <row r="579461" hidden="1" x14ac:dyDescent="0.2"/>
    <row r="579462" hidden="1" x14ac:dyDescent="0.2"/>
    <row r="579463" hidden="1" x14ac:dyDescent="0.2"/>
    <row r="579464" hidden="1" x14ac:dyDescent="0.2"/>
    <row r="579465" hidden="1" x14ac:dyDescent="0.2"/>
    <row r="579466" hidden="1" x14ac:dyDescent="0.2"/>
    <row r="579467" hidden="1" x14ac:dyDescent="0.2"/>
    <row r="579468" hidden="1" x14ac:dyDescent="0.2"/>
    <row r="579469" hidden="1" x14ac:dyDescent="0.2"/>
    <row r="579470" hidden="1" x14ac:dyDescent="0.2"/>
    <row r="579471" hidden="1" x14ac:dyDescent="0.2"/>
    <row r="579472" hidden="1" x14ac:dyDescent="0.2"/>
    <row r="579473" hidden="1" x14ac:dyDescent="0.2"/>
    <row r="579474" hidden="1" x14ac:dyDescent="0.2"/>
    <row r="579475" hidden="1" x14ac:dyDescent="0.2"/>
    <row r="579476" hidden="1" x14ac:dyDescent="0.2"/>
    <row r="579477" hidden="1" x14ac:dyDescent="0.2"/>
    <row r="579478" hidden="1" x14ac:dyDescent="0.2"/>
    <row r="579479" hidden="1" x14ac:dyDescent="0.2"/>
    <row r="579480" hidden="1" x14ac:dyDescent="0.2"/>
    <row r="579481" hidden="1" x14ac:dyDescent="0.2"/>
    <row r="579482" hidden="1" x14ac:dyDescent="0.2"/>
    <row r="579483" hidden="1" x14ac:dyDescent="0.2"/>
    <row r="579484" hidden="1" x14ac:dyDescent="0.2"/>
    <row r="579485" hidden="1" x14ac:dyDescent="0.2"/>
    <row r="579486" hidden="1" x14ac:dyDescent="0.2"/>
    <row r="579487" hidden="1" x14ac:dyDescent="0.2"/>
    <row r="579488" hidden="1" x14ac:dyDescent="0.2"/>
    <row r="579489" hidden="1" x14ac:dyDescent="0.2"/>
    <row r="579490" hidden="1" x14ac:dyDescent="0.2"/>
    <row r="579491" hidden="1" x14ac:dyDescent="0.2"/>
    <row r="579492" hidden="1" x14ac:dyDescent="0.2"/>
    <row r="579493" hidden="1" x14ac:dyDescent="0.2"/>
    <row r="579494" hidden="1" x14ac:dyDescent="0.2"/>
    <row r="579495" hidden="1" x14ac:dyDescent="0.2"/>
    <row r="579496" hidden="1" x14ac:dyDescent="0.2"/>
    <row r="579497" hidden="1" x14ac:dyDescent="0.2"/>
    <row r="579498" hidden="1" x14ac:dyDescent="0.2"/>
    <row r="579499" hidden="1" x14ac:dyDescent="0.2"/>
    <row r="579500" hidden="1" x14ac:dyDescent="0.2"/>
    <row r="579501" hidden="1" x14ac:dyDescent="0.2"/>
    <row r="579502" hidden="1" x14ac:dyDescent="0.2"/>
    <row r="579503" hidden="1" x14ac:dyDescent="0.2"/>
    <row r="579504" hidden="1" x14ac:dyDescent="0.2"/>
    <row r="579505" hidden="1" x14ac:dyDescent="0.2"/>
    <row r="579506" hidden="1" x14ac:dyDescent="0.2"/>
    <row r="579507" hidden="1" x14ac:dyDescent="0.2"/>
    <row r="579508" hidden="1" x14ac:dyDescent="0.2"/>
    <row r="579509" hidden="1" x14ac:dyDescent="0.2"/>
    <row r="579510" hidden="1" x14ac:dyDescent="0.2"/>
    <row r="579511" hidden="1" x14ac:dyDescent="0.2"/>
    <row r="579512" hidden="1" x14ac:dyDescent="0.2"/>
    <row r="579513" hidden="1" x14ac:dyDescent="0.2"/>
    <row r="579514" hidden="1" x14ac:dyDescent="0.2"/>
    <row r="579515" hidden="1" x14ac:dyDescent="0.2"/>
    <row r="579516" hidden="1" x14ac:dyDescent="0.2"/>
    <row r="579517" hidden="1" x14ac:dyDescent="0.2"/>
    <row r="579518" hidden="1" x14ac:dyDescent="0.2"/>
    <row r="579519" hidden="1" x14ac:dyDescent="0.2"/>
    <row r="579520" hidden="1" x14ac:dyDescent="0.2"/>
    <row r="579521" hidden="1" x14ac:dyDescent="0.2"/>
    <row r="579522" hidden="1" x14ac:dyDescent="0.2"/>
    <row r="579523" hidden="1" x14ac:dyDescent="0.2"/>
    <row r="579524" hidden="1" x14ac:dyDescent="0.2"/>
    <row r="579525" hidden="1" x14ac:dyDescent="0.2"/>
    <row r="579526" hidden="1" x14ac:dyDescent="0.2"/>
    <row r="579527" hidden="1" x14ac:dyDescent="0.2"/>
    <row r="579528" hidden="1" x14ac:dyDescent="0.2"/>
    <row r="579529" hidden="1" x14ac:dyDescent="0.2"/>
    <row r="579530" hidden="1" x14ac:dyDescent="0.2"/>
    <row r="579531" hidden="1" x14ac:dyDescent="0.2"/>
    <row r="579532" hidden="1" x14ac:dyDescent="0.2"/>
    <row r="579533" hidden="1" x14ac:dyDescent="0.2"/>
    <row r="579534" hidden="1" x14ac:dyDescent="0.2"/>
    <row r="579535" hidden="1" x14ac:dyDescent="0.2"/>
    <row r="579536" hidden="1" x14ac:dyDescent="0.2"/>
    <row r="579537" hidden="1" x14ac:dyDescent="0.2"/>
    <row r="579538" hidden="1" x14ac:dyDescent="0.2"/>
    <row r="579539" hidden="1" x14ac:dyDescent="0.2"/>
    <row r="579540" hidden="1" x14ac:dyDescent="0.2"/>
    <row r="579541" hidden="1" x14ac:dyDescent="0.2"/>
    <row r="579542" hidden="1" x14ac:dyDescent="0.2"/>
    <row r="579543" hidden="1" x14ac:dyDescent="0.2"/>
    <row r="579544" hidden="1" x14ac:dyDescent="0.2"/>
    <row r="579545" hidden="1" x14ac:dyDescent="0.2"/>
    <row r="579546" hidden="1" x14ac:dyDescent="0.2"/>
    <row r="579547" hidden="1" x14ac:dyDescent="0.2"/>
    <row r="579548" hidden="1" x14ac:dyDescent="0.2"/>
    <row r="579549" hidden="1" x14ac:dyDescent="0.2"/>
    <row r="579550" hidden="1" x14ac:dyDescent="0.2"/>
    <row r="579551" hidden="1" x14ac:dyDescent="0.2"/>
    <row r="579552" hidden="1" x14ac:dyDescent="0.2"/>
    <row r="579553" hidden="1" x14ac:dyDescent="0.2"/>
    <row r="579554" hidden="1" x14ac:dyDescent="0.2"/>
    <row r="579555" hidden="1" x14ac:dyDescent="0.2"/>
    <row r="579556" hidden="1" x14ac:dyDescent="0.2"/>
    <row r="579557" hidden="1" x14ac:dyDescent="0.2"/>
    <row r="579558" hidden="1" x14ac:dyDescent="0.2"/>
    <row r="579559" hidden="1" x14ac:dyDescent="0.2"/>
    <row r="579560" hidden="1" x14ac:dyDescent="0.2"/>
    <row r="579561" hidden="1" x14ac:dyDescent="0.2"/>
    <row r="579562" hidden="1" x14ac:dyDescent="0.2"/>
    <row r="579563" hidden="1" x14ac:dyDescent="0.2"/>
    <row r="579564" hidden="1" x14ac:dyDescent="0.2"/>
    <row r="579565" hidden="1" x14ac:dyDescent="0.2"/>
    <row r="579566" hidden="1" x14ac:dyDescent="0.2"/>
    <row r="579567" hidden="1" x14ac:dyDescent="0.2"/>
    <row r="579568" hidden="1" x14ac:dyDescent="0.2"/>
    <row r="579569" hidden="1" x14ac:dyDescent="0.2"/>
    <row r="579570" hidden="1" x14ac:dyDescent="0.2"/>
    <row r="579571" hidden="1" x14ac:dyDescent="0.2"/>
    <row r="579572" hidden="1" x14ac:dyDescent="0.2"/>
    <row r="579573" hidden="1" x14ac:dyDescent="0.2"/>
    <row r="579574" hidden="1" x14ac:dyDescent="0.2"/>
    <row r="579575" hidden="1" x14ac:dyDescent="0.2"/>
    <row r="579576" hidden="1" x14ac:dyDescent="0.2"/>
    <row r="579577" hidden="1" x14ac:dyDescent="0.2"/>
    <row r="579578" hidden="1" x14ac:dyDescent="0.2"/>
    <row r="579579" hidden="1" x14ac:dyDescent="0.2"/>
    <row r="579580" hidden="1" x14ac:dyDescent="0.2"/>
    <row r="579581" hidden="1" x14ac:dyDescent="0.2"/>
    <row r="579582" hidden="1" x14ac:dyDescent="0.2"/>
    <row r="579583" hidden="1" x14ac:dyDescent="0.2"/>
    <row r="579584" hidden="1" x14ac:dyDescent="0.2"/>
    <row r="579585" hidden="1" x14ac:dyDescent="0.2"/>
    <row r="579586" hidden="1" x14ac:dyDescent="0.2"/>
    <row r="579587" hidden="1" x14ac:dyDescent="0.2"/>
    <row r="579588" hidden="1" x14ac:dyDescent="0.2"/>
    <row r="579589" hidden="1" x14ac:dyDescent="0.2"/>
    <row r="579590" hidden="1" x14ac:dyDescent="0.2"/>
    <row r="579591" hidden="1" x14ac:dyDescent="0.2"/>
    <row r="579592" hidden="1" x14ac:dyDescent="0.2"/>
    <row r="579593" hidden="1" x14ac:dyDescent="0.2"/>
    <row r="579594" hidden="1" x14ac:dyDescent="0.2"/>
    <row r="579595" hidden="1" x14ac:dyDescent="0.2"/>
    <row r="579596" hidden="1" x14ac:dyDescent="0.2"/>
    <row r="579597" hidden="1" x14ac:dyDescent="0.2"/>
    <row r="579598" hidden="1" x14ac:dyDescent="0.2"/>
    <row r="579599" hidden="1" x14ac:dyDescent="0.2"/>
    <row r="579600" hidden="1" x14ac:dyDescent="0.2"/>
    <row r="579601" hidden="1" x14ac:dyDescent="0.2"/>
    <row r="579602" hidden="1" x14ac:dyDescent="0.2"/>
    <row r="579603" hidden="1" x14ac:dyDescent="0.2"/>
    <row r="579604" hidden="1" x14ac:dyDescent="0.2"/>
    <row r="579605" hidden="1" x14ac:dyDescent="0.2"/>
    <row r="579606" hidden="1" x14ac:dyDescent="0.2"/>
    <row r="579607" hidden="1" x14ac:dyDescent="0.2"/>
    <row r="579608" hidden="1" x14ac:dyDescent="0.2"/>
    <row r="579609" hidden="1" x14ac:dyDescent="0.2"/>
    <row r="579610" hidden="1" x14ac:dyDescent="0.2"/>
    <row r="579611" hidden="1" x14ac:dyDescent="0.2"/>
    <row r="579612" hidden="1" x14ac:dyDescent="0.2"/>
    <row r="579613" hidden="1" x14ac:dyDescent="0.2"/>
    <row r="579614" hidden="1" x14ac:dyDescent="0.2"/>
    <row r="579615" hidden="1" x14ac:dyDescent="0.2"/>
    <row r="579616" hidden="1" x14ac:dyDescent="0.2"/>
    <row r="579617" hidden="1" x14ac:dyDescent="0.2"/>
    <row r="579618" hidden="1" x14ac:dyDescent="0.2"/>
    <row r="579619" hidden="1" x14ac:dyDescent="0.2"/>
    <row r="579620" hidden="1" x14ac:dyDescent="0.2"/>
    <row r="579621" hidden="1" x14ac:dyDescent="0.2"/>
    <row r="579622" hidden="1" x14ac:dyDescent="0.2"/>
    <row r="579623" hidden="1" x14ac:dyDescent="0.2"/>
    <row r="579624" hidden="1" x14ac:dyDescent="0.2"/>
    <row r="579625" hidden="1" x14ac:dyDescent="0.2"/>
    <row r="579626" hidden="1" x14ac:dyDescent="0.2"/>
    <row r="579627" hidden="1" x14ac:dyDescent="0.2"/>
    <row r="579628" hidden="1" x14ac:dyDescent="0.2"/>
    <row r="579629" hidden="1" x14ac:dyDescent="0.2"/>
    <row r="579630" hidden="1" x14ac:dyDescent="0.2"/>
    <row r="579631" hidden="1" x14ac:dyDescent="0.2"/>
    <row r="579632" hidden="1" x14ac:dyDescent="0.2"/>
    <row r="579633" hidden="1" x14ac:dyDescent="0.2"/>
    <row r="579634" hidden="1" x14ac:dyDescent="0.2"/>
    <row r="579635" hidden="1" x14ac:dyDescent="0.2"/>
    <row r="579636" hidden="1" x14ac:dyDescent="0.2"/>
    <row r="579637" hidden="1" x14ac:dyDescent="0.2"/>
    <row r="579638" hidden="1" x14ac:dyDescent="0.2"/>
    <row r="579639" hidden="1" x14ac:dyDescent="0.2"/>
    <row r="579640" hidden="1" x14ac:dyDescent="0.2"/>
    <row r="579641" hidden="1" x14ac:dyDescent="0.2"/>
    <row r="579642" hidden="1" x14ac:dyDescent="0.2"/>
    <row r="579643" hidden="1" x14ac:dyDescent="0.2"/>
    <row r="579644" hidden="1" x14ac:dyDescent="0.2"/>
    <row r="579645" hidden="1" x14ac:dyDescent="0.2"/>
    <row r="579646" hidden="1" x14ac:dyDescent="0.2"/>
    <row r="579647" hidden="1" x14ac:dyDescent="0.2"/>
    <row r="579648" hidden="1" x14ac:dyDescent="0.2"/>
    <row r="579649" hidden="1" x14ac:dyDescent="0.2"/>
    <row r="579650" hidden="1" x14ac:dyDescent="0.2"/>
    <row r="579651" hidden="1" x14ac:dyDescent="0.2"/>
    <row r="579652" hidden="1" x14ac:dyDescent="0.2"/>
    <row r="579653" hidden="1" x14ac:dyDescent="0.2"/>
    <row r="579654" hidden="1" x14ac:dyDescent="0.2"/>
    <row r="579655" hidden="1" x14ac:dyDescent="0.2"/>
    <row r="579656" hidden="1" x14ac:dyDescent="0.2"/>
    <row r="579657" hidden="1" x14ac:dyDescent="0.2"/>
    <row r="579658" hidden="1" x14ac:dyDescent="0.2"/>
    <row r="579659" hidden="1" x14ac:dyDescent="0.2"/>
    <row r="579660" hidden="1" x14ac:dyDescent="0.2"/>
    <row r="579661" hidden="1" x14ac:dyDescent="0.2"/>
    <row r="579662" hidden="1" x14ac:dyDescent="0.2"/>
    <row r="579663" hidden="1" x14ac:dyDescent="0.2"/>
    <row r="579664" hidden="1" x14ac:dyDescent="0.2"/>
    <row r="579665" hidden="1" x14ac:dyDescent="0.2"/>
    <row r="579666" hidden="1" x14ac:dyDescent="0.2"/>
    <row r="579667" hidden="1" x14ac:dyDescent="0.2"/>
    <row r="579668" hidden="1" x14ac:dyDescent="0.2"/>
    <row r="579669" hidden="1" x14ac:dyDescent="0.2"/>
    <row r="579670" hidden="1" x14ac:dyDescent="0.2"/>
    <row r="579671" hidden="1" x14ac:dyDescent="0.2"/>
    <row r="579672" hidden="1" x14ac:dyDescent="0.2"/>
    <row r="579673" hidden="1" x14ac:dyDescent="0.2"/>
    <row r="579674" hidden="1" x14ac:dyDescent="0.2"/>
    <row r="579675" hidden="1" x14ac:dyDescent="0.2"/>
    <row r="579676" hidden="1" x14ac:dyDescent="0.2"/>
    <row r="579677" hidden="1" x14ac:dyDescent="0.2"/>
    <row r="579678" hidden="1" x14ac:dyDescent="0.2"/>
    <row r="579679" hidden="1" x14ac:dyDescent="0.2"/>
    <row r="579680" hidden="1" x14ac:dyDescent="0.2"/>
    <row r="579681" hidden="1" x14ac:dyDescent="0.2"/>
    <row r="579682" hidden="1" x14ac:dyDescent="0.2"/>
    <row r="579683" hidden="1" x14ac:dyDescent="0.2"/>
    <row r="579684" hidden="1" x14ac:dyDescent="0.2"/>
    <row r="579685" hidden="1" x14ac:dyDescent="0.2"/>
    <row r="579686" hidden="1" x14ac:dyDescent="0.2"/>
    <row r="579687" hidden="1" x14ac:dyDescent="0.2"/>
    <row r="579688" hidden="1" x14ac:dyDescent="0.2"/>
    <row r="579689" hidden="1" x14ac:dyDescent="0.2"/>
    <row r="579690" hidden="1" x14ac:dyDescent="0.2"/>
    <row r="579691" hidden="1" x14ac:dyDescent="0.2"/>
    <row r="579692" hidden="1" x14ac:dyDescent="0.2"/>
    <row r="579693" hidden="1" x14ac:dyDescent="0.2"/>
    <row r="579694" hidden="1" x14ac:dyDescent="0.2"/>
    <row r="579695" hidden="1" x14ac:dyDescent="0.2"/>
    <row r="579696" hidden="1" x14ac:dyDescent="0.2"/>
    <row r="579697" hidden="1" x14ac:dyDescent="0.2"/>
    <row r="579698" hidden="1" x14ac:dyDescent="0.2"/>
    <row r="579699" hidden="1" x14ac:dyDescent="0.2"/>
    <row r="579700" hidden="1" x14ac:dyDescent="0.2"/>
    <row r="579701" hidden="1" x14ac:dyDescent="0.2"/>
    <row r="579702" hidden="1" x14ac:dyDescent="0.2"/>
    <row r="579703" hidden="1" x14ac:dyDescent="0.2"/>
    <row r="579704" hidden="1" x14ac:dyDescent="0.2"/>
    <row r="579705" hidden="1" x14ac:dyDescent="0.2"/>
    <row r="579706" hidden="1" x14ac:dyDescent="0.2"/>
    <row r="579707" hidden="1" x14ac:dyDescent="0.2"/>
    <row r="579708" hidden="1" x14ac:dyDescent="0.2"/>
    <row r="579709" hidden="1" x14ac:dyDescent="0.2"/>
    <row r="579710" hidden="1" x14ac:dyDescent="0.2"/>
    <row r="579711" hidden="1" x14ac:dyDescent="0.2"/>
    <row r="579712" hidden="1" x14ac:dyDescent="0.2"/>
    <row r="579713" hidden="1" x14ac:dyDescent="0.2"/>
    <row r="579714" hidden="1" x14ac:dyDescent="0.2"/>
    <row r="579715" hidden="1" x14ac:dyDescent="0.2"/>
    <row r="579716" hidden="1" x14ac:dyDescent="0.2"/>
    <row r="579717" hidden="1" x14ac:dyDescent="0.2"/>
    <row r="579718" hidden="1" x14ac:dyDescent="0.2"/>
    <row r="579719" hidden="1" x14ac:dyDescent="0.2"/>
    <row r="579720" hidden="1" x14ac:dyDescent="0.2"/>
    <row r="579721" hidden="1" x14ac:dyDescent="0.2"/>
    <row r="579722" hidden="1" x14ac:dyDescent="0.2"/>
    <row r="579723" hidden="1" x14ac:dyDescent="0.2"/>
    <row r="579724" hidden="1" x14ac:dyDescent="0.2"/>
    <row r="579725" hidden="1" x14ac:dyDescent="0.2"/>
    <row r="579726" hidden="1" x14ac:dyDescent="0.2"/>
    <row r="579727" hidden="1" x14ac:dyDescent="0.2"/>
    <row r="579728" hidden="1" x14ac:dyDescent="0.2"/>
    <row r="579729" hidden="1" x14ac:dyDescent="0.2"/>
    <row r="579730" hidden="1" x14ac:dyDescent="0.2"/>
    <row r="579731" hidden="1" x14ac:dyDescent="0.2"/>
    <row r="579732" hidden="1" x14ac:dyDescent="0.2"/>
    <row r="579733" hidden="1" x14ac:dyDescent="0.2"/>
    <row r="579734" hidden="1" x14ac:dyDescent="0.2"/>
    <row r="579735" hidden="1" x14ac:dyDescent="0.2"/>
    <row r="579736" hidden="1" x14ac:dyDescent="0.2"/>
    <row r="579737" hidden="1" x14ac:dyDescent="0.2"/>
    <row r="579738" hidden="1" x14ac:dyDescent="0.2"/>
    <row r="579739" hidden="1" x14ac:dyDescent="0.2"/>
    <row r="579740" hidden="1" x14ac:dyDescent="0.2"/>
    <row r="579741" hidden="1" x14ac:dyDescent="0.2"/>
    <row r="579742" hidden="1" x14ac:dyDescent="0.2"/>
    <row r="579743" hidden="1" x14ac:dyDescent="0.2"/>
    <row r="579744" hidden="1" x14ac:dyDescent="0.2"/>
    <row r="579745" hidden="1" x14ac:dyDescent="0.2"/>
    <row r="579746" hidden="1" x14ac:dyDescent="0.2"/>
    <row r="579747" hidden="1" x14ac:dyDescent="0.2"/>
    <row r="579748" hidden="1" x14ac:dyDescent="0.2"/>
    <row r="579749" hidden="1" x14ac:dyDescent="0.2"/>
    <row r="579750" hidden="1" x14ac:dyDescent="0.2"/>
    <row r="579751" hidden="1" x14ac:dyDescent="0.2"/>
    <row r="579752" hidden="1" x14ac:dyDescent="0.2"/>
    <row r="579753" hidden="1" x14ac:dyDescent="0.2"/>
    <row r="579754" hidden="1" x14ac:dyDescent="0.2"/>
    <row r="579755" hidden="1" x14ac:dyDescent="0.2"/>
    <row r="579756" hidden="1" x14ac:dyDescent="0.2"/>
    <row r="579757" hidden="1" x14ac:dyDescent="0.2"/>
    <row r="579758" hidden="1" x14ac:dyDescent="0.2"/>
    <row r="579759" hidden="1" x14ac:dyDescent="0.2"/>
    <row r="579760" hidden="1" x14ac:dyDescent="0.2"/>
    <row r="579761" hidden="1" x14ac:dyDescent="0.2"/>
    <row r="579762" hidden="1" x14ac:dyDescent="0.2"/>
    <row r="579763" hidden="1" x14ac:dyDescent="0.2"/>
    <row r="579764" hidden="1" x14ac:dyDescent="0.2"/>
    <row r="579765" hidden="1" x14ac:dyDescent="0.2"/>
    <row r="579766" hidden="1" x14ac:dyDescent="0.2"/>
    <row r="579767" hidden="1" x14ac:dyDescent="0.2"/>
    <row r="579768" hidden="1" x14ac:dyDescent="0.2"/>
    <row r="579769" hidden="1" x14ac:dyDescent="0.2"/>
    <row r="579770" hidden="1" x14ac:dyDescent="0.2"/>
    <row r="579771" hidden="1" x14ac:dyDescent="0.2"/>
    <row r="579772" hidden="1" x14ac:dyDescent="0.2"/>
    <row r="579773" hidden="1" x14ac:dyDescent="0.2"/>
    <row r="579774" hidden="1" x14ac:dyDescent="0.2"/>
    <row r="579775" hidden="1" x14ac:dyDescent="0.2"/>
    <row r="579776" hidden="1" x14ac:dyDescent="0.2"/>
    <row r="579777" hidden="1" x14ac:dyDescent="0.2"/>
    <row r="579778" hidden="1" x14ac:dyDescent="0.2"/>
    <row r="579779" hidden="1" x14ac:dyDescent="0.2"/>
    <row r="579780" hidden="1" x14ac:dyDescent="0.2"/>
    <row r="579781" hidden="1" x14ac:dyDescent="0.2"/>
    <row r="579782" hidden="1" x14ac:dyDescent="0.2"/>
    <row r="579783" hidden="1" x14ac:dyDescent="0.2"/>
    <row r="579784" hidden="1" x14ac:dyDescent="0.2"/>
    <row r="579785" hidden="1" x14ac:dyDescent="0.2"/>
    <row r="579786" hidden="1" x14ac:dyDescent="0.2"/>
    <row r="579787" hidden="1" x14ac:dyDescent="0.2"/>
    <row r="579788" hidden="1" x14ac:dyDescent="0.2"/>
    <row r="579789" hidden="1" x14ac:dyDescent="0.2"/>
    <row r="579790" hidden="1" x14ac:dyDescent="0.2"/>
    <row r="579791" hidden="1" x14ac:dyDescent="0.2"/>
    <row r="579792" hidden="1" x14ac:dyDescent="0.2"/>
    <row r="579793" hidden="1" x14ac:dyDescent="0.2"/>
    <row r="579794" hidden="1" x14ac:dyDescent="0.2"/>
    <row r="579795" hidden="1" x14ac:dyDescent="0.2"/>
    <row r="579796" hidden="1" x14ac:dyDescent="0.2"/>
    <row r="579797" hidden="1" x14ac:dyDescent="0.2"/>
    <row r="579798" hidden="1" x14ac:dyDescent="0.2"/>
    <row r="579799" hidden="1" x14ac:dyDescent="0.2"/>
    <row r="579800" hidden="1" x14ac:dyDescent="0.2"/>
    <row r="579801" hidden="1" x14ac:dyDescent="0.2"/>
    <row r="579802" hidden="1" x14ac:dyDescent="0.2"/>
    <row r="579803" hidden="1" x14ac:dyDescent="0.2"/>
    <row r="579804" hidden="1" x14ac:dyDescent="0.2"/>
    <row r="579805" hidden="1" x14ac:dyDescent="0.2"/>
    <row r="579806" hidden="1" x14ac:dyDescent="0.2"/>
    <row r="579807" hidden="1" x14ac:dyDescent="0.2"/>
    <row r="579808" hidden="1" x14ac:dyDescent="0.2"/>
    <row r="579809" hidden="1" x14ac:dyDescent="0.2"/>
    <row r="579810" hidden="1" x14ac:dyDescent="0.2"/>
    <row r="579811" hidden="1" x14ac:dyDescent="0.2"/>
    <row r="579812" hidden="1" x14ac:dyDescent="0.2"/>
    <row r="579813" hidden="1" x14ac:dyDescent="0.2"/>
    <row r="579814" hidden="1" x14ac:dyDescent="0.2"/>
    <row r="579815" hidden="1" x14ac:dyDescent="0.2"/>
    <row r="579816" hidden="1" x14ac:dyDescent="0.2"/>
    <row r="579817" hidden="1" x14ac:dyDescent="0.2"/>
    <row r="579818" hidden="1" x14ac:dyDescent="0.2"/>
    <row r="579819" hidden="1" x14ac:dyDescent="0.2"/>
    <row r="579820" hidden="1" x14ac:dyDescent="0.2"/>
    <row r="579821" hidden="1" x14ac:dyDescent="0.2"/>
    <row r="579822" hidden="1" x14ac:dyDescent="0.2"/>
    <row r="579823" hidden="1" x14ac:dyDescent="0.2"/>
    <row r="579824" hidden="1" x14ac:dyDescent="0.2"/>
    <row r="579825" hidden="1" x14ac:dyDescent="0.2"/>
    <row r="579826" hidden="1" x14ac:dyDescent="0.2"/>
    <row r="579827" hidden="1" x14ac:dyDescent="0.2"/>
    <row r="579828" hidden="1" x14ac:dyDescent="0.2"/>
    <row r="579829" hidden="1" x14ac:dyDescent="0.2"/>
    <row r="579830" hidden="1" x14ac:dyDescent="0.2"/>
    <row r="579831" hidden="1" x14ac:dyDescent="0.2"/>
    <row r="579832" hidden="1" x14ac:dyDescent="0.2"/>
    <row r="579833" hidden="1" x14ac:dyDescent="0.2"/>
    <row r="579834" hidden="1" x14ac:dyDescent="0.2"/>
    <row r="579835" hidden="1" x14ac:dyDescent="0.2"/>
    <row r="579836" hidden="1" x14ac:dyDescent="0.2"/>
    <row r="579837" hidden="1" x14ac:dyDescent="0.2"/>
    <row r="579838" hidden="1" x14ac:dyDescent="0.2"/>
    <row r="579839" hidden="1" x14ac:dyDescent="0.2"/>
    <row r="579840" hidden="1" x14ac:dyDescent="0.2"/>
    <row r="579841" hidden="1" x14ac:dyDescent="0.2"/>
    <row r="579842" hidden="1" x14ac:dyDescent="0.2"/>
    <row r="579843" hidden="1" x14ac:dyDescent="0.2"/>
    <row r="579844" hidden="1" x14ac:dyDescent="0.2"/>
    <row r="579845" hidden="1" x14ac:dyDescent="0.2"/>
    <row r="579846" hidden="1" x14ac:dyDescent="0.2"/>
    <row r="579847" hidden="1" x14ac:dyDescent="0.2"/>
    <row r="579848" hidden="1" x14ac:dyDescent="0.2"/>
    <row r="579849" hidden="1" x14ac:dyDescent="0.2"/>
    <row r="579850" hidden="1" x14ac:dyDescent="0.2"/>
    <row r="579851" hidden="1" x14ac:dyDescent="0.2"/>
    <row r="579852" hidden="1" x14ac:dyDescent="0.2"/>
    <row r="579853" hidden="1" x14ac:dyDescent="0.2"/>
    <row r="579854" hidden="1" x14ac:dyDescent="0.2"/>
    <row r="579855" hidden="1" x14ac:dyDescent="0.2"/>
    <row r="579856" hidden="1" x14ac:dyDescent="0.2"/>
    <row r="579857" hidden="1" x14ac:dyDescent="0.2"/>
    <row r="579858" hidden="1" x14ac:dyDescent="0.2"/>
    <row r="579859" hidden="1" x14ac:dyDescent="0.2"/>
    <row r="579860" hidden="1" x14ac:dyDescent="0.2"/>
    <row r="579861" hidden="1" x14ac:dyDescent="0.2"/>
    <row r="579862" hidden="1" x14ac:dyDescent="0.2"/>
    <row r="579863" hidden="1" x14ac:dyDescent="0.2"/>
    <row r="579864" hidden="1" x14ac:dyDescent="0.2"/>
    <row r="579865" hidden="1" x14ac:dyDescent="0.2"/>
    <row r="579866" hidden="1" x14ac:dyDescent="0.2"/>
    <row r="579867" hidden="1" x14ac:dyDescent="0.2"/>
    <row r="579868" hidden="1" x14ac:dyDescent="0.2"/>
    <row r="579869" hidden="1" x14ac:dyDescent="0.2"/>
    <row r="579870" hidden="1" x14ac:dyDescent="0.2"/>
    <row r="579871" hidden="1" x14ac:dyDescent="0.2"/>
    <row r="579872" hidden="1" x14ac:dyDescent="0.2"/>
    <row r="579873" hidden="1" x14ac:dyDescent="0.2"/>
    <row r="579874" hidden="1" x14ac:dyDescent="0.2"/>
    <row r="579875" hidden="1" x14ac:dyDescent="0.2"/>
    <row r="579876" hidden="1" x14ac:dyDescent="0.2"/>
    <row r="579877" hidden="1" x14ac:dyDescent="0.2"/>
    <row r="579878" hidden="1" x14ac:dyDescent="0.2"/>
    <row r="579879" hidden="1" x14ac:dyDescent="0.2"/>
    <row r="579880" hidden="1" x14ac:dyDescent="0.2"/>
    <row r="579881" hidden="1" x14ac:dyDescent="0.2"/>
    <row r="579882" hidden="1" x14ac:dyDescent="0.2"/>
    <row r="579883" hidden="1" x14ac:dyDescent="0.2"/>
    <row r="579884" hidden="1" x14ac:dyDescent="0.2"/>
    <row r="579885" hidden="1" x14ac:dyDescent="0.2"/>
    <row r="579886" hidden="1" x14ac:dyDescent="0.2"/>
    <row r="579887" hidden="1" x14ac:dyDescent="0.2"/>
    <row r="579888" hidden="1" x14ac:dyDescent="0.2"/>
    <row r="579889" hidden="1" x14ac:dyDescent="0.2"/>
    <row r="579890" hidden="1" x14ac:dyDescent="0.2"/>
    <row r="579891" hidden="1" x14ac:dyDescent="0.2"/>
    <row r="579892" hidden="1" x14ac:dyDescent="0.2"/>
    <row r="579893" hidden="1" x14ac:dyDescent="0.2"/>
    <row r="579894" hidden="1" x14ac:dyDescent="0.2"/>
    <row r="579895" hidden="1" x14ac:dyDescent="0.2"/>
    <row r="579896" hidden="1" x14ac:dyDescent="0.2"/>
    <row r="579897" hidden="1" x14ac:dyDescent="0.2"/>
    <row r="579898" hidden="1" x14ac:dyDescent="0.2"/>
    <row r="579899" hidden="1" x14ac:dyDescent="0.2"/>
    <row r="579900" hidden="1" x14ac:dyDescent="0.2"/>
    <row r="579901" hidden="1" x14ac:dyDescent="0.2"/>
    <row r="579902" hidden="1" x14ac:dyDescent="0.2"/>
    <row r="579903" hidden="1" x14ac:dyDescent="0.2"/>
    <row r="579904" hidden="1" x14ac:dyDescent="0.2"/>
    <row r="579905" hidden="1" x14ac:dyDescent="0.2"/>
    <row r="579906" hidden="1" x14ac:dyDescent="0.2"/>
    <row r="579907" hidden="1" x14ac:dyDescent="0.2"/>
    <row r="579908" hidden="1" x14ac:dyDescent="0.2"/>
    <row r="579909" hidden="1" x14ac:dyDescent="0.2"/>
    <row r="579910" hidden="1" x14ac:dyDescent="0.2"/>
    <row r="579911" hidden="1" x14ac:dyDescent="0.2"/>
    <row r="579912" hidden="1" x14ac:dyDescent="0.2"/>
    <row r="579913" hidden="1" x14ac:dyDescent="0.2"/>
    <row r="579914" hidden="1" x14ac:dyDescent="0.2"/>
    <row r="579915" hidden="1" x14ac:dyDescent="0.2"/>
    <row r="579916" hidden="1" x14ac:dyDescent="0.2"/>
    <row r="579917" hidden="1" x14ac:dyDescent="0.2"/>
    <row r="579918" hidden="1" x14ac:dyDescent="0.2"/>
    <row r="579919" hidden="1" x14ac:dyDescent="0.2"/>
    <row r="579920" hidden="1" x14ac:dyDescent="0.2"/>
    <row r="579921" hidden="1" x14ac:dyDescent="0.2"/>
    <row r="579922" hidden="1" x14ac:dyDescent="0.2"/>
    <row r="579923" hidden="1" x14ac:dyDescent="0.2"/>
    <row r="579924" hidden="1" x14ac:dyDescent="0.2"/>
    <row r="579925" hidden="1" x14ac:dyDescent="0.2"/>
    <row r="579926" hidden="1" x14ac:dyDescent="0.2"/>
    <row r="579927" hidden="1" x14ac:dyDescent="0.2"/>
    <row r="579928" hidden="1" x14ac:dyDescent="0.2"/>
    <row r="579929" hidden="1" x14ac:dyDescent="0.2"/>
    <row r="579930" hidden="1" x14ac:dyDescent="0.2"/>
    <row r="579931" hidden="1" x14ac:dyDescent="0.2"/>
    <row r="579932" hidden="1" x14ac:dyDescent="0.2"/>
    <row r="579933" hidden="1" x14ac:dyDescent="0.2"/>
    <row r="579934" hidden="1" x14ac:dyDescent="0.2"/>
    <row r="579935" hidden="1" x14ac:dyDescent="0.2"/>
    <row r="579936" hidden="1" x14ac:dyDescent="0.2"/>
    <row r="579937" hidden="1" x14ac:dyDescent="0.2"/>
    <row r="579938" hidden="1" x14ac:dyDescent="0.2"/>
    <row r="579939" hidden="1" x14ac:dyDescent="0.2"/>
    <row r="579940" hidden="1" x14ac:dyDescent="0.2"/>
    <row r="579941" hidden="1" x14ac:dyDescent="0.2"/>
    <row r="579942" hidden="1" x14ac:dyDescent="0.2"/>
    <row r="579943" hidden="1" x14ac:dyDescent="0.2"/>
    <row r="579944" hidden="1" x14ac:dyDescent="0.2"/>
    <row r="579945" hidden="1" x14ac:dyDescent="0.2"/>
    <row r="579946" hidden="1" x14ac:dyDescent="0.2"/>
    <row r="579947" hidden="1" x14ac:dyDescent="0.2"/>
    <row r="579948" hidden="1" x14ac:dyDescent="0.2"/>
    <row r="579949" hidden="1" x14ac:dyDescent="0.2"/>
    <row r="579950" hidden="1" x14ac:dyDescent="0.2"/>
    <row r="579951" hidden="1" x14ac:dyDescent="0.2"/>
    <row r="579952" hidden="1" x14ac:dyDescent="0.2"/>
    <row r="579953" hidden="1" x14ac:dyDescent="0.2"/>
    <row r="579954" hidden="1" x14ac:dyDescent="0.2"/>
    <row r="579955" hidden="1" x14ac:dyDescent="0.2"/>
    <row r="579956" hidden="1" x14ac:dyDescent="0.2"/>
    <row r="579957" hidden="1" x14ac:dyDescent="0.2"/>
    <row r="579958" hidden="1" x14ac:dyDescent="0.2"/>
    <row r="579959" hidden="1" x14ac:dyDescent="0.2"/>
    <row r="579960" hidden="1" x14ac:dyDescent="0.2"/>
    <row r="579961" hidden="1" x14ac:dyDescent="0.2"/>
    <row r="579962" hidden="1" x14ac:dyDescent="0.2"/>
    <row r="579963" hidden="1" x14ac:dyDescent="0.2"/>
    <row r="579964" hidden="1" x14ac:dyDescent="0.2"/>
    <row r="579965" hidden="1" x14ac:dyDescent="0.2"/>
    <row r="579966" hidden="1" x14ac:dyDescent="0.2"/>
    <row r="579967" hidden="1" x14ac:dyDescent="0.2"/>
    <row r="579968" hidden="1" x14ac:dyDescent="0.2"/>
    <row r="579969" hidden="1" x14ac:dyDescent="0.2"/>
    <row r="579970" hidden="1" x14ac:dyDescent="0.2"/>
    <row r="579971" hidden="1" x14ac:dyDescent="0.2"/>
    <row r="579972" hidden="1" x14ac:dyDescent="0.2"/>
    <row r="579973" hidden="1" x14ac:dyDescent="0.2"/>
    <row r="579974" hidden="1" x14ac:dyDescent="0.2"/>
    <row r="579975" hidden="1" x14ac:dyDescent="0.2"/>
    <row r="579976" hidden="1" x14ac:dyDescent="0.2"/>
    <row r="579977" hidden="1" x14ac:dyDescent="0.2"/>
    <row r="579978" hidden="1" x14ac:dyDescent="0.2"/>
    <row r="579979" hidden="1" x14ac:dyDescent="0.2"/>
    <row r="579980" hidden="1" x14ac:dyDescent="0.2"/>
    <row r="579981" hidden="1" x14ac:dyDescent="0.2"/>
    <row r="579982" hidden="1" x14ac:dyDescent="0.2"/>
    <row r="579983" hidden="1" x14ac:dyDescent="0.2"/>
    <row r="579984" hidden="1" x14ac:dyDescent="0.2"/>
    <row r="579985" hidden="1" x14ac:dyDescent="0.2"/>
    <row r="579986" hidden="1" x14ac:dyDescent="0.2"/>
    <row r="579987" hidden="1" x14ac:dyDescent="0.2"/>
    <row r="579988" hidden="1" x14ac:dyDescent="0.2"/>
    <row r="579989" hidden="1" x14ac:dyDescent="0.2"/>
    <row r="579990" hidden="1" x14ac:dyDescent="0.2"/>
    <row r="579991" hidden="1" x14ac:dyDescent="0.2"/>
    <row r="579992" hidden="1" x14ac:dyDescent="0.2"/>
    <row r="579993" hidden="1" x14ac:dyDescent="0.2"/>
    <row r="579994" hidden="1" x14ac:dyDescent="0.2"/>
    <row r="579995" hidden="1" x14ac:dyDescent="0.2"/>
    <row r="579996" hidden="1" x14ac:dyDescent="0.2"/>
    <row r="579997" hidden="1" x14ac:dyDescent="0.2"/>
    <row r="579998" hidden="1" x14ac:dyDescent="0.2"/>
    <row r="579999" hidden="1" x14ac:dyDescent="0.2"/>
    <row r="580000" hidden="1" x14ac:dyDescent="0.2"/>
    <row r="580001" hidden="1" x14ac:dyDescent="0.2"/>
    <row r="580002" hidden="1" x14ac:dyDescent="0.2"/>
    <row r="580003" hidden="1" x14ac:dyDescent="0.2"/>
    <row r="580004" hidden="1" x14ac:dyDescent="0.2"/>
    <row r="580005" hidden="1" x14ac:dyDescent="0.2"/>
    <row r="580006" hidden="1" x14ac:dyDescent="0.2"/>
    <row r="580007" hidden="1" x14ac:dyDescent="0.2"/>
    <row r="580008" hidden="1" x14ac:dyDescent="0.2"/>
    <row r="580009" hidden="1" x14ac:dyDescent="0.2"/>
    <row r="580010" hidden="1" x14ac:dyDescent="0.2"/>
    <row r="580011" hidden="1" x14ac:dyDescent="0.2"/>
    <row r="580012" hidden="1" x14ac:dyDescent="0.2"/>
    <row r="580013" hidden="1" x14ac:dyDescent="0.2"/>
    <row r="580014" hidden="1" x14ac:dyDescent="0.2"/>
    <row r="580015" hidden="1" x14ac:dyDescent="0.2"/>
    <row r="580016" hidden="1" x14ac:dyDescent="0.2"/>
    <row r="580017" hidden="1" x14ac:dyDescent="0.2"/>
    <row r="580018" hidden="1" x14ac:dyDescent="0.2"/>
    <row r="580019" hidden="1" x14ac:dyDescent="0.2"/>
    <row r="580020" hidden="1" x14ac:dyDescent="0.2"/>
    <row r="580021" hidden="1" x14ac:dyDescent="0.2"/>
    <row r="580022" hidden="1" x14ac:dyDescent="0.2"/>
    <row r="580023" hidden="1" x14ac:dyDescent="0.2"/>
    <row r="580024" hidden="1" x14ac:dyDescent="0.2"/>
    <row r="580025" hidden="1" x14ac:dyDescent="0.2"/>
    <row r="580026" hidden="1" x14ac:dyDescent="0.2"/>
    <row r="580027" hidden="1" x14ac:dyDescent="0.2"/>
    <row r="580028" hidden="1" x14ac:dyDescent="0.2"/>
    <row r="580029" hidden="1" x14ac:dyDescent="0.2"/>
    <row r="580030" hidden="1" x14ac:dyDescent="0.2"/>
    <row r="580031" hidden="1" x14ac:dyDescent="0.2"/>
    <row r="580032" hidden="1" x14ac:dyDescent="0.2"/>
    <row r="580033" hidden="1" x14ac:dyDescent="0.2"/>
    <row r="580034" hidden="1" x14ac:dyDescent="0.2"/>
    <row r="580035" hidden="1" x14ac:dyDescent="0.2"/>
    <row r="580036" hidden="1" x14ac:dyDescent="0.2"/>
    <row r="580037" hidden="1" x14ac:dyDescent="0.2"/>
    <row r="580038" hidden="1" x14ac:dyDescent="0.2"/>
    <row r="580039" hidden="1" x14ac:dyDescent="0.2"/>
    <row r="580040" hidden="1" x14ac:dyDescent="0.2"/>
    <row r="580041" hidden="1" x14ac:dyDescent="0.2"/>
    <row r="580042" hidden="1" x14ac:dyDescent="0.2"/>
    <row r="580043" hidden="1" x14ac:dyDescent="0.2"/>
    <row r="580044" hidden="1" x14ac:dyDescent="0.2"/>
    <row r="580045" hidden="1" x14ac:dyDescent="0.2"/>
    <row r="580046" hidden="1" x14ac:dyDescent="0.2"/>
    <row r="580047" hidden="1" x14ac:dyDescent="0.2"/>
    <row r="580048" hidden="1" x14ac:dyDescent="0.2"/>
    <row r="580049" hidden="1" x14ac:dyDescent="0.2"/>
    <row r="580050" hidden="1" x14ac:dyDescent="0.2"/>
    <row r="580051" hidden="1" x14ac:dyDescent="0.2"/>
    <row r="580052" hidden="1" x14ac:dyDescent="0.2"/>
    <row r="580053" hidden="1" x14ac:dyDescent="0.2"/>
    <row r="580054" hidden="1" x14ac:dyDescent="0.2"/>
    <row r="580055" hidden="1" x14ac:dyDescent="0.2"/>
    <row r="580056" hidden="1" x14ac:dyDescent="0.2"/>
    <row r="580057" hidden="1" x14ac:dyDescent="0.2"/>
    <row r="580058" hidden="1" x14ac:dyDescent="0.2"/>
    <row r="580059" hidden="1" x14ac:dyDescent="0.2"/>
    <row r="580060" hidden="1" x14ac:dyDescent="0.2"/>
    <row r="580061" hidden="1" x14ac:dyDescent="0.2"/>
    <row r="580062" hidden="1" x14ac:dyDescent="0.2"/>
    <row r="580063" hidden="1" x14ac:dyDescent="0.2"/>
    <row r="580064" hidden="1" x14ac:dyDescent="0.2"/>
    <row r="580065" hidden="1" x14ac:dyDescent="0.2"/>
    <row r="580066" hidden="1" x14ac:dyDescent="0.2"/>
    <row r="580067" hidden="1" x14ac:dyDescent="0.2"/>
    <row r="580068" hidden="1" x14ac:dyDescent="0.2"/>
    <row r="580069" hidden="1" x14ac:dyDescent="0.2"/>
    <row r="580070" hidden="1" x14ac:dyDescent="0.2"/>
    <row r="580071" hidden="1" x14ac:dyDescent="0.2"/>
    <row r="580072" hidden="1" x14ac:dyDescent="0.2"/>
    <row r="580073" hidden="1" x14ac:dyDescent="0.2"/>
    <row r="580074" hidden="1" x14ac:dyDescent="0.2"/>
    <row r="580075" hidden="1" x14ac:dyDescent="0.2"/>
    <row r="580076" hidden="1" x14ac:dyDescent="0.2"/>
    <row r="580077" hidden="1" x14ac:dyDescent="0.2"/>
    <row r="580078" hidden="1" x14ac:dyDescent="0.2"/>
    <row r="580079" hidden="1" x14ac:dyDescent="0.2"/>
    <row r="580080" hidden="1" x14ac:dyDescent="0.2"/>
    <row r="580081" hidden="1" x14ac:dyDescent="0.2"/>
    <row r="580082" hidden="1" x14ac:dyDescent="0.2"/>
    <row r="580083" hidden="1" x14ac:dyDescent="0.2"/>
    <row r="580084" hidden="1" x14ac:dyDescent="0.2"/>
    <row r="580085" hidden="1" x14ac:dyDescent="0.2"/>
    <row r="580086" hidden="1" x14ac:dyDescent="0.2"/>
    <row r="580087" hidden="1" x14ac:dyDescent="0.2"/>
    <row r="580088" hidden="1" x14ac:dyDescent="0.2"/>
    <row r="580089" hidden="1" x14ac:dyDescent="0.2"/>
    <row r="580090" hidden="1" x14ac:dyDescent="0.2"/>
    <row r="580091" hidden="1" x14ac:dyDescent="0.2"/>
    <row r="580092" hidden="1" x14ac:dyDescent="0.2"/>
    <row r="580093" hidden="1" x14ac:dyDescent="0.2"/>
    <row r="580094" hidden="1" x14ac:dyDescent="0.2"/>
    <row r="580095" hidden="1" x14ac:dyDescent="0.2"/>
    <row r="580096" hidden="1" x14ac:dyDescent="0.2"/>
    <row r="580097" hidden="1" x14ac:dyDescent="0.2"/>
    <row r="580098" hidden="1" x14ac:dyDescent="0.2"/>
    <row r="580099" hidden="1" x14ac:dyDescent="0.2"/>
    <row r="580100" hidden="1" x14ac:dyDescent="0.2"/>
    <row r="580101" hidden="1" x14ac:dyDescent="0.2"/>
    <row r="580102" hidden="1" x14ac:dyDescent="0.2"/>
    <row r="580103" hidden="1" x14ac:dyDescent="0.2"/>
    <row r="580104" hidden="1" x14ac:dyDescent="0.2"/>
    <row r="580105" hidden="1" x14ac:dyDescent="0.2"/>
    <row r="580106" hidden="1" x14ac:dyDescent="0.2"/>
    <row r="580107" hidden="1" x14ac:dyDescent="0.2"/>
    <row r="580108" hidden="1" x14ac:dyDescent="0.2"/>
    <row r="580109" hidden="1" x14ac:dyDescent="0.2"/>
    <row r="580110" hidden="1" x14ac:dyDescent="0.2"/>
    <row r="580111" hidden="1" x14ac:dyDescent="0.2"/>
    <row r="580112" hidden="1" x14ac:dyDescent="0.2"/>
    <row r="580113" hidden="1" x14ac:dyDescent="0.2"/>
    <row r="580114" hidden="1" x14ac:dyDescent="0.2"/>
    <row r="580115" hidden="1" x14ac:dyDescent="0.2"/>
    <row r="580116" hidden="1" x14ac:dyDescent="0.2"/>
    <row r="580117" hidden="1" x14ac:dyDescent="0.2"/>
    <row r="580118" hidden="1" x14ac:dyDescent="0.2"/>
    <row r="580119" hidden="1" x14ac:dyDescent="0.2"/>
    <row r="580120" hidden="1" x14ac:dyDescent="0.2"/>
    <row r="580121" hidden="1" x14ac:dyDescent="0.2"/>
    <row r="580122" hidden="1" x14ac:dyDescent="0.2"/>
    <row r="580123" hidden="1" x14ac:dyDescent="0.2"/>
    <row r="580124" hidden="1" x14ac:dyDescent="0.2"/>
    <row r="580125" hidden="1" x14ac:dyDescent="0.2"/>
    <row r="580126" hidden="1" x14ac:dyDescent="0.2"/>
    <row r="580127" hidden="1" x14ac:dyDescent="0.2"/>
    <row r="580128" hidden="1" x14ac:dyDescent="0.2"/>
    <row r="580129" hidden="1" x14ac:dyDescent="0.2"/>
    <row r="580130" hidden="1" x14ac:dyDescent="0.2"/>
    <row r="580131" hidden="1" x14ac:dyDescent="0.2"/>
    <row r="580132" hidden="1" x14ac:dyDescent="0.2"/>
    <row r="580133" hidden="1" x14ac:dyDescent="0.2"/>
    <row r="580134" hidden="1" x14ac:dyDescent="0.2"/>
    <row r="580135" hidden="1" x14ac:dyDescent="0.2"/>
    <row r="580136" hidden="1" x14ac:dyDescent="0.2"/>
    <row r="580137" hidden="1" x14ac:dyDescent="0.2"/>
    <row r="580138" hidden="1" x14ac:dyDescent="0.2"/>
    <row r="580139" hidden="1" x14ac:dyDescent="0.2"/>
    <row r="580140" hidden="1" x14ac:dyDescent="0.2"/>
    <row r="580141" hidden="1" x14ac:dyDescent="0.2"/>
    <row r="580142" hidden="1" x14ac:dyDescent="0.2"/>
    <row r="580143" hidden="1" x14ac:dyDescent="0.2"/>
    <row r="580144" hidden="1" x14ac:dyDescent="0.2"/>
    <row r="580145" hidden="1" x14ac:dyDescent="0.2"/>
    <row r="580146" hidden="1" x14ac:dyDescent="0.2"/>
    <row r="580147" hidden="1" x14ac:dyDescent="0.2"/>
    <row r="580148" hidden="1" x14ac:dyDescent="0.2"/>
    <row r="580149" hidden="1" x14ac:dyDescent="0.2"/>
    <row r="580150" hidden="1" x14ac:dyDescent="0.2"/>
    <row r="580151" hidden="1" x14ac:dyDescent="0.2"/>
    <row r="580152" hidden="1" x14ac:dyDescent="0.2"/>
    <row r="580153" hidden="1" x14ac:dyDescent="0.2"/>
    <row r="580154" hidden="1" x14ac:dyDescent="0.2"/>
    <row r="580155" hidden="1" x14ac:dyDescent="0.2"/>
    <row r="580156" hidden="1" x14ac:dyDescent="0.2"/>
    <row r="580157" hidden="1" x14ac:dyDescent="0.2"/>
    <row r="580158" hidden="1" x14ac:dyDescent="0.2"/>
    <row r="580159" hidden="1" x14ac:dyDescent="0.2"/>
    <row r="580160" hidden="1" x14ac:dyDescent="0.2"/>
    <row r="580161" hidden="1" x14ac:dyDescent="0.2"/>
    <row r="580162" hidden="1" x14ac:dyDescent="0.2"/>
    <row r="580163" hidden="1" x14ac:dyDescent="0.2"/>
    <row r="580164" hidden="1" x14ac:dyDescent="0.2"/>
    <row r="580165" hidden="1" x14ac:dyDescent="0.2"/>
    <row r="580166" hidden="1" x14ac:dyDescent="0.2"/>
    <row r="580167" hidden="1" x14ac:dyDescent="0.2"/>
    <row r="580168" hidden="1" x14ac:dyDescent="0.2"/>
    <row r="580169" hidden="1" x14ac:dyDescent="0.2"/>
    <row r="580170" hidden="1" x14ac:dyDescent="0.2"/>
    <row r="580171" hidden="1" x14ac:dyDescent="0.2"/>
    <row r="580172" hidden="1" x14ac:dyDescent="0.2"/>
    <row r="580173" hidden="1" x14ac:dyDescent="0.2"/>
    <row r="580174" hidden="1" x14ac:dyDescent="0.2"/>
    <row r="580175" hidden="1" x14ac:dyDescent="0.2"/>
    <row r="580176" hidden="1" x14ac:dyDescent="0.2"/>
    <row r="580177" hidden="1" x14ac:dyDescent="0.2"/>
    <row r="580178" hidden="1" x14ac:dyDescent="0.2"/>
    <row r="580179" hidden="1" x14ac:dyDescent="0.2"/>
    <row r="580180" hidden="1" x14ac:dyDescent="0.2"/>
    <row r="580181" hidden="1" x14ac:dyDescent="0.2"/>
    <row r="580182" hidden="1" x14ac:dyDescent="0.2"/>
    <row r="580183" hidden="1" x14ac:dyDescent="0.2"/>
    <row r="580184" hidden="1" x14ac:dyDescent="0.2"/>
    <row r="580185" hidden="1" x14ac:dyDescent="0.2"/>
    <row r="580186" hidden="1" x14ac:dyDescent="0.2"/>
    <row r="580187" hidden="1" x14ac:dyDescent="0.2"/>
    <row r="580188" hidden="1" x14ac:dyDescent="0.2"/>
    <row r="580189" hidden="1" x14ac:dyDescent="0.2"/>
    <row r="580190" hidden="1" x14ac:dyDescent="0.2"/>
    <row r="580191" hidden="1" x14ac:dyDescent="0.2"/>
    <row r="580192" hidden="1" x14ac:dyDescent="0.2"/>
    <row r="580193" hidden="1" x14ac:dyDescent="0.2"/>
    <row r="580194" hidden="1" x14ac:dyDescent="0.2"/>
    <row r="580195" hidden="1" x14ac:dyDescent="0.2"/>
    <row r="580196" hidden="1" x14ac:dyDescent="0.2"/>
    <row r="580197" hidden="1" x14ac:dyDescent="0.2"/>
    <row r="580198" hidden="1" x14ac:dyDescent="0.2"/>
    <row r="580199" hidden="1" x14ac:dyDescent="0.2"/>
    <row r="580200" hidden="1" x14ac:dyDescent="0.2"/>
    <row r="580201" hidden="1" x14ac:dyDescent="0.2"/>
    <row r="580202" hidden="1" x14ac:dyDescent="0.2"/>
    <row r="580203" hidden="1" x14ac:dyDescent="0.2"/>
    <row r="580204" hidden="1" x14ac:dyDescent="0.2"/>
    <row r="580205" hidden="1" x14ac:dyDescent="0.2"/>
    <row r="580206" hidden="1" x14ac:dyDescent="0.2"/>
    <row r="580207" hidden="1" x14ac:dyDescent="0.2"/>
    <row r="580208" hidden="1" x14ac:dyDescent="0.2"/>
    <row r="580209" hidden="1" x14ac:dyDescent="0.2"/>
    <row r="580210" hidden="1" x14ac:dyDescent="0.2"/>
    <row r="580211" hidden="1" x14ac:dyDescent="0.2"/>
    <row r="580212" hidden="1" x14ac:dyDescent="0.2"/>
    <row r="580213" hidden="1" x14ac:dyDescent="0.2"/>
    <row r="580214" hidden="1" x14ac:dyDescent="0.2"/>
    <row r="580215" hidden="1" x14ac:dyDescent="0.2"/>
    <row r="580216" hidden="1" x14ac:dyDescent="0.2"/>
    <row r="580217" hidden="1" x14ac:dyDescent="0.2"/>
    <row r="580218" hidden="1" x14ac:dyDescent="0.2"/>
    <row r="580219" hidden="1" x14ac:dyDescent="0.2"/>
    <row r="580220" hidden="1" x14ac:dyDescent="0.2"/>
    <row r="580221" hidden="1" x14ac:dyDescent="0.2"/>
    <row r="580222" hidden="1" x14ac:dyDescent="0.2"/>
    <row r="580223" hidden="1" x14ac:dyDescent="0.2"/>
    <row r="580224" hidden="1" x14ac:dyDescent="0.2"/>
    <row r="580225" hidden="1" x14ac:dyDescent="0.2"/>
    <row r="580226" hidden="1" x14ac:dyDescent="0.2"/>
    <row r="580227" hidden="1" x14ac:dyDescent="0.2"/>
    <row r="580228" hidden="1" x14ac:dyDescent="0.2"/>
    <row r="580229" hidden="1" x14ac:dyDescent="0.2"/>
    <row r="580230" hidden="1" x14ac:dyDescent="0.2"/>
    <row r="580231" hidden="1" x14ac:dyDescent="0.2"/>
    <row r="580232" hidden="1" x14ac:dyDescent="0.2"/>
    <row r="580233" hidden="1" x14ac:dyDescent="0.2"/>
    <row r="580234" hidden="1" x14ac:dyDescent="0.2"/>
    <row r="580235" hidden="1" x14ac:dyDescent="0.2"/>
    <row r="580236" hidden="1" x14ac:dyDescent="0.2"/>
    <row r="580237" hidden="1" x14ac:dyDescent="0.2"/>
    <row r="580238" hidden="1" x14ac:dyDescent="0.2"/>
    <row r="580239" hidden="1" x14ac:dyDescent="0.2"/>
    <row r="580240" hidden="1" x14ac:dyDescent="0.2"/>
    <row r="580241" hidden="1" x14ac:dyDescent="0.2"/>
    <row r="580242" hidden="1" x14ac:dyDescent="0.2"/>
    <row r="580243" hidden="1" x14ac:dyDescent="0.2"/>
    <row r="580244" hidden="1" x14ac:dyDescent="0.2"/>
    <row r="580245" hidden="1" x14ac:dyDescent="0.2"/>
    <row r="580246" hidden="1" x14ac:dyDescent="0.2"/>
    <row r="580247" hidden="1" x14ac:dyDescent="0.2"/>
    <row r="580248" hidden="1" x14ac:dyDescent="0.2"/>
    <row r="580249" hidden="1" x14ac:dyDescent="0.2"/>
    <row r="580250" hidden="1" x14ac:dyDescent="0.2"/>
    <row r="580251" hidden="1" x14ac:dyDescent="0.2"/>
    <row r="580252" hidden="1" x14ac:dyDescent="0.2"/>
    <row r="580253" hidden="1" x14ac:dyDescent="0.2"/>
    <row r="580254" hidden="1" x14ac:dyDescent="0.2"/>
    <row r="580255" hidden="1" x14ac:dyDescent="0.2"/>
    <row r="580256" hidden="1" x14ac:dyDescent="0.2"/>
    <row r="580257" hidden="1" x14ac:dyDescent="0.2"/>
    <row r="580258" hidden="1" x14ac:dyDescent="0.2"/>
    <row r="580259" hidden="1" x14ac:dyDescent="0.2"/>
    <row r="580260" hidden="1" x14ac:dyDescent="0.2"/>
    <row r="580261" hidden="1" x14ac:dyDescent="0.2"/>
    <row r="580262" hidden="1" x14ac:dyDescent="0.2"/>
    <row r="580263" hidden="1" x14ac:dyDescent="0.2"/>
    <row r="580264" hidden="1" x14ac:dyDescent="0.2"/>
    <row r="580265" hidden="1" x14ac:dyDescent="0.2"/>
    <row r="580266" hidden="1" x14ac:dyDescent="0.2"/>
    <row r="580267" hidden="1" x14ac:dyDescent="0.2"/>
    <row r="580268" hidden="1" x14ac:dyDescent="0.2"/>
    <row r="580269" hidden="1" x14ac:dyDescent="0.2"/>
    <row r="580270" hidden="1" x14ac:dyDescent="0.2"/>
    <row r="580271" hidden="1" x14ac:dyDescent="0.2"/>
    <row r="580272" hidden="1" x14ac:dyDescent="0.2"/>
    <row r="580273" hidden="1" x14ac:dyDescent="0.2"/>
    <row r="580274" hidden="1" x14ac:dyDescent="0.2"/>
    <row r="580275" hidden="1" x14ac:dyDescent="0.2"/>
    <row r="580276" hidden="1" x14ac:dyDescent="0.2"/>
    <row r="580277" hidden="1" x14ac:dyDescent="0.2"/>
    <row r="580278" hidden="1" x14ac:dyDescent="0.2"/>
    <row r="580279" hidden="1" x14ac:dyDescent="0.2"/>
    <row r="580280" hidden="1" x14ac:dyDescent="0.2"/>
    <row r="580281" hidden="1" x14ac:dyDescent="0.2"/>
    <row r="580282" hidden="1" x14ac:dyDescent="0.2"/>
    <row r="580283" hidden="1" x14ac:dyDescent="0.2"/>
    <row r="580284" hidden="1" x14ac:dyDescent="0.2"/>
    <row r="580285" hidden="1" x14ac:dyDescent="0.2"/>
    <row r="580286" hidden="1" x14ac:dyDescent="0.2"/>
    <row r="580287" hidden="1" x14ac:dyDescent="0.2"/>
    <row r="580288" hidden="1" x14ac:dyDescent="0.2"/>
    <row r="580289" hidden="1" x14ac:dyDescent="0.2"/>
    <row r="580290" hidden="1" x14ac:dyDescent="0.2"/>
    <row r="580291" hidden="1" x14ac:dyDescent="0.2"/>
    <row r="580292" hidden="1" x14ac:dyDescent="0.2"/>
    <row r="580293" hidden="1" x14ac:dyDescent="0.2"/>
    <row r="580294" hidden="1" x14ac:dyDescent="0.2"/>
    <row r="580295" hidden="1" x14ac:dyDescent="0.2"/>
    <row r="580296" hidden="1" x14ac:dyDescent="0.2"/>
    <row r="580297" hidden="1" x14ac:dyDescent="0.2"/>
    <row r="580298" hidden="1" x14ac:dyDescent="0.2"/>
    <row r="580299" hidden="1" x14ac:dyDescent="0.2"/>
    <row r="580300" hidden="1" x14ac:dyDescent="0.2"/>
    <row r="580301" hidden="1" x14ac:dyDescent="0.2"/>
    <row r="580302" hidden="1" x14ac:dyDescent="0.2"/>
    <row r="580303" hidden="1" x14ac:dyDescent="0.2"/>
    <row r="580304" hidden="1" x14ac:dyDescent="0.2"/>
    <row r="580305" hidden="1" x14ac:dyDescent="0.2"/>
    <row r="580306" hidden="1" x14ac:dyDescent="0.2"/>
    <row r="580307" hidden="1" x14ac:dyDescent="0.2"/>
    <row r="580308" hidden="1" x14ac:dyDescent="0.2"/>
    <row r="580309" hidden="1" x14ac:dyDescent="0.2"/>
    <row r="580310" hidden="1" x14ac:dyDescent="0.2"/>
    <row r="580311" hidden="1" x14ac:dyDescent="0.2"/>
    <row r="580312" hidden="1" x14ac:dyDescent="0.2"/>
    <row r="580313" hidden="1" x14ac:dyDescent="0.2"/>
    <row r="580314" hidden="1" x14ac:dyDescent="0.2"/>
    <row r="580315" hidden="1" x14ac:dyDescent="0.2"/>
    <row r="580316" hidden="1" x14ac:dyDescent="0.2"/>
    <row r="580317" hidden="1" x14ac:dyDescent="0.2"/>
    <row r="580318" hidden="1" x14ac:dyDescent="0.2"/>
    <row r="580319" hidden="1" x14ac:dyDescent="0.2"/>
    <row r="580320" hidden="1" x14ac:dyDescent="0.2"/>
    <row r="580321" hidden="1" x14ac:dyDescent="0.2"/>
    <row r="580322" hidden="1" x14ac:dyDescent="0.2"/>
    <row r="580323" hidden="1" x14ac:dyDescent="0.2"/>
    <row r="580324" hidden="1" x14ac:dyDescent="0.2"/>
    <row r="580325" hidden="1" x14ac:dyDescent="0.2"/>
    <row r="580326" hidden="1" x14ac:dyDescent="0.2"/>
    <row r="580327" hidden="1" x14ac:dyDescent="0.2"/>
    <row r="580328" hidden="1" x14ac:dyDescent="0.2"/>
    <row r="580329" hidden="1" x14ac:dyDescent="0.2"/>
    <row r="580330" hidden="1" x14ac:dyDescent="0.2"/>
    <row r="580331" hidden="1" x14ac:dyDescent="0.2"/>
    <row r="580332" hidden="1" x14ac:dyDescent="0.2"/>
    <row r="580333" hidden="1" x14ac:dyDescent="0.2"/>
    <row r="580334" hidden="1" x14ac:dyDescent="0.2"/>
    <row r="580335" hidden="1" x14ac:dyDescent="0.2"/>
    <row r="580336" hidden="1" x14ac:dyDescent="0.2"/>
    <row r="580337" hidden="1" x14ac:dyDescent="0.2"/>
    <row r="580338" hidden="1" x14ac:dyDescent="0.2"/>
    <row r="580339" hidden="1" x14ac:dyDescent="0.2"/>
    <row r="580340" hidden="1" x14ac:dyDescent="0.2"/>
    <row r="580341" hidden="1" x14ac:dyDescent="0.2"/>
    <row r="580342" hidden="1" x14ac:dyDescent="0.2"/>
    <row r="580343" hidden="1" x14ac:dyDescent="0.2"/>
    <row r="580344" hidden="1" x14ac:dyDescent="0.2"/>
    <row r="580345" hidden="1" x14ac:dyDescent="0.2"/>
    <row r="580346" hidden="1" x14ac:dyDescent="0.2"/>
    <row r="580347" hidden="1" x14ac:dyDescent="0.2"/>
    <row r="580348" hidden="1" x14ac:dyDescent="0.2"/>
    <row r="580349" hidden="1" x14ac:dyDescent="0.2"/>
    <row r="580350" hidden="1" x14ac:dyDescent="0.2"/>
    <row r="580351" hidden="1" x14ac:dyDescent="0.2"/>
    <row r="580352" hidden="1" x14ac:dyDescent="0.2"/>
    <row r="580353" hidden="1" x14ac:dyDescent="0.2"/>
    <row r="580354" hidden="1" x14ac:dyDescent="0.2"/>
    <row r="580355" hidden="1" x14ac:dyDescent="0.2"/>
    <row r="580356" hidden="1" x14ac:dyDescent="0.2"/>
    <row r="580357" hidden="1" x14ac:dyDescent="0.2"/>
    <row r="580358" hidden="1" x14ac:dyDescent="0.2"/>
    <row r="580359" hidden="1" x14ac:dyDescent="0.2"/>
    <row r="580360" hidden="1" x14ac:dyDescent="0.2"/>
    <row r="580361" hidden="1" x14ac:dyDescent="0.2"/>
    <row r="580362" hidden="1" x14ac:dyDescent="0.2"/>
    <row r="580363" hidden="1" x14ac:dyDescent="0.2"/>
    <row r="580364" hidden="1" x14ac:dyDescent="0.2"/>
    <row r="580365" hidden="1" x14ac:dyDescent="0.2"/>
    <row r="580366" hidden="1" x14ac:dyDescent="0.2"/>
    <row r="580367" hidden="1" x14ac:dyDescent="0.2"/>
    <row r="580368" hidden="1" x14ac:dyDescent="0.2"/>
    <row r="580369" hidden="1" x14ac:dyDescent="0.2"/>
    <row r="580370" hidden="1" x14ac:dyDescent="0.2"/>
    <row r="580371" hidden="1" x14ac:dyDescent="0.2"/>
    <row r="580372" hidden="1" x14ac:dyDescent="0.2"/>
    <row r="580373" hidden="1" x14ac:dyDescent="0.2"/>
    <row r="580374" hidden="1" x14ac:dyDescent="0.2"/>
    <row r="580375" hidden="1" x14ac:dyDescent="0.2"/>
    <row r="580376" hidden="1" x14ac:dyDescent="0.2"/>
    <row r="580377" hidden="1" x14ac:dyDescent="0.2"/>
    <row r="580378" hidden="1" x14ac:dyDescent="0.2"/>
    <row r="580379" hidden="1" x14ac:dyDescent="0.2"/>
    <row r="580380" hidden="1" x14ac:dyDescent="0.2"/>
    <row r="580381" hidden="1" x14ac:dyDescent="0.2"/>
    <row r="580382" hidden="1" x14ac:dyDescent="0.2"/>
    <row r="580383" hidden="1" x14ac:dyDescent="0.2"/>
    <row r="580384" hidden="1" x14ac:dyDescent="0.2"/>
    <row r="580385" hidden="1" x14ac:dyDescent="0.2"/>
    <row r="580386" hidden="1" x14ac:dyDescent="0.2"/>
    <row r="580387" hidden="1" x14ac:dyDescent="0.2"/>
    <row r="580388" hidden="1" x14ac:dyDescent="0.2"/>
    <row r="580389" hidden="1" x14ac:dyDescent="0.2"/>
    <row r="580390" hidden="1" x14ac:dyDescent="0.2"/>
    <row r="580391" hidden="1" x14ac:dyDescent="0.2"/>
    <row r="580392" hidden="1" x14ac:dyDescent="0.2"/>
    <row r="580393" hidden="1" x14ac:dyDescent="0.2"/>
    <row r="580394" hidden="1" x14ac:dyDescent="0.2"/>
    <row r="580395" hidden="1" x14ac:dyDescent="0.2"/>
    <row r="580396" hidden="1" x14ac:dyDescent="0.2"/>
    <row r="580397" hidden="1" x14ac:dyDescent="0.2"/>
    <row r="580398" hidden="1" x14ac:dyDescent="0.2"/>
    <row r="580399" hidden="1" x14ac:dyDescent="0.2"/>
    <row r="580400" hidden="1" x14ac:dyDescent="0.2"/>
    <row r="580401" hidden="1" x14ac:dyDescent="0.2"/>
    <row r="580402" hidden="1" x14ac:dyDescent="0.2"/>
    <row r="580403" hidden="1" x14ac:dyDescent="0.2"/>
    <row r="580404" hidden="1" x14ac:dyDescent="0.2"/>
    <row r="580405" hidden="1" x14ac:dyDescent="0.2"/>
    <row r="580406" hidden="1" x14ac:dyDescent="0.2"/>
    <row r="580407" hidden="1" x14ac:dyDescent="0.2"/>
    <row r="580408" hidden="1" x14ac:dyDescent="0.2"/>
    <row r="580409" hidden="1" x14ac:dyDescent="0.2"/>
    <row r="580410" hidden="1" x14ac:dyDescent="0.2"/>
    <row r="580411" hidden="1" x14ac:dyDescent="0.2"/>
    <row r="580412" hidden="1" x14ac:dyDescent="0.2"/>
    <row r="580413" hidden="1" x14ac:dyDescent="0.2"/>
    <row r="580414" hidden="1" x14ac:dyDescent="0.2"/>
    <row r="580415" hidden="1" x14ac:dyDescent="0.2"/>
    <row r="580416" hidden="1" x14ac:dyDescent="0.2"/>
    <row r="580417" hidden="1" x14ac:dyDescent="0.2"/>
    <row r="580418" hidden="1" x14ac:dyDescent="0.2"/>
    <row r="580419" hidden="1" x14ac:dyDescent="0.2"/>
    <row r="580420" hidden="1" x14ac:dyDescent="0.2"/>
    <row r="580421" hidden="1" x14ac:dyDescent="0.2"/>
    <row r="580422" hidden="1" x14ac:dyDescent="0.2"/>
    <row r="580423" hidden="1" x14ac:dyDescent="0.2"/>
    <row r="580424" hidden="1" x14ac:dyDescent="0.2"/>
    <row r="580425" hidden="1" x14ac:dyDescent="0.2"/>
    <row r="580426" hidden="1" x14ac:dyDescent="0.2"/>
    <row r="580427" hidden="1" x14ac:dyDescent="0.2"/>
    <row r="580428" hidden="1" x14ac:dyDescent="0.2"/>
    <row r="580429" hidden="1" x14ac:dyDescent="0.2"/>
    <row r="580430" hidden="1" x14ac:dyDescent="0.2"/>
    <row r="580431" hidden="1" x14ac:dyDescent="0.2"/>
    <row r="580432" hidden="1" x14ac:dyDescent="0.2"/>
    <row r="580433" hidden="1" x14ac:dyDescent="0.2"/>
    <row r="580434" hidden="1" x14ac:dyDescent="0.2"/>
    <row r="580435" hidden="1" x14ac:dyDescent="0.2"/>
    <row r="580436" hidden="1" x14ac:dyDescent="0.2"/>
    <row r="580437" hidden="1" x14ac:dyDescent="0.2"/>
    <row r="580438" hidden="1" x14ac:dyDescent="0.2"/>
    <row r="580439" hidden="1" x14ac:dyDescent="0.2"/>
    <row r="580440" hidden="1" x14ac:dyDescent="0.2"/>
    <row r="580441" hidden="1" x14ac:dyDescent="0.2"/>
    <row r="580442" hidden="1" x14ac:dyDescent="0.2"/>
    <row r="580443" hidden="1" x14ac:dyDescent="0.2"/>
    <row r="580444" hidden="1" x14ac:dyDescent="0.2"/>
    <row r="580445" hidden="1" x14ac:dyDescent="0.2"/>
    <row r="580446" hidden="1" x14ac:dyDescent="0.2"/>
    <row r="580447" hidden="1" x14ac:dyDescent="0.2"/>
    <row r="580448" hidden="1" x14ac:dyDescent="0.2"/>
    <row r="580449" hidden="1" x14ac:dyDescent="0.2"/>
    <row r="580450" hidden="1" x14ac:dyDescent="0.2"/>
    <row r="580451" hidden="1" x14ac:dyDescent="0.2"/>
    <row r="580452" hidden="1" x14ac:dyDescent="0.2"/>
    <row r="580453" hidden="1" x14ac:dyDescent="0.2"/>
    <row r="580454" hidden="1" x14ac:dyDescent="0.2"/>
    <row r="580455" hidden="1" x14ac:dyDescent="0.2"/>
    <row r="580456" hidden="1" x14ac:dyDescent="0.2"/>
    <row r="580457" hidden="1" x14ac:dyDescent="0.2"/>
    <row r="580458" hidden="1" x14ac:dyDescent="0.2"/>
    <row r="580459" hidden="1" x14ac:dyDescent="0.2"/>
    <row r="580460" hidden="1" x14ac:dyDescent="0.2"/>
    <row r="580461" hidden="1" x14ac:dyDescent="0.2"/>
    <row r="580462" hidden="1" x14ac:dyDescent="0.2"/>
    <row r="580463" hidden="1" x14ac:dyDescent="0.2"/>
    <row r="580464" hidden="1" x14ac:dyDescent="0.2"/>
    <row r="580465" hidden="1" x14ac:dyDescent="0.2"/>
    <row r="580466" hidden="1" x14ac:dyDescent="0.2"/>
    <row r="580467" hidden="1" x14ac:dyDescent="0.2"/>
    <row r="580468" hidden="1" x14ac:dyDescent="0.2"/>
    <row r="580469" hidden="1" x14ac:dyDescent="0.2"/>
    <row r="580470" hidden="1" x14ac:dyDescent="0.2"/>
    <row r="580471" hidden="1" x14ac:dyDescent="0.2"/>
    <row r="580472" hidden="1" x14ac:dyDescent="0.2"/>
    <row r="580473" hidden="1" x14ac:dyDescent="0.2"/>
    <row r="580474" hidden="1" x14ac:dyDescent="0.2"/>
    <row r="580475" hidden="1" x14ac:dyDescent="0.2"/>
    <row r="580476" hidden="1" x14ac:dyDescent="0.2"/>
    <row r="580477" hidden="1" x14ac:dyDescent="0.2"/>
    <row r="580478" hidden="1" x14ac:dyDescent="0.2"/>
    <row r="580479" hidden="1" x14ac:dyDescent="0.2"/>
    <row r="580480" hidden="1" x14ac:dyDescent="0.2"/>
    <row r="580481" hidden="1" x14ac:dyDescent="0.2"/>
    <row r="580482" hidden="1" x14ac:dyDescent="0.2"/>
    <row r="580483" hidden="1" x14ac:dyDescent="0.2"/>
    <row r="580484" hidden="1" x14ac:dyDescent="0.2"/>
    <row r="580485" hidden="1" x14ac:dyDescent="0.2"/>
    <row r="580486" hidden="1" x14ac:dyDescent="0.2"/>
    <row r="580487" hidden="1" x14ac:dyDescent="0.2"/>
    <row r="580488" hidden="1" x14ac:dyDescent="0.2"/>
    <row r="580489" hidden="1" x14ac:dyDescent="0.2"/>
    <row r="580490" hidden="1" x14ac:dyDescent="0.2"/>
    <row r="580491" hidden="1" x14ac:dyDescent="0.2"/>
    <row r="580492" hidden="1" x14ac:dyDescent="0.2"/>
    <row r="580493" hidden="1" x14ac:dyDescent="0.2"/>
    <row r="580494" hidden="1" x14ac:dyDescent="0.2"/>
    <row r="580495" hidden="1" x14ac:dyDescent="0.2"/>
    <row r="580496" hidden="1" x14ac:dyDescent="0.2"/>
    <row r="580497" hidden="1" x14ac:dyDescent="0.2"/>
    <row r="580498" hidden="1" x14ac:dyDescent="0.2"/>
    <row r="580499" hidden="1" x14ac:dyDescent="0.2"/>
    <row r="580500" hidden="1" x14ac:dyDescent="0.2"/>
    <row r="580501" hidden="1" x14ac:dyDescent="0.2"/>
    <row r="580502" hidden="1" x14ac:dyDescent="0.2"/>
    <row r="580503" hidden="1" x14ac:dyDescent="0.2"/>
    <row r="580504" hidden="1" x14ac:dyDescent="0.2"/>
    <row r="580505" hidden="1" x14ac:dyDescent="0.2"/>
    <row r="580506" hidden="1" x14ac:dyDescent="0.2"/>
    <row r="580507" hidden="1" x14ac:dyDescent="0.2"/>
    <row r="580508" hidden="1" x14ac:dyDescent="0.2"/>
    <row r="580509" hidden="1" x14ac:dyDescent="0.2"/>
    <row r="580510" hidden="1" x14ac:dyDescent="0.2"/>
    <row r="580511" hidden="1" x14ac:dyDescent="0.2"/>
    <row r="580512" hidden="1" x14ac:dyDescent="0.2"/>
    <row r="580513" hidden="1" x14ac:dyDescent="0.2"/>
    <row r="580514" hidden="1" x14ac:dyDescent="0.2"/>
    <row r="580515" hidden="1" x14ac:dyDescent="0.2"/>
    <row r="580516" hidden="1" x14ac:dyDescent="0.2"/>
    <row r="580517" hidden="1" x14ac:dyDescent="0.2"/>
    <row r="580518" hidden="1" x14ac:dyDescent="0.2"/>
    <row r="580519" hidden="1" x14ac:dyDescent="0.2"/>
    <row r="580520" hidden="1" x14ac:dyDescent="0.2"/>
    <row r="580521" hidden="1" x14ac:dyDescent="0.2"/>
    <row r="580522" hidden="1" x14ac:dyDescent="0.2"/>
    <row r="580523" hidden="1" x14ac:dyDescent="0.2"/>
    <row r="580524" hidden="1" x14ac:dyDescent="0.2"/>
    <row r="580525" hidden="1" x14ac:dyDescent="0.2"/>
    <row r="580526" hidden="1" x14ac:dyDescent="0.2"/>
    <row r="580527" hidden="1" x14ac:dyDescent="0.2"/>
    <row r="580528" hidden="1" x14ac:dyDescent="0.2"/>
    <row r="580529" hidden="1" x14ac:dyDescent="0.2"/>
    <row r="580530" hidden="1" x14ac:dyDescent="0.2"/>
    <row r="580531" hidden="1" x14ac:dyDescent="0.2"/>
    <row r="580532" hidden="1" x14ac:dyDescent="0.2"/>
    <row r="580533" hidden="1" x14ac:dyDescent="0.2"/>
    <row r="580534" hidden="1" x14ac:dyDescent="0.2"/>
    <row r="580535" hidden="1" x14ac:dyDescent="0.2"/>
    <row r="580536" hidden="1" x14ac:dyDescent="0.2"/>
    <row r="580537" hidden="1" x14ac:dyDescent="0.2"/>
    <row r="580538" hidden="1" x14ac:dyDescent="0.2"/>
    <row r="580539" hidden="1" x14ac:dyDescent="0.2"/>
    <row r="580540" hidden="1" x14ac:dyDescent="0.2"/>
    <row r="580541" hidden="1" x14ac:dyDescent="0.2"/>
    <row r="580542" hidden="1" x14ac:dyDescent="0.2"/>
    <row r="580543" hidden="1" x14ac:dyDescent="0.2"/>
    <row r="580544" hidden="1" x14ac:dyDescent="0.2"/>
    <row r="580545" hidden="1" x14ac:dyDescent="0.2"/>
    <row r="580546" hidden="1" x14ac:dyDescent="0.2"/>
    <row r="580547" hidden="1" x14ac:dyDescent="0.2"/>
    <row r="580548" hidden="1" x14ac:dyDescent="0.2"/>
    <row r="580549" hidden="1" x14ac:dyDescent="0.2"/>
    <row r="580550" hidden="1" x14ac:dyDescent="0.2"/>
    <row r="580551" hidden="1" x14ac:dyDescent="0.2"/>
    <row r="580552" hidden="1" x14ac:dyDescent="0.2"/>
    <row r="580553" hidden="1" x14ac:dyDescent="0.2"/>
    <row r="580554" hidden="1" x14ac:dyDescent="0.2"/>
    <row r="580555" hidden="1" x14ac:dyDescent="0.2"/>
    <row r="580556" hidden="1" x14ac:dyDescent="0.2"/>
    <row r="580557" hidden="1" x14ac:dyDescent="0.2"/>
    <row r="580558" hidden="1" x14ac:dyDescent="0.2"/>
    <row r="580559" hidden="1" x14ac:dyDescent="0.2"/>
    <row r="580560" hidden="1" x14ac:dyDescent="0.2"/>
    <row r="580561" hidden="1" x14ac:dyDescent="0.2"/>
    <row r="580562" hidden="1" x14ac:dyDescent="0.2"/>
    <row r="580563" hidden="1" x14ac:dyDescent="0.2"/>
    <row r="580564" hidden="1" x14ac:dyDescent="0.2"/>
    <row r="580565" hidden="1" x14ac:dyDescent="0.2"/>
    <row r="580566" hidden="1" x14ac:dyDescent="0.2"/>
    <row r="580567" hidden="1" x14ac:dyDescent="0.2"/>
    <row r="580568" hidden="1" x14ac:dyDescent="0.2"/>
    <row r="580569" hidden="1" x14ac:dyDescent="0.2"/>
    <row r="580570" hidden="1" x14ac:dyDescent="0.2"/>
    <row r="580571" hidden="1" x14ac:dyDescent="0.2"/>
    <row r="580572" hidden="1" x14ac:dyDescent="0.2"/>
    <row r="580573" hidden="1" x14ac:dyDescent="0.2"/>
    <row r="580574" hidden="1" x14ac:dyDescent="0.2"/>
    <row r="580575" hidden="1" x14ac:dyDescent="0.2"/>
    <row r="580576" hidden="1" x14ac:dyDescent="0.2"/>
    <row r="580577" hidden="1" x14ac:dyDescent="0.2"/>
    <row r="580578" hidden="1" x14ac:dyDescent="0.2"/>
    <row r="580579" hidden="1" x14ac:dyDescent="0.2"/>
    <row r="580580" hidden="1" x14ac:dyDescent="0.2"/>
    <row r="580581" hidden="1" x14ac:dyDescent="0.2"/>
    <row r="580582" hidden="1" x14ac:dyDescent="0.2"/>
    <row r="580583" hidden="1" x14ac:dyDescent="0.2"/>
    <row r="580584" hidden="1" x14ac:dyDescent="0.2"/>
    <row r="580585" hidden="1" x14ac:dyDescent="0.2"/>
    <row r="580586" hidden="1" x14ac:dyDescent="0.2"/>
    <row r="580587" hidden="1" x14ac:dyDescent="0.2"/>
    <row r="580588" hidden="1" x14ac:dyDescent="0.2"/>
    <row r="580589" hidden="1" x14ac:dyDescent="0.2"/>
    <row r="580590" hidden="1" x14ac:dyDescent="0.2"/>
    <row r="580591" hidden="1" x14ac:dyDescent="0.2"/>
    <row r="580592" hidden="1" x14ac:dyDescent="0.2"/>
    <row r="580593" hidden="1" x14ac:dyDescent="0.2"/>
    <row r="580594" hidden="1" x14ac:dyDescent="0.2"/>
    <row r="580595" hidden="1" x14ac:dyDescent="0.2"/>
    <row r="580596" hidden="1" x14ac:dyDescent="0.2"/>
    <row r="580597" hidden="1" x14ac:dyDescent="0.2"/>
    <row r="580598" hidden="1" x14ac:dyDescent="0.2"/>
    <row r="580599" hidden="1" x14ac:dyDescent="0.2"/>
    <row r="580600" hidden="1" x14ac:dyDescent="0.2"/>
    <row r="580601" hidden="1" x14ac:dyDescent="0.2"/>
    <row r="580602" hidden="1" x14ac:dyDescent="0.2"/>
    <row r="580603" hidden="1" x14ac:dyDescent="0.2"/>
    <row r="580604" hidden="1" x14ac:dyDescent="0.2"/>
    <row r="580605" hidden="1" x14ac:dyDescent="0.2"/>
    <row r="580606" hidden="1" x14ac:dyDescent="0.2"/>
    <row r="580607" hidden="1" x14ac:dyDescent="0.2"/>
    <row r="580608" hidden="1" x14ac:dyDescent="0.2"/>
    <row r="580609" hidden="1" x14ac:dyDescent="0.2"/>
    <row r="580610" hidden="1" x14ac:dyDescent="0.2"/>
    <row r="580611" hidden="1" x14ac:dyDescent="0.2"/>
    <row r="580612" hidden="1" x14ac:dyDescent="0.2"/>
    <row r="580613" hidden="1" x14ac:dyDescent="0.2"/>
    <row r="580614" hidden="1" x14ac:dyDescent="0.2"/>
    <row r="580615" hidden="1" x14ac:dyDescent="0.2"/>
    <row r="580616" hidden="1" x14ac:dyDescent="0.2"/>
    <row r="580617" hidden="1" x14ac:dyDescent="0.2"/>
    <row r="580618" hidden="1" x14ac:dyDescent="0.2"/>
    <row r="580619" hidden="1" x14ac:dyDescent="0.2"/>
    <row r="580620" hidden="1" x14ac:dyDescent="0.2"/>
    <row r="580621" hidden="1" x14ac:dyDescent="0.2"/>
    <row r="580622" hidden="1" x14ac:dyDescent="0.2"/>
    <row r="580623" hidden="1" x14ac:dyDescent="0.2"/>
    <row r="580624" hidden="1" x14ac:dyDescent="0.2"/>
    <row r="580625" hidden="1" x14ac:dyDescent="0.2"/>
    <row r="580626" hidden="1" x14ac:dyDescent="0.2"/>
    <row r="580627" hidden="1" x14ac:dyDescent="0.2"/>
    <row r="580628" hidden="1" x14ac:dyDescent="0.2"/>
    <row r="580629" hidden="1" x14ac:dyDescent="0.2"/>
    <row r="580630" hidden="1" x14ac:dyDescent="0.2"/>
    <row r="580631" hidden="1" x14ac:dyDescent="0.2"/>
    <row r="580632" hidden="1" x14ac:dyDescent="0.2"/>
    <row r="580633" hidden="1" x14ac:dyDescent="0.2"/>
    <row r="580634" hidden="1" x14ac:dyDescent="0.2"/>
    <row r="580635" hidden="1" x14ac:dyDescent="0.2"/>
    <row r="580636" hidden="1" x14ac:dyDescent="0.2"/>
    <row r="580637" hidden="1" x14ac:dyDescent="0.2"/>
    <row r="580638" hidden="1" x14ac:dyDescent="0.2"/>
    <row r="580639" hidden="1" x14ac:dyDescent="0.2"/>
    <row r="580640" hidden="1" x14ac:dyDescent="0.2"/>
    <row r="580641" hidden="1" x14ac:dyDescent="0.2"/>
    <row r="580642" hidden="1" x14ac:dyDescent="0.2"/>
    <row r="580643" hidden="1" x14ac:dyDescent="0.2"/>
    <row r="580644" hidden="1" x14ac:dyDescent="0.2"/>
    <row r="580645" hidden="1" x14ac:dyDescent="0.2"/>
    <row r="580646" hidden="1" x14ac:dyDescent="0.2"/>
    <row r="580647" hidden="1" x14ac:dyDescent="0.2"/>
    <row r="580648" hidden="1" x14ac:dyDescent="0.2"/>
    <row r="580649" hidden="1" x14ac:dyDescent="0.2"/>
    <row r="580650" hidden="1" x14ac:dyDescent="0.2"/>
    <row r="580651" hidden="1" x14ac:dyDescent="0.2"/>
    <row r="580652" hidden="1" x14ac:dyDescent="0.2"/>
    <row r="580653" hidden="1" x14ac:dyDescent="0.2"/>
    <row r="580654" hidden="1" x14ac:dyDescent="0.2"/>
    <row r="580655" hidden="1" x14ac:dyDescent="0.2"/>
    <row r="580656" hidden="1" x14ac:dyDescent="0.2"/>
    <row r="580657" hidden="1" x14ac:dyDescent="0.2"/>
    <row r="580658" hidden="1" x14ac:dyDescent="0.2"/>
    <row r="580659" hidden="1" x14ac:dyDescent="0.2"/>
    <row r="580660" hidden="1" x14ac:dyDescent="0.2"/>
    <row r="580661" hidden="1" x14ac:dyDescent="0.2"/>
    <row r="580662" hidden="1" x14ac:dyDescent="0.2"/>
    <row r="580663" hidden="1" x14ac:dyDescent="0.2"/>
    <row r="580664" hidden="1" x14ac:dyDescent="0.2"/>
    <row r="580665" hidden="1" x14ac:dyDescent="0.2"/>
    <row r="580666" hidden="1" x14ac:dyDescent="0.2"/>
    <row r="580667" hidden="1" x14ac:dyDescent="0.2"/>
    <row r="580668" hidden="1" x14ac:dyDescent="0.2"/>
    <row r="580669" hidden="1" x14ac:dyDescent="0.2"/>
    <row r="580670" hidden="1" x14ac:dyDescent="0.2"/>
    <row r="580671" hidden="1" x14ac:dyDescent="0.2"/>
    <row r="580672" hidden="1" x14ac:dyDescent="0.2"/>
    <row r="580673" hidden="1" x14ac:dyDescent="0.2"/>
    <row r="580674" hidden="1" x14ac:dyDescent="0.2"/>
    <row r="580675" hidden="1" x14ac:dyDescent="0.2"/>
    <row r="580676" hidden="1" x14ac:dyDescent="0.2"/>
    <row r="580677" hidden="1" x14ac:dyDescent="0.2"/>
    <row r="580678" hidden="1" x14ac:dyDescent="0.2"/>
    <row r="580679" hidden="1" x14ac:dyDescent="0.2"/>
    <row r="580680" hidden="1" x14ac:dyDescent="0.2"/>
    <row r="580681" hidden="1" x14ac:dyDescent="0.2"/>
    <row r="580682" hidden="1" x14ac:dyDescent="0.2"/>
    <row r="580683" hidden="1" x14ac:dyDescent="0.2"/>
    <row r="580684" hidden="1" x14ac:dyDescent="0.2"/>
    <row r="580685" hidden="1" x14ac:dyDescent="0.2"/>
    <row r="580686" hidden="1" x14ac:dyDescent="0.2"/>
    <row r="580687" hidden="1" x14ac:dyDescent="0.2"/>
    <row r="580688" hidden="1" x14ac:dyDescent="0.2"/>
    <row r="580689" hidden="1" x14ac:dyDescent="0.2"/>
    <row r="580690" hidden="1" x14ac:dyDescent="0.2"/>
    <row r="580691" hidden="1" x14ac:dyDescent="0.2"/>
    <row r="580692" hidden="1" x14ac:dyDescent="0.2"/>
    <row r="580693" hidden="1" x14ac:dyDescent="0.2"/>
    <row r="580694" hidden="1" x14ac:dyDescent="0.2"/>
    <row r="580695" hidden="1" x14ac:dyDescent="0.2"/>
    <row r="580696" hidden="1" x14ac:dyDescent="0.2"/>
    <row r="580697" hidden="1" x14ac:dyDescent="0.2"/>
    <row r="580698" hidden="1" x14ac:dyDescent="0.2"/>
    <row r="580699" hidden="1" x14ac:dyDescent="0.2"/>
    <row r="580700" hidden="1" x14ac:dyDescent="0.2"/>
    <row r="580701" hidden="1" x14ac:dyDescent="0.2"/>
    <row r="580702" hidden="1" x14ac:dyDescent="0.2"/>
    <row r="580703" hidden="1" x14ac:dyDescent="0.2"/>
    <row r="580704" hidden="1" x14ac:dyDescent="0.2"/>
    <row r="580705" hidden="1" x14ac:dyDescent="0.2"/>
    <row r="580706" hidden="1" x14ac:dyDescent="0.2"/>
    <row r="580707" hidden="1" x14ac:dyDescent="0.2"/>
    <row r="580708" hidden="1" x14ac:dyDescent="0.2"/>
    <row r="580709" hidden="1" x14ac:dyDescent="0.2"/>
    <row r="580710" hidden="1" x14ac:dyDescent="0.2"/>
    <row r="580711" hidden="1" x14ac:dyDescent="0.2"/>
    <row r="580712" hidden="1" x14ac:dyDescent="0.2"/>
    <row r="580713" hidden="1" x14ac:dyDescent="0.2"/>
    <row r="580714" hidden="1" x14ac:dyDescent="0.2"/>
    <row r="580715" hidden="1" x14ac:dyDescent="0.2"/>
    <row r="580716" hidden="1" x14ac:dyDescent="0.2"/>
    <row r="580717" hidden="1" x14ac:dyDescent="0.2"/>
    <row r="580718" hidden="1" x14ac:dyDescent="0.2"/>
    <row r="580719" hidden="1" x14ac:dyDescent="0.2"/>
    <row r="580720" hidden="1" x14ac:dyDescent="0.2"/>
    <row r="580721" hidden="1" x14ac:dyDescent="0.2"/>
    <row r="580722" hidden="1" x14ac:dyDescent="0.2"/>
    <row r="580723" hidden="1" x14ac:dyDescent="0.2"/>
    <row r="580724" hidden="1" x14ac:dyDescent="0.2"/>
    <row r="580725" hidden="1" x14ac:dyDescent="0.2"/>
    <row r="580726" hidden="1" x14ac:dyDescent="0.2"/>
    <row r="580727" hidden="1" x14ac:dyDescent="0.2"/>
    <row r="580728" hidden="1" x14ac:dyDescent="0.2"/>
    <row r="580729" hidden="1" x14ac:dyDescent="0.2"/>
    <row r="580730" hidden="1" x14ac:dyDescent="0.2"/>
    <row r="580731" hidden="1" x14ac:dyDescent="0.2"/>
    <row r="580732" hidden="1" x14ac:dyDescent="0.2"/>
    <row r="580733" hidden="1" x14ac:dyDescent="0.2"/>
    <row r="580734" hidden="1" x14ac:dyDescent="0.2"/>
    <row r="580735" hidden="1" x14ac:dyDescent="0.2"/>
    <row r="580736" hidden="1" x14ac:dyDescent="0.2"/>
    <row r="580737" hidden="1" x14ac:dyDescent="0.2"/>
    <row r="580738" hidden="1" x14ac:dyDescent="0.2"/>
    <row r="580739" hidden="1" x14ac:dyDescent="0.2"/>
    <row r="580740" hidden="1" x14ac:dyDescent="0.2"/>
    <row r="580741" hidden="1" x14ac:dyDescent="0.2"/>
    <row r="580742" hidden="1" x14ac:dyDescent="0.2"/>
    <row r="580743" hidden="1" x14ac:dyDescent="0.2"/>
    <row r="580744" hidden="1" x14ac:dyDescent="0.2"/>
    <row r="580745" hidden="1" x14ac:dyDescent="0.2"/>
    <row r="580746" hidden="1" x14ac:dyDescent="0.2"/>
    <row r="580747" hidden="1" x14ac:dyDescent="0.2"/>
    <row r="580748" hidden="1" x14ac:dyDescent="0.2"/>
    <row r="580749" hidden="1" x14ac:dyDescent="0.2"/>
    <row r="580750" hidden="1" x14ac:dyDescent="0.2"/>
    <row r="580751" hidden="1" x14ac:dyDescent="0.2"/>
    <row r="580752" hidden="1" x14ac:dyDescent="0.2"/>
    <row r="580753" hidden="1" x14ac:dyDescent="0.2"/>
    <row r="580754" hidden="1" x14ac:dyDescent="0.2"/>
    <row r="580755" hidden="1" x14ac:dyDescent="0.2"/>
    <row r="580756" hidden="1" x14ac:dyDescent="0.2"/>
    <row r="580757" hidden="1" x14ac:dyDescent="0.2"/>
    <row r="580758" hidden="1" x14ac:dyDescent="0.2"/>
    <row r="580759" hidden="1" x14ac:dyDescent="0.2"/>
    <row r="580760" hidden="1" x14ac:dyDescent="0.2"/>
    <row r="580761" hidden="1" x14ac:dyDescent="0.2"/>
    <row r="580762" hidden="1" x14ac:dyDescent="0.2"/>
    <row r="580763" hidden="1" x14ac:dyDescent="0.2"/>
    <row r="580764" hidden="1" x14ac:dyDescent="0.2"/>
    <row r="580765" hidden="1" x14ac:dyDescent="0.2"/>
    <row r="580766" hidden="1" x14ac:dyDescent="0.2"/>
    <row r="580767" hidden="1" x14ac:dyDescent="0.2"/>
    <row r="580768" hidden="1" x14ac:dyDescent="0.2"/>
    <row r="580769" hidden="1" x14ac:dyDescent="0.2"/>
    <row r="580770" hidden="1" x14ac:dyDescent="0.2"/>
    <row r="580771" hidden="1" x14ac:dyDescent="0.2"/>
    <row r="580772" hidden="1" x14ac:dyDescent="0.2"/>
    <row r="580773" hidden="1" x14ac:dyDescent="0.2"/>
    <row r="580774" hidden="1" x14ac:dyDescent="0.2"/>
    <row r="580775" hidden="1" x14ac:dyDescent="0.2"/>
    <row r="580776" hidden="1" x14ac:dyDescent="0.2"/>
    <row r="580777" hidden="1" x14ac:dyDescent="0.2"/>
    <row r="580778" hidden="1" x14ac:dyDescent="0.2"/>
    <row r="580779" hidden="1" x14ac:dyDescent="0.2"/>
    <row r="580780" hidden="1" x14ac:dyDescent="0.2"/>
    <row r="580781" hidden="1" x14ac:dyDescent="0.2"/>
    <row r="580782" hidden="1" x14ac:dyDescent="0.2"/>
    <row r="580783" hidden="1" x14ac:dyDescent="0.2"/>
    <row r="580784" hidden="1" x14ac:dyDescent="0.2"/>
    <row r="580785" hidden="1" x14ac:dyDescent="0.2"/>
    <row r="580786" hidden="1" x14ac:dyDescent="0.2"/>
    <row r="580787" hidden="1" x14ac:dyDescent="0.2"/>
    <row r="580788" hidden="1" x14ac:dyDescent="0.2"/>
    <row r="580789" hidden="1" x14ac:dyDescent="0.2"/>
    <row r="580790" hidden="1" x14ac:dyDescent="0.2"/>
    <row r="580791" hidden="1" x14ac:dyDescent="0.2"/>
    <row r="580792" hidden="1" x14ac:dyDescent="0.2"/>
    <row r="580793" hidden="1" x14ac:dyDescent="0.2"/>
    <row r="580794" hidden="1" x14ac:dyDescent="0.2"/>
    <row r="580795" hidden="1" x14ac:dyDescent="0.2"/>
    <row r="580796" hidden="1" x14ac:dyDescent="0.2"/>
    <row r="580797" hidden="1" x14ac:dyDescent="0.2"/>
    <row r="580798" hidden="1" x14ac:dyDescent="0.2"/>
    <row r="580799" hidden="1" x14ac:dyDescent="0.2"/>
    <row r="580800" hidden="1" x14ac:dyDescent="0.2"/>
    <row r="580801" hidden="1" x14ac:dyDescent="0.2"/>
    <row r="580802" hidden="1" x14ac:dyDescent="0.2"/>
    <row r="580803" hidden="1" x14ac:dyDescent="0.2"/>
    <row r="580804" hidden="1" x14ac:dyDescent="0.2"/>
    <row r="580805" hidden="1" x14ac:dyDescent="0.2"/>
    <row r="580806" hidden="1" x14ac:dyDescent="0.2"/>
    <row r="580807" hidden="1" x14ac:dyDescent="0.2"/>
    <row r="580808" hidden="1" x14ac:dyDescent="0.2"/>
    <row r="580809" hidden="1" x14ac:dyDescent="0.2"/>
    <row r="580810" hidden="1" x14ac:dyDescent="0.2"/>
    <row r="580811" hidden="1" x14ac:dyDescent="0.2"/>
    <row r="580812" hidden="1" x14ac:dyDescent="0.2"/>
    <row r="580813" hidden="1" x14ac:dyDescent="0.2"/>
    <row r="580814" hidden="1" x14ac:dyDescent="0.2"/>
    <row r="580815" hidden="1" x14ac:dyDescent="0.2"/>
    <row r="580816" hidden="1" x14ac:dyDescent="0.2"/>
    <row r="580817" hidden="1" x14ac:dyDescent="0.2"/>
    <row r="580818" hidden="1" x14ac:dyDescent="0.2"/>
    <row r="580819" hidden="1" x14ac:dyDescent="0.2"/>
    <row r="580820" hidden="1" x14ac:dyDescent="0.2"/>
    <row r="580821" hidden="1" x14ac:dyDescent="0.2"/>
    <row r="580822" hidden="1" x14ac:dyDescent="0.2"/>
    <row r="580823" hidden="1" x14ac:dyDescent="0.2"/>
    <row r="580824" hidden="1" x14ac:dyDescent="0.2"/>
    <row r="580825" hidden="1" x14ac:dyDescent="0.2"/>
    <row r="580826" hidden="1" x14ac:dyDescent="0.2"/>
    <row r="580827" hidden="1" x14ac:dyDescent="0.2"/>
    <row r="580828" hidden="1" x14ac:dyDescent="0.2"/>
    <row r="580829" hidden="1" x14ac:dyDescent="0.2"/>
    <row r="580830" hidden="1" x14ac:dyDescent="0.2"/>
    <row r="580831" hidden="1" x14ac:dyDescent="0.2"/>
    <row r="580832" hidden="1" x14ac:dyDescent="0.2"/>
    <row r="580833" hidden="1" x14ac:dyDescent="0.2"/>
    <row r="580834" hidden="1" x14ac:dyDescent="0.2"/>
    <row r="580835" hidden="1" x14ac:dyDescent="0.2"/>
    <row r="580836" hidden="1" x14ac:dyDescent="0.2"/>
    <row r="580837" hidden="1" x14ac:dyDescent="0.2"/>
    <row r="580838" hidden="1" x14ac:dyDescent="0.2"/>
    <row r="580839" hidden="1" x14ac:dyDescent="0.2"/>
    <row r="580840" hidden="1" x14ac:dyDescent="0.2"/>
    <row r="580841" hidden="1" x14ac:dyDescent="0.2"/>
    <row r="580842" hidden="1" x14ac:dyDescent="0.2"/>
    <row r="580843" hidden="1" x14ac:dyDescent="0.2"/>
    <row r="580844" hidden="1" x14ac:dyDescent="0.2"/>
    <row r="580845" hidden="1" x14ac:dyDescent="0.2"/>
    <row r="580846" hidden="1" x14ac:dyDescent="0.2"/>
    <row r="580847" hidden="1" x14ac:dyDescent="0.2"/>
    <row r="580848" hidden="1" x14ac:dyDescent="0.2"/>
    <row r="580849" hidden="1" x14ac:dyDescent="0.2"/>
    <row r="580850" hidden="1" x14ac:dyDescent="0.2"/>
    <row r="580851" hidden="1" x14ac:dyDescent="0.2"/>
    <row r="580852" hidden="1" x14ac:dyDescent="0.2"/>
    <row r="580853" hidden="1" x14ac:dyDescent="0.2"/>
    <row r="580854" hidden="1" x14ac:dyDescent="0.2"/>
    <row r="580855" hidden="1" x14ac:dyDescent="0.2"/>
    <row r="580856" hidden="1" x14ac:dyDescent="0.2"/>
    <row r="580857" hidden="1" x14ac:dyDescent="0.2"/>
    <row r="580858" hidden="1" x14ac:dyDescent="0.2"/>
    <row r="580859" hidden="1" x14ac:dyDescent="0.2"/>
    <row r="580860" hidden="1" x14ac:dyDescent="0.2"/>
    <row r="580861" hidden="1" x14ac:dyDescent="0.2"/>
    <row r="580862" hidden="1" x14ac:dyDescent="0.2"/>
    <row r="580863" hidden="1" x14ac:dyDescent="0.2"/>
    <row r="580864" hidden="1" x14ac:dyDescent="0.2"/>
    <row r="580865" hidden="1" x14ac:dyDescent="0.2"/>
    <row r="580866" hidden="1" x14ac:dyDescent="0.2"/>
    <row r="580867" hidden="1" x14ac:dyDescent="0.2"/>
    <row r="580868" hidden="1" x14ac:dyDescent="0.2"/>
    <row r="580869" hidden="1" x14ac:dyDescent="0.2"/>
    <row r="580870" hidden="1" x14ac:dyDescent="0.2"/>
    <row r="580871" hidden="1" x14ac:dyDescent="0.2"/>
    <row r="580872" hidden="1" x14ac:dyDescent="0.2"/>
    <row r="580873" hidden="1" x14ac:dyDescent="0.2"/>
    <row r="580874" hidden="1" x14ac:dyDescent="0.2"/>
    <row r="580875" hidden="1" x14ac:dyDescent="0.2"/>
    <row r="580876" hidden="1" x14ac:dyDescent="0.2"/>
    <row r="580877" hidden="1" x14ac:dyDescent="0.2"/>
    <row r="580878" hidden="1" x14ac:dyDescent="0.2"/>
    <row r="580879" hidden="1" x14ac:dyDescent="0.2"/>
    <row r="580880" hidden="1" x14ac:dyDescent="0.2"/>
    <row r="580881" hidden="1" x14ac:dyDescent="0.2"/>
    <row r="580882" hidden="1" x14ac:dyDescent="0.2"/>
    <row r="580883" hidden="1" x14ac:dyDescent="0.2"/>
    <row r="580884" hidden="1" x14ac:dyDescent="0.2"/>
    <row r="580885" hidden="1" x14ac:dyDescent="0.2"/>
    <row r="580886" hidden="1" x14ac:dyDescent="0.2"/>
    <row r="580887" hidden="1" x14ac:dyDescent="0.2"/>
    <row r="580888" hidden="1" x14ac:dyDescent="0.2"/>
    <row r="580889" hidden="1" x14ac:dyDescent="0.2"/>
    <row r="580890" hidden="1" x14ac:dyDescent="0.2"/>
    <row r="580891" hidden="1" x14ac:dyDescent="0.2"/>
    <row r="580892" hidden="1" x14ac:dyDescent="0.2"/>
    <row r="580893" hidden="1" x14ac:dyDescent="0.2"/>
    <row r="580894" hidden="1" x14ac:dyDescent="0.2"/>
    <row r="580895" hidden="1" x14ac:dyDescent="0.2"/>
    <row r="580896" hidden="1" x14ac:dyDescent="0.2"/>
    <row r="580897" hidden="1" x14ac:dyDescent="0.2"/>
    <row r="580898" hidden="1" x14ac:dyDescent="0.2"/>
    <row r="580899" hidden="1" x14ac:dyDescent="0.2"/>
    <row r="580900" hidden="1" x14ac:dyDescent="0.2"/>
    <row r="580901" hidden="1" x14ac:dyDescent="0.2"/>
    <row r="580902" hidden="1" x14ac:dyDescent="0.2"/>
    <row r="580903" hidden="1" x14ac:dyDescent="0.2"/>
    <row r="580904" hidden="1" x14ac:dyDescent="0.2"/>
    <row r="580905" hidden="1" x14ac:dyDescent="0.2"/>
    <row r="580906" hidden="1" x14ac:dyDescent="0.2"/>
    <row r="580907" hidden="1" x14ac:dyDescent="0.2"/>
    <row r="580908" hidden="1" x14ac:dyDescent="0.2"/>
    <row r="580909" hidden="1" x14ac:dyDescent="0.2"/>
    <row r="580910" hidden="1" x14ac:dyDescent="0.2"/>
    <row r="580911" hidden="1" x14ac:dyDescent="0.2"/>
    <row r="580912" hidden="1" x14ac:dyDescent="0.2"/>
    <row r="580913" hidden="1" x14ac:dyDescent="0.2"/>
    <row r="580914" hidden="1" x14ac:dyDescent="0.2"/>
    <row r="580915" hidden="1" x14ac:dyDescent="0.2"/>
    <row r="580916" hidden="1" x14ac:dyDescent="0.2"/>
    <row r="580917" hidden="1" x14ac:dyDescent="0.2"/>
    <row r="580918" hidden="1" x14ac:dyDescent="0.2"/>
    <row r="580919" hidden="1" x14ac:dyDescent="0.2"/>
    <row r="580920" hidden="1" x14ac:dyDescent="0.2"/>
    <row r="580921" hidden="1" x14ac:dyDescent="0.2"/>
    <row r="580922" hidden="1" x14ac:dyDescent="0.2"/>
    <row r="580923" hidden="1" x14ac:dyDescent="0.2"/>
    <row r="580924" hidden="1" x14ac:dyDescent="0.2"/>
    <row r="580925" hidden="1" x14ac:dyDescent="0.2"/>
    <row r="580926" hidden="1" x14ac:dyDescent="0.2"/>
    <row r="580927" hidden="1" x14ac:dyDescent="0.2"/>
    <row r="580928" hidden="1" x14ac:dyDescent="0.2"/>
    <row r="580929" hidden="1" x14ac:dyDescent="0.2"/>
    <row r="580930" hidden="1" x14ac:dyDescent="0.2"/>
    <row r="580931" hidden="1" x14ac:dyDescent="0.2"/>
    <row r="580932" hidden="1" x14ac:dyDescent="0.2"/>
    <row r="580933" hidden="1" x14ac:dyDescent="0.2"/>
    <row r="580934" hidden="1" x14ac:dyDescent="0.2"/>
    <row r="580935" hidden="1" x14ac:dyDescent="0.2"/>
    <row r="580936" hidden="1" x14ac:dyDescent="0.2"/>
    <row r="580937" hidden="1" x14ac:dyDescent="0.2"/>
    <row r="580938" hidden="1" x14ac:dyDescent="0.2"/>
    <row r="580939" hidden="1" x14ac:dyDescent="0.2"/>
    <row r="580940" hidden="1" x14ac:dyDescent="0.2"/>
    <row r="580941" hidden="1" x14ac:dyDescent="0.2"/>
    <row r="580942" hidden="1" x14ac:dyDescent="0.2"/>
    <row r="580943" hidden="1" x14ac:dyDescent="0.2"/>
    <row r="580944" hidden="1" x14ac:dyDescent="0.2"/>
    <row r="580945" hidden="1" x14ac:dyDescent="0.2"/>
    <row r="580946" hidden="1" x14ac:dyDescent="0.2"/>
    <row r="580947" hidden="1" x14ac:dyDescent="0.2"/>
    <row r="580948" hidden="1" x14ac:dyDescent="0.2"/>
    <row r="580949" hidden="1" x14ac:dyDescent="0.2"/>
    <row r="580950" hidden="1" x14ac:dyDescent="0.2"/>
    <row r="580951" hidden="1" x14ac:dyDescent="0.2"/>
    <row r="580952" hidden="1" x14ac:dyDescent="0.2"/>
    <row r="580953" hidden="1" x14ac:dyDescent="0.2"/>
    <row r="580954" hidden="1" x14ac:dyDescent="0.2"/>
    <row r="580955" hidden="1" x14ac:dyDescent="0.2"/>
    <row r="580956" hidden="1" x14ac:dyDescent="0.2"/>
    <row r="580957" hidden="1" x14ac:dyDescent="0.2"/>
    <row r="580958" hidden="1" x14ac:dyDescent="0.2"/>
    <row r="580959" hidden="1" x14ac:dyDescent="0.2"/>
    <row r="580960" hidden="1" x14ac:dyDescent="0.2"/>
    <row r="580961" hidden="1" x14ac:dyDescent="0.2"/>
    <row r="580962" hidden="1" x14ac:dyDescent="0.2"/>
    <row r="580963" hidden="1" x14ac:dyDescent="0.2"/>
    <row r="580964" hidden="1" x14ac:dyDescent="0.2"/>
    <row r="580965" hidden="1" x14ac:dyDescent="0.2"/>
    <row r="580966" hidden="1" x14ac:dyDescent="0.2"/>
    <row r="580967" hidden="1" x14ac:dyDescent="0.2"/>
    <row r="580968" hidden="1" x14ac:dyDescent="0.2"/>
    <row r="580969" hidden="1" x14ac:dyDescent="0.2"/>
    <row r="580970" hidden="1" x14ac:dyDescent="0.2"/>
    <row r="580971" hidden="1" x14ac:dyDescent="0.2"/>
    <row r="580972" hidden="1" x14ac:dyDescent="0.2"/>
    <row r="580973" hidden="1" x14ac:dyDescent="0.2"/>
    <row r="580974" hidden="1" x14ac:dyDescent="0.2"/>
    <row r="580975" hidden="1" x14ac:dyDescent="0.2"/>
    <row r="580976" hidden="1" x14ac:dyDescent="0.2"/>
    <row r="580977" hidden="1" x14ac:dyDescent="0.2"/>
    <row r="580978" hidden="1" x14ac:dyDescent="0.2"/>
    <row r="580979" hidden="1" x14ac:dyDescent="0.2"/>
    <row r="580980" hidden="1" x14ac:dyDescent="0.2"/>
    <row r="580981" hidden="1" x14ac:dyDescent="0.2"/>
    <row r="580982" hidden="1" x14ac:dyDescent="0.2"/>
    <row r="580983" hidden="1" x14ac:dyDescent="0.2"/>
    <row r="580984" hidden="1" x14ac:dyDescent="0.2"/>
    <row r="580985" hidden="1" x14ac:dyDescent="0.2"/>
    <row r="580986" hidden="1" x14ac:dyDescent="0.2"/>
    <row r="580987" hidden="1" x14ac:dyDescent="0.2"/>
    <row r="580988" hidden="1" x14ac:dyDescent="0.2"/>
    <row r="580989" hidden="1" x14ac:dyDescent="0.2"/>
    <row r="580990" hidden="1" x14ac:dyDescent="0.2"/>
    <row r="580991" hidden="1" x14ac:dyDescent="0.2"/>
    <row r="580992" hidden="1" x14ac:dyDescent="0.2"/>
    <row r="580993" hidden="1" x14ac:dyDescent="0.2"/>
    <row r="580994" hidden="1" x14ac:dyDescent="0.2"/>
    <row r="580995" hidden="1" x14ac:dyDescent="0.2"/>
    <row r="580996" hidden="1" x14ac:dyDescent="0.2"/>
    <row r="580997" hidden="1" x14ac:dyDescent="0.2"/>
    <row r="580998" hidden="1" x14ac:dyDescent="0.2"/>
    <row r="580999" hidden="1" x14ac:dyDescent="0.2"/>
    <row r="581000" hidden="1" x14ac:dyDescent="0.2"/>
    <row r="581001" hidden="1" x14ac:dyDescent="0.2"/>
    <row r="581002" hidden="1" x14ac:dyDescent="0.2"/>
    <row r="581003" hidden="1" x14ac:dyDescent="0.2"/>
    <row r="581004" hidden="1" x14ac:dyDescent="0.2"/>
    <row r="581005" hidden="1" x14ac:dyDescent="0.2"/>
    <row r="581006" hidden="1" x14ac:dyDescent="0.2"/>
    <row r="581007" hidden="1" x14ac:dyDescent="0.2"/>
    <row r="581008" hidden="1" x14ac:dyDescent="0.2"/>
    <row r="581009" hidden="1" x14ac:dyDescent="0.2"/>
    <row r="581010" hidden="1" x14ac:dyDescent="0.2"/>
    <row r="581011" hidden="1" x14ac:dyDescent="0.2"/>
    <row r="581012" hidden="1" x14ac:dyDescent="0.2"/>
    <row r="581013" hidden="1" x14ac:dyDescent="0.2"/>
    <row r="581014" hidden="1" x14ac:dyDescent="0.2"/>
    <row r="581015" hidden="1" x14ac:dyDescent="0.2"/>
    <row r="581016" hidden="1" x14ac:dyDescent="0.2"/>
    <row r="581017" hidden="1" x14ac:dyDescent="0.2"/>
    <row r="581018" hidden="1" x14ac:dyDescent="0.2"/>
    <row r="581019" hidden="1" x14ac:dyDescent="0.2"/>
    <row r="581020" hidden="1" x14ac:dyDescent="0.2"/>
    <row r="581021" hidden="1" x14ac:dyDescent="0.2"/>
    <row r="581022" hidden="1" x14ac:dyDescent="0.2"/>
    <row r="581023" hidden="1" x14ac:dyDescent="0.2"/>
    <row r="581024" hidden="1" x14ac:dyDescent="0.2"/>
    <row r="581025" hidden="1" x14ac:dyDescent="0.2"/>
    <row r="581026" hidden="1" x14ac:dyDescent="0.2"/>
    <row r="581027" hidden="1" x14ac:dyDescent="0.2"/>
    <row r="581028" hidden="1" x14ac:dyDescent="0.2"/>
    <row r="581029" hidden="1" x14ac:dyDescent="0.2"/>
    <row r="581030" hidden="1" x14ac:dyDescent="0.2"/>
    <row r="581031" hidden="1" x14ac:dyDescent="0.2"/>
    <row r="581032" hidden="1" x14ac:dyDescent="0.2"/>
    <row r="581033" hidden="1" x14ac:dyDescent="0.2"/>
    <row r="581034" hidden="1" x14ac:dyDescent="0.2"/>
    <row r="581035" hidden="1" x14ac:dyDescent="0.2"/>
    <row r="581036" hidden="1" x14ac:dyDescent="0.2"/>
    <row r="581037" hidden="1" x14ac:dyDescent="0.2"/>
    <row r="581038" hidden="1" x14ac:dyDescent="0.2"/>
    <row r="581039" hidden="1" x14ac:dyDescent="0.2"/>
    <row r="581040" hidden="1" x14ac:dyDescent="0.2"/>
    <row r="581041" hidden="1" x14ac:dyDescent="0.2"/>
    <row r="581042" hidden="1" x14ac:dyDescent="0.2"/>
    <row r="581043" hidden="1" x14ac:dyDescent="0.2"/>
    <row r="581044" hidden="1" x14ac:dyDescent="0.2"/>
    <row r="581045" hidden="1" x14ac:dyDescent="0.2"/>
    <row r="581046" hidden="1" x14ac:dyDescent="0.2"/>
    <row r="581047" hidden="1" x14ac:dyDescent="0.2"/>
    <row r="581048" hidden="1" x14ac:dyDescent="0.2"/>
    <row r="581049" hidden="1" x14ac:dyDescent="0.2"/>
    <row r="581050" hidden="1" x14ac:dyDescent="0.2"/>
    <row r="581051" hidden="1" x14ac:dyDescent="0.2"/>
    <row r="581052" hidden="1" x14ac:dyDescent="0.2"/>
    <row r="581053" hidden="1" x14ac:dyDescent="0.2"/>
    <row r="581054" hidden="1" x14ac:dyDescent="0.2"/>
    <row r="581055" hidden="1" x14ac:dyDescent="0.2"/>
    <row r="581056" hidden="1" x14ac:dyDescent="0.2"/>
    <row r="581057" hidden="1" x14ac:dyDescent="0.2"/>
    <row r="581058" hidden="1" x14ac:dyDescent="0.2"/>
    <row r="581059" hidden="1" x14ac:dyDescent="0.2"/>
    <row r="581060" hidden="1" x14ac:dyDescent="0.2"/>
    <row r="581061" hidden="1" x14ac:dyDescent="0.2"/>
    <row r="581062" hidden="1" x14ac:dyDescent="0.2"/>
    <row r="581063" hidden="1" x14ac:dyDescent="0.2"/>
    <row r="581064" hidden="1" x14ac:dyDescent="0.2"/>
    <row r="581065" hidden="1" x14ac:dyDescent="0.2"/>
    <row r="581066" hidden="1" x14ac:dyDescent="0.2"/>
    <row r="581067" hidden="1" x14ac:dyDescent="0.2"/>
    <row r="581068" hidden="1" x14ac:dyDescent="0.2"/>
    <row r="581069" hidden="1" x14ac:dyDescent="0.2"/>
    <row r="581070" hidden="1" x14ac:dyDescent="0.2"/>
    <row r="581071" hidden="1" x14ac:dyDescent="0.2"/>
    <row r="581072" hidden="1" x14ac:dyDescent="0.2"/>
    <row r="581073" hidden="1" x14ac:dyDescent="0.2"/>
    <row r="581074" hidden="1" x14ac:dyDescent="0.2"/>
    <row r="581075" hidden="1" x14ac:dyDescent="0.2"/>
    <row r="581076" hidden="1" x14ac:dyDescent="0.2"/>
    <row r="581077" hidden="1" x14ac:dyDescent="0.2"/>
    <row r="581078" hidden="1" x14ac:dyDescent="0.2"/>
    <row r="581079" hidden="1" x14ac:dyDescent="0.2"/>
    <row r="581080" hidden="1" x14ac:dyDescent="0.2"/>
    <row r="581081" hidden="1" x14ac:dyDescent="0.2"/>
    <row r="581082" hidden="1" x14ac:dyDescent="0.2"/>
    <row r="581083" hidden="1" x14ac:dyDescent="0.2"/>
    <row r="581084" hidden="1" x14ac:dyDescent="0.2"/>
    <row r="581085" hidden="1" x14ac:dyDescent="0.2"/>
    <row r="581086" hidden="1" x14ac:dyDescent="0.2"/>
    <row r="581087" hidden="1" x14ac:dyDescent="0.2"/>
    <row r="581088" hidden="1" x14ac:dyDescent="0.2"/>
    <row r="581089" hidden="1" x14ac:dyDescent="0.2"/>
    <row r="581090" hidden="1" x14ac:dyDescent="0.2"/>
    <row r="581091" hidden="1" x14ac:dyDescent="0.2"/>
    <row r="581092" hidden="1" x14ac:dyDescent="0.2"/>
    <row r="581093" hidden="1" x14ac:dyDescent="0.2"/>
    <row r="581094" hidden="1" x14ac:dyDescent="0.2"/>
    <row r="581095" hidden="1" x14ac:dyDescent="0.2"/>
    <row r="581096" hidden="1" x14ac:dyDescent="0.2"/>
    <row r="581097" hidden="1" x14ac:dyDescent="0.2"/>
    <row r="581098" hidden="1" x14ac:dyDescent="0.2"/>
    <row r="581099" hidden="1" x14ac:dyDescent="0.2"/>
    <row r="581100" hidden="1" x14ac:dyDescent="0.2"/>
    <row r="581101" hidden="1" x14ac:dyDescent="0.2"/>
    <row r="581102" hidden="1" x14ac:dyDescent="0.2"/>
    <row r="581103" hidden="1" x14ac:dyDescent="0.2"/>
    <row r="581104" hidden="1" x14ac:dyDescent="0.2"/>
    <row r="581105" hidden="1" x14ac:dyDescent="0.2"/>
    <row r="581106" hidden="1" x14ac:dyDescent="0.2"/>
    <row r="581107" hidden="1" x14ac:dyDescent="0.2"/>
    <row r="581108" hidden="1" x14ac:dyDescent="0.2"/>
    <row r="581109" hidden="1" x14ac:dyDescent="0.2"/>
    <row r="581110" hidden="1" x14ac:dyDescent="0.2"/>
    <row r="581111" hidden="1" x14ac:dyDescent="0.2"/>
    <row r="581112" hidden="1" x14ac:dyDescent="0.2"/>
    <row r="581113" hidden="1" x14ac:dyDescent="0.2"/>
    <row r="581114" hidden="1" x14ac:dyDescent="0.2"/>
    <row r="581115" hidden="1" x14ac:dyDescent="0.2"/>
    <row r="581116" hidden="1" x14ac:dyDescent="0.2"/>
    <row r="581117" hidden="1" x14ac:dyDescent="0.2"/>
    <row r="581118" hidden="1" x14ac:dyDescent="0.2"/>
    <row r="581119" hidden="1" x14ac:dyDescent="0.2"/>
    <row r="581120" hidden="1" x14ac:dyDescent="0.2"/>
    <row r="581121" hidden="1" x14ac:dyDescent="0.2"/>
    <row r="581122" hidden="1" x14ac:dyDescent="0.2"/>
    <row r="581123" hidden="1" x14ac:dyDescent="0.2"/>
    <row r="581124" hidden="1" x14ac:dyDescent="0.2"/>
    <row r="581125" hidden="1" x14ac:dyDescent="0.2"/>
    <row r="581126" hidden="1" x14ac:dyDescent="0.2"/>
    <row r="581127" hidden="1" x14ac:dyDescent="0.2"/>
    <row r="581128" hidden="1" x14ac:dyDescent="0.2"/>
    <row r="581129" hidden="1" x14ac:dyDescent="0.2"/>
    <row r="581130" hidden="1" x14ac:dyDescent="0.2"/>
    <row r="581131" hidden="1" x14ac:dyDescent="0.2"/>
    <row r="581132" hidden="1" x14ac:dyDescent="0.2"/>
    <row r="581133" hidden="1" x14ac:dyDescent="0.2"/>
    <row r="581134" hidden="1" x14ac:dyDescent="0.2"/>
    <row r="581135" hidden="1" x14ac:dyDescent="0.2"/>
    <row r="581136" hidden="1" x14ac:dyDescent="0.2"/>
    <row r="581137" hidden="1" x14ac:dyDescent="0.2"/>
    <row r="581138" hidden="1" x14ac:dyDescent="0.2"/>
    <row r="581139" hidden="1" x14ac:dyDescent="0.2"/>
    <row r="581140" hidden="1" x14ac:dyDescent="0.2"/>
    <row r="581141" hidden="1" x14ac:dyDescent="0.2"/>
    <row r="581142" hidden="1" x14ac:dyDescent="0.2"/>
    <row r="581143" hidden="1" x14ac:dyDescent="0.2"/>
    <row r="581144" hidden="1" x14ac:dyDescent="0.2"/>
    <row r="581145" hidden="1" x14ac:dyDescent="0.2"/>
    <row r="581146" hidden="1" x14ac:dyDescent="0.2"/>
    <row r="581147" hidden="1" x14ac:dyDescent="0.2"/>
    <row r="581148" hidden="1" x14ac:dyDescent="0.2"/>
    <row r="581149" hidden="1" x14ac:dyDescent="0.2"/>
    <row r="581150" hidden="1" x14ac:dyDescent="0.2"/>
    <row r="581151" hidden="1" x14ac:dyDescent="0.2"/>
    <row r="581152" hidden="1" x14ac:dyDescent="0.2"/>
    <row r="581153" hidden="1" x14ac:dyDescent="0.2"/>
    <row r="581154" hidden="1" x14ac:dyDescent="0.2"/>
    <row r="581155" hidden="1" x14ac:dyDescent="0.2"/>
    <row r="581156" hidden="1" x14ac:dyDescent="0.2"/>
    <row r="581157" hidden="1" x14ac:dyDescent="0.2"/>
    <row r="581158" hidden="1" x14ac:dyDescent="0.2"/>
    <row r="581159" hidden="1" x14ac:dyDescent="0.2"/>
    <row r="581160" hidden="1" x14ac:dyDescent="0.2"/>
    <row r="581161" hidden="1" x14ac:dyDescent="0.2"/>
    <row r="581162" hidden="1" x14ac:dyDescent="0.2"/>
    <row r="581163" hidden="1" x14ac:dyDescent="0.2"/>
    <row r="581164" hidden="1" x14ac:dyDescent="0.2"/>
    <row r="581165" hidden="1" x14ac:dyDescent="0.2"/>
    <row r="581166" hidden="1" x14ac:dyDescent="0.2"/>
    <row r="581167" hidden="1" x14ac:dyDescent="0.2"/>
    <row r="581168" hidden="1" x14ac:dyDescent="0.2"/>
    <row r="581169" hidden="1" x14ac:dyDescent="0.2"/>
    <row r="581170" hidden="1" x14ac:dyDescent="0.2"/>
    <row r="581171" hidden="1" x14ac:dyDescent="0.2"/>
    <row r="581172" hidden="1" x14ac:dyDescent="0.2"/>
    <row r="581173" hidden="1" x14ac:dyDescent="0.2"/>
    <row r="581174" hidden="1" x14ac:dyDescent="0.2"/>
    <row r="581175" hidden="1" x14ac:dyDescent="0.2"/>
    <row r="581176" hidden="1" x14ac:dyDescent="0.2"/>
    <row r="581177" hidden="1" x14ac:dyDescent="0.2"/>
    <row r="581178" hidden="1" x14ac:dyDescent="0.2"/>
    <row r="581179" hidden="1" x14ac:dyDescent="0.2"/>
    <row r="581180" hidden="1" x14ac:dyDescent="0.2"/>
    <row r="581181" hidden="1" x14ac:dyDescent="0.2"/>
    <row r="581182" hidden="1" x14ac:dyDescent="0.2"/>
    <row r="581183" hidden="1" x14ac:dyDescent="0.2"/>
    <row r="581184" hidden="1" x14ac:dyDescent="0.2"/>
    <row r="581185" hidden="1" x14ac:dyDescent="0.2"/>
    <row r="581186" hidden="1" x14ac:dyDescent="0.2"/>
    <row r="581187" hidden="1" x14ac:dyDescent="0.2"/>
    <row r="581188" hidden="1" x14ac:dyDescent="0.2"/>
    <row r="581189" hidden="1" x14ac:dyDescent="0.2"/>
    <row r="581190" hidden="1" x14ac:dyDescent="0.2"/>
    <row r="581191" hidden="1" x14ac:dyDescent="0.2"/>
    <row r="581192" hidden="1" x14ac:dyDescent="0.2"/>
    <row r="581193" hidden="1" x14ac:dyDescent="0.2"/>
    <row r="581194" hidden="1" x14ac:dyDescent="0.2"/>
    <row r="581195" hidden="1" x14ac:dyDescent="0.2"/>
    <row r="581196" hidden="1" x14ac:dyDescent="0.2"/>
    <row r="581197" hidden="1" x14ac:dyDescent="0.2"/>
    <row r="581198" hidden="1" x14ac:dyDescent="0.2"/>
    <row r="581199" hidden="1" x14ac:dyDescent="0.2"/>
    <row r="581200" hidden="1" x14ac:dyDescent="0.2"/>
    <row r="581201" hidden="1" x14ac:dyDescent="0.2"/>
    <row r="581202" hidden="1" x14ac:dyDescent="0.2"/>
    <row r="581203" hidden="1" x14ac:dyDescent="0.2"/>
    <row r="581204" hidden="1" x14ac:dyDescent="0.2"/>
    <row r="581205" hidden="1" x14ac:dyDescent="0.2"/>
    <row r="581206" hidden="1" x14ac:dyDescent="0.2"/>
    <row r="581207" hidden="1" x14ac:dyDescent="0.2"/>
    <row r="581208" hidden="1" x14ac:dyDescent="0.2"/>
    <row r="581209" hidden="1" x14ac:dyDescent="0.2"/>
    <row r="581210" hidden="1" x14ac:dyDescent="0.2"/>
    <row r="581211" hidden="1" x14ac:dyDescent="0.2"/>
    <row r="581212" hidden="1" x14ac:dyDescent="0.2"/>
    <row r="581213" hidden="1" x14ac:dyDescent="0.2"/>
    <row r="581214" hidden="1" x14ac:dyDescent="0.2"/>
    <row r="581215" hidden="1" x14ac:dyDescent="0.2"/>
    <row r="581216" hidden="1" x14ac:dyDescent="0.2"/>
    <row r="581217" hidden="1" x14ac:dyDescent="0.2"/>
    <row r="581218" hidden="1" x14ac:dyDescent="0.2"/>
    <row r="581219" hidden="1" x14ac:dyDescent="0.2"/>
    <row r="581220" hidden="1" x14ac:dyDescent="0.2"/>
    <row r="581221" hidden="1" x14ac:dyDescent="0.2"/>
    <row r="581222" hidden="1" x14ac:dyDescent="0.2"/>
    <row r="581223" hidden="1" x14ac:dyDescent="0.2"/>
    <row r="581224" hidden="1" x14ac:dyDescent="0.2"/>
    <row r="581225" hidden="1" x14ac:dyDescent="0.2"/>
    <row r="581226" hidden="1" x14ac:dyDescent="0.2"/>
    <row r="581227" hidden="1" x14ac:dyDescent="0.2"/>
    <row r="581228" hidden="1" x14ac:dyDescent="0.2"/>
    <row r="581229" hidden="1" x14ac:dyDescent="0.2"/>
    <row r="581230" hidden="1" x14ac:dyDescent="0.2"/>
    <row r="581231" hidden="1" x14ac:dyDescent="0.2"/>
    <row r="581232" hidden="1" x14ac:dyDescent="0.2"/>
    <row r="581233" hidden="1" x14ac:dyDescent="0.2"/>
    <row r="581234" hidden="1" x14ac:dyDescent="0.2"/>
    <row r="581235" hidden="1" x14ac:dyDescent="0.2"/>
    <row r="581236" hidden="1" x14ac:dyDescent="0.2"/>
    <row r="581237" hidden="1" x14ac:dyDescent="0.2"/>
    <row r="581238" hidden="1" x14ac:dyDescent="0.2"/>
    <row r="581239" hidden="1" x14ac:dyDescent="0.2"/>
    <row r="581240" hidden="1" x14ac:dyDescent="0.2"/>
    <row r="581241" hidden="1" x14ac:dyDescent="0.2"/>
    <row r="581242" hidden="1" x14ac:dyDescent="0.2"/>
    <row r="581243" hidden="1" x14ac:dyDescent="0.2"/>
    <row r="581244" hidden="1" x14ac:dyDescent="0.2"/>
    <row r="581245" hidden="1" x14ac:dyDescent="0.2"/>
    <row r="581246" hidden="1" x14ac:dyDescent="0.2"/>
    <row r="581247" hidden="1" x14ac:dyDescent="0.2"/>
    <row r="581248" hidden="1" x14ac:dyDescent="0.2"/>
    <row r="581249" hidden="1" x14ac:dyDescent="0.2"/>
    <row r="581250" hidden="1" x14ac:dyDescent="0.2"/>
    <row r="581251" hidden="1" x14ac:dyDescent="0.2"/>
    <row r="581252" hidden="1" x14ac:dyDescent="0.2"/>
    <row r="581253" hidden="1" x14ac:dyDescent="0.2"/>
    <row r="581254" hidden="1" x14ac:dyDescent="0.2"/>
    <row r="581255" hidden="1" x14ac:dyDescent="0.2"/>
    <row r="581256" hidden="1" x14ac:dyDescent="0.2"/>
    <row r="581257" hidden="1" x14ac:dyDescent="0.2"/>
    <row r="581258" hidden="1" x14ac:dyDescent="0.2"/>
    <row r="581259" hidden="1" x14ac:dyDescent="0.2"/>
    <row r="581260" hidden="1" x14ac:dyDescent="0.2"/>
    <row r="581261" hidden="1" x14ac:dyDescent="0.2"/>
    <row r="581262" hidden="1" x14ac:dyDescent="0.2"/>
    <row r="581263" hidden="1" x14ac:dyDescent="0.2"/>
    <row r="581264" hidden="1" x14ac:dyDescent="0.2"/>
    <row r="581265" hidden="1" x14ac:dyDescent="0.2"/>
    <row r="581266" hidden="1" x14ac:dyDescent="0.2"/>
    <row r="581267" hidden="1" x14ac:dyDescent="0.2"/>
    <row r="581268" hidden="1" x14ac:dyDescent="0.2"/>
    <row r="581269" hidden="1" x14ac:dyDescent="0.2"/>
    <row r="581270" hidden="1" x14ac:dyDescent="0.2"/>
    <row r="581271" hidden="1" x14ac:dyDescent="0.2"/>
    <row r="581272" hidden="1" x14ac:dyDescent="0.2"/>
    <row r="581273" hidden="1" x14ac:dyDescent="0.2"/>
    <row r="581274" hidden="1" x14ac:dyDescent="0.2"/>
    <row r="581275" hidden="1" x14ac:dyDescent="0.2"/>
    <row r="581276" hidden="1" x14ac:dyDescent="0.2"/>
    <row r="581277" hidden="1" x14ac:dyDescent="0.2"/>
    <row r="581278" hidden="1" x14ac:dyDescent="0.2"/>
    <row r="581279" hidden="1" x14ac:dyDescent="0.2"/>
    <row r="581280" hidden="1" x14ac:dyDescent="0.2"/>
    <row r="581281" hidden="1" x14ac:dyDescent="0.2"/>
    <row r="581282" hidden="1" x14ac:dyDescent="0.2"/>
    <row r="581283" hidden="1" x14ac:dyDescent="0.2"/>
    <row r="581284" hidden="1" x14ac:dyDescent="0.2"/>
    <row r="581285" hidden="1" x14ac:dyDescent="0.2"/>
    <row r="581286" hidden="1" x14ac:dyDescent="0.2"/>
    <row r="581287" hidden="1" x14ac:dyDescent="0.2"/>
    <row r="581288" hidden="1" x14ac:dyDescent="0.2"/>
    <row r="581289" hidden="1" x14ac:dyDescent="0.2"/>
    <row r="581290" hidden="1" x14ac:dyDescent="0.2"/>
    <row r="581291" hidden="1" x14ac:dyDescent="0.2"/>
    <row r="581292" hidden="1" x14ac:dyDescent="0.2"/>
    <row r="581293" hidden="1" x14ac:dyDescent="0.2"/>
    <row r="581294" hidden="1" x14ac:dyDescent="0.2"/>
    <row r="581295" hidden="1" x14ac:dyDescent="0.2"/>
    <row r="581296" hidden="1" x14ac:dyDescent="0.2"/>
    <row r="581297" hidden="1" x14ac:dyDescent="0.2"/>
    <row r="581298" hidden="1" x14ac:dyDescent="0.2"/>
    <row r="581299" hidden="1" x14ac:dyDescent="0.2"/>
    <row r="581300" hidden="1" x14ac:dyDescent="0.2"/>
    <row r="581301" hidden="1" x14ac:dyDescent="0.2"/>
    <row r="581302" hidden="1" x14ac:dyDescent="0.2"/>
    <row r="581303" hidden="1" x14ac:dyDescent="0.2"/>
    <row r="581304" hidden="1" x14ac:dyDescent="0.2"/>
    <row r="581305" hidden="1" x14ac:dyDescent="0.2"/>
    <row r="581306" hidden="1" x14ac:dyDescent="0.2"/>
    <row r="581307" hidden="1" x14ac:dyDescent="0.2"/>
    <row r="581308" hidden="1" x14ac:dyDescent="0.2"/>
    <row r="581309" hidden="1" x14ac:dyDescent="0.2"/>
    <row r="581310" hidden="1" x14ac:dyDescent="0.2"/>
    <row r="581311" hidden="1" x14ac:dyDescent="0.2"/>
    <row r="581312" hidden="1" x14ac:dyDescent="0.2"/>
    <row r="581313" hidden="1" x14ac:dyDescent="0.2"/>
    <row r="581314" hidden="1" x14ac:dyDescent="0.2"/>
    <row r="581315" hidden="1" x14ac:dyDescent="0.2"/>
    <row r="581316" hidden="1" x14ac:dyDescent="0.2"/>
    <row r="581317" hidden="1" x14ac:dyDescent="0.2"/>
    <row r="581318" hidden="1" x14ac:dyDescent="0.2"/>
    <row r="581319" hidden="1" x14ac:dyDescent="0.2"/>
    <row r="581320" hidden="1" x14ac:dyDescent="0.2"/>
    <row r="581321" hidden="1" x14ac:dyDescent="0.2"/>
    <row r="581322" hidden="1" x14ac:dyDescent="0.2"/>
    <row r="581323" hidden="1" x14ac:dyDescent="0.2"/>
    <row r="581324" hidden="1" x14ac:dyDescent="0.2"/>
    <row r="581325" hidden="1" x14ac:dyDescent="0.2"/>
    <row r="581326" hidden="1" x14ac:dyDescent="0.2"/>
    <row r="581327" hidden="1" x14ac:dyDescent="0.2"/>
    <row r="581328" hidden="1" x14ac:dyDescent="0.2"/>
    <row r="581329" hidden="1" x14ac:dyDescent="0.2"/>
    <row r="581330" hidden="1" x14ac:dyDescent="0.2"/>
    <row r="581331" hidden="1" x14ac:dyDescent="0.2"/>
    <row r="581332" hidden="1" x14ac:dyDescent="0.2"/>
    <row r="581333" hidden="1" x14ac:dyDescent="0.2"/>
    <row r="581334" hidden="1" x14ac:dyDescent="0.2"/>
    <row r="581335" hidden="1" x14ac:dyDescent="0.2"/>
    <row r="581336" hidden="1" x14ac:dyDescent="0.2"/>
    <row r="581337" hidden="1" x14ac:dyDescent="0.2"/>
    <row r="581338" hidden="1" x14ac:dyDescent="0.2"/>
    <row r="581339" hidden="1" x14ac:dyDescent="0.2"/>
    <row r="581340" hidden="1" x14ac:dyDescent="0.2"/>
    <row r="581341" hidden="1" x14ac:dyDescent="0.2"/>
    <row r="581342" hidden="1" x14ac:dyDescent="0.2"/>
    <row r="581343" hidden="1" x14ac:dyDescent="0.2"/>
    <row r="581344" hidden="1" x14ac:dyDescent="0.2"/>
    <row r="581345" hidden="1" x14ac:dyDescent="0.2"/>
    <row r="581346" hidden="1" x14ac:dyDescent="0.2"/>
    <row r="581347" hidden="1" x14ac:dyDescent="0.2"/>
    <row r="581348" hidden="1" x14ac:dyDescent="0.2"/>
    <row r="581349" hidden="1" x14ac:dyDescent="0.2"/>
    <row r="581350" hidden="1" x14ac:dyDescent="0.2"/>
    <row r="581351" hidden="1" x14ac:dyDescent="0.2"/>
    <row r="581352" hidden="1" x14ac:dyDescent="0.2"/>
    <row r="581353" hidden="1" x14ac:dyDescent="0.2"/>
    <row r="581354" hidden="1" x14ac:dyDescent="0.2"/>
    <row r="581355" hidden="1" x14ac:dyDescent="0.2"/>
    <row r="581356" hidden="1" x14ac:dyDescent="0.2"/>
    <row r="581357" hidden="1" x14ac:dyDescent="0.2"/>
    <row r="581358" hidden="1" x14ac:dyDescent="0.2"/>
    <row r="581359" hidden="1" x14ac:dyDescent="0.2"/>
    <row r="581360" hidden="1" x14ac:dyDescent="0.2"/>
    <row r="581361" hidden="1" x14ac:dyDescent="0.2"/>
    <row r="581362" hidden="1" x14ac:dyDescent="0.2"/>
    <row r="581363" hidden="1" x14ac:dyDescent="0.2"/>
    <row r="581364" hidden="1" x14ac:dyDescent="0.2"/>
    <row r="581365" hidden="1" x14ac:dyDescent="0.2"/>
    <row r="581366" hidden="1" x14ac:dyDescent="0.2"/>
    <row r="581367" hidden="1" x14ac:dyDescent="0.2"/>
    <row r="581368" hidden="1" x14ac:dyDescent="0.2"/>
    <row r="581369" hidden="1" x14ac:dyDescent="0.2"/>
    <row r="581370" hidden="1" x14ac:dyDescent="0.2"/>
    <row r="581371" hidden="1" x14ac:dyDescent="0.2"/>
    <row r="581372" hidden="1" x14ac:dyDescent="0.2"/>
    <row r="581373" hidden="1" x14ac:dyDescent="0.2"/>
    <row r="581374" hidden="1" x14ac:dyDescent="0.2"/>
    <row r="581375" hidden="1" x14ac:dyDescent="0.2"/>
    <row r="581376" hidden="1" x14ac:dyDescent="0.2"/>
    <row r="581377" hidden="1" x14ac:dyDescent="0.2"/>
    <row r="581378" hidden="1" x14ac:dyDescent="0.2"/>
    <row r="581379" hidden="1" x14ac:dyDescent="0.2"/>
    <row r="581380" hidden="1" x14ac:dyDescent="0.2"/>
    <row r="581381" hidden="1" x14ac:dyDescent="0.2"/>
    <row r="581382" hidden="1" x14ac:dyDescent="0.2"/>
    <row r="581383" hidden="1" x14ac:dyDescent="0.2"/>
    <row r="581384" hidden="1" x14ac:dyDescent="0.2"/>
    <row r="581385" hidden="1" x14ac:dyDescent="0.2"/>
    <row r="581386" hidden="1" x14ac:dyDescent="0.2"/>
    <row r="581387" hidden="1" x14ac:dyDescent="0.2"/>
    <row r="581388" hidden="1" x14ac:dyDescent="0.2"/>
    <row r="581389" hidden="1" x14ac:dyDescent="0.2"/>
    <row r="581390" hidden="1" x14ac:dyDescent="0.2"/>
    <row r="581391" hidden="1" x14ac:dyDescent="0.2"/>
    <row r="581392" hidden="1" x14ac:dyDescent="0.2"/>
    <row r="581393" hidden="1" x14ac:dyDescent="0.2"/>
    <row r="581394" hidden="1" x14ac:dyDescent="0.2"/>
    <row r="581395" hidden="1" x14ac:dyDescent="0.2"/>
    <row r="581396" hidden="1" x14ac:dyDescent="0.2"/>
    <row r="581397" hidden="1" x14ac:dyDescent="0.2"/>
    <row r="581398" hidden="1" x14ac:dyDescent="0.2"/>
    <row r="581399" hidden="1" x14ac:dyDescent="0.2"/>
    <row r="581400" hidden="1" x14ac:dyDescent="0.2"/>
    <row r="581401" hidden="1" x14ac:dyDescent="0.2"/>
    <row r="581402" hidden="1" x14ac:dyDescent="0.2"/>
    <row r="581403" hidden="1" x14ac:dyDescent="0.2"/>
    <row r="581404" hidden="1" x14ac:dyDescent="0.2"/>
    <row r="581405" hidden="1" x14ac:dyDescent="0.2"/>
    <row r="581406" hidden="1" x14ac:dyDescent="0.2"/>
    <row r="581407" hidden="1" x14ac:dyDescent="0.2"/>
    <row r="581408" hidden="1" x14ac:dyDescent="0.2"/>
    <row r="581409" hidden="1" x14ac:dyDescent="0.2"/>
    <row r="581410" hidden="1" x14ac:dyDescent="0.2"/>
    <row r="581411" hidden="1" x14ac:dyDescent="0.2"/>
    <row r="581412" hidden="1" x14ac:dyDescent="0.2"/>
    <row r="581413" hidden="1" x14ac:dyDescent="0.2"/>
    <row r="581414" hidden="1" x14ac:dyDescent="0.2"/>
    <row r="581415" hidden="1" x14ac:dyDescent="0.2"/>
    <row r="581416" hidden="1" x14ac:dyDescent="0.2"/>
    <row r="581417" hidden="1" x14ac:dyDescent="0.2"/>
    <row r="581418" hidden="1" x14ac:dyDescent="0.2"/>
    <row r="581419" hidden="1" x14ac:dyDescent="0.2"/>
    <row r="581420" hidden="1" x14ac:dyDescent="0.2"/>
    <row r="581421" hidden="1" x14ac:dyDescent="0.2"/>
    <row r="581422" hidden="1" x14ac:dyDescent="0.2"/>
    <row r="581423" hidden="1" x14ac:dyDescent="0.2"/>
    <row r="581424" hidden="1" x14ac:dyDescent="0.2"/>
    <row r="581425" hidden="1" x14ac:dyDescent="0.2"/>
    <row r="581426" hidden="1" x14ac:dyDescent="0.2"/>
    <row r="581427" hidden="1" x14ac:dyDescent="0.2"/>
    <row r="581428" hidden="1" x14ac:dyDescent="0.2"/>
    <row r="581429" hidden="1" x14ac:dyDescent="0.2"/>
    <row r="581430" hidden="1" x14ac:dyDescent="0.2"/>
    <row r="581431" hidden="1" x14ac:dyDescent="0.2"/>
    <row r="581432" hidden="1" x14ac:dyDescent="0.2"/>
    <row r="581433" hidden="1" x14ac:dyDescent="0.2"/>
    <row r="581434" hidden="1" x14ac:dyDescent="0.2"/>
    <row r="581435" hidden="1" x14ac:dyDescent="0.2"/>
    <row r="581436" hidden="1" x14ac:dyDescent="0.2"/>
    <row r="581437" hidden="1" x14ac:dyDescent="0.2"/>
    <row r="581438" hidden="1" x14ac:dyDescent="0.2"/>
    <row r="581439" hidden="1" x14ac:dyDescent="0.2"/>
    <row r="581440" hidden="1" x14ac:dyDescent="0.2"/>
    <row r="581441" hidden="1" x14ac:dyDescent="0.2"/>
    <row r="581442" hidden="1" x14ac:dyDescent="0.2"/>
    <row r="581443" hidden="1" x14ac:dyDescent="0.2"/>
    <row r="581444" hidden="1" x14ac:dyDescent="0.2"/>
    <row r="581445" hidden="1" x14ac:dyDescent="0.2"/>
    <row r="581446" hidden="1" x14ac:dyDescent="0.2"/>
    <row r="581447" hidden="1" x14ac:dyDescent="0.2"/>
    <row r="581448" hidden="1" x14ac:dyDescent="0.2"/>
    <row r="581449" hidden="1" x14ac:dyDescent="0.2"/>
    <row r="581450" hidden="1" x14ac:dyDescent="0.2"/>
    <row r="581451" hidden="1" x14ac:dyDescent="0.2"/>
    <row r="581452" hidden="1" x14ac:dyDescent="0.2"/>
    <row r="581453" hidden="1" x14ac:dyDescent="0.2"/>
    <row r="581454" hidden="1" x14ac:dyDescent="0.2"/>
    <row r="581455" hidden="1" x14ac:dyDescent="0.2"/>
    <row r="581456" hidden="1" x14ac:dyDescent="0.2"/>
    <row r="581457" hidden="1" x14ac:dyDescent="0.2"/>
    <row r="581458" hidden="1" x14ac:dyDescent="0.2"/>
    <row r="581459" hidden="1" x14ac:dyDescent="0.2"/>
    <row r="581460" hidden="1" x14ac:dyDescent="0.2"/>
    <row r="581461" hidden="1" x14ac:dyDescent="0.2"/>
    <row r="581462" hidden="1" x14ac:dyDescent="0.2"/>
    <row r="581463" hidden="1" x14ac:dyDescent="0.2"/>
    <row r="581464" hidden="1" x14ac:dyDescent="0.2"/>
    <row r="581465" hidden="1" x14ac:dyDescent="0.2"/>
    <row r="581466" hidden="1" x14ac:dyDescent="0.2"/>
    <row r="581467" hidden="1" x14ac:dyDescent="0.2"/>
    <row r="581468" hidden="1" x14ac:dyDescent="0.2"/>
    <row r="581469" hidden="1" x14ac:dyDescent="0.2"/>
    <row r="581470" hidden="1" x14ac:dyDescent="0.2"/>
    <row r="581471" hidden="1" x14ac:dyDescent="0.2"/>
    <row r="581472" hidden="1" x14ac:dyDescent="0.2"/>
    <row r="581473" hidden="1" x14ac:dyDescent="0.2"/>
    <row r="581474" hidden="1" x14ac:dyDescent="0.2"/>
    <row r="581475" hidden="1" x14ac:dyDescent="0.2"/>
    <row r="581476" hidden="1" x14ac:dyDescent="0.2"/>
    <row r="581477" hidden="1" x14ac:dyDescent="0.2"/>
    <row r="581478" hidden="1" x14ac:dyDescent="0.2"/>
    <row r="581479" hidden="1" x14ac:dyDescent="0.2"/>
    <row r="581480" hidden="1" x14ac:dyDescent="0.2"/>
    <row r="581481" hidden="1" x14ac:dyDescent="0.2"/>
    <row r="581482" hidden="1" x14ac:dyDescent="0.2"/>
    <row r="581483" hidden="1" x14ac:dyDescent="0.2"/>
    <row r="581484" hidden="1" x14ac:dyDescent="0.2"/>
    <row r="581485" hidden="1" x14ac:dyDescent="0.2"/>
    <row r="581486" hidden="1" x14ac:dyDescent="0.2"/>
    <row r="581487" hidden="1" x14ac:dyDescent="0.2"/>
    <row r="581488" hidden="1" x14ac:dyDescent="0.2"/>
    <row r="581489" hidden="1" x14ac:dyDescent="0.2"/>
    <row r="581490" hidden="1" x14ac:dyDescent="0.2"/>
    <row r="581491" hidden="1" x14ac:dyDescent="0.2"/>
    <row r="581492" hidden="1" x14ac:dyDescent="0.2"/>
    <row r="581493" hidden="1" x14ac:dyDescent="0.2"/>
    <row r="581494" hidden="1" x14ac:dyDescent="0.2"/>
    <row r="581495" hidden="1" x14ac:dyDescent="0.2"/>
    <row r="581496" hidden="1" x14ac:dyDescent="0.2"/>
    <row r="581497" hidden="1" x14ac:dyDescent="0.2"/>
    <row r="581498" hidden="1" x14ac:dyDescent="0.2"/>
    <row r="581499" hidden="1" x14ac:dyDescent="0.2"/>
    <row r="581500" hidden="1" x14ac:dyDescent="0.2"/>
    <row r="581501" hidden="1" x14ac:dyDescent="0.2"/>
    <row r="581502" hidden="1" x14ac:dyDescent="0.2"/>
    <row r="581503" hidden="1" x14ac:dyDescent="0.2"/>
    <row r="581504" hidden="1" x14ac:dyDescent="0.2"/>
    <row r="581505" hidden="1" x14ac:dyDescent="0.2"/>
    <row r="581506" hidden="1" x14ac:dyDescent="0.2"/>
    <row r="581507" hidden="1" x14ac:dyDescent="0.2"/>
    <row r="581508" hidden="1" x14ac:dyDescent="0.2"/>
    <row r="581509" hidden="1" x14ac:dyDescent="0.2"/>
    <row r="581510" hidden="1" x14ac:dyDescent="0.2"/>
    <row r="581511" hidden="1" x14ac:dyDescent="0.2"/>
    <row r="581512" hidden="1" x14ac:dyDescent="0.2"/>
    <row r="581513" hidden="1" x14ac:dyDescent="0.2"/>
    <row r="581514" hidden="1" x14ac:dyDescent="0.2"/>
    <row r="581515" hidden="1" x14ac:dyDescent="0.2"/>
    <row r="581516" hidden="1" x14ac:dyDescent="0.2"/>
    <row r="581517" hidden="1" x14ac:dyDescent="0.2"/>
    <row r="581518" hidden="1" x14ac:dyDescent="0.2"/>
    <row r="581519" hidden="1" x14ac:dyDescent="0.2"/>
    <row r="581520" hidden="1" x14ac:dyDescent="0.2"/>
    <row r="581521" hidden="1" x14ac:dyDescent="0.2"/>
    <row r="581522" hidden="1" x14ac:dyDescent="0.2"/>
    <row r="581523" hidden="1" x14ac:dyDescent="0.2"/>
    <row r="581524" hidden="1" x14ac:dyDescent="0.2"/>
    <row r="581525" hidden="1" x14ac:dyDescent="0.2"/>
    <row r="581526" hidden="1" x14ac:dyDescent="0.2"/>
    <row r="581527" hidden="1" x14ac:dyDescent="0.2"/>
    <row r="581528" hidden="1" x14ac:dyDescent="0.2"/>
    <row r="581529" hidden="1" x14ac:dyDescent="0.2"/>
    <row r="581530" hidden="1" x14ac:dyDescent="0.2"/>
    <row r="581531" hidden="1" x14ac:dyDescent="0.2"/>
    <row r="581532" hidden="1" x14ac:dyDescent="0.2"/>
    <row r="581533" hidden="1" x14ac:dyDescent="0.2"/>
    <row r="581534" hidden="1" x14ac:dyDescent="0.2"/>
    <row r="581535" hidden="1" x14ac:dyDescent="0.2"/>
    <row r="581536" hidden="1" x14ac:dyDescent="0.2"/>
    <row r="581537" hidden="1" x14ac:dyDescent="0.2"/>
    <row r="581538" hidden="1" x14ac:dyDescent="0.2"/>
    <row r="581539" hidden="1" x14ac:dyDescent="0.2"/>
    <row r="581540" hidden="1" x14ac:dyDescent="0.2"/>
    <row r="581541" hidden="1" x14ac:dyDescent="0.2"/>
    <row r="581542" hidden="1" x14ac:dyDescent="0.2"/>
    <row r="581543" hidden="1" x14ac:dyDescent="0.2"/>
    <row r="581544" hidden="1" x14ac:dyDescent="0.2"/>
    <row r="581545" hidden="1" x14ac:dyDescent="0.2"/>
    <row r="581546" hidden="1" x14ac:dyDescent="0.2"/>
    <row r="581547" hidden="1" x14ac:dyDescent="0.2"/>
    <row r="581548" hidden="1" x14ac:dyDescent="0.2"/>
    <row r="581549" hidden="1" x14ac:dyDescent="0.2"/>
    <row r="581550" hidden="1" x14ac:dyDescent="0.2"/>
    <row r="581551" hidden="1" x14ac:dyDescent="0.2"/>
    <row r="581552" hidden="1" x14ac:dyDescent="0.2"/>
    <row r="581553" hidden="1" x14ac:dyDescent="0.2"/>
    <row r="581554" hidden="1" x14ac:dyDescent="0.2"/>
    <row r="581555" hidden="1" x14ac:dyDescent="0.2"/>
    <row r="581556" hidden="1" x14ac:dyDescent="0.2"/>
    <row r="581557" hidden="1" x14ac:dyDescent="0.2"/>
    <row r="581558" hidden="1" x14ac:dyDescent="0.2"/>
    <row r="581559" hidden="1" x14ac:dyDescent="0.2"/>
    <row r="581560" hidden="1" x14ac:dyDescent="0.2"/>
    <row r="581561" hidden="1" x14ac:dyDescent="0.2"/>
    <row r="581562" hidden="1" x14ac:dyDescent="0.2"/>
    <row r="581563" hidden="1" x14ac:dyDescent="0.2"/>
    <row r="581564" hidden="1" x14ac:dyDescent="0.2"/>
    <row r="581565" hidden="1" x14ac:dyDescent="0.2"/>
    <row r="581566" hidden="1" x14ac:dyDescent="0.2"/>
    <row r="581567" hidden="1" x14ac:dyDescent="0.2"/>
    <row r="581568" hidden="1" x14ac:dyDescent="0.2"/>
    <row r="581569" hidden="1" x14ac:dyDescent="0.2"/>
    <row r="581570" hidden="1" x14ac:dyDescent="0.2"/>
    <row r="581571" hidden="1" x14ac:dyDescent="0.2"/>
    <row r="581572" hidden="1" x14ac:dyDescent="0.2"/>
    <row r="581573" hidden="1" x14ac:dyDescent="0.2"/>
    <row r="581574" hidden="1" x14ac:dyDescent="0.2"/>
    <row r="581575" hidden="1" x14ac:dyDescent="0.2"/>
    <row r="581576" hidden="1" x14ac:dyDescent="0.2"/>
    <row r="581577" hidden="1" x14ac:dyDescent="0.2"/>
    <row r="581578" hidden="1" x14ac:dyDescent="0.2"/>
    <row r="581579" hidden="1" x14ac:dyDescent="0.2"/>
    <row r="581580" hidden="1" x14ac:dyDescent="0.2"/>
    <row r="581581" hidden="1" x14ac:dyDescent="0.2"/>
    <row r="581582" hidden="1" x14ac:dyDescent="0.2"/>
    <row r="581583" hidden="1" x14ac:dyDescent="0.2"/>
    <row r="581584" hidden="1" x14ac:dyDescent="0.2"/>
    <row r="581585" hidden="1" x14ac:dyDescent="0.2"/>
    <row r="581586" hidden="1" x14ac:dyDescent="0.2"/>
    <row r="581587" hidden="1" x14ac:dyDescent="0.2"/>
    <row r="581588" hidden="1" x14ac:dyDescent="0.2"/>
    <row r="581589" hidden="1" x14ac:dyDescent="0.2"/>
    <row r="581590" hidden="1" x14ac:dyDescent="0.2"/>
    <row r="581591" hidden="1" x14ac:dyDescent="0.2"/>
    <row r="581592" hidden="1" x14ac:dyDescent="0.2"/>
    <row r="581593" hidden="1" x14ac:dyDescent="0.2"/>
    <row r="581594" hidden="1" x14ac:dyDescent="0.2"/>
    <row r="581595" hidden="1" x14ac:dyDescent="0.2"/>
    <row r="581596" hidden="1" x14ac:dyDescent="0.2"/>
    <row r="581597" hidden="1" x14ac:dyDescent="0.2"/>
    <row r="581598" hidden="1" x14ac:dyDescent="0.2"/>
    <row r="581599" hidden="1" x14ac:dyDescent="0.2"/>
    <row r="581600" hidden="1" x14ac:dyDescent="0.2"/>
    <row r="581601" hidden="1" x14ac:dyDescent="0.2"/>
    <row r="581602" hidden="1" x14ac:dyDescent="0.2"/>
    <row r="581603" hidden="1" x14ac:dyDescent="0.2"/>
    <row r="581604" hidden="1" x14ac:dyDescent="0.2"/>
    <row r="581605" hidden="1" x14ac:dyDescent="0.2"/>
    <row r="581606" hidden="1" x14ac:dyDescent="0.2"/>
    <row r="581607" hidden="1" x14ac:dyDescent="0.2"/>
    <row r="581608" hidden="1" x14ac:dyDescent="0.2"/>
    <row r="581609" hidden="1" x14ac:dyDescent="0.2"/>
    <row r="581610" hidden="1" x14ac:dyDescent="0.2"/>
    <row r="581611" hidden="1" x14ac:dyDescent="0.2"/>
    <row r="581612" hidden="1" x14ac:dyDescent="0.2"/>
    <row r="581613" hidden="1" x14ac:dyDescent="0.2"/>
    <row r="581614" hidden="1" x14ac:dyDescent="0.2"/>
    <row r="581615" hidden="1" x14ac:dyDescent="0.2"/>
    <row r="581616" hidden="1" x14ac:dyDescent="0.2"/>
    <row r="581617" hidden="1" x14ac:dyDescent="0.2"/>
    <row r="581618" hidden="1" x14ac:dyDescent="0.2"/>
    <row r="581619" hidden="1" x14ac:dyDescent="0.2"/>
    <row r="581620" hidden="1" x14ac:dyDescent="0.2"/>
    <row r="581621" hidden="1" x14ac:dyDescent="0.2"/>
    <row r="581622" hidden="1" x14ac:dyDescent="0.2"/>
    <row r="581623" hidden="1" x14ac:dyDescent="0.2"/>
    <row r="581624" hidden="1" x14ac:dyDescent="0.2"/>
    <row r="581625" hidden="1" x14ac:dyDescent="0.2"/>
    <row r="581626" hidden="1" x14ac:dyDescent="0.2"/>
    <row r="581627" hidden="1" x14ac:dyDescent="0.2"/>
    <row r="581628" hidden="1" x14ac:dyDescent="0.2"/>
    <row r="581629" hidden="1" x14ac:dyDescent="0.2"/>
    <row r="581630" hidden="1" x14ac:dyDescent="0.2"/>
    <row r="581631" hidden="1" x14ac:dyDescent="0.2"/>
    <row r="581632" hidden="1" x14ac:dyDescent="0.2"/>
    <row r="581633" hidden="1" x14ac:dyDescent="0.2"/>
    <row r="581634" hidden="1" x14ac:dyDescent="0.2"/>
    <row r="581635" hidden="1" x14ac:dyDescent="0.2"/>
    <row r="581636" hidden="1" x14ac:dyDescent="0.2"/>
    <row r="581637" hidden="1" x14ac:dyDescent="0.2"/>
    <row r="581638" hidden="1" x14ac:dyDescent="0.2"/>
    <row r="581639" hidden="1" x14ac:dyDescent="0.2"/>
    <row r="581640" hidden="1" x14ac:dyDescent="0.2"/>
    <row r="581641" hidden="1" x14ac:dyDescent="0.2"/>
    <row r="581642" hidden="1" x14ac:dyDescent="0.2"/>
    <row r="581643" hidden="1" x14ac:dyDescent="0.2"/>
    <row r="581644" hidden="1" x14ac:dyDescent="0.2"/>
    <row r="581645" hidden="1" x14ac:dyDescent="0.2"/>
    <row r="581646" hidden="1" x14ac:dyDescent="0.2"/>
    <row r="581647" hidden="1" x14ac:dyDescent="0.2"/>
    <row r="581648" hidden="1" x14ac:dyDescent="0.2"/>
    <row r="581649" hidden="1" x14ac:dyDescent="0.2"/>
    <row r="581650" hidden="1" x14ac:dyDescent="0.2"/>
    <row r="581651" hidden="1" x14ac:dyDescent="0.2"/>
    <row r="581652" hidden="1" x14ac:dyDescent="0.2"/>
    <row r="581653" hidden="1" x14ac:dyDescent="0.2"/>
    <row r="581654" hidden="1" x14ac:dyDescent="0.2"/>
    <row r="581655" hidden="1" x14ac:dyDescent="0.2"/>
    <row r="581656" hidden="1" x14ac:dyDescent="0.2"/>
    <row r="581657" hidden="1" x14ac:dyDescent="0.2"/>
    <row r="581658" hidden="1" x14ac:dyDescent="0.2"/>
    <row r="581659" hidden="1" x14ac:dyDescent="0.2"/>
    <row r="581660" hidden="1" x14ac:dyDescent="0.2"/>
    <row r="581661" hidden="1" x14ac:dyDescent="0.2"/>
    <row r="581662" hidden="1" x14ac:dyDescent="0.2"/>
    <row r="581663" hidden="1" x14ac:dyDescent="0.2"/>
    <row r="581664" hidden="1" x14ac:dyDescent="0.2"/>
    <row r="581665" hidden="1" x14ac:dyDescent="0.2"/>
    <row r="581666" hidden="1" x14ac:dyDescent="0.2"/>
    <row r="581667" hidden="1" x14ac:dyDescent="0.2"/>
    <row r="581668" hidden="1" x14ac:dyDescent="0.2"/>
    <row r="581669" hidden="1" x14ac:dyDescent="0.2"/>
    <row r="581670" hidden="1" x14ac:dyDescent="0.2"/>
    <row r="581671" hidden="1" x14ac:dyDescent="0.2"/>
    <row r="581672" hidden="1" x14ac:dyDescent="0.2"/>
    <row r="581673" hidden="1" x14ac:dyDescent="0.2"/>
    <row r="581674" hidden="1" x14ac:dyDescent="0.2"/>
    <row r="581675" hidden="1" x14ac:dyDescent="0.2"/>
    <row r="581676" hidden="1" x14ac:dyDescent="0.2"/>
    <row r="581677" hidden="1" x14ac:dyDescent="0.2"/>
    <row r="581678" hidden="1" x14ac:dyDescent="0.2"/>
    <row r="581679" hidden="1" x14ac:dyDescent="0.2"/>
    <row r="581680" hidden="1" x14ac:dyDescent="0.2"/>
    <row r="581681" hidden="1" x14ac:dyDescent="0.2"/>
    <row r="581682" hidden="1" x14ac:dyDescent="0.2"/>
    <row r="581683" hidden="1" x14ac:dyDescent="0.2"/>
    <row r="581684" hidden="1" x14ac:dyDescent="0.2"/>
    <row r="581685" hidden="1" x14ac:dyDescent="0.2"/>
    <row r="581686" hidden="1" x14ac:dyDescent="0.2"/>
    <row r="581687" hidden="1" x14ac:dyDescent="0.2"/>
    <row r="581688" hidden="1" x14ac:dyDescent="0.2"/>
    <row r="581689" hidden="1" x14ac:dyDescent="0.2"/>
    <row r="581690" hidden="1" x14ac:dyDescent="0.2"/>
    <row r="581691" hidden="1" x14ac:dyDescent="0.2"/>
    <row r="581692" hidden="1" x14ac:dyDescent="0.2"/>
    <row r="581693" hidden="1" x14ac:dyDescent="0.2"/>
    <row r="581694" hidden="1" x14ac:dyDescent="0.2"/>
    <row r="581695" hidden="1" x14ac:dyDescent="0.2"/>
    <row r="581696" hidden="1" x14ac:dyDescent="0.2"/>
    <row r="581697" hidden="1" x14ac:dyDescent="0.2"/>
    <row r="581698" hidden="1" x14ac:dyDescent="0.2"/>
    <row r="581699" hidden="1" x14ac:dyDescent="0.2"/>
    <row r="581700" hidden="1" x14ac:dyDescent="0.2"/>
    <row r="581701" hidden="1" x14ac:dyDescent="0.2"/>
    <row r="581702" hidden="1" x14ac:dyDescent="0.2"/>
    <row r="581703" hidden="1" x14ac:dyDescent="0.2"/>
    <row r="581704" hidden="1" x14ac:dyDescent="0.2"/>
    <row r="581705" hidden="1" x14ac:dyDescent="0.2"/>
    <row r="581706" hidden="1" x14ac:dyDescent="0.2"/>
    <row r="581707" hidden="1" x14ac:dyDescent="0.2"/>
    <row r="581708" hidden="1" x14ac:dyDescent="0.2"/>
    <row r="581709" hidden="1" x14ac:dyDescent="0.2"/>
    <row r="581710" hidden="1" x14ac:dyDescent="0.2"/>
    <row r="581711" hidden="1" x14ac:dyDescent="0.2"/>
    <row r="581712" hidden="1" x14ac:dyDescent="0.2"/>
    <row r="581713" hidden="1" x14ac:dyDescent="0.2"/>
    <row r="581714" hidden="1" x14ac:dyDescent="0.2"/>
    <row r="581715" hidden="1" x14ac:dyDescent="0.2"/>
    <row r="581716" hidden="1" x14ac:dyDescent="0.2"/>
    <row r="581717" hidden="1" x14ac:dyDescent="0.2"/>
    <row r="581718" hidden="1" x14ac:dyDescent="0.2"/>
    <row r="581719" hidden="1" x14ac:dyDescent="0.2"/>
    <row r="581720" hidden="1" x14ac:dyDescent="0.2"/>
    <row r="581721" hidden="1" x14ac:dyDescent="0.2"/>
    <row r="581722" hidden="1" x14ac:dyDescent="0.2"/>
    <row r="581723" hidden="1" x14ac:dyDescent="0.2"/>
    <row r="581724" hidden="1" x14ac:dyDescent="0.2"/>
    <row r="581725" hidden="1" x14ac:dyDescent="0.2"/>
    <row r="581726" hidden="1" x14ac:dyDescent="0.2"/>
    <row r="581727" hidden="1" x14ac:dyDescent="0.2"/>
    <row r="581728" hidden="1" x14ac:dyDescent="0.2"/>
    <row r="581729" hidden="1" x14ac:dyDescent="0.2"/>
    <row r="581730" hidden="1" x14ac:dyDescent="0.2"/>
    <row r="581731" hidden="1" x14ac:dyDescent="0.2"/>
    <row r="581732" hidden="1" x14ac:dyDescent="0.2"/>
    <row r="581733" hidden="1" x14ac:dyDescent="0.2"/>
    <row r="581734" hidden="1" x14ac:dyDescent="0.2"/>
    <row r="581735" hidden="1" x14ac:dyDescent="0.2"/>
    <row r="581736" hidden="1" x14ac:dyDescent="0.2"/>
    <row r="581737" hidden="1" x14ac:dyDescent="0.2"/>
    <row r="581738" hidden="1" x14ac:dyDescent="0.2"/>
    <row r="581739" hidden="1" x14ac:dyDescent="0.2"/>
    <row r="581740" hidden="1" x14ac:dyDescent="0.2"/>
    <row r="581741" hidden="1" x14ac:dyDescent="0.2"/>
    <row r="581742" hidden="1" x14ac:dyDescent="0.2"/>
    <row r="581743" hidden="1" x14ac:dyDescent="0.2"/>
    <row r="581744" hidden="1" x14ac:dyDescent="0.2"/>
    <row r="581745" hidden="1" x14ac:dyDescent="0.2"/>
    <row r="581746" hidden="1" x14ac:dyDescent="0.2"/>
    <row r="581747" hidden="1" x14ac:dyDescent="0.2"/>
    <row r="581748" hidden="1" x14ac:dyDescent="0.2"/>
    <row r="581749" hidden="1" x14ac:dyDescent="0.2"/>
    <row r="581750" hidden="1" x14ac:dyDescent="0.2"/>
    <row r="581751" hidden="1" x14ac:dyDescent="0.2"/>
    <row r="581752" hidden="1" x14ac:dyDescent="0.2"/>
    <row r="581753" hidden="1" x14ac:dyDescent="0.2"/>
    <row r="581754" hidden="1" x14ac:dyDescent="0.2"/>
    <row r="581755" hidden="1" x14ac:dyDescent="0.2"/>
    <row r="581756" hidden="1" x14ac:dyDescent="0.2"/>
    <row r="581757" hidden="1" x14ac:dyDescent="0.2"/>
    <row r="581758" hidden="1" x14ac:dyDescent="0.2"/>
    <row r="581759" hidden="1" x14ac:dyDescent="0.2"/>
    <row r="581760" hidden="1" x14ac:dyDescent="0.2"/>
    <row r="581761" hidden="1" x14ac:dyDescent="0.2"/>
    <row r="581762" hidden="1" x14ac:dyDescent="0.2"/>
    <row r="581763" hidden="1" x14ac:dyDescent="0.2"/>
    <row r="581764" hidden="1" x14ac:dyDescent="0.2"/>
    <row r="581765" hidden="1" x14ac:dyDescent="0.2"/>
    <row r="581766" hidden="1" x14ac:dyDescent="0.2"/>
    <row r="581767" hidden="1" x14ac:dyDescent="0.2"/>
    <row r="581768" hidden="1" x14ac:dyDescent="0.2"/>
    <row r="581769" hidden="1" x14ac:dyDescent="0.2"/>
    <row r="581770" hidden="1" x14ac:dyDescent="0.2"/>
    <row r="581771" hidden="1" x14ac:dyDescent="0.2"/>
    <row r="581772" hidden="1" x14ac:dyDescent="0.2"/>
    <row r="581773" hidden="1" x14ac:dyDescent="0.2"/>
    <row r="581774" hidden="1" x14ac:dyDescent="0.2"/>
    <row r="581775" hidden="1" x14ac:dyDescent="0.2"/>
    <row r="581776" hidden="1" x14ac:dyDescent="0.2"/>
    <row r="581777" hidden="1" x14ac:dyDescent="0.2"/>
    <row r="581778" hidden="1" x14ac:dyDescent="0.2"/>
    <row r="581779" hidden="1" x14ac:dyDescent="0.2"/>
    <row r="581780" hidden="1" x14ac:dyDescent="0.2"/>
    <row r="581781" hidden="1" x14ac:dyDescent="0.2"/>
    <row r="581782" hidden="1" x14ac:dyDescent="0.2"/>
    <row r="581783" hidden="1" x14ac:dyDescent="0.2"/>
    <row r="581784" hidden="1" x14ac:dyDescent="0.2"/>
    <row r="581785" hidden="1" x14ac:dyDescent="0.2"/>
    <row r="581786" hidden="1" x14ac:dyDescent="0.2"/>
    <row r="581787" hidden="1" x14ac:dyDescent="0.2"/>
    <row r="581788" hidden="1" x14ac:dyDescent="0.2"/>
    <row r="581789" hidden="1" x14ac:dyDescent="0.2"/>
    <row r="581790" hidden="1" x14ac:dyDescent="0.2"/>
    <row r="581791" hidden="1" x14ac:dyDescent="0.2"/>
    <row r="581792" hidden="1" x14ac:dyDescent="0.2"/>
    <row r="581793" hidden="1" x14ac:dyDescent="0.2"/>
    <row r="581794" hidden="1" x14ac:dyDescent="0.2"/>
    <row r="581795" hidden="1" x14ac:dyDescent="0.2"/>
    <row r="581796" hidden="1" x14ac:dyDescent="0.2"/>
    <row r="581797" hidden="1" x14ac:dyDescent="0.2"/>
    <row r="581798" hidden="1" x14ac:dyDescent="0.2"/>
    <row r="581799" hidden="1" x14ac:dyDescent="0.2"/>
    <row r="581800" hidden="1" x14ac:dyDescent="0.2"/>
    <row r="581801" hidden="1" x14ac:dyDescent="0.2"/>
    <row r="581802" hidden="1" x14ac:dyDescent="0.2"/>
    <row r="581803" hidden="1" x14ac:dyDescent="0.2"/>
    <row r="581804" hidden="1" x14ac:dyDescent="0.2"/>
    <row r="581805" hidden="1" x14ac:dyDescent="0.2"/>
    <row r="581806" hidden="1" x14ac:dyDescent="0.2"/>
    <row r="581807" hidden="1" x14ac:dyDescent="0.2"/>
    <row r="581808" hidden="1" x14ac:dyDescent="0.2"/>
    <row r="581809" hidden="1" x14ac:dyDescent="0.2"/>
    <row r="581810" hidden="1" x14ac:dyDescent="0.2"/>
    <row r="581811" hidden="1" x14ac:dyDescent="0.2"/>
    <row r="581812" hidden="1" x14ac:dyDescent="0.2"/>
    <row r="581813" hidden="1" x14ac:dyDescent="0.2"/>
    <row r="581814" hidden="1" x14ac:dyDescent="0.2"/>
    <row r="581815" hidden="1" x14ac:dyDescent="0.2"/>
    <row r="581816" hidden="1" x14ac:dyDescent="0.2"/>
    <row r="581817" hidden="1" x14ac:dyDescent="0.2"/>
    <row r="581818" hidden="1" x14ac:dyDescent="0.2"/>
    <row r="581819" hidden="1" x14ac:dyDescent="0.2"/>
    <row r="581820" hidden="1" x14ac:dyDescent="0.2"/>
    <row r="581821" hidden="1" x14ac:dyDescent="0.2"/>
    <row r="581822" hidden="1" x14ac:dyDescent="0.2"/>
    <row r="581823" hidden="1" x14ac:dyDescent="0.2"/>
    <row r="581824" hidden="1" x14ac:dyDescent="0.2"/>
    <row r="581825" hidden="1" x14ac:dyDescent="0.2"/>
    <row r="581826" hidden="1" x14ac:dyDescent="0.2"/>
    <row r="581827" hidden="1" x14ac:dyDescent="0.2"/>
    <row r="581828" hidden="1" x14ac:dyDescent="0.2"/>
    <row r="581829" hidden="1" x14ac:dyDescent="0.2"/>
    <row r="581830" hidden="1" x14ac:dyDescent="0.2"/>
    <row r="581831" hidden="1" x14ac:dyDescent="0.2"/>
    <row r="581832" hidden="1" x14ac:dyDescent="0.2"/>
    <row r="581833" hidden="1" x14ac:dyDescent="0.2"/>
    <row r="581834" hidden="1" x14ac:dyDescent="0.2"/>
    <row r="581835" hidden="1" x14ac:dyDescent="0.2"/>
    <row r="581836" hidden="1" x14ac:dyDescent="0.2"/>
    <row r="581837" hidden="1" x14ac:dyDescent="0.2"/>
    <row r="581838" hidden="1" x14ac:dyDescent="0.2"/>
    <row r="581839" hidden="1" x14ac:dyDescent="0.2"/>
    <row r="581840" hidden="1" x14ac:dyDescent="0.2"/>
    <row r="581841" hidden="1" x14ac:dyDescent="0.2"/>
    <row r="581842" hidden="1" x14ac:dyDescent="0.2"/>
    <row r="581843" hidden="1" x14ac:dyDescent="0.2"/>
    <row r="581844" hidden="1" x14ac:dyDescent="0.2"/>
    <row r="581845" hidden="1" x14ac:dyDescent="0.2"/>
    <row r="581846" hidden="1" x14ac:dyDescent="0.2"/>
    <row r="581847" hidden="1" x14ac:dyDescent="0.2"/>
    <row r="581848" hidden="1" x14ac:dyDescent="0.2"/>
    <row r="581849" hidden="1" x14ac:dyDescent="0.2"/>
    <row r="581850" hidden="1" x14ac:dyDescent="0.2"/>
    <row r="581851" hidden="1" x14ac:dyDescent="0.2"/>
    <row r="581852" hidden="1" x14ac:dyDescent="0.2"/>
    <row r="581853" hidden="1" x14ac:dyDescent="0.2"/>
    <row r="581854" hidden="1" x14ac:dyDescent="0.2"/>
    <row r="581855" hidden="1" x14ac:dyDescent="0.2"/>
    <row r="581856" hidden="1" x14ac:dyDescent="0.2"/>
    <row r="581857" hidden="1" x14ac:dyDescent="0.2"/>
    <row r="581858" hidden="1" x14ac:dyDescent="0.2"/>
    <row r="581859" hidden="1" x14ac:dyDescent="0.2"/>
    <row r="581860" hidden="1" x14ac:dyDescent="0.2"/>
    <row r="581861" hidden="1" x14ac:dyDescent="0.2"/>
    <row r="581862" hidden="1" x14ac:dyDescent="0.2"/>
    <row r="581863" hidden="1" x14ac:dyDescent="0.2"/>
    <row r="581864" hidden="1" x14ac:dyDescent="0.2"/>
    <row r="581865" hidden="1" x14ac:dyDescent="0.2"/>
    <row r="581866" hidden="1" x14ac:dyDescent="0.2"/>
    <row r="581867" hidden="1" x14ac:dyDescent="0.2"/>
    <row r="581868" hidden="1" x14ac:dyDescent="0.2"/>
    <row r="581869" hidden="1" x14ac:dyDescent="0.2"/>
    <row r="581870" hidden="1" x14ac:dyDescent="0.2"/>
    <row r="581871" hidden="1" x14ac:dyDescent="0.2"/>
    <row r="581872" hidden="1" x14ac:dyDescent="0.2"/>
    <row r="581873" hidden="1" x14ac:dyDescent="0.2"/>
    <row r="581874" hidden="1" x14ac:dyDescent="0.2"/>
    <row r="581875" hidden="1" x14ac:dyDescent="0.2"/>
    <row r="581876" hidden="1" x14ac:dyDescent="0.2"/>
    <row r="581877" hidden="1" x14ac:dyDescent="0.2"/>
    <row r="581878" hidden="1" x14ac:dyDescent="0.2"/>
    <row r="581879" hidden="1" x14ac:dyDescent="0.2"/>
    <row r="581880" hidden="1" x14ac:dyDescent="0.2"/>
    <row r="581881" hidden="1" x14ac:dyDescent="0.2"/>
    <row r="581882" hidden="1" x14ac:dyDescent="0.2"/>
    <row r="581883" hidden="1" x14ac:dyDescent="0.2"/>
    <row r="581884" hidden="1" x14ac:dyDescent="0.2"/>
    <row r="581885" hidden="1" x14ac:dyDescent="0.2"/>
    <row r="581886" hidden="1" x14ac:dyDescent="0.2"/>
    <row r="581887" hidden="1" x14ac:dyDescent="0.2"/>
    <row r="581888" hidden="1" x14ac:dyDescent="0.2"/>
    <row r="581889" hidden="1" x14ac:dyDescent="0.2"/>
    <row r="581890" hidden="1" x14ac:dyDescent="0.2"/>
    <row r="581891" hidden="1" x14ac:dyDescent="0.2"/>
    <row r="581892" hidden="1" x14ac:dyDescent="0.2"/>
    <row r="581893" hidden="1" x14ac:dyDescent="0.2"/>
    <row r="581894" hidden="1" x14ac:dyDescent="0.2"/>
    <row r="581895" hidden="1" x14ac:dyDescent="0.2"/>
    <row r="581896" hidden="1" x14ac:dyDescent="0.2"/>
    <row r="581897" hidden="1" x14ac:dyDescent="0.2"/>
    <row r="581898" hidden="1" x14ac:dyDescent="0.2"/>
    <row r="581899" hidden="1" x14ac:dyDescent="0.2"/>
    <row r="581900" hidden="1" x14ac:dyDescent="0.2"/>
    <row r="581901" hidden="1" x14ac:dyDescent="0.2"/>
    <row r="581902" hidden="1" x14ac:dyDescent="0.2"/>
    <row r="581903" hidden="1" x14ac:dyDescent="0.2"/>
    <row r="581904" hidden="1" x14ac:dyDescent="0.2"/>
    <row r="581905" hidden="1" x14ac:dyDescent="0.2"/>
    <row r="581906" hidden="1" x14ac:dyDescent="0.2"/>
    <row r="581907" hidden="1" x14ac:dyDescent="0.2"/>
    <row r="581908" hidden="1" x14ac:dyDescent="0.2"/>
    <row r="581909" hidden="1" x14ac:dyDescent="0.2"/>
    <row r="581910" hidden="1" x14ac:dyDescent="0.2"/>
    <row r="581911" hidden="1" x14ac:dyDescent="0.2"/>
    <row r="581912" hidden="1" x14ac:dyDescent="0.2"/>
    <row r="581913" hidden="1" x14ac:dyDescent="0.2"/>
    <row r="581914" hidden="1" x14ac:dyDescent="0.2"/>
    <row r="581915" hidden="1" x14ac:dyDescent="0.2"/>
    <row r="581916" hidden="1" x14ac:dyDescent="0.2"/>
    <row r="581917" hidden="1" x14ac:dyDescent="0.2"/>
    <row r="581918" hidden="1" x14ac:dyDescent="0.2"/>
    <row r="581919" hidden="1" x14ac:dyDescent="0.2"/>
    <row r="581920" hidden="1" x14ac:dyDescent="0.2"/>
    <row r="581921" hidden="1" x14ac:dyDescent="0.2"/>
    <row r="581922" hidden="1" x14ac:dyDescent="0.2"/>
    <row r="581923" hidden="1" x14ac:dyDescent="0.2"/>
    <row r="581924" hidden="1" x14ac:dyDescent="0.2"/>
    <row r="581925" hidden="1" x14ac:dyDescent="0.2"/>
    <row r="581926" hidden="1" x14ac:dyDescent="0.2"/>
    <row r="581927" hidden="1" x14ac:dyDescent="0.2"/>
    <row r="581928" hidden="1" x14ac:dyDescent="0.2"/>
    <row r="581929" hidden="1" x14ac:dyDescent="0.2"/>
    <row r="581930" hidden="1" x14ac:dyDescent="0.2"/>
    <row r="581931" hidden="1" x14ac:dyDescent="0.2"/>
    <row r="581932" hidden="1" x14ac:dyDescent="0.2"/>
    <row r="581933" hidden="1" x14ac:dyDescent="0.2"/>
    <row r="581934" hidden="1" x14ac:dyDescent="0.2"/>
    <row r="581935" hidden="1" x14ac:dyDescent="0.2"/>
    <row r="581936" hidden="1" x14ac:dyDescent="0.2"/>
    <row r="581937" hidden="1" x14ac:dyDescent="0.2"/>
    <row r="581938" hidden="1" x14ac:dyDescent="0.2"/>
    <row r="581939" hidden="1" x14ac:dyDescent="0.2"/>
    <row r="581940" hidden="1" x14ac:dyDescent="0.2"/>
    <row r="581941" hidden="1" x14ac:dyDescent="0.2"/>
    <row r="581942" hidden="1" x14ac:dyDescent="0.2"/>
    <row r="581943" hidden="1" x14ac:dyDescent="0.2"/>
    <row r="581944" hidden="1" x14ac:dyDescent="0.2"/>
    <row r="581945" hidden="1" x14ac:dyDescent="0.2"/>
    <row r="581946" hidden="1" x14ac:dyDescent="0.2"/>
    <row r="581947" hidden="1" x14ac:dyDescent="0.2"/>
    <row r="581948" hidden="1" x14ac:dyDescent="0.2"/>
    <row r="581949" hidden="1" x14ac:dyDescent="0.2"/>
    <row r="581950" hidden="1" x14ac:dyDescent="0.2"/>
    <row r="581951" hidden="1" x14ac:dyDescent="0.2"/>
    <row r="581952" hidden="1" x14ac:dyDescent="0.2"/>
    <row r="581953" hidden="1" x14ac:dyDescent="0.2"/>
    <row r="581954" hidden="1" x14ac:dyDescent="0.2"/>
    <row r="581955" hidden="1" x14ac:dyDescent="0.2"/>
    <row r="581956" hidden="1" x14ac:dyDescent="0.2"/>
    <row r="581957" hidden="1" x14ac:dyDescent="0.2"/>
    <row r="581958" hidden="1" x14ac:dyDescent="0.2"/>
    <row r="581959" hidden="1" x14ac:dyDescent="0.2"/>
    <row r="581960" hidden="1" x14ac:dyDescent="0.2"/>
    <row r="581961" hidden="1" x14ac:dyDescent="0.2"/>
    <row r="581962" hidden="1" x14ac:dyDescent="0.2"/>
    <row r="581963" hidden="1" x14ac:dyDescent="0.2"/>
    <row r="581964" hidden="1" x14ac:dyDescent="0.2"/>
    <row r="581965" hidden="1" x14ac:dyDescent="0.2"/>
    <row r="581966" hidden="1" x14ac:dyDescent="0.2"/>
    <row r="581967" hidden="1" x14ac:dyDescent="0.2"/>
    <row r="581968" hidden="1" x14ac:dyDescent="0.2"/>
    <row r="581969" hidden="1" x14ac:dyDescent="0.2"/>
    <row r="581970" hidden="1" x14ac:dyDescent="0.2"/>
    <row r="581971" hidden="1" x14ac:dyDescent="0.2"/>
    <row r="581972" hidden="1" x14ac:dyDescent="0.2"/>
    <row r="581973" hidden="1" x14ac:dyDescent="0.2"/>
    <row r="581974" hidden="1" x14ac:dyDescent="0.2"/>
    <row r="581975" hidden="1" x14ac:dyDescent="0.2"/>
    <row r="581976" hidden="1" x14ac:dyDescent="0.2"/>
    <row r="581977" hidden="1" x14ac:dyDescent="0.2"/>
    <row r="581978" hidden="1" x14ac:dyDescent="0.2"/>
    <row r="581979" hidden="1" x14ac:dyDescent="0.2"/>
    <row r="581980" hidden="1" x14ac:dyDescent="0.2"/>
    <row r="581981" hidden="1" x14ac:dyDescent="0.2"/>
    <row r="581982" hidden="1" x14ac:dyDescent="0.2"/>
    <row r="581983" hidden="1" x14ac:dyDescent="0.2"/>
    <row r="581984" hidden="1" x14ac:dyDescent="0.2"/>
    <row r="581985" hidden="1" x14ac:dyDescent="0.2"/>
    <row r="581986" hidden="1" x14ac:dyDescent="0.2"/>
    <row r="581987" hidden="1" x14ac:dyDescent="0.2"/>
    <row r="581988" hidden="1" x14ac:dyDescent="0.2"/>
    <row r="581989" hidden="1" x14ac:dyDescent="0.2"/>
    <row r="581990" hidden="1" x14ac:dyDescent="0.2"/>
    <row r="581991" hidden="1" x14ac:dyDescent="0.2"/>
    <row r="581992" hidden="1" x14ac:dyDescent="0.2"/>
    <row r="581993" hidden="1" x14ac:dyDescent="0.2"/>
    <row r="581994" hidden="1" x14ac:dyDescent="0.2"/>
    <row r="581995" hidden="1" x14ac:dyDescent="0.2"/>
    <row r="581996" hidden="1" x14ac:dyDescent="0.2"/>
    <row r="581997" hidden="1" x14ac:dyDescent="0.2"/>
    <row r="581998" hidden="1" x14ac:dyDescent="0.2"/>
    <row r="581999" hidden="1" x14ac:dyDescent="0.2"/>
    <row r="582000" hidden="1" x14ac:dyDescent="0.2"/>
    <row r="582001" hidden="1" x14ac:dyDescent="0.2"/>
    <row r="582002" hidden="1" x14ac:dyDescent="0.2"/>
    <row r="582003" hidden="1" x14ac:dyDescent="0.2"/>
    <row r="582004" hidden="1" x14ac:dyDescent="0.2"/>
    <row r="582005" hidden="1" x14ac:dyDescent="0.2"/>
    <row r="582006" hidden="1" x14ac:dyDescent="0.2"/>
    <row r="582007" hidden="1" x14ac:dyDescent="0.2"/>
    <row r="582008" hidden="1" x14ac:dyDescent="0.2"/>
    <row r="582009" hidden="1" x14ac:dyDescent="0.2"/>
    <row r="582010" hidden="1" x14ac:dyDescent="0.2"/>
    <row r="582011" hidden="1" x14ac:dyDescent="0.2"/>
    <row r="582012" hidden="1" x14ac:dyDescent="0.2"/>
    <row r="582013" hidden="1" x14ac:dyDescent="0.2"/>
    <row r="582014" hidden="1" x14ac:dyDescent="0.2"/>
    <row r="582015" hidden="1" x14ac:dyDescent="0.2"/>
    <row r="582016" hidden="1" x14ac:dyDescent="0.2"/>
    <row r="582017" hidden="1" x14ac:dyDescent="0.2"/>
    <row r="582018" hidden="1" x14ac:dyDescent="0.2"/>
    <row r="582019" hidden="1" x14ac:dyDescent="0.2"/>
    <row r="582020" hidden="1" x14ac:dyDescent="0.2"/>
    <row r="582021" hidden="1" x14ac:dyDescent="0.2"/>
    <row r="582022" hidden="1" x14ac:dyDescent="0.2"/>
    <row r="582023" hidden="1" x14ac:dyDescent="0.2"/>
    <row r="582024" hidden="1" x14ac:dyDescent="0.2"/>
    <row r="582025" hidden="1" x14ac:dyDescent="0.2"/>
    <row r="582026" hidden="1" x14ac:dyDescent="0.2"/>
    <row r="582027" hidden="1" x14ac:dyDescent="0.2"/>
    <row r="582028" hidden="1" x14ac:dyDescent="0.2"/>
    <row r="582029" hidden="1" x14ac:dyDescent="0.2"/>
    <row r="582030" hidden="1" x14ac:dyDescent="0.2"/>
    <row r="582031" hidden="1" x14ac:dyDescent="0.2"/>
    <row r="582032" hidden="1" x14ac:dyDescent="0.2"/>
    <row r="582033" hidden="1" x14ac:dyDescent="0.2"/>
    <row r="582034" hidden="1" x14ac:dyDescent="0.2"/>
    <row r="582035" hidden="1" x14ac:dyDescent="0.2"/>
    <row r="582036" hidden="1" x14ac:dyDescent="0.2"/>
    <row r="582037" hidden="1" x14ac:dyDescent="0.2"/>
    <row r="582038" hidden="1" x14ac:dyDescent="0.2"/>
    <row r="582039" hidden="1" x14ac:dyDescent="0.2"/>
    <row r="582040" hidden="1" x14ac:dyDescent="0.2"/>
    <row r="582041" hidden="1" x14ac:dyDescent="0.2"/>
    <row r="582042" hidden="1" x14ac:dyDescent="0.2"/>
    <row r="582043" hidden="1" x14ac:dyDescent="0.2"/>
    <row r="582044" hidden="1" x14ac:dyDescent="0.2"/>
    <row r="582045" hidden="1" x14ac:dyDescent="0.2"/>
    <row r="582046" hidden="1" x14ac:dyDescent="0.2"/>
    <row r="582047" hidden="1" x14ac:dyDescent="0.2"/>
    <row r="582048" hidden="1" x14ac:dyDescent="0.2"/>
    <row r="582049" hidden="1" x14ac:dyDescent="0.2"/>
    <row r="582050" hidden="1" x14ac:dyDescent="0.2"/>
    <row r="582051" hidden="1" x14ac:dyDescent="0.2"/>
    <row r="582052" hidden="1" x14ac:dyDescent="0.2"/>
    <row r="582053" hidden="1" x14ac:dyDescent="0.2"/>
    <row r="582054" hidden="1" x14ac:dyDescent="0.2"/>
    <row r="582055" hidden="1" x14ac:dyDescent="0.2"/>
    <row r="582056" hidden="1" x14ac:dyDescent="0.2"/>
    <row r="582057" hidden="1" x14ac:dyDescent="0.2"/>
    <row r="582058" hidden="1" x14ac:dyDescent="0.2"/>
    <row r="582059" hidden="1" x14ac:dyDescent="0.2"/>
    <row r="582060" hidden="1" x14ac:dyDescent="0.2"/>
    <row r="582061" hidden="1" x14ac:dyDescent="0.2"/>
    <row r="582062" hidden="1" x14ac:dyDescent="0.2"/>
    <row r="582063" hidden="1" x14ac:dyDescent="0.2"/>
    <row r="582064" hidden="1" x14ac:dyDescent="0.2"/>
    <row r="582065" hidden="1" x14ac:dyDescent="0.2"/>
    <row r="582066" hidden="1" x14ac:dyDescent="0.2"/>
    <row r="582067" hidden="1" x14ac:dyDescent="0.2"/>
    <row r="582068" hidden="1" x14ac:dyDescent="0.2"/>
    <row r="582069" hidden="1" x14ac:dyDescent="0.2"/>
    <row r="582070" hidden="1" x14ac:dyDescent="0.2"/>
    <row r="582071" hidden="1" x14ac:dyDescent="0.2"/>
    <row r="582072" hidden="1" x14ac:dyDescent="0.2"/>
    <row r="582073" hidden="1" x14ac:dyDescent="0.2"/>
    <row r="582074" hidden="1" x14ac:dyDescent="0.2"/>
    <row r="582075" hidden="1" x14ac:dyDescent="0.2"/>
    <row r="582076" hidden="1" x14ac:dyDescent="0.2"/>
    <row r="582077" hidden="1" x14ac:dyDescent="0.2"/>
    <row r="582078" hidden="1" x14ac:dyDescent="0.2"/>
    <row r="582079" hidden="1" x14ac:dyDescent="0.2"/>
    <row r="582080" hidden="1" x14ac:dyDescent="0.2"/>
    <row r="582081" hidden="1" x14ac:dyDescent="0.2"/>
    <row r="582082" hidden="1" x14ac:dyDescent="0.2"/>
    <row r="582083" hidden="1" x14ac:dyDescent="0.2"/>
    <row r="582084" hidden="1" x14ac:dyDescent="0.2"/>
    <row r="582085" hidden="1" x14ac:dyDescent="0.2"/>
    <row r="582086" hidden="1" x14ac:dyDescent="0.2"/>
    <row r="582087" hidden="1" x14ac:dyDescent="0.2"/>
    <row r="582088" hidden="1" x14ac:dyDescent="0.2"/>
    <row r="582089" hidden="1" x14ac:dyDescent="0.2"/>
    <row r="582090" hidden="1" x14ac:dyDescent="0.2"/>
    <row r="582091" hidden="1" x14ac:dyDescent="0.2"/>
    <row r="582092" hidden="1" x14ac:dyDescent="0.2"/>
    <row r="582093" hidden="1" x14ac:dyDescent="0.2"/>
    <row r="582094" hidden="1" x14ac:dyDescent="0.2"/>
    <row r="582095" hidden="1" x14ac:dyDescent="0.2"/>
    <row r="582096" hidden="1" x14ac:dyDescent="0.2"/>
    <row r="582097" hidden="1" x14ac:dyDescent="0.2"/>
    <row r="582098" hidden="1" x14ac:dyDescent="0.2"/>
    <row r="582099" hidden="1" x14ac:dyDescent="0.2"/>
    <row r="582100" hidden="1" x14ac:dyDescent="0.2"/>
    <row r="582101" hidden="1" x14ac:dyDescent="0.2"/>
    <row r="582102" hidden="1" x14ac:dyDescent="0.2"/>
    <row r="582103" hidden="1" x14ac:dyDescent="0.2"/>
    <row r="582104" hidden="1" x14ac:dyDescent="0.2"/>
    <row r="582105" hidden="1" x14ac:dyDescent="0.2"/>
    <row r="582106" hidden="1" x14ac:dyDescent="0.2"/>
    <row r="582107" hidden="1" x14ac:dyDescent="0.2"/>
    <row r="582108" hidden="1" x14ac:dyDescent="0.2"/>
    <row r="582109" hidden="1" x14ac:dyDescent="0.2"/>
    <row r="582110" hidden="1" x14ac:dyDescent="0.2"/>
    <row r="582111" hidden="1" x14ac:dyDescent="0.2"/>
    <row r="582112" hidden="1" x14ac:dyDescent="0.2"/>
    <row r="582113" hidden="1" x14ac:dyDescent="0.2"/>
    <row r="582114" hidden="1" x14ac:dyDescent="0.2"/>
    <row r="582115" hidden="1" x14ac:dyDescent="0.2"/>
    <row r="582116" hidden="1" x14ac:dyDescent="0.2"/>
    <row r="582117" hidden="1" x14ac:dyDescent="0.2"/>
    <row r="582118" hidden="1" x14ac:dyDescent="0.2"/>
    <row r="582119" hidden="1" x14ac:dyDescent="0.2"/>
    <row r="582120" hidden="1" x14ac:dyDescent="0.2"/>
    <row r="582121" hidden="1" x14ac:dyDescent="0.2"/>
    <row r="582122" hidden="1" x14ac:dyDescent="0.2"/>
    <row r="582123" hidden="1" x14ac:dyDescent="0.2"/>
    <row r="582124" hidden="1" x14ac:dyDescent="0.2"/>
    <row r="582125" hidden="1" x14ac:dyDescent="0.2"/>
    <row r="582126" hidden="1" x14ac:dyDescent="0.2"/>
    <row r="582127" hidden="1" x14ac:dyDescent="0.2"/>
    <row r="582128" hidden="1" x14ac:dyDescent="0.2"/>
    <row r="582129" hidden="1" x14ac:dyDescent="0.2"/>
    <row r="582130" hidden="1" x14ac:dyDescent="0.2"/>
    <row r="582131" hidden="1" x14ac:dyDescent="0.2"/>
    <row r="582132" hidden="1" x14ac:dyDescent="0.2"/>
    <row r="582133" hidden="1" x14ac:dyDescent="0.2"/>
    <row r="582134" hidden="1" x14ac:dyDescent="0.2"/>
    <row r="582135" hidden="1" x14ac:dyDescent="0.2"/>
    <row r="582136" hidden="1" x14ac:dyDescent="0.2"/>
    <row r="582137" hidden="1" x14ac:dyDescent="0.2"/>
    <row r="582138" hidden="1" x14ac:dyDescent="0.2"/>
    <row r="582139" hidden="1" x14ac:dyDescent="0.2"/>
    <row r="582140" hidden="1" x14ac:dyDescent="0.2"/>
    <row r="582141" hidden="1" x14ac:dyDescent="0.2"/>
    <row r="582142" hidden="1" x14ac:dyDescent="0.2"/>
    <row r="582143" hidden="1" x14ac:dyDescent="0.2"/>
    <row r="582144" hidden="1" x14ac:dyDescent="0.2"/>
    <row r="582145" hidden="1" x14ac:dyDescent="0.2"/>
    <row r="582146" hidden="1" x14ac:dyDescent="0.2"/>
    <row r="582147" hidden="1" x14ac:dyDescent="0.2"/>
    <row r="582148" hidden="1" x14ac:dyDescent="0.2"/>
    <row r="582149" hidden="1" x14ac:dyDescent="0.2"/>
    <row r="582150" hidden="1" x14ac:dyDescent="0.2"/>
    <row r="582151" hidden="1" x14ac:dyDescent="0.2"/>
    <row r="582152" hidden="1" x14ac:dyDescent="0.2"/>
    <row r="582153" hidden="1" x14ac:dyDescent="0.2"/>
    <row r="582154" hidden="1" x14ac:dyDescent="0.2"/>
    <row r="582155" hidden="1" x14ac:dyDescent="0.2"/>
    <row r="582156" hidden="1" x14ac:dyDescent="0.2"/>
    <row r="582157" hidden="1" x14ac:dyDescent="0.2"/>
    <row r="582158" hidden="1" x14ac:dyDescent="0.2"/>
    <row r="582159" hidden="1" x14ac:dyDescent="0.2"/>
    <row r="582160" hidden="1" x14ac:dyDescent="0.2"/>
    <row r="582161" hidden="1" x14ac:dyDescent="0.2"/>
    <row r="582162" hidden="1" x14ac:dyDescent="0.2"/>
    <row r="582163" hidden="1" x14ac:dyDescent="0.2"/>
    <row r="582164" hidden="1" x14ac:dyDescent="0.2"/>
    <row r="582165" hidden="1" x14ac:dyDescent="0.2"/>
    <row r="582166" hidden="1" x14ac:dyDescent="0.2"/>
    <row r="582167" hidden="1" x14ac:dyDescent="0.2"/>
    <row r="582168" hidden="1" x14ac:dyDescent="0.2"/>
    <row r="582169" hidden="1" x14ac:dyDescent="0.2"/>
    <row r="582170" hidden="1" x14ac:dyDescent="0.2"/>
    <row r="582171" hidden="1" x14ac:dyDescent="0.2"/>
    <row r="582172" hidden="1" x14ac:dyDescent="0.2"/>
    <row r="582173" hidden="1" x14ac:dyDescent="0.2"/>
    <row r="582174" hidden="1" x14ac:dyDescent="0.2"/>
    <row r="582175" hidden="1" x14ac:dyDescent="0.2"/>
    <row r="582176" hidden="1" x14ac:dyDescent="0.2"/>
    <row r="582177" hidden="1" x14ac:dyDescent="0.2"/>
    <row r="582178" hidden="1" x14ac:dyDescent="0.2"/>
    <row r="582179" hidden="1" x14ac:dyDescent="0.2"/>
    <row r="582180" hidden="1" x14ac:dyDescent="0.2"/>
    <row r="582181" hidden="1" x14ac:dyDescent="0.2"/>
    <row r="582182" hidden="1" x14ac:dyDescent="0.2"/>
    <row r="582183" hidden="1" x14ac:dyDescent="0.2"/>
    <row r="582184" hidden="1" x14ac:dyDescent="0.2"/>
    <row r="582185" hidden="1" x14ac:dyDescent="0.2"/>
    <row r="582186" hidden="1" x14ac:dyDescent="0.2"/>
    <row r="582187" hidden="1" x14ac:dyDescent="0.2"/>
    <row r="582188" hidden="1" x14ac:dyDescent="0.2"/>
    <row r="582189" hidden="1" x14ac:dyDescent="0.2"/>
    <row r="582190" hidden="1" x14ac:dyDescent="0.2"/>
    <row r="582191" hidden="1" x14ac:dyDescent="0.2"/>
    <row r="582192" hidden="1" x14ac:dyDescent="0.2"/>
    <row r="582193" hidden="1" x14ac:dyDescent="0.2"/>
    <row r="582194" hidden="1" x14ac:dyDescent="0.2"/>
    <row r="582195" hidden="1" x14ac:dyDescent="0.2"/>
    <row r="582196" hidden="1" x14ac:dyDescent="0.2"/>
    <row r="582197" hidden="1" x14ac:dyDescent="0.2"/>
    <row r="582198" hidden="1" x14ac:dyDescent="0.2"/>
    <row r="582199" hidden="1" x14ac:dyDescent="0.2"/>
    <row r="582200" hidden="1" x14ac:dyDescent="0.2"/>
    <row r="582201" hidden="1" x14ac:dyDescent="0.2"/>
    <row r="582202" hidden="1" x14ac:dyDescent="0.2"/>
    <row r="582203" hidden="1" x14ac:dyDescent="0.2"/>
    <row r="582204" hidden="1" x14ac:dyDescent="0.2"/>
    <row r="582205" hidden="1" x14ac:dyDescent="0.2"/>
    <row r="582206" hidden="1" x14ac:dyDescent="0.2"/>
    <row r="582207" hidden="1" x14ac:dyDescent="0.2"/>
    <row r="582208" hidden="1" x14ac:dyDescent="0.2"/>
    <row r="582209" hidden="1" x14ac:dyDescent="0.2"/>
    <row r="582210" hidden="1" x14ac:dyDescent="0.2"/>
    <row r="582211" hidden="1" x14ac:dyDescent="0.2"/>
    <row r="582212" hidden="1" x14ac:dyDescent="0.2"/>
    <row r="582213" hidden="1" x14ac:dyDescent="0.2"/>
    <row r="582214" hidden="1" x14ac:dyDescent="0.2"/>
    <row r="582215" hidden="1" x14ac:dyDescent="0.2"/>
    <row r="582216" hidden="1" x14ac:dyDescent="0.2"/>
    <row r="582217" hidden="1" x14ac:dyDescent="0.2"/>
    <row r="582218" hidden="1" x14ac:dyDescent="0.2"/>
    <row r="582219" hidden="1" x14ac:dyDescent="0.2"/>
    <row r="582220" hidden="1" x14ac:dyDescent="0.2"/>
    <row r="582221" hidden="1" x14ac:dyDescent="0.2"/>
    <row r="582222" hidden="1" x14ac:dyDescent="0.2"/>
    <row r="582223" hidden="1" x14ac:dyDescent="0.2"/>
    <row r="582224" hidden="1" x14ac:dyDescent="0.2"/>
    <row r="582225" hidden="1" x14ac:dyDescent="0.2"/>
    <row r="582226" hidden="1" x14ac:dyDescent="0.2"/>
    <row r="582227" hidden="1" x14ac:dyDescent="0.2"/>
    <row r="582228" hidden="1" x14ac:dyDescent="0.2"/>
    <row r="582229" hidden="1" x14ac:dyDescent="0.2"/>
    <row r="582230" hidden="1" x14ac:dyDescent="0.2"/>
    <row r="582231" hidden="1" x14ac:dyDescent="0.2"/>
    <row r="582232" hidden="1" x14ac:dyDescent="0.2"/>
    <row r="582233" hidden="1" x14ac:dyDescent="0.2"/>
    <row r="582234" hidden="1" x14ac:dyDescent="0.2"/>
    <row r="582235" hidden="1" x14ac:dyDescent="0.2"/>
    <row r="582236" hidden="1" x14ac:dyDescent="0.2"/>
    <row r="582237" hidden="1" x14ac:dyDescent="0.2"/>
    <row r="582238" hidden="1" x14ac:dyDescent="0.2"/>
    <row r="582239" hidden="1" x14ac:dyDescent="0.2"/>
    <row r="582240" hidden="1" x14ac:dyDescent="0.2"/>
    <row r="582241" hidden="1" x14ac:dyDescent="0.2"/>
    <row r="582242" hidden="1" x14ac:dyDescent="0.2"/>
    <row r="582243" hidden="1" x14ac:dyDescent="0.2"/>
    <row r="582244" hidden="1" x14ac:dyDescent="0.2"/>
    <row r="582245" hidden="1" x14ac:dyDescent="0.2"/>
    <row r="582246" hidden="1" x14ac:dyDescent="0.2"/>
    <row r="582247" hidden="1" x14ac:dyDescent="0.2"/>
    <row r="582248" hidden="1" x14ac:dyDescent="0.2"/>
    <row r="582249" hidden="1" x14ac:dyDescent="0.2"/>
    <row r="582250" hidden="1" x14ac:dyDescent="0.2"/>
    <row r="582251" hidden="1" x14ac:dyDescent="0.2"/>
    <row r="582252" hidden="1" x14ac:dyDescent="0.2"/>
    <row r="582253" hidden="1" x14ac:dyDescent="0.2"/>
    <row r="582254" hidden="1" x14ac:dyDescent="0.2"/>
    <row r="582255" hidden="1" x14ac:dyDescent="0.2"/>
    <row r="582256" hidden="1" x14ac:dyDescent="0.2"/>
    <row r="582257" hidden="1" x14ac:dyDescent="0.2"/>
    <row r="582258" hidden="1" x14ac:dyDescent="0.2"/>
    <row r="582259" hidden="1" x14ac:dyDescent="0.2"/>
    <row r="582260" hidden="1" x14ac:dyDescent="0.2"/>
    <row r="582261" hidden="1" x14ac:dyDescent="0.2"/>
    <row r="582262" hidden="1" x14ac:dyDescent="0.2"/>
    <row r="582263" hidden="1" x14ac:dyDescent="0.2"/>
    <row r="582264" hidden="1" x14ac:dyDescent="0.2"/>
    <row r="582265" hidden="1" x14ac:dyDescent="0.2"/>
    <row r="582266" hidden="1" x14ac:dyDescent="0.2"/>
    <row r="582267" hidden="1" x14ac:dyDescent="0.2"/>
    <row r="582268" hidden="1" x14ac:dyDescent="0.2"/>
    <row r="582269" hidden="1" x14ac:dyDescent="0.2"/>
    <row r="582270" hidden="1" x14ac:dyDescent="0.2"/>
    <row r="582271" hidden="1" x14ac:dyDescent="0.2"/>
    <row r="582272" hidden="1" x14ac:dyDescent="0.2"/>
    <row r="582273" hidden="1" x14ac:dyDescent="0.2"/>
    <row r="582274" hidden="1" x14ac:dyDescent="0.2"/>
    <row r="582275" hidden="1" x14ac:dyDescent="0.2"/>
    <row r="582276" hidden="1" x14ac:dyDescent="0.2"/>
    <row r="582277" hidden="1" x14ac:dyDescent="0.2"/>
    <row r="582278" hidden="1" x14ac:dyDescent="0.2"/>
    <row r="582279" hidden="1" x14ac:dyDescent="0.2"/>
    <row r="582280" hidden="1" x14ac:dyDescent="0.2"/>
    <row r="582281" hidden="1" x14ac:dyDescent="0.2"/>
    <row r="582282" hidden="1" x14ac:dyDescent="0.2"/>
    <row r="582283" hidden="1" x14ac:dyDescent="0.2"/>
    <row r="582284" hidden="1" x14ac:dyDescent="0.2"/>
    <row r="582285" hidden="1" x14ac:dyDescent="0.2"/>
    <row r="582286" hidden="1" x14ac:dyDescent="0.2"/>
    <row r="582287" hidden="1" x14ac:dyDescent="0.2"/>
    <row r="582288" hidden="1" x14ac:dyDescent="0.2"/>
    <row r="582289" hidden="1" x14ac:dyDescent="0.2"/>
    <row r="582290" hidden="1" x14ac:dyDescent="0.2"/>
    <row r="582291" hidden="1" x14ac:dyDescent="0.2"/>
    <row r="582292" hidden="1" x14ac:dyDescent="0.2"/>
    <row r="582293" hidden="1" x14ac:dyDescent="0.2"/>
    <row r="582294" hidden="1" x14ac:dyDescent="0.2"/>
    <row r="582295" hidden="1" x14ac:dyDescent="0.2"/>
    <row r="582296" hidden="1" x14ac:dyDescent="0.2"/>
    <row r="582297" hidden="1" x14ac:dyDescent="0.2"/>
    <row r="582298" hidden="1" x14ac:dyDescent="0.2"/>
    <row r="582299" hidden="1" x14ac:dyDescent="0.2"/>
    <row r="582300" hidden="1" x14ac:dyDescent="0.2"/>
    <row r="582301" hidden="1" x14ac:dyDescent="0.2"/>
    <row r="582302" hidden="1" x14ac:dyDescent="0.2"/>
    <row r="582303" hidden="1" x14ac:dyDescent="0.2"/>
    <row r="582304" hidden="1" x14ac:dyDescent="0.2"/>
    <row r="582305" hidden="1" x14ac:dyDescent="0.2"/>
    <row r="582306" hidden="1" x14ac:dyDescent="0.2"/>
    <row r="582307" hidden="1" x14ac:dyDescent="0.2"/>
    <row r="582308" hidden="1" x14ac:dyDescent="0.2"/>
    <row r="582309" hidden="1" x14ac:dyDescent="0.2"/>
    <row r="582310" hidden="1" x14ac:dyDescent="0.2"/>
    <row r="582311" hidden="1" x14ac:dyDescent="0.2"/>
    <row r="582312" hidden="1" x14ac:dyDescent="0.2"/>
    <row r="582313" hidden="1" x14ac:dyDescent="0.2"/>
    <row r="582314" hidden="1" x14ac:dyDescent="0.2"/>
    <row r="582315" hidden="1" x14ac:dyDescent="0.2"/>
    <row r="582316" hidden="1" x14ac:dyDescent="0.2"/>
    <row r="582317" hidden="1" x14ac:dyDescent="0.2"/>
    <row r="582318" hidden="1" x14ac:dyDescent="0.2"/>
    <row r="582319" hidden="1" x14ac:dyDescent="0.2"/>
    <row r="582320" hidden="1" x14ac:dyDescent="0.2"/>
    <row r="582321" hidden="1" x14ac:dyDescent="0.2"/>
    <row r="582322" hidden="1" x14ac:dyDescent="0.2"/>
    <row r="582323" hidden="1" x14ac:dyDescent="0.2"/>
    <row r="582324" hidden="1" x14ac:dyDescent="0.2"/>
    <row r="582325" hidden="1" x14ac:dyDescent="0.2"/>
    <row r="582326" hidden="1" x14ac:dyDescent="0.2"/>
    <row r="582327" hidden="1" x14ac:dyDescent="0.2"/>
    <row r="582328" hidden="1" x14ac:dyDescent="0.2"/>
    <row r="582329" hidden="1" x14ac:dyDescent="0.2"/>
    <row r="582330" hidden="1" x14ac:dyDescent="0.2"/>
    <row r="582331" hidden="1" x14ac:dyDescent="0.2"/>
    <row r="582332" hidden="1" x14ac:dyDescent="0.2"/>
    <row r="582333" hidden="1" x14ac:dyDescent="0.2"/>
    <row r="582334" hidden="1" x14ac:dyDescent="0.2"/>
    <row r="582335" hidden="1" x14ac:dyDescent="0.2"/>
    <row r="582336" hidden="1" x14ac:dyDescent="0.2"/>
    <row r="582337" hidden="1" x14ac:dyDescent="0.2"/>
    <row r="582338" hidden="1" x14ac:dyDescent="0.2"/>
    <row r="582339" hidden="1" x14ac:dyDescent="0.2"/>
    <row r="582340" hidden="1" x14ac:dyDescent="0.2"/>
    <row r="582341" hidden="1" x14ac:dyDescent="0.2"/>
    <row r="582342" hidden="1" x14ac:dyDescent="0.2"/>
    <row r="582343" hidden="1" x14ac:dyDescent="0.2"/>
    <row r="582344" hidden="1" x14ac:dyDescent="0.2"/>
    <row r="582345" hidden="1" x14ac:dyDescent="0.2"/>
    <row r="582346" hidden="1" x14ac:dyDescent="0.2"/>
    <row r="582347" hidden="1" x14ac:dyDescent="0.2"/>
    <row r="582348" hidden="1" x14ac:dyDescent="0.2"/>
    <row r="582349" hidden="1" x14ac:dyDescent="0.2"/>
    <row r="582350" hidden="1" x14ac:dyDescent="0.2"/>
    <row r="582351" hidden="1" x14ac:dyDescent="0.2"/>
    <row r="582352" hidden="1" x14ac:dyDescent="0.2"/>
    <row r="582353" hidden="1" x14ac:dyDescent="0.2"/>
    <row r="582354" hidden="1" x14ac:dyDescent="0.2"/>
    <row r="582355" hidden="1" x14ac:dyDescent="0.2"/>
    <row r="582356" hidden="1" x14ac:dyDescent="0.2"/>
    <row r="582357" hidden="1" x14ac:dyDescent="0.2"/>
    <row r="582358" hidden="1" x14ac:dyDescent="0.2"/>
    <row r="582359" hidden="1" x14ac:dyDescent="0.2"/>
    <row r="582360" hidden="1" x14ac:dyDescent="0.2"/>
    <row r="582361" hidden="1" x14ac:dyDescent="0.2"/>
    <row r="582362" hidden="1" x14ac:dyDescent="0.2"/>
    <row r="582363" hidden="1" x14ac:dyDescent="0.2"/>
    <row r="582364" hidden="1" x14ac:dyDescent="0.2"/>
    <row r="582365" hidden="1" x14ac:dyDescent="0.2"/>
    <row r="582366" hidden="1" x14ac:dyDescent="0.2"/>
    <row r="582367" hidden="1" x14ac:dyDescent="0.2"/>
    <row r="582368" hidden="1" x14ac:dyDescent="0.2"/>
    <row r="582369" hidden="1" x14ac:dyDescent="0.2"/>
    <row r="582370" hidden="1" x14ac:dyDescent="0.2"/>
    <row r="582371" hidden="1" x14ac:dyDescent="0.2"/>
    <row r="582372" hidden="1" x14ac:dyDescent="0.2"/>
    <row r="582373" hidden="1" x14ac:dyDescent="0.2"/>
    <row r="582374" hidden="1" x14ac:dyDescent="0.2"/>
    <row r="582375" hidden="1" x14ac:dyDescent="0.2"/>
    <row r="582376" hidden="1" x14ac:dyDescent="0.2"/>
    <row r="582377" hidden="1" x14ac:dyDescent="0.2"/>
    <row r="582378" hidden="1" x14ac:dyDescent="0.2"/>
    <row r="582379" hidden="1" x14ac:dyDescent="0.2"/>
    <row r="582380" hidden="1" x14ac:dyDescent="0.2"/>
    <row r="582381" hidden="1" x14ac:dyDescent="0.2"/>
    <row r="582382" hidden="1" x14ac:dyDescent="0.2"/>
    <row r="582383" hidden="1" x14ac:dyDescent="0.2"/>
    <row r="582384" hidden="1" x14ac:dyDescent="0.2"/>
    <row r="582385" hidden="1" x14ac:dyDescent="0.2"/>
    <row r="582386" hidden="1" x14ac:dyDescent="0.2"/>
    <row r="582387" hidden="1" x14ac:dyDescent="0.2"/>
    <row r="582388" hidden="1" x14ac:dyDescent="0.2"/>
    <row r="582389" hidden="1" x14ac:dyDescent="0.2"/>
    <row r="582390" hidden="1" x14ac:dyDescent="0.2"/>
    <row r="582391" hidden="1" x14ac:dyDescent="0.2"/>
    <row r="582392" hidden="1" x14ac:dyDescent="0.2"/>
    <row r="582393" hidden="1" x14ac:dyDescent="0.2"/>
    <row r="582394" hidden="1" x14ac:dyDescent="0.2"/>
    <row r="582395" hidden="1" x14ac:dyDescent="0.2"/>
    <row r="582396" hidden="1" x14ac:dyDescent="0.2"/>
    <row r="582397" hidden="1" x14ac:dyDescent="0.2"/>
    <row r="582398" hidden="1" x14ac:dyDescent="0.2"/>
    <row r="582399" hidden="1" x14ac:dyDescent="0.2"/>
    <row r="582400" hidden="1" x14ac:dyDescent="0.2"/>
    <row r="582401" hidden="1" x14ac:dyDescent="0.2"/>
    <row r="582402" hidden="1" x14ac:dyDescent="0.2"/>
    <row r="582403" hidden="1" x14ac:dyDescent="0.2"/>
    <row r="582404" hidden="1" x14ac:dyDescent="0.2"/>
    <row r="582405" hidden="1" x14ac:dyDescent="0.2"/>
    <row r="582406" hidden="1" x14ac:dyDescent="0.2"/>
    <row r="582407" hidden="1" x14ac:dyDescent="0.2"/>
    <row r="582408" hidden="1" x14ac:dyDescent="0.2"/>
    <row r="582409" hidden="1" x14ac:dyDescent="0.2"/>
    <row r="582410" hidden="1" x14ac:dyDescent="0.2"/>
    <row r="582411" hidden="1" x14ac:dyDescent="0.2"/>
    <row r="582412" hidden="1" x14ac:dyDescent="0.2"/>
    <row r="582413" hidden="1" x14ac:dyDescent="0.2"/>
    <row r="582414" hidden="1" x14ac:dyDescent="0.2"/>
    <row r="582415" hidden="1" x14ac:dyDescent="0.2"/>
    <row r="582416" hidden="1" x14ac:dyDescent="0.2"/>
    <row r="582417" hidden="1" x14ac:dyDescent="0.2"/>
    <row r="582418" hidden="1" x14ac:dyDescent="0.2"/>
    <row r="582419" hidden="1" x14ac:dyDescent="0.2"/>
    <row r="582420" hidden="1" x14ac:dyDescent="0.2"/>
    <row r="582421" hidden="1" x14ac:dyDescent="0.2"/>
    <row r="582422" hidden="1" x14ac:dyDescent="0.2"/>
    <row r="582423" hidden="1" x14ac:dyDescent="0.2"/>
    <row r="582424" hidden="1" x14ac:dyDescent="0.2"/>
    <row r="582425" hidden="1" x14ac:dyDescent="0.2"/>
    <row r="582426" hidden="1" x14ac:dyDescent="0.2"/>
    <row r="582427" hidden="1" x14ac:dyDescent="0.2"/>
    <row r="582428" hidden="1" x14ac:dyDescent="0.2"/>
    <row r="582429" hidden="1" x14ac:dyDescent="0.2"/>
    <row r="582430" hidden="1" x14ac:dyDescent="0.2"/>
    <row r="582431" hidden="1" x14ac:dyDescent="0.2"/>
    <row r="582432" hidden="1" x14ac:dyDescent="0.2"/>
    <row r="582433" hidden="1" x14ac:dyDescent="0.2"/>
    <row r="582434" hidden="1" x14ac:dyDescent="0.2"/>
    <row r="582435" hidden="1" x14ac:dyDescent="0.2"/>
    <row r="582436" hidden="1" x14ac:dyDescent="0.2"/>
    <row r="582437" hidden="1" x14ac:dyDescent="0.2"/>
    <row r="582438" hidden="1" x14ac:dyDescent="0.2"/>
    <row r="582439" hidden="1" x14ac:dyDescent="0.2"/>
    <row r="582440" hidden="1" x14ac:dyDescent="0.2"/>
    <row r="582441" hidden="1" x14ac:dyDescent="0.2"/>
    <row r="582442" hidden="1" x14ac:dyDescent="0.2"/>
    <row r="582443" hidden="1" x14ac:dyDescent="0.2"/>
    <row r="582444" hidden="1" x14ac:dyDescent="0.2"/>
    <row r="582445" hidden="1" x14ac:dyDescent="0.2"/>
    <row r="582446" hidden="1" x14ac:dyDescent="0.2"/>
    <row r="582447" hidden="1" x14ac:dyDescent="0.2"/>
    <row r="582448" hidden="1" x14ac:dyDescent="0.2"/>
    <row r="582449" hidden="1" x14ac:dyDescent="0.2"/>
    <row r="582450" hidden="1" x14ac:dyDescent="0.2"/>
    <row r="582451" hidden="1" x14ac:dyDescent="0.2"/>
    <row r="582452" hidden="1" x14ac:dyDescent="0.2"/>
    <row r="582453" hidden="1" x14ac:dyDescent="0.2"/>
    <row r="582454" hidden="1" x14ac:dyDescent="0.2"/>
    <row r="582455" hidden="1" x14ac:dyDescent="0.2"/>
    <row r="582456" hidden="1" x14ac:dyDescent="0.2"/>
    <row r="582457" hidden="1" x14ac:dyDescent="0.2"/>
    <row r="582458" hidden="1" x14ac:dyDescent="0.2"/>
    <row r="582459" hidden="1" x14ac:dyDescent="0.2"/>
    <row r="582460" hidden="1" x14ac:dyDescent="0.2"/>
    <row r="582461" hidden="1" x14ac:dyDescent="0.2"/>
    <row r="582462" hidden="1" x14ac:dyDescent="0.2"/>
    <row r="582463" hidden="1" x14ac:dyDescent="0.2"/>
    <row r="582464" hidden="1" x14ac:dyDescent="0.2"/>
    <row r="582465" hidden="1" x14ac:dyDescent="0.2"/>
    <row r="582466" hidden="1" x14ac:dyDescent="0.2"/>
    <row r="582467" hidden="1" x14ac:dyDescent="0.2"/>
    <row r="582468" hidden="1" x14ac:dyDescent="0.2"/>
    <row r="582469" hidden="1" x14ac:dyDescent="0.2"/>
    <row r="582470" hidden="1" x14ac:dyDescent="0.2"/>
    <row r="582471" hidden="1" x14ac:dyDescent="0.2"/>
    <row r="582472" hidden="1" x14ac:dyDescent="0.2"/>
    <row r="582473" hidden="1" x14ac:dyDescent="0.2"/>
    <row r="582474" hidden="1" x14ac:dyDescent="0.2"/>
    <row r="582475" hidden="1" x14ac:dyDescent="0.2"/>
    <row r="582476" hidden="1" x14ac:dyDescent="0.2"/>
    <row r="582477" hidden="1" x14ac:dyDescent="0.2"/>
    <row r="582478" hidden="1" x14ac:dyDescent="0.2"/>
    <row r="582479" hidden="1" x14ac:dyDescent="0.2"/>
    <row r="582480" hidden="1" x14ac:dyDescent="0.2"/>
    <row r="582481" hidden="1" x14ac:dyDescent="0.2"/>
    <row r="582482" hidden="1" x14ac:dyDescent="0.2"/>
    <row r="582483" hidden="1" x14ac:dyDescent="0.2"/>
    <row r="582484" hidden="1" x14ac:dyDescent="0.2"/>
    <row r="582485" hidden="1" x14ac:dyDescent="0.2"/>
    <row r="582486" hidden="1" x14ac:dyDescent="0.2"/>
    <row r="582487" hidden="1" x14ac:dyDescent="0.2"/>
    <row r="582488" hidden="1" x14ac:dyDescent="0.2"/>
    <row r="582489" hidden="1" x14ac:dyDescent="0.2"/>
    <row r="582490" hidden="1" x14ac:dyDescent="0.2"/>
    <row r="582491" hidden="1" x14ac:dyDescent="0.2"/>
    <row r="582492" hidden="1" x14ac:dyDescent="0.2"/>
    <row r="582493" hidden="1" x14ac:dyDescent="0.2"/>
    <row r="582494" hidden="1" x14ac:dyDescent="0.2"/>
    <row r="582495" hidden="1" x14ac:dyDescent="0.2"/>
    <row r="582496" hidden="1" x14ac:dyDescent="0.2"/>
    <row r="582497" hidden="1" x14ac:dyDescent="0.2"/>
    <row r="582498" hidden="1" x14ac:dyDescent="0.2"/>
    <row r="582499" hidden="1" x14ac:dyDescent="0.2"/>
    <row r="582500" hidden="1" x14ac:dyDescent="0.2"/>
    <row r="582501" hidden="1" x14ac:dyDescent="0.2"/>
    <row r="582502" hidden="1" x14ac:dyDescent="0.2"/>
    <row r="582503" hidden="1" x14ac:dyDescent="0.2"/>
    <row r="582504" hidden="1" x14ac:dyDescent="0.2"/>
    <row r="582505" hidden="1" x14ac:dyDescent="0.2"/>
    <row r="582506" hidden="1" x14ac:dyDescent="0.2"/>
    <row r="582507" hidden="1" x14ac:dyDescent="0.2"/>
    <row r="582508" hidden="1" x14ac:dyDescent="0.2"/>
    <row r="582509" hidden="1" x14ac:dyDescent="0.2"/>
    <row r="582510" hidden="1" x14ac:dyDescent="0.2"/>
    <row r="582511" hidden="1" x14ac:dyDescent="0.2"/>
    <row r="582512" hidden="1" x14ac:dyDescent="0.2"/>
    <row r="582513" hidden="1" x14ac:dyDescent="0.2"/>
    <row r="582514" hidden="1" x14ac:dyDescent="0.2"/>
    <row r="582515" hidden="1" x14ac:dyDescent="0.2"/>
    <row r="582516" hidden="1" x14ac:dyDescent="0.2"/>
    <row r="582517" hidden="1" x14ac:dyDescent="0.2"/>
    <row r="582518" hidden="1" x14ac:dyDescent="0.2"/>
    <row r="582519" hidden="1" x14ac:dyDescent="0.2"/>
    <row r="582520" hidden="1" x14ac:dyDescent="0.2"/>
    <row r="582521" hidden="1" x14ac:dyDescent="0.2"/>
    <row r="582522" hidden="1" x14ac:dyDescent="0.2"/>
    <row r="582523" hidden="1" x14ac:dyDescent="0.2"/>
    <row r="582524" hidden="1" x14ac:dyDescent="0.2"/>
    <row r="582525" hidden="1" x14ac:dyDescent="0.2"/>
    <row r="582526" hidden="1" x14ac:dyDescent="0.2"/>
    <row r="582527" hidden="1" x14ac:dyDescent="0.2"/>
    <row r="582528" hidden="1" x14ac:dyDescent="0.2"/>
    <row r="582529" hidden="1" x14ac:dyDescent="0.2"/>
    <row r="582530" hidden="1" x14ac:dyDescent="0.2"/>
    <row r="582531" hidden="1" x14ac:dyDescent="0.2"/>
    <row r="582532" hidden="1" x14ac:dyDescent="0.2"/>
    <row r="582533" hidden="1" x14ac:dyDescent="0.2"/>
    <row r="582534" hidden="1" x14ac:dyDescent="0.2"/>
    <row r="582535" hidden="1" x14ac:dyDescent="0.2"/>
    <row r="582536" hidden="1" x14ac:dyDescent="0.2"/>
    <row r="582537" hidden="1" x14ac:dyDescent="0.2"/>
    <row r="582538" hidden="1" x14ac:dyDescent="0.2"/>
    <row r="582539" hidden="1" x14ac:dyDescent="0.2"/>
    <row r="582540" hidden="1" x14ac:dyDescent="0.2"/>
    <row r="582541" hidden="1" x14ac:dyDescent="0.2"/>
    <row r="582542" hidden="1" x14ac:dyDescent="0.2"/>
    <row r="582543" hidden="1" x14ac:dyDescent="0.2"/>
    <row r="582544" hidden="1" x14ac:dyDescent="0.2"/>
    <row r="582545" hidden="1" x14ac:dyDescent="0.2"/>
    <row r="582546" hidden="1" x14ac:dyDescent="0.2"/>
    <row r="582547" hidden="1" x14ac:dyDescent="0.2"/>
    <row r="582548" hidden="1" x14ac:dyDescent="0.2"/>
    <row r="582549" hidden="1" x14ac:dyDescent="0.2"/>
    <row r="582550" hidden="1" x14ac:dyDescent="0.2"/>
    <row r="582551" hidden="1" x14ac:dyDescent="0.2"/>
    <row r="582552" hidden="1" x14ac:dyDescent="0.2"/>
    <row r="582553" hidden="1" x14ac:dyDescent="0.2"/>
    <row r="582554" hidden="1" x14ac:dyDescent="0.2"/>
    <row r="582555" hidden="1" x14ac:dyDescent="0.2"/>
    <row r="582556" hidden="1" x14ac:dyDescent="0.2"/>
    <row r="582557" hidden="1" x14ac:dyDescent="0.2"/>
    <row r="582558" hidden="1" x14ac:dyDescent="0.2"/>
    <row r="582559" hidden="1" x14ac:dyDescent="0.2"/>
    <row r="582560" hidden="1" x14ac:dyDescent="0.2"/>
    <row r="582561" hidden="1" x14ac:dyDescent="0.2"/>
    <row r="582562" hidden="1" x14ac:dyDescent="0.2"/>
    <row r="582563" hidden="1" x14ac:dyDescent="0.2"/>
    <row r="582564" hidden="1" x14ac:dyDescent="0.2"/>
    <row r="582565" hidden="1" x14ac:dyDescent="0.2"/>
    <row r="582566" hidden="1" x14ac:dyDescent="0.2"/>
    <row r="582567" hidden="1" x14ac:dyDescent="0.2"/>
    <row r="582568" hidden="1" x14ac:dyDescent="0.2"/>
    <row r="582569" hidden="1" x14ac:dyDescent="0.2"/>
    <row r="582570" hidden="1" x14ac:dyDescent="0.2"/>
    <row r="582571" hidden="1" x14ac:dyDescent="0.2"/>
    <row r="582572" hidden="1" x14ac:dyDescent="0.2"/>
    <row r="582573" hidden="1" x14ac:dyDescent="0.2"/>
    <row r="582574" hidden="1" x14ac:dyDescent="0.2"/>
    <row r="582575" hidden="1" x14ac:dyDescent="0.2"/>
    <row r="582576" hidden="1" x14ac:dyDescent="0.2"/>
    <row r="582577" hidden="1" x14ac:dyDescent="0.2"/>
    <row r="582578" hidden="1" x14ac:dyDescent="0.2"/>
    <row r="582579" hidden="1" x14ac:dyDescent="0.2"/>
    <row r="582580" hidden="1" x14ac:dyDescent="0.2"/>
    <row r="582581" hidden="1" x14ac:dyDescent="0.2"/>
    <row r="582582" hidden="1" x14ac:dyDescent="0.2"/>
    <row r="582583" hidden="1" x14ac:dyDescent="0.2"/>
    <row r="582584" hidden="1" x14ac:dyDescent="0.2"/>
    <row r="582585" hidden="1" x14ac:dyDescent="0.2"/>
    <row r="582586" hidden="1" x14ac:dyDescent="0.2"/>
    <row r="582587" hidden="1" x14ac:dyDescent="0.2"/>
    <row r="582588" hidden="1" x14ac:dyDescent="0.2"/>
    <row r="582589" hidden="1" x14ac:dyDescent="0.2"/>
    <row r="582590" hidden="1" x14ac:dyDescent="0.2"/>
    <row r="582591" hidden="1" x14ac:dyDescent="0.2"/>
    <row r="582592" hidden="1" x14ac:dyDescent="0.2"/>
    <row r="582593" hidden="1" x14ac:dyDescent="0.2"/>
    <row r="582594" hidden="1" x14ac:dyDescent="0.2"/>
    <row r="582595" hidden="1" x14ac:dyDescent="0.2"/>
    <row r="582596" hidden="1" x14ac:dyDescent="0.2"/>
    <row r="582597" hidden="1" x14ac:dyDescent="0.2"/>
    <row r="582598" hidden="1" x14ac:dyDescent="0.2"/>
    <row r="582599" hidden="1" x14ac:dyDescent="0.2"/>
    <row r="582600" hidden="1" x14ac:dyDescent="0.2"/>
    <row r="582601" hidden="1" x14ac:dyDescent="0.2"/>
    <row r="582602" hidden="1" x14ac:dyDescent="0.2"/>
    <row r="582603" hidden="1" x14ac:dyDescent="0.2"/>
    <row r="582604" hidden="1" x14ac:dyDescent="0.2"/>
    <row r="582605" hidden="1" x14ac:dyDescent="0.2"/>
    <row r="582606" hidden="1" x14ac:dyDescent="0.2"/>
    <row r="582607" hidden="1" x14ac:dyDescent="0.2"/>
    <row r="582608" hidden="1" x14ac:dyDescent="0.2"/>
    <row r="582609" hidden="1" x14ac:dyDescent="0.2"/>
    <row r="582610" hidden="1" x14ac:dyDescent="0.2"/>
    <row r="582611" hidden="1" x14ac:dyDescent="0.2"/>
    <row r="582612" hidden="1" x14ac:dyDescent="0.2"/>
    <row r="582613" hidden="1" x14ac:dyDescent="0.2"/>
    <row r="582614" hidden="1" x14ac:dyDescent="0.2"/>
    <row r="582615" hidden="1" x14ac:dyDescent="0.2"/>
    <row r="582616" hidden="1" x14ac:dyDescent="0.2"/>
    <row r="582617" hidden="1" x14ac:dyDescent="0.2"/>
    <row r="582618" hidden="1" x14ac:dyDescent="0.2"/>
    <row r="582619" hidden="1" x14ac:dyDescent="0.2"/>
    <row r="582620" hidden="1" x14ac:dyDescent="0.2"/>
    <row r="582621" hidden="1" x14ac:dyDescent="0.2"/>
    <row r="582622" hidden="1" x14ac:dyDescent="0.2"/>
    <row r="582623" hidden="1" x14ac:dyDescent="0.2"/>
    <row r="582624" hidden="1" x14ac:dyDescent="0.2"/>
    <row r="582625" hidden="1" x14ac:dyDescent="0.2"/>
    <row r="582626" hidden="1" x14ac:dyDescent="0.2"/>
    <row r="582627" hidden="1" x14ac:dyDescent="0.2"/>
    <row r="582628" hidden="1" x14ac:dyDescent="0.2"/>
    <row r="582629" hidden="1" x14ac:dyDescent="0.2"/>
    <row r="582630" hidden="1" x14ac:dyDescent="0.2"/>
    <row r="582631" hidden="1" x14ac:dyDescent="0.2"/>
    <row r="582632" hidden="1" x14ac:dyDescent="0.2"/>
    <row r="582633" hidden="1" x14ac:dyDescent="0.2"/>
    <row r="582634" hidden="1" x14ac:dyDescent="0.2"/>
    <row r="582635" hidden="1" x14ac:dyDescent="0.2"/>
    <row r="582636" hidden="1" x14ac:dyDescent="0.2"/>
    <row r="582637" hidden="1" x14ac:dyDescent="0.2"/>
    <row r="582638" hidden="1" x14ac:dyDescent="0.2"/>
    <row r="582639" hidden="1" x14ac:dyDescent="0.2"/>
    <row r="582640" hidden="1" x14ac:dyDescent="0.2"/>
    <row r="582641" hidden="1" x14ac:dyDescent="0.2"/>
    <row r="582642" hidden="1" x14ac:dyDescent="0.2"/>
    <row r="582643" hidden="1" x14ac:dyDescent="0.2"/>
    <row r="582644" hidden="1" x14ac:dyDescent="0.2"/>
    <row r="582645" hidden="1" x14ac:dyDescent="0.2"/>
    <row r="582646" hidden="1" x14ac:dyDescent="0.2"/>
    <row r="582647" hidden="1" x14ac:dyDescent="0.2"/>
    <row r="582648" hidden="1" x14ac:dyDescent="0.2"/>
    <row r="582649" hidden="1" x14ac:dyDescent="0.2"/>
    <row r="582650" hidden="1" x14ac:dyDescent="0.2"/>
    <row r="582651" hidden="1" x14ac:dyDescent="0.2"/>
    <row r="582652" hidden="1" x14ac:dyDescent="0.2"/>
    <row r="582653" hidden="1" x14ac:dyDescent="0.2"/>
    <row r="582654" hidden="1" x14ac:dyDescent="0.2"/>
    <row r="582655" hidden="1" x14ac:dyDescent="0.2"/>
    <row r="582656" hidden="1" x14ac:dyDescent="0.2"/>
    <row r="582657" hidden="1" x14ac:dyDescent="0.2"/>
    <row r="582658" hidden="1" x14ac:dyDescent="0.2"/>
    <row r="582659" hidden="1" x14ac:dyDescent="0.2"/>
    <row r="582660" hidden="1" x14ac:dyDescent="0.2"/>
    <row r="582661" hidden="1" x14ac:dyDescent="0.2"/>
    <row r="582662" hidden="1" x14ac:dyDescent="0.2"/>
    <row r="582663" hidden="1" x14ac:dyDescent="0.2"/>
    <row r="582664" hidden="1" x14ac:dyDescent="0.2"/>
    <row r="582665" hidden="1" x14ac:dyDescent="0.2"/>
    <row r="582666" hidden="1" x14ac:dyDescent="0.2"/>
    <row r="582667" hidden="1" x14ac:dyDescent="0.2"/>
    <row r="582668" hidden="1" x14ac:dyDescent="0.2"/>
    <row r="582669" hidden="1" x14ac:dyDescent="0.2"/>
    <row r="582670" hidden="1" x14ac:dyDescent="0.2"/>
    <row r="582671" hidden="1" x14ac:dyDescent="0.2"/>
    <row r="582672" hidden="1" x14ac:dyDescent="0.2"/>
    <row r="582673" hidden="1" x14ac:dyDescent="0.2"/>
    <row r="582674" hidden="1" x14ac:dyDescent="0.2"/>
    <row r="582675" hidden="1" x14ac:dyDescent="0.2"/>
    <row r="582676" hidden="1" x14ac:dyDescent="0.2"/>
    <row r="582677" hidden="1" x14ac:dyDescent="0.2"/>
    <row r="582678" hidden="1" x14ac:dyDescent="0.2"/>
    <row r="582679" hidden="1" x14ac:dyDescent="0.2"/>
    <row r="582680" hidden="1" x14ac:dyDescent="0.2"/>
    <row r="582681" hidden="1" x14ac:dyDescent="0.2"/>
    <row r="582682" hidden="1" x14ac:dyDescent="0.2"/>
    <row r="582683" hidden="1" x14ac:dyDescent="0.2"/>
    <row r="582684" hidden="1" x14ac:dyDescent="0.2"/>
    <row r="582685" hidden="1" x14ac:dyDescent="0.2"/>
    <row r="582686" hidden="1" x14ac:dyDescent="0.2"/>
    <row r="582687" hidden="1" x14ac:dyDescent="0.2"/>
    <row r="582688" hidden="1" x14ac:dyDescent="0.2"/>
    <row r="582689" hidden="1" x14ac:dyDescent="0.2"/>
    <row r="582690" hidden="1" x14ac:dyDescent="0.2"/>
    <row r="582691" hidden="1" x14ac:dyDescent="0.2"/>
    <row r="582692" hidden="1" x14ac:dyDescent="0.2"/>
    <row r="582693" hidden="1" x14ac:dyDescent="0.2"/>
    <row r="582694" hidden="1" x14ac:dyDescent="0.2"/>
    <row r="582695" hidden="1" x14ac:dyDescent="0.2"/>
    <row r="582696" hidden="1" x14ac:dyDescent="0.2"/>
    <row r="582697" hidden="1" x14ac:dyDescent="0.2"/>
    <row r="582698" hidden="1" x14ac:dyDescent="0.2"/>
    <row r="582699" hidden="1" x14ac:dyDescent="0.2"/>
    <row r="582700" hidden="1" x14ac:dyDescent="0.2"/>
    <row r="582701" hidden="1" x14ac:dyDescent="0.2"/>
    <row r="582702" hidden="1" x14ac:dyDescent="0.2"/>
    <row r="582703" hidden="1" x14ac:dyDescent="0.2"/>
    <row r="582704" hidden="1" x14ac:dyDescent="0.2"/>
    <row r="582705" hidden="1" x14ac:dyDescent="0.2"/>
    <row r="582706" hidden="1" x14ac:dyDescent="0.2"/>
    <row r="582707" hidden="1" x14ac:dyDescent="0.2"/>
    <row r="582708" hidden="1" x14ac:dyDescent="0.2"/>
    <row r="582709" hidden="1" x14ac:dyDescent="0.2"/>
    <row r="582710" hidden="1" x14ac:dyDescent="0.2"/>
    <row r="582711" hidden="1" x14ac:dyDescent="0.2"/>
    <row r="582712" hidden="1" x14ac:dyDescent="0.2"/>
    <row r="582713" hidden="1" x14ac:dyDescent="0.2"/>
    <row r="582714" hidden="1" x14ac:dyDescent="0.2"/>
    <row r="582715" hidden="1" x14ac:dyDescent="0.2"/>
    <row r="582716" hidden="1" x14ac:dyDescent="0.2"/>
    <row r="582717" hidden="1" x14ac:dyDescent="0.2"/>
    <row r="582718" hidden="1" x14ac:dyDescent="0.2"/>
    <row r="582719" hidden="1" x14ac:dyDescent="0.2"/>
    <row r="582720" hidden="1" x14ac:dyDescent="0.2"/>
    <row r="582721" hidden="1" x14ac:dyDescent="0.2"/>
    <row r="582722" hidden="1" x14ac:dyDescent="0.2"/>
    <row r="582723" hidden="1" x14ac:dyDescent="0.2"/>
    <row r="582724" hidden="1" x14ac:dyDescent="0.2"/>
    <row r="582725" hidden="1" x14ac:dyDescent="0.2"/>
    <row r="582726" hidden="1" x14ac:dyDescent="0.2"/>
    <row r="582727" hidden="1" x14ac:dyDescent="0.2"/>
    <row r="582728" hidden="1" x14ac:dyDescent="0.2"/>
    <row r="582729" hidden="1" x14ac:dyDescent="0.2"/>
    <row r="582730" hidden="1" x14ac:dyDescent="0.2"/>
    <row r="582731" hidden="1" x14ac:dyDescent="0.2"/>
    <row r="582732" hidden="1" x14ac:dyDescent="0.2"/>
    <row r="582733" hidden="1" x14ac:dyDescent="0.2"/>
    <row r="582734" hidden="1" x14ac:dyDescent="0.2"/>
    <row r="582735" hidden="1" x14ac:dyDescent="0.2"/>
    <row r="582736" hidden="1" x14ac:dyDescent="0.2"/>
    <row r="582737" hidden="1" x14ac:dyDescent="0.2"/>
    <row r="582738" hidden="1" x14ac:dyDescent="0.2"/>
    <row r="582739" hidden="1" x14ac:dyDescent="0.2"/>
    <row r="582740" hidden="1" x14ac:dyDescent="0.2"/>
    <row r="582741" hidden="1" x14ac:dyDescent="0.2"/>
    <row r="582742" hidden="1" x14ac:dyDescent="0.2"/>
    <row r="582743" hidden="1" x14ac:dyDescent="0.2"/>
    <row r="582744" hidden="1" x14ac:dyDescent="0.2"/>
    <row r="582745" hidden="1" x14ac:dyDescent="0.2"/>
    <row r="582746" hidden="1" x14ac:dyDescent="0.2"/>
    <row r="582747" hidden="1" x14ac:dyDescent="0.2"/>
    <row r="582748" hidden="1" x14ac:dyDescent="0.2"/>
    <row r="582749" hidden="1" x14ac:dyDescent="0.2"/>
    <row r="582750" hidden="1" x14ac:dyDescent="0.2"/>
    <row r="582751" hidden="1" x14ac:dyDescent="0.2"/>
    <row r="582752" hidden="1" x14ac:dyDescent="0.2"/>
    <row r="582753" hidden="1" x14ac:dyDescent="0.2"/>
    <row r="582754" hidden="1" x14ac:dyDescent="0.2"/>
    <row r="582755" hidden="1" x14ac:dyDescent="0.2"/>
    <row r="582756" hidden="1" x14ac:dyDescent="0.2"/>
    <row r="582757" hidden="1" x14ac:dyDescent="0.2"/>
    <row r="582758" hidden="1" x14ac:dyDescent="0.2"/>
    <row r="582759" hidden="1" x14ac:dyDescent="0.2"/>
    <row r="582760" hidden="1" x14ac:dyDescent="0.2"/>
    <row r="582761" hidden="1" x14ac:dyDescent="0.2"/>
    <row r="582762" hidden="1" x14ac:dyDescent="0.2"/>
    <row r="582763" hidden="1" x14ac:dyDescent="0.2"/>
    <row r="582764" hidden="1" x14ac:dyDescent="0.2"/>
    <row r="582765" hidden="1" x14ac:dyDescent="0.2"/>
    <row r="582766" hidden="1" x14ac:dyDescent="0.2"/>
    <row r="582767" hidden="1" x14ac:dyDescent="0.2"/>
    <row r="582768" hidden="1" x14ac:dyDescent="0.2"/>
    <row r="582769" hidden="1" x14ac:dyDescent="0.2"/>
    <row r="582770" hidden="1" x14ac:dyDescent="0.2"/>
    <row r="582771" hidden="1" x14ac:dyDescent="0.2"/>
    <row r="582772" hidden="1" x14ac:dyDescent="0.2"/>
    <row r="582773" hidden="1" x14ac:dyDescent="0.2"/>
    <row r="582774" hidden="1" x14ac:dyDescent="0.2"/>
    <row r="582775" hidden="1" x14ac:dyDescent="0.2"/>
    <row r="582776" hidden="1" x14ac:dyDescent="0.2"/>
    <row r="582777" hidden="1" x14ac:dyDescent="0.2"/>
    <row r="582778" hidden="1" x14ac:dyDescent="0.2"/>
    <row r="582779" hidden="1" x14ac:dyDescent="0.2"/>
    <row r="582780" hidden="1" x14ac:dyDescent="0.2"/>
    <row r="582781" hidden="1" x14ac:dyDescent="0.2"/>
    <row r="582782" hidden="1" x14ac:dyDescent="0.2"/>
    <row r="582783" hidden="1" x14ac:dyDescent="0.2"/>
    <row r="582784" hidden="1" x14ac:dyDescent="0.2"/>
    <row r="582785" hidden="1" x14ac:dyDescent="0.2"/>
    <row r="582786" hidden="1" x14ac:dyDescent="0.2"/>
    <row r="582787" hidden="1" x14ac:dyDescent="0.2"/>
    <row r="582788" hidden="1" x14ac:dyDescent="0.2"/>
    <row r="582789" hidden="1" x14ac:dyDescent="0.2"/>
    <row r="582790" hidden="1" x14ac:dyDescent="0.2"/>
    <row r="582791" hidden="1" x14ac:dyDescent="0.2"/>
    <row r="582792" hidden="1" x14ac:dyDescent="0.2"/>
    <row r="582793" hidden="1" x14ac:dyDescent="0.2"/>
    <row r="582794" hidden="1" x14ac:dyDescent="0.2"/>
    <row r="582795" hidden="1" x14ac:dyDescent="0.2"/>
    <row r="582796" hidden="1" x14ac:dyDescent="0.2"/>
    <row r="582797" hidden="1" x14ac:dyDescent="0.2"/>
    <row r="582798" hidden="1" x14ac:dyDescent="0.2"/>
    <row r="582799" hidden="1" x14ac:dyDescent="0.2"/>
    <row r="582800" hidden="1" x14ac:dyDescent="0.2"/>
    <row r="582801" hidden="1" x14ac:dyDescent="0.2"/>
    <row r="582802" hidden="1" x14ac:dyDescent="0.2"/>
    <row r="582803" hidden="1" x14ac:dyDescent="0.2"/>
    <row r="582804" hidden="1" x14ac:dyDescent="0.2"/>
    <row r="582805" hidden="1" x14ac:dyDescent="0.2"/>
    <row r="582806" hidden="1" x14ac:dyDescent="0.2"/>
    <row r="582807" hidden="1" x14ac:dyDescent="0.2"/>
    <row r="582808" hidden="1" x14ac:dyDescent="0.2"/>
    <row r="582809" hidden="1" x14ac:dyDescent="0.2"/>
    <row r="582810" hidden="1" x14ac:dyDescent="0.2"/>
    <row r="582811" hidden="1" x14ac:dyDescent="0.2"/>
    <row r="582812" hidden="1" x14ac:dyDescent="0.2"/>
    <row r="582813" hidden="1" x14ac:dyDescent="0.2"/>
    <row r="582814" hidden="1" x14ac:dyDescent="0.2"/>
    <row r="582815" hidden="1" x14ac:dyDescent="0.2"/>
    <row r="582816" hidden="1" x14ac:dyDescent="0.2"/>
    <row r="582817" hidden="1" x14ac:dyDescent="0.2"/>
    <row r="582818" hidden="1" x14ac:dyDescent="0.2"/>
    <row r="582819" hidden="1" x14ac:dyDescent="0.2"/>
    <row r="582820" hidden="1" x14ac:dyDescent="0.2"/>
    <row r="582821" hidden="1" x14ac:dyDescent="0.2"/>
    <row r="582822" hidden="1" x14ac:dyDescent="0.2"/>
    <row r="582823" hidden="1" x14ac:dyDescent="0.2"/>
    <row r="582824" hidden="1" x14ac:dyDescent="0.2"/>
    <row r="582825" hidden="1" x14ac:dyDescent="0.2"/>
    <row r="582826" hidden="1" x14ac:dyDescent="0.2"/>
    <row r="582827" hidden="1" x14ac:dyDescent="0.2"/>
    <row r="582828" hidden="1" x14ac:dyDescent="0.2"/>
    <row r="582829" hidden="1" x14ac:dyDescent="0.2"/>
    <row r="582830" hidden="1" x14ac:dyDescent="0.2"/>
    <row r="582831" hidden="1" x14ac:dyDescent="0.2"/>
    <row r="582832" hidden="1" x14ac:dyDescent="0.2"/>
    <row r="582833" hidden="1" x14ac:dyDescent="0.2"/>
    <row r="582834" hidden="1" x14ac:dyDescent="0.2"/>
    <row r="582835" hidden="1" x14ac:dyDescent="0.2"/>
    <row r="582836" hidden="1" x14ac:dyDescent="0.2"/>
    <row r="582837" hidden="1" x14ac:dyDescent="0.2"/>
    <row r="582838" hidden="1" x14ac:dyDescent="0.2"/>
    <row r="582839" hidden="1" x14ac:dyDescent="0.2"/>
    <row r="582840" hidden="1" x14ac:dyDescent="0.2"/>
    <row r="582841" hidden="1" x14ac:dyDescent="0.2"/>
    <row r="582842" hidden="1" x14ac:dyDescent="0.2"/>
    <row r="582843" hidden="1" x14ac:dyDescent="0.2"/>
    <row r="582844" hidden="1" x14ac:dyDescent="0.2"/>
    <row r="582845" hidden="1" x14ac:dyDescent="0.2"/>
    <row r="582846" hidden="1" x14ac:dyDescent="0.2"/>
    <row r="582847" hidden="1" x14ac:dyDescent="0.2"/>
    <row r="582848" hidden="1" x14ac:dyDescent="0.2"/>
    <row r="582849" hidden="1" x14ac:dyDescent="0.2"/>
    <row r="582850" hidden="1" x14ac:dyDescent="0.2"/>
    <row r="582851" hidden="1" x14ac:dyDescent="0.2"/>
    <row r="582852" hidden="1" x14ac:dyDescent="0.2"/>
    <row r="582853" hidden="1" x14ac:dyDescent="0.2"/>
    <row r="582854" hidden="1" x14ac:dyDescent="0.2"/>
    <row r="582855" hidden="1" x14ac:dyDescent="0.2"/>
    <row r="582856" hidden="1" x14ac:dyDescent="0.2"/>
    <row r="582857" hidden="1" x14ac:dyDescent="0.2"/>
    <row r="582858" hidden="1" x14ac:dyDescent="0.2"/>
    <row r="582859" hidden="1" x14ac:dyDescent="0.2"/>
    <row r="582860" hidden="1" x14ac:dyDescent="0.2"/>
    <row r="582861" hidden="1" x14ac:dyDescent="0.2"/>
    <row r="582862" hidden="1" x14ac:dyDescent="0.2"/>
    <row r="582863" hidden="1" x14ac:dyDescent="0.2"/>
    <row r="582864" hidden="1" x14ac:dyDescent="0.2"/>
    <row r="582865" hidden="1" x14ac:dyDescent="0.2"/>
    <row r="582866" hidden="1" x14ac:dyDescent="0.2"/>
    <row r="582867" hidden="1" x14ac:dyDescent="0.2"/>
    <row r="582868" hidden="1" x14ac:dyDescent="0.2"/>
    <row r="582869" hidden="1" x14ac:dyDescent="0.2"/>
    <row r="582870" hidden="1" x14ac:dyDescent="0.2"/>
    <row r="582871" hidden="1" x14ac:dyDescent="0.2"/>
    <row r="582872" hidden="1" x14ac:dyDescent="0.2"/>
    <row r="582873" hidden="1" x14ac:dyDescent="0.2"/>
    <row r="582874" hidden="1" x14ac:dyDescent="0.2"/>
    <row r="582875" hidden="1" x14ac:dyDescent="0.2"/>
    <row r="582876" hidden="1" x14ac:dyDescent="0.2"/>
    <row r="582877" hidden="1" x14ac:dyDescent="0.2"/>
    <row r="582878" hidden="1" x14ac:dyDescent="0.2"/>
    <row r="582879" hidden="1" x14ac:dyDescent="0.2"/>
    <row r="582880" hidden="1" x14ac:dyDescent="0.2"/>
    <row r="582881" hidden="1" x14ac:dyDescent="0.2"/>
    <row r="582882" hidden="1" x14ac:dyDescent="0.2"/>
    <row r="582883" hidden="1" x14ac:dyDescent="0.2"/>
    <row r="582884" hidden="1" x14ac:dyDescent="0.2"/>
    <row r="582885" hidden="1" x14ac:dyDescent="0.2"/>
    <row r="582886" hidden="1" x14ac:dyDescent="0.2"/>
    <row r="582887" hidden="1" x14ac:dyDescent="0.2"/>
    <row r="582888" hidden="1" x14ac:dyDescent="0.2"/>
    <row r="582889" hidden="1" x14ac:dyDescent="0.2"/>
    <row r="582890" hidden="1" x14ac:dyDescent="0.2"/>
    <row r="582891" hidden="1" x14ac:dyDescent="0.2"/>
    <row r="582892" hidden="1" x14ac:dyDescent="0.2"/>
    <row r="582893" hidden="1" x14ac:dyDescent="0.2"/>
    <row r="582894" hidden="1" x14ac:dyDescent="0.2"/>
    <row r="582895" hidden="1" x14ac:dyDescent="0.2"/>
    <row r="582896" hidden="1" x14ac:dyDescent="0.2"/>
    <row r="582897" hidden="1" x14ac:dyDescent="0.2"/>
    <row r="582898" hidden="1" x14ac:dyDescent="0.2"/>
    <row r="582899" hidden="1" x14ac:dyDescent="0.2"/>
    <row r="582900" hidden="1" x14ac:dyDescent="0.2"/>
    <row r="582901" hidden="1" x14ac:dyDescent="0.2"/>
    <row r="582902" hidden="1" x14ac:dyDescent="0.2"/>
    <row r="582903" hidden="1" x14ac:dyDescent="0.2"/>
    <row r="582904" hidden="1" x14ac:dyDescent="0.2"/>
    <row r="582905" hidden="1" x14ac:dyDescent="0.2"/>
    <row r="582906" hidden="1" x14ac:dyDescent="0.2"/>
    <row r="582907" hidden="1" x14ac:dyDescent="0.2"/>
    <row r="582908" hidden="1" x14ac:dyDescent="0.2"/>
    <row r="582909" hidden="1" x14ac:dyDescent="0.2"/>
    <row r="582910" hidden="1" x14ac:dyDescent="0.2"/>
    <row r="582911" hidden="1" x14ac:dyDescent="0.2"/>
    <row r="582912" hidden="1" x14ac:dyDescent="0.2"/>
    <row r="582913" hidden="1" x14ac:dyDescent="0.2"/>
    <row r="582914" hidden="1" x14ac:dyDescent="0.2"/>
    <row r="582915" hidden="1" x14ac:dyDescent="0.2"/>
    <row r="582916" hidden="1" x14ac:dyDescent="0.2"/>
    <row r="582917" hidden="1" x14ac:dyDescent="0.2"/>
    <row r="582918" hidden="1" x14ac:dyDescent="0.2"/>
    <row r="582919" hidden="1" x14ac:dyDescent="0.2"/>
    <row r="582920" hidden="1" x14ac:dyDescent="0.2"/>
    <row r="582921" hidden="1" x14ac:dyDescent="0.2"/>
    <row r="582922" hidden="1" x14ac:dyDescent="0.2"/>
    <row r="582923" hidden="1" x14ac:dyDescent="0.2"/>
    <row r="582924" hidden="1" x14ac:dyDescent="0.2"/>
    <row r="582925" hidden="1" x14ac:dyDescent="0.2"/>
    <row r="582926" hidden="1" x14ac:dyDescent="0.2"/>
    <row r="582927" hidden="1" x14ac:dyDescent="0.2"/>
    <row r="582928" hidden="1" x14ac:dyDescent="0.2"/>
    <row r="582929" hidden="1" x14ac:dyDescent="0.2"/>
    <row r="582930" hidden="1" x14ac:dyDescent="0.2"/>
    <row r="582931" hidden="1" x14ac:dyDescent="0.2"/>
    <row r="582932" hidden="1" x14ac:dyDescent="0.2"/>
    <row r="582933" hidden="1" x14ac:dyDescent="0.2"/>
    <row r="582934" hidden="1" x14ac:dyDescent="0.2"/>
    <row r="582935" hidden="1" x14ac:dyDescent="0.2"/>
    <row r="582936" hidden="1" x14ac:dyDescent="0.2"/>
    <row r="582937" hidden="1" x14ac:dyDescent="0.2"/>
    <row r="582938" hidden="1" x14ac:dyDescent="0.2"/>
    <row r="582939" hidden="1" x14ac:dyDescent="0.2"/>
    <row r="582940" hidden="1" x14ac:dyDescent="0.2"/>
    <row r="582941" hidden="1" x14ac:dyDescent="0.2"/>
    <row r="582942" hidden="1" x14ac:dyDescent="0.2"/>
    <row r="582943" hidden="1" x14ac:dyDescent="0.2"/>
    <row r="582944" hidden="1" x14ac:dyDescent="0.2"/>
    <row r="582945" hidden="1" x14ac:dyDescent="0.2"/>
    <row r="582946" hidden="1" x14ac:dyDescent="0.2"/>
    <row r="582947" hidden="1" x14ac:dyDescent="0.2"/>
    <row r="582948" hidden="1" x14ac:dyDescent="0.2"/>
    <row r="582949" hidden="1" x14ac:dyDescent="0.2"/>
    <row r="582950" hidden="1" x14ac:dyDescent="0.2"/>
    <row r="582951" hidden="1" x14ac:dyDescent="0.2"/>
    <row r="582952" hidden="1" x14ac:dyDescent="0.2"/>
    <row r="582953" hidden="1" x14ac:dyDescent="0.2"/>
    <row r="582954" hidden="1" x14ac:dyDescent="0.2"/>
    <row r="582955" hidden="1" x14ac:dyDescent="0.2"/>
    <row r="582956" hidden="1" x14ac:dyDescent="0.2"/>
    <row r="582957" hidden="1" x14ac:dyDescent="0.2"/>
    <row r="582958" hidden="1" x14ac:dyDescent="0.2"/>
    <row r="582959" hidden="1" x14ac:dyDescent="0.2"/>
    <row r="582960" hidden="1" x14ac:dyDescent="0.2"/>
    <row r="582961" hidden="1" x14ac:dyDescent="0.2"/>
    <row r="582962" hidden="1" x14ac:dyDescent="0.2"/>
    <row r="582963" hidden="1" x14ac:dyDescent="0.2"/>
    <row r="582964" hidden="1" x14ac:dyDescent="0.2"/>
    <row r="582965" hidden="1" x14ac:dyDescent="0.2"/>
    <row r="582966" hidden="1" x14ac:dyDescent="0.2"/>
    <row r="582967" hidden="1" x14ac:dyDescent="0.2"/>
    <row r="582968" hidden="1" x14ac:dyDescent="0.2"/>
    <row r="582969" hidden="1" x14ac:dyDescent="0.2"/>
    <row r="582970" hidden="1" x14ac:dyDescent="0.2"/>
    <row r="582971" hidden="1" x14ac:dyDescent="0.2"/>
    <row r="582972" hidden="1" x14ac:dyDescent="0.2"/>
    <row r="582973" hidden="1" x14ac:dyDescent="0.2"/>
    <row r="582974" hidden="1" x14ac:dyDescent="0.2"/>
    <row r="582975" hidden="1" x14ac:dyDescent="0.2"/>
    <row r="582976" hidden="1" x14ac:dyDescent="0.2"/>
    <row r="582977" hidden="1" x14ac:dyDescent="0.2"/>
    <row r="582978" hidden="1" x14ac:dyDescent="0.2"/>
    <row r="582979" hidden="1" x14ac:dyDescent="0.2"/>
    <row r="582980" hidden="1" x14ac:dyDescent="0.2"/>
    <row r="582981" hidden="1" x14ac:dyDescent="0.2"/>
    <row r="582982" hidden="1" x14ac:dyDescent="0.2"/>
    <row r="582983" hidden="1" x14ac:dyDescent="0.2"/>
    <row r="582984" hidden="1" x14ac:dyDescent="0.2"/>
    <row r="582985" hidden="1" x14ac:dyDescent="0.2"/>
    <row r="582986" hidden="1" x14ac:dyDescent="0.2"/>
    <row r="582987" hidden="1" x14ac:dyDescent="0.2"/>
    <row r="582988" hidden="1" x14ac:dyDescent="0.2"/>
    <row r="582989" hidden="1" x14ac:dyDescent="0.2"/>
    <row r="582990" hidden="1" x14ac:dyDescent="0.2"/>
    <row r="582991" hidden="1" x14ac:dyDescent="0.2"/>
    <row r="582992" hidden="1" x14ac:dyDescent="0.2"/>
    <row r="582993" hidden="1" x14ac:dyDescent="0.2"/>
    <row r="582994" hidden="1" x14ac:dyDescent="0.2"/>
    <row r="582995" hidden="1" x14ac:dyDescent="0.2"/>
    <row r="582996" hidden="1" x14ac:dyDescent="0.2"/>
    <row r="582997" hidden="1" x14ac:dyDescent="0.2"/>
    <row r="582998" hidden="1" x14ac:dyDescent="0.2"/>
    <row r="582999" hidden="1" x14ac:dyDescent="0.2"/>
    <row r="583000" hidden="1" x14ac:dyDescent="0.2"/>
    <row r="583001" hidden="1" x14ac:dyDescent="0.2"/>
    <row r="583002" hidden="1" x14ac:dyDescent="0.2"/>
    <row r="583003" hidden="1" x14ac:dyDescent="0.2"/>
    <row r="583004" hidden="1" x14ac:dyDescent="0.2"/>
    <row r="583005" hidden="1" x14ac:dyDescent="0.2"/>
    <row r="583006" hidden="1" x14ac:dyDescent="0.2"/>
    <row r="583007" hidden="1" x14ac:dyDescent="0.2"/>
    <row r="583008" hidden="1" x14ac:dyDescent="0.2"/>
    <row r="583009" hidden="1" x14ac:dyDescent="0.2"/>
    <row r="583010" hidden="1" x14ac:dyDescent="0.2"/>
    <row r="583011" hidden="1" x14ac:dyDescent="0.2"/>
    <row r="583012" hidden="1" x14ac:dyDescent="0.2"/>
    <row r="583013" hidden="1" x14ac:dyDescent="0.2"/>
    <row r="583014" hidden="1" x14ac:dyDescent="0.2"/>
    <row r="583015" hidden="1" x14ac:dyDescent="0.2"/>
    <row r="583016" hidden="1" x14ac:dyDescent="0.2"/>
    <row r="583017" hidden="1" x14ac:dyDescent="0.2"/>
    <row r="583018" hidden="1" x14ac:dyDescent="0.2"/>
    <row r="583019" hidden="1" x14ac:dyDescent="0.2"/>
    <row r="583020" hidden="1" x14ac:dyDescent="0.2"/>
    <row r="583021" hidden="1" x14ac:dyDescent="0.2"/>
    <row r="583022" hidden="1" x14ac:dyDescent="0.2"/>
    <row r="583023" hidden="1" x14ac:dyDescent="0.2"/>
    <row r="583024" hidden="1" x14ac:dyDescent="0.2"/>
    <row r="583025" hidden="1" x14ac:dyDescent="0.2"/>
    <row r="583026" hidden="1" x14ac:dyDescent="0.2"/>
    <row r="583027" hidden="1" x14ac:dyDescent="0.2"/>
    <row r="583028" hidden="1" x14ac:dyDescent="0.2"/>
    <row r="583029" hidden="1" x14ac:dyDescent="0.2"/>
    <row r="583030" hidden="1" x14ac:dyDescent="0.2"/>
    <row r="583031" hidden="1" x14ac:dyDescent="0.2"/>
    <row r="583032" hidden="1" x14ac:dyDescent="0.2"/>
    <row r="583033" hidden="1" x14ac:dyDescent="0.2"/>
    <row r="583034" hidden="1" x14ac:dyDescent="0.2"/>
    <row r="583035" hidden="1" x14ac:dyDescent="0.2"/>
    <row r="583036" hidden="1" x14ac:dyDescent="0.2"/>
    <row r="583037" hidden="1" x14ac:dyDescent="0.2"/>
    <row r="583038" hidden="1" x14ac:dyDescent="0.2"/>
    <row r="583039" hidden="1" x14ac:dyDescent="0.2"/>
    <row r="583040" hidden="1" x14ac:dyDescent="0.2"/>
    <row r="583041" hidden="1" x14ac:dyDescent="0.2"/>
    <row r="583042" hidden="1" x14ac:dyDescent="0.2"/>
    <row r="583043" hidden="1" x14ac:dyDescent="0.2"/>
    <row r="583044" hidden="1" x14ac:dyDescent="0.2"/>
    <row r="583045" hidden="1" x14ac:dyDescent="0.2"/>
    <row r="583046" hidden="1" x14ac:dyDescent="0.2"/>
    <row r="583047" hidden="1" x14ac:dyDescent="0.2"/>
    <row r="583048" hidden="1" x14ac:dyDescent="0.2"/>
    <row r="583049" hidden="1" x14ac:dyDescent="0.2"/>
    <row r="583050" hidden="1" x14ac:dyDescent="0.2"/>
    <row r="583051" hidden="1" x14ac:dyDescent="0.2"/>
    <row r="583052" hidden="1" x14ac:dyDescent="0.2"/>
    <row r="583053" hidden="1" x14ac:dyDescent="0.2"/>
    <row r="583054" hidden="1" x14ac:dyDescent="0.2"/>
    <row r="583055" hidden="1" x14ac:dyDescent="0.2"/>
    <row r="583056" hidden="1" x14ac:dyDescent="0.2"/>
    <row r="583057" hidden="1" x14ac:dyDescent="0.2"/>
    <row r="583058" hidden="1" x14ac:dyDescent="0.2"/>
    <row r="583059" hidden="1" x14ac:dyDescent="0.2"/>
    <row r="583060" hidden="1" x14ac:dyDescent="0.2"/>
    <row r="583061" hidden="1" x14ac:dyDescent="0.2"/>
    <row r="583062" hidden="1" x14ac:dyDescent="0.2"/>
    <row r="583063" hidden="1" x14ac:dyDescent="0.2"/>
    <row r="583064" hidden="1" x14ac:dyDescent="0.2"/>
    <row r="583065" hidden="1" x14ac:dyDescent="0.2"/>
    <row r="583066" hidden="1" x14ac:dyDescent="0.2"/>
    <row r="583067" hidden="1" x14ac:dyDescent="0.2"/>
    <row r="583068" hidden="1" x14ac:dyDescent="0.2"/>
    <row r="583069" hidden="1" x14ac:dyDescent="0.2"/>
    <row r="583070" hidden="1" x14ac:dyDescent="0.2"/>
    <row r="583071" hidden="1" x14ac:dyDescent="0.2"/>
    <row r="583072" hidden="1" x14ac:dyDescent="0.2"/>
    <row r="583073" hidden="1" x14ac:dyDescent="0.2"/>
    <row r="583074" hidden="1" x14ac:dyDescent="0.2"/>
    <row r="583075" hidden="1" x14ac:dyDescent="0.2"/>
    <row r="583076" hidden="1" x14ac:dyDescent="0.2"/>
    <row r="583077" hidden="1" x14ac:dyDescent="0.2"/>
    <row r="583078" hidden="1" x14ac:dyDescent="0.2"/>
    <row r="583079" hidden="1" x14ac:dyDescent="0.2"/>
    <row r="583080" hidden="1" x14ac:dyDescent="0.2"/>
    <row r="583081" hidden="1" x14ac:dyDescent="0.2"/>
    <row r="583082" hidden="1" x14ac:dyDescent="0.2"/>
    <row r="583083" hidden="1" x14ac:dyDescent="0.2"/>
    <row r="583084" hidden="1" x14ac:dyDescent="0.2"/>
    <row r="583085" hidden="1" x14ac:dyDescent="0.2"/>
    <row r="583086" hidden="1" x14ac:dyDescent="0.2"/>
    <row r="583087" hidden="1" x14ac:dyDescent="0.2"/>
    <row r="583088" hidden="1" x14ac:dyDescent="0.2"/>
    <row r="583089" hidden="1" x14ac:dyDescent="0.2"/>
    <row r="583090" hidden="1" x14ac:dyDescent="0.2"/>
    <row r="583091" hidden="1" x14ac:dyDescent="0.2"/>
    <row r="583092" hidden="1" x14ac:dyDescent="0.2"/>
    <row r="583093" hidden="1" x14ac:dyDescent="0.2"/>
    <row r="583094" hidden="1" x14ac:dyDescent="0.2"/>
    <row r="583095" hidden="1" x14ac:dyDescent="0.2"/>
    <row r="583096" hidden="1" x14ac:dyDescent="0.2"/>
    <row r="583097" hidden="1" x14ac:dyDescent="0.2"/>
    <row r="583098" hidden="1" x14ac:dyDescent="0.2"/>
    <row r="583099" hidden="1" x14ac:dyDescent="0.2"/>
    <row r="583100" hidden="1" x14ac:dyDescent="0.2"/>
    <row r="583101" hidden="1" x14ac:dyDescent="0.2"/>
    <row r="583102" hidden="1" x14ac:dyDescent="0.2"/>
    <row r="583103" hidden="1" x14ac:dyDescent="0.2"/>
    <row r="583104" hidden="1" x14ac:dyDescent="0.2"/>
    <row r="583105" hidden="1" x14ac:dyDescent="0.2"/>
    <row r="583106" hidden="1" x14ac:dyDescent="0.2"/>
    <row r="583107" hidden="1" x14ac:dyDescent="0.2"/>
    <row r="583108" hidden="1" x14ac:dyDescent="0.2"/>
    <row r="583109" hidden="1" x14ac:dyDescent="0.2"/>
    <row r="583110" hidden="1" x14ac:dyDescent="0.2"/>
    <row r="583111" hidden="1" x14ac:dyDescent="0.2"/>
    <row r="583112" hidden="1" x14ac:dyDescent="0.2"/>
    <row r="583113" hidden="1" x14ac:dyDescent="0.2"/>
    <row r="583114" hidden="1" x14ac:dyDescent="0.2"/>
    <row r="583115" hidden="1" x14ac:dyDescent="0.2"/>
    <row r="583116" hidden="1" x14ac:dyDescent="0.2"/>
    <row r="583117" hidden="1" x14ac:dyDescent="0.2"/>
    <row r="583118" hidden="1" x14ac:dyDescent="0.2"/>
    <row r="583119" hidden="1" x14ac:dyDescent="0.2"/>
    <row r="583120" hidden="1" x14ac:dyDescent="0.2"/>
    <row r="583121" hidden="1" x14ac:dyDescent="0.2"/>
    <row r="583122" hidden="1" x14ac:dyDescent="0.2"/>
    <row r="583123" hidden="1" x14ac:dyDescent="0.2"/>
    <row r="583124" hidden="1" x14ac:dyDescent="0.2"/>
    <row r="583125" hidden="1" x14ac:dyDescent="0.2"/>
    <row r="583126" hidden="1" x14ac:dyDescent="0.2"/>
    <row r="583127" hidden="1" x14ac:dyDescent="0.2"/>
    <row r="583128" hidden="1" x14ac:dyDescent="0.2"/>
    <row r="583129" hidden="1" x14ac:dyDescent="0.2"/>
    <row r="583130" hidden="1" x14ac:dyDescent="0.2"/>
    <row r="583131" hidden="1" x14ac:dyDescent="0.2"/>
    <row r="583132" hidden="1" x14ac:dyDescent="0.2"/>
    <row r="583133" hidden="1" x14ac:dyDescent="0.2"/>
    <row r="583134" hidden="1" x14ac:dyDescent="0.2"/>
    <row r="583135" hidden="1" x14ac:dyDescent="0.2"/>
    <row r="583136" hidden="1" x14ac:dyDescent="0.2"/>
    <row r="583137" hidden="1" x14ac:dyDescent="0.2"/>
    <row r="583138" hidden="1" x14ac:dyDescent="0.2"/>
    <row r="583139" hidden="1" x14ac:dyDescent="0.2"/>
    <row r="583140" hidden="1" x14ac:dyDescent="0.2"/>
    <row r="583141" hidden="1" x14ac:dyDescent="0.2"/>
    <row r="583142" hidden="1" x14ac:dyDescent="0.2"/>
    <row r="583143" hidden="1" x14ac:dyDescent="0.2"/>
    <row r="583144" hidden="1" x14ac:dyDescent="0.2"/>
    <row r="583145" hidden="1" x14ac:dyDescent="0.2"/>
    <row r="583146" hidden="1" x14ac:dyDescent="0.2"/>
    <row r="583147" hidden="1" x14ac:dyDescent="0.2"/>
    <row r="583148" hidden="1" x14ac:dyDescent="0.2"/>
    <row r="583149" hidden="1" x14ac:dyDescent="0.2"/>
    <row r="583150" hidden="1" x14ac:dyDescent="0.2"/>
    <row r="583151" hidden="1" x14ac:dyDescent="0.2"/>
    <row r="583152" hidden="1" x14ac:dyDescent="0.2"/>
    <row r="583153" hidden="1" x14ac:dyDescent="0.2"/>
    <row r="583154" hidden="1" x14ac:dyDescent="0.2"/>
    <row r="583155" hidden="1" x14ac:dyDescent="0.2"/>
    <row r="583156" hidden="1" x14ac:dyDescent="0.2"/>
    <row r="583157" hidden="1" x14ac:dyDescent="0.2"/>
    <row r="583158" hidden="1" x14ac:dyDescent="0.2"/>
    <row r="583159" hidden="1" x14ac:dyDescent="0.2"/>
    <row r="583160" hidden="1" x14ac:dyDescent="0.2"/>
    <row r="583161" hidden="1" x14ac:dyDescent="0.2"/>
    <row r="583162" hidden="1" x14ac:dyDescent="0.2"/>
    <row r="583163" hidden="1" x14ac:dyDescent="0.2"/>
    <row r="583164" hidden="1" x14ac:dyDescent="0.2"/>
    <row r="583165" hidden="1" x14ac:dyDescent="0.2"/>
    <row r="583166" hidden="1" x14ac:dyDescent="0.2"/>
    <row r="583167" hidden="1" x14ac:dyDescent="0.2"/>
    <row r="583168" hidden="1" x14ac:dyDescent="0.2"/>
    <row r="583169" hidden="1" x14ac:dyDescent="0.2"/>
    <row r="583170" hidden="1" x14ac:dyDescent="0.2"/>
    <row r="583171" hidden="1" x14ac:dyDescent="0.2"/>
    <row r="583172" hidden="1" x14ac:dyDescent="0.2"/>
    <row r="583173" hidden="1" x14ac:dyDescent="0.2"/>
    <row r="583174" hidden="1" x14ac:dyDescent="0.2"/>
    <row r="583175" hidden="1" x14ac:dyDescent="0.2"/>
    <row r="583176" hidden="1" x14ac:dyDescent="0.2"/>
    <row r="583177" hidden="1" x14ac:dyDescent="0.2"/>
    <row r="583178" hidden="1" x14ac:dyDescent="0.2"/>
    <row r="583179" hidden="1" x14ac:dyDescent="0.2"/>
    <row r="583180" hidden="1" x14ac:dyDescent="0.2"/>
    <row r="583181" hidden="1" x14ac:dyDescent="0.2"/>
    <row r="583182" hidden="1" x14ac:dyDescent="0.2"/>
    <row r="583183" hidden="1" x14ac:dyDescent="0.2"/>
    <row r="583184" hidden="1" x14ac:dyDescent="0.2"/>
    <row r="583185" hidden="1" x14ac:dyDescent="0.2"/>
    <row r="583186" hidden="1" x14ac:dyDescent="0.2"/>
    <row r="583187" hidden="1" x14ac:dyDescent="0.2"/>
    <row r="583188" hidden="1" x14ac:dyDescent="0.2"/>
    <row r="583189" hidden="1" x14ac:dyDescent="0.2"/>
    <row r="583190" hidden="1" x14ac:dyDescent="0.2"/>
    <row r="583191" hidden="1" x14ac:dyDescent="0.2"/>
    <row r="583192" hidden="1" x14ac:dyDescent="0.2"/>
    <row r="583193" hidden="1" x14ac:dyDescent="0.2"/>
    <row r="583194" hidden="1" x14ac:dyDescent="0.2"/>
    <row r="583195" hidden="1" x14ac:dyDescent="0.2"/>
    <row r="583196" hidden="1" x14ac:dyDescent="0.2"/>
    <row r="583197" hidden="1" x14ac:dyDescent="0.2"/>
    <row r="583198" hidden="1" x14ac:dyDescent="0.2"/>
    <row r="583199" hidden="1" x14ac:dyDescent="0.2"/>
    <row r="583200" hidden="1" x14ac:dyDescent="0.2"/>
    <row r="583201" hidden="1" x14ac:dyDescent="0.2"/>
    <row r="583202" hidden="1" x14ac:dyDescent="0.2"/>
    <row r="583203" hidden="1" x14ac:dyDescent="0.2"/>
    <row r="583204" hidden="1" x14ac:dyDescent="0.2"/>
    <row r="583205" hidden="1" x14ac:dyDescent="0.2"/>
    <row r="583206" hidden="1" x14ac:dyDescent="0.2"/>
    <row r="583207" hidden="1" x14ac:dyDescent="0.2"/>
    <row r="583208" hidden="1" x14ac:dyDescent="0.2"/>
    <row r="583209" hidden="1" x14ac:dyDescent="0.2"/>
    <row r="583210" hidden="1" x14ac:dyDescent="0.2"/>
    <row r="583211" hidden="1" x14ac:dyDescent="0.2"/>
    <row r="583212" hidden="1" x14ac:dyDescent="0.2"/>
    <row r="583213" hidden="1" x14ac:dyDescent="0.2"/>
    <row r="583214" hidden="1" x14ac:dyDescent="0.2"/>
    <row r="583215" hidden="1" x14ac:dyDescent="0.2"/>
    <row r="583216" hidden="1" x14ac:dyDescent="0.2"/>
    <row r="583217" hidden="1" x14ac:dyDescent="0.2"/>
    <row r="583218" hidden="1" x14ac:dyDescent="0.2"/>
    <row r="583219" hidden="1" x14ac:dyDescent="0.2"/>
    <row r="583220" hidden="1" x14ac:dyDescent="0.2"/>
    <row r="583221" hidden="1" x14ac:dyDescent="0.2"/>
    <row r="583222" hidden="1" x14ac:dyDescent="0.2"/>
    <row r="583223" hidden="1" x14ac:dyDescent="0.2"/>
    <row r="583224" hidden="1" x14ac:dyDescent="0.2"/>
    <row r="583225" hidden="1" x14ac:dyDescent="0.2"/>
    <row r="583226" hidden="1" x14ac:dyDescent="0.2"/>
    <row r="583227" hidden="1" x14ac:dyDescent="0.2"/>
    <row r="583228" hidden="1" x14ac:dyDescent="0.2"/>
    <row r="583229" hidden="1" x14ac:dyDescent="0.2"/>
    <row r="583230" hidden="1" x14ac:dyDescent="0.2"/>
    <row r="583231" hidden="1" x14ac:dyDescent="0.2"/>
    <row r="583232" hidden="1" x14ac:dyDescent="0.2"/>
    <row r="583233" hidden="1" x14ac:dyDescent="0.2"/>
    <row r="583234" hidden="1" x14ac:dyDescent="0.2"/>
    <row r="583235" hidden="1" x14ac:dyDescent="0.2"/>
    <row r="583236" hidden="1" x14ac:dyDescent="0.2"/>
    <row r="583237" hidden="1" x14ac:dyDescent="0.2"/>
    <row r="583238" hidden="1" x14ac:dyDescent="0.2"/>
    <row r="583239" hidden="1" x14ac:dyDescent="0.2"/>
    <row r="583240" hidden="1" x14ac:dyDescent="0.2"/>
    <row r="583241" hidden="1" x14ac:dyDescent="0.2"/>
    <row r="583242" hidden="1" x14ac:dyDescent="0.2"/>
    <row r="583243" hidden="1" x14ac:dyDescent="0.2"/>
    <row r="583244" hidden="1" x14ac:dyDescent="0.2"/>
    <row r="583245" hidden="1" x14ac:dyDescent="0.2"/>
    <row r="583246" hidden="1" x14ac:dyDescent="0.2"/>
    <row r="583247" hidden="1" x14ac:dyDescent="0.2"/>
    <row r="583248" hidden="1" x14ac:dyDescent="0.2"/>
    <row r="583249" hidden="1" x14ac:dyDescent="0.2"/>
    <row r="583250" hidden="1" x14ac:dyDescent="0.2"/>
    <row r="583251" hidden="1" x14ac:dyDescent="0.2"/>
    <row r="583252" hidden="1" x14ac:dyDescent="0.2"/>
    <row r="583253" hidden="1" x14ac:dyDescent="0.2"/>
    <row r="583254" hidden="1" x14ac:dyDescent="0.2"/>
    <row r="583255" hidden="1" x14ac:dyDescent="0.2"/>
    <row r="583256" hidden="1" x14ac:dyDescent="0.2"/>
    <row r="583257" hidden="1" x14ac:dyDescent="0.2"/>
    <row r="583258" hidden="1" x14ac:dyDescent="0.2"/>
    <row r="583259" hidden="1" x14ac:dyDescent="0.2"/>
    <row r="583260" hidden="1" x14ac:dyDescent="0.2"/>
    <row r="583261" hidden="1" x14ac:dyDescent="0.2"/>
    <row r="583262" hidden="1" x14ac:dyDescent="0.2"/>
    <row r="583263" hidden="1" x14ac:dyDescent="0.2"/>
    <row r="583264" hidden="1" x14ac:dyDescent="0.2"/>
    <row r="583265" hidden="1" x14ac:dyDescent="0.2"/>
    <row r="583266" hidden="1" x14ac:dyDescent="0.2"/>
    <row r="583267" hidden="1" x14ac:dyDescent="0.2"/>
    <row r="583268" hidden="1" x14ac:dyDescent="0.2"/>
    <row r="583269" hidden="1" x14ac:dyDescent="0.2"/>
    <row r="583270" hidden="1" x14ac:dyDescent="0.2"/>
    <row r="583271" hidden="1" x14ac:dyDescent="0.2"/>
    <row r="583272" hidden="1" x14ac:dyDescent="0.2"/>
    <row r="583273" hidden="1" x14ac:dyDescent="0.2"/>
    <row r="583274" hidden="1" x14ac:dyDescent="0.2"/>
    <row r="583275" hidden="1" x14ac:dyDescent="0.2"/>
    <row r="583276" hidden="1" x14ac:dyDescent="0.2"/>
    <row r="583277" hidden="1" x14ac:dyDescent="0.2"/>
    <row r="583278" hidden="1" x14ac:dyDescent="0.2"/>
    <row r="583279" hidden="1" x14ac:dyDescent="0.2"/>
    <row r="583280" hidden="1" x14ac:dyDescent="0.2"/>
    <row r="583281" hidden="1" x14ac:dyDescent="0.2"/>
    <row r="583282" hidden="1" x14ac:dyDescent="0.2"/>
    <row r="583283" hidden="1" x14ac:dyDescent="0.2"/>
    <row r="583284" hidden="1" x14ac:dyDescent="0.2"/>
    <row r="583285" hidden="1" x14ac:dyDescent="0.2"/>
    <row r="583286" hidden="1" x14ac:dyDescent="0.2"/>
    <row r="583287" hidden="1" x14ac:dyDescent="0.2"/>
    <row r="583288" hidden="1" x14ac:dyDescent="0.2"/>
    <row r="583289" hidden="1" x14ac:dyDescent="0.2"/>
    <row r="583290" hidden="1" x14ac:dyDescent="0.2"/>
    <row r="583291" hidden="1" x14ac:dyDescent="0.2"/>
    <row r="583292" hidden="1" x14ac:dyDescent="0.2"/>
    <row r="583293" hidden="1" x14ac:dyDescent="0.2"/>
    <row r="583294" hidden="1" x14ac:dyDescent="0.2"/>
    <row r="583295" hidden="1" x14ac:dyDescent="0.2"/>
    <row r="583296" hidden="1" x14ac:dyDescent="0.2"/>
    <row r="583297" hidden="1" x14ac:dyDescent="0.2"/>
    <row r="583298" hidden="1" x14ac:dyDescent="0.2"/>
    <row r="583299" hidden="1" x14ac:dyDescent="0.2"/>
    <row r="583300" hidden="1" x14ac:dyDescent="0.2"/>
    <row r="583301" hidden="1" x14ac:dyDescent="0.2"/>
    <row r="583302" hidden="1" x14ac:dyDescent="0.2"/>
    <row r="583303" hidden="1" x14ac:dyDescent="0.2"/>
    <row r="583304" hidden="1" x14ac:dyDescent="0.2"/>
    <row r="583305" hidden="1" x14ac:dyDescent="0.2"/>
    <row r="583306" hidden="1" x14ac:dyDescent="0.2"/>
    <row r="583307" hidden="1" x14ac:dyDescent="0.2"/>
    <row r="583308" hidden="1" x14ac:dyDescent="0.2"/>
    <row r="583309" hidden="1" x14ac:dyDescent="0.2"/>
    <row r="583310" hidden="1" x14ac:dyDescent="0.2"/>
    <row r="583311" hidden="1" x14ac:dyDescent="0.2"/>
    <row r="583312" hidden="1" x14ac:dyDescent="0.2"/>
    <row r="583313" hidden="1" x14ac:dyDescent="0.2"/>
    <row r="583314" hidden="1" x14ac:dyDescent="0.2"/>
    <row r="583315" hidden="1" x14ac:dyDescent="0.2"/>
    <row r="583316" hidden="1" x14ac:dyDescent="0.2"/>
    <row r="583317" hidden="1" x14ac:dyDescent="0.2"/>
    <row r="583318" hidden="1" x14ac:dyDescent="0.2"/>
    <row r="583319" hidden="1" x14ac:dyDescent="0.2"/>
    <row r="583320" hidden="1" x14ac:dyDescent="0.2"/>
    <row r="583321" hidden="1" x14ac:dyDescent="0.2"/>
    <row r="583322" hidden="1" x14ac:dyDescent="0.2"/>
    <row r="583323" hidden="1" x14ac:dyDescent="0.2"/>
    <row r="583324" hidden="1" x14ac:dyDescent="0.2"/>
    <row r="583325" hidden="1" x14ac:dyDescent="0.2"/>
    <row r="583326" hidden="1" x14ac:dyDescent="0.2"/>
    <row r="583327" hidden="1" x14ac:dyDescent="0.2"/>
    <row r="583328" hidden="1" x14ac:dyDescent="0.2"/>
    <row r="583329" hidden="1" x14ac:dyDescent="0.2"/>
    <row r="583330" hidden="1" x14ac:dyDescent="0.2"/>
    <row r="583331" hidden="1" x14ac:dyDescent="0.2"/>
    <row r="583332" hidden="1" x14ac:dyDescent="0.2"/>
    <row r="583333" hidden="1" x14ac:dyDescent="0.2"/>
    <row r="583334" hidden="1" x14ac:dyDescent="0.2"/>
    <row r="583335" hidden="1" x14ac:dyDescent="0.2"/>
    <row r="583336" hidden="1" x14ac:dyDescent="0.2"/>
    <row r="583337" hidden="1" x14ac:dyDescent="0.2"/>
    <row r="583338" hidden="1" x14ac:dyDescent="0.2"/>
    <row r="583339" hidden="1" x14ac:dyDescent="0.2"/>
    <row r="583340" hidden="1" x14ac:dyDescent="0.2"/>
    <row r="583341" hidden="1" x14ac:dyDescent="0.2"/>
    <row r="583342" hidden="1" x14ac:dyDescent="0.2"/>
    <row r="583343" hidden="1" x14ac:dyDescent="0.2"/>
    <row r="583344" hidden="1" x14ac:dyDescent="0.2"/>
    <row r="583345" hidden="1" x14ac:dyDescent="0.2"/>
    <row r="583346" hidden="1" x14ac:dyDescent="0.2"/>
    <row r="583347" hidden="1" x14ac:dyDescent="0.2"/>
    <row r="583348" hidden="1" x14ac:dyDescent="0.2"/>
    <row r="583349" hidden="1" x14ac:dyDescent="0.2"/>
    <row r="583350" hidden="1" x14ac:dyDescent="0.2"/>
    <row r="583351" hidden="1" x14ac:dyDescent="0.2"/>
    <row r="583352" hidden="1" x14ac:dyDescent="0.2"/>
    <row r="583353" hidden="1" x14ac:dyDescent="0.2"/>
    <row r="583354" hidden="1" x14ac:dyDescent="0.2"/>
    <row r="583355" hidden="1" x14ac:dyDescent="0.2"/>
    <row r="583356" hidden="1" x14ac:dyDescent="0.2"/>
    <row r="583357" hidden="1" x14ac:dyDescent="0.2"/>
    <row r="583358" hidden="1" x14ac:dyDescent="0.2"/>
    <row r="583359" hidden="1" x14ac:dyDescent="0.2"/>
    <row r="583360" hidden="1" x14ac:dyDescent="0.2"/>
    <row r="583361" hidden="1" x14ac:dyDescent="0.2"/>
    <row r="583362" hidden="1" x14ac:dyDescent="0.2"/>
    <row r="583363" hidden="1" x14ac:dyDescent="0.2"/>
    <row r="583364" hidden="1" x14ac:dyDescent="0.2"/>
    <row r="583365" hidden="1" x14ac:dyDescent="0.2"/>
    <row r="583366" hidden="1" x14ac:dyDescent="0.2"/>
    <row r="583367" hidden="1" x14ac:dyDescent="0.2"/>
    <row r="583368" hidden="1" x14ac:dyDescent="0.2"/>
    <row r="583369" hidden="1" x14ac:dyDescent="0.2"/>
    <row r="583370" hidden="1" x14ac:dyDescent="0.2"/>
    <row r="583371" hidden="1" x14ac:dyDescent="0.2"/>
    <row r="583372" hidden="1" x14ac:dyDescent="0.2"/>
    <row r="583373" hidden="1" x14ac:dyDescent="0.2"/>
    <row r="583374" hidden="1" x14ac:dyDescent="0.2"/>
    <row r="583375" hidden="1" x14ac:dyDescent="0.2"/>
    <row r="583376" hidden="1" x14ac:dyDescent="0.2"/>
    <row r="583377" hidden="1" x14ac:dyDescent="0.2"/>
    <row r="583378" hidden="1" x14ac:dyDescent="0.2"/>
    <row r="583379" hidden="1" x14ac:dyDescent="0.2"/>
    <row r="583380" hidden="1" x14ac:dyDescent="0.2"/>
    <row r="583381" hidden="1" x14ac:dyDescent="0.2"/>
    <row r="583382" hidden="1" x14ac:dyDescent="0.2"/>
    <row r="583383" hidden="1" x14ac:dyDescent="0.2"/>
    <row r="583384" hidden="1" x14ac:dyDescent="0.2"/>
    <row r="583385" hidden="1" x14ac:dyDescent="0.2"/>
    <row r="583386" hidden="1" x14ac:dyDescent="0.2"/>
    <row r="583387" hidden="1" x14ac:dyDescent="0.2"/>
    <row r="583388" hidden="1" x14ac:dyDescent="0.2"/>
    <row r="583389" hidden="1" x14ac:dyDescent="0.2"/>
    <row r="583390" hidden="1" x14ac:dyDescent="0.2"/>
    <row r="583391" hidden="1" x14ac:dyDescent="0.2"/>
    <row r="583392" hidden="1" x14ac:dyDescent="0.2"/>
    <row r="583393" hidden="1" x14ac:dyDescent="0.2"/>
    <row r="583394" hidden="1" x14ac:dyDescent="0.2"/>
    <row r="583395" hidden="1" x14ac:dyDescent="0.2"/>
    <row r="583396" hidden="1" x14ac:dyDescent="0.2"/>
    <row r="583397" hidden="1" x14ac:dyDescent="0.2"/>
    <row r="583398" hidden="1" x14ac:dyDescent="0.2"/>
    <row r="583399" hidden="1" x14ac:dyDescent="0.2"/>
    <row r="583400" hidden="1" x14ac:dyDescent="0.2"/>
    <row r="583401" hidden="1" x14ac:dyDescent="0.2"/>
    <row r="583402" hidden="1" x14ac:dyDescent="0.2"/>
    <row r="583403" hidden="1" x14ac:dyDescent="0.2"/>
    <row r="583404" hidden="1" x14ac:dyDescent="0.2"/>
    <row r="583405" hidden="1" x14ac:dyDescent="0.2"/>
    <row r="583406" hidden="1" x14ac:dyDescent="0.2"/>
    <row r="583407" hidden="1" x14ac:dyDescent="0.2"/>
    <row r="583408" hidden="1" x14ac:dyDescent="0.2"/>
    <row r="583409" hidden="1" x14ac:dyDescent="0.2"/>
    <row r="583410" hidden="1" x14ac:dyDescent="0.2"/>
    <row r="583411" hidden="1" x14ac:dyDescent="0.2"/>
    <row r="583412" hidden="1" x14ac:dyDescent="0.2"/>
    <row r="583413" hidden="1" x14ac:dyDescent="0.2"/>
    <row r="583414" hidden="1" x14ac:dyDescent="0.2"/>
    <row r="583415" hidden="1" x14ac:dyDescent="0.2"/>
    <row r="583416" hidden="1" x14ac:dyDescent="0.2"/>
    <row r="583417" hidden="1" x14ac:dyDescent="0.2"/>
    <row r="583418" hidden="1" x14ac:dyDescent="0.2"/>
    <row r="583419" hidden="1" x14ac:dyDescent="0.2"/>
    <row r="583420" hidden="1" x14ac:dyDescent="0.2"/>
    <row r="583421" hidden="1" x14ac:dyDescent="0.2"/>
    <row r="583422" hidden="1" x14ac:dyDescent="0.2"/>
    <row r="583423" hidden="1" x14ac:dyDescent="0.2"/>
    <row r="583424" hidden="1" x14ac:dyDescent="0.2"/>
    <row r="583425" hidden="1" x14ac:dyDescent="0.2"/>
    <row r="583426" hidden="1" x14ac:dyDescent="0.2"/>
    <row r="583427" hidden="1" x14ac:dyDescent="0.2"/>
    <row r="583428" hidden="1" x14ac:dyDescent="0.2"/>
    <row r="583429" hidden="1" x14ac:dyDescent="0.2"/>
    <row r="583430" hidden="1" x14ac:dyDescent="0.2"/>
    <row r="583431" hidden="1" x14ac:dyDescent="0.2"/>
    <row r="583432" hidden="1" x14ac:dyDescent="0.2"/>
    <row r="583433" hidden="1" x14ac:dyDescent="0.2"/>
    <row r="583434" hidden="1" x14ac:dyDescent="0.2"/>
    <row r="583435" hidden="1" x14ac:dyDescent="0.2"/>
    <row r="583436" hidden="1" x14ac:dyDescent="0.2"/>
    <row r="583437" hidden="1" x14ac:dyDescent="0.2"/>
    <row r="583438" hidden="1" x14ac:dyDescent="0.2"/>
    <row r="583439" hidden="1" x14ac:dyDescent="0.2"/>
    <row r="583440" hidden="1" x14ac:dyDescent="0.2"/>
    <row r="583441" hidden="1" x14ac:dyDescent="0.2"/>
    <row r="583442" hidden="1" x14ac:dyDescent="0.2"/>
    <row r="583443" hidden="1" x14ac:dyDescent="0.2"/>
    <row r="583444" hidden="1" x14ac:dyDescent="0.2"/>
    <row r="583445" hidden="1" x14ac:dyDescent="0.2"/>
    <row r="583446" hidden="1" x14ac:dyDescent="0.2"/>
    <row r="583447" hidden="1" x14ac:dyDescent="0.2"/>
    <row r="583448" hidden="1" x14ac:dyDescent="0.2"/>
    <row r="583449" hidden="1" x14ac:dyDescent="0.2"/>
    <row r="583450" hidden="1" x14ac:dyDescent="0.2"/>
    <row r="583451" hidden="1" x14ac:dyDescent="0.2"/>
    <row r="583452" hidden="1" x14ac:dyDescent="0.2"/>
    <row r="583453" hidden="1" x14ac:dyDescent="0.2"/>
    <row r="583454" hidden="1" x14ac:dyDescent="0.2"/>
    <row r="583455" hidden="1" x14ac:dyDescent="0.2"/>
    <row r="583456" hidden="1" x14ac:dyDescent="0.2"/>
    <row r="583457" hidden="1" x14ac:dyDescent="0.2"/>
    <row r="583458" hidden="1" x14ac:dyDescent="0.2"/>
    <row r="583459" hidden="1" x14ac:dyDescent="0.2"/>
    <row r="583460" hidden="1" x14ac:dyDescent="0.2"/>
    <row r="583461" hidden="1" x14ac:dyDescent="0.2"/>
    <row r="583462" hidden="1" x14ac:dyDescent="0.2"/>
    <row r="583463" hidden="1" x14ac:dyDescent="0.2"/>
    <row r="583464" hidden="1" x14ac:dyDescent="0.2"/>
    <row r="583465" hidden="1" x14ac:dyDescent="0.2"/>
    <row r="583466" hidden="1" x14ac:dyDescent="0.2"/>
    <row r="583467" hidden="1" x14ac:dyDescent="0.2"/>
    <row r="583468" hidden="1" x14ac:dyDescent="0.2"/>
    <row r="583469" hidden="1" x14ac:dyDescent="0.2"/>
    <row r="583470" hidden="1" x14ac:dyDescent="0.2"/>
    <row r="583471" hidden="1" x14ac:dyDescent="0.2"/>
    <row r="583472" hidden="1" x14ac:dyDescent="0.2"/>
    <row r="583473" hidden="1" x14ac:dyDescent="0.2"/>
    <row r="583474" hidden="1" x14ac:dyDescent="0.2"/>
    <row r="583475" hidden="1" x14ac:dyDescent="0.2"/>
    <row r="583476" hidden="1" x14ac:dyDescent="0.2"/>
    <row r="583477" hidden="1" x14ac:dyDescent="0.2"/>
    <row r="583478" hidden="1" x14ac:dyDescent="0.2"/>
    <row r="583479" hidden="1" x14ac:dyDescent="0.2"/>
    <row r="583480" hidden="1" x14ac:dyDescent="0.2"/>
    <row r="583481" hidden="1" x14ac:dyDescent="0.2"/>
    <row r="583482" hidden="1" x14ac:dyDescent="0.2"/>
    <row r="583483" hidden="1" x14ac:dyDescent="0.2"/>
    <row r="583484" hidden="1" x14ac:dyDescent="0.2"/>
    <row r="583485" hidden="1" x14ac:dyDescent="0.2"/>
    <row r="583486" hidden="1" x14ac:dyDescent="0.2"/>
    <row r="583487" hidden="1" x14ac:dyDescent="0.2"/>
    <row r="583488" hidden="1" x14ac:dyDescent="0.2"/>
    <row r="583489" hidden="1" x14ac:dyDescent="0.2"/>
    <row r="583490" hidden="1" x14ac:dyDescent="0.2"/>
    <row r="583491" hidden="1" x14ac:dyDescent="0.2"/>
    <row r="583492" hidden="1" x14ac:dyDescent="0.2"/>
    <row r="583493" hidden="1" x14ac:dyDescent="0.2"/>
    <row r="583494" hidden="1" x14ac:dyDescent="0.2"/>
    <row r="583495" hidden="1" x14ac:dyDescent="0.2"/>
    <row r="583496" hidden="1" x14ac:dyDescent="0.2"/>
    <row r="583497" hidden="1" x14ac:dyDescent="0.2"/>
    <row r="583498" hidden="1" x14ac:dyDescent="0.2"/>
    <row r="583499" hidden="1" x14ac:dyDescent="0.2"/>
    <row r="583500" hidden="1" x14ac:dyDescent="0.2"/>
    <row r="583501" hidden="1" x14ac:dyDescent="0.2"/>
    <row r="583502" hidden="1" x14ac:dyDescent="0.2"/>
    <row r="583503" hidden="1" x14ac:dyDescent="0.2"/>
    <row r="583504" hidden="1" x14ac:dyDescent="0.2"/>
    <row r="583505" hidden="1" x14ac:dyDescent="0.2"/>
    <row r="583506" hidden="1" x14ac:dyDescent="0.2"/>
    <row r="583507" hidden="1" x14ac:dyDescent="0.2"/>
    <row r="583508" hidden="1" x14ac:dyDescent="0.2"/>
    <row r="583509" hidden="1" x14ac:dyDescent="0.2"/>
    <row r="583510" hidden="1" x14ac:dyDescent="0.2"/>
    <row r="583511" hidden="1" x14ac:dyDescent="0.2"/>
    <row r="583512" hidden="1" x14ac:dyDescent="0.2"/>
    <row r="583513" hidden="1" x14ac:dyDescent="0.2"/>
    <row r="583514" hidden="1" x14ac:dyDescent="0.2"/>
    <row r="583515" hidden="1" x14ac:dyDescent="0.2"/>
    <row r="583516" hidden="1" x14ac:dyDescent="0.2"/>
    <row r="583517" hidden="1" x14ac:dyDescent="0.2"/>
    <row r="583518" hidden="1" x14ac:dyDescent="0.2"/>
    <row r="583519" hidden="1" x14ac:dyDescent="0.2"/>
    <row r="583520" hidden="1" x14ac:dyDescent="0.2"/>
    <row r="583521" hidden="1" x14ac:dyDescent="0.2"/>
    <row r="583522" hidden="1" x14ac:dyDescent="0.2"/>
    <row r="583523" hidden="1" x14ac:dyDescent="0.2"/>
    <row r="583524" hidden="1" x14ac:dyDescent="0.2"/>
    <row r="583525" hidden="1" x14ac:dyDescent="0.2"/>
    <row r="583526" hidden="1" x14ac:dyDescent="0.2"/>
    <row r="583527" hidden="1" x14ac:dyDescent="0.2"/>
    <row r="583528" hidden="1" x14ac:dyDescent="0.2"/>
    <row r="583529" hidden="1" x14ac:dyDescent="0.2"/>
    <row r="583530" hidden="1" x14ac:dyDescent="0.2"/>
    <row r="583531" hidden="1" x14ac:dyDescent="0.2"/>
    <row r="583532" hidden="1" x14ac:dyDescent="0.2"/>
    <row r="583533" hidden="1" x14ac:dyDescent="0.2"/>
    <row r="583534" hidden="1" x14ac:dyDescent="0.2"/>
    <row r="583535" hidden="1" x14ac:dyDescent="0.2"/>
    <row r="583536" hidden="1" x14ac:dyDescent="0.2"/>
    <row r="583537" hidden="1" x14ac:dyDescent="0.2"/>
    <row r="583538" hidden="1" x14ac:dyDescent="0.2"/>
    <row r="583539" hidden="1" x14ac:dyDescent="0.2"/>
    <row r="583540" hidden="1" x14ac:dyDescent="0.2"/>
    <row r="583541" hidden="1" x14ac:dyDescent="0.2"/>
    <row r="583542" hidden="1" x14ac:dyDescent="0.2"/>
    <row r="583543" hidden="1" x14ac:dyDescent="0.2"/>
    <row r="583544" hidden="1" x14ac:dyDescent="0.2"/>
    <row r="583545" hidden="1" x14ac:dyDescent="0.2"/>
    <row r="583546" hidden="1" x14ac:dyDescent="0.2"/>
    <row r="583547" hidden="1" x14ac:dyDescent="0.2"/>
    <row r="583548" hidden="1" x14ac:dyDescent="0.2"/>
    <row r="583549" hidden="1" x14ac:dyDescent="0.2"/>
    <row r="583550" hidden="1" x14ac:dyDescent="0.2"/>
    <row r="583551" hidden="1" x14ac:dyDescent="0.2"/>
    <row r="583552" hidden="1" x14ac:dyDescent="0.2"/>
    <row r="583553" hidden="1" x14ac:dyDescent="0.2"/>
    <row r="583554" hidden="1" x14ac:dyDescent="0.2"/>
    <row r="583555" hidden="1" x14ac:dyDescent="0.2"/>
    <row r="583556" hidden="1" x14ac:dyDescent="0.2"/>
    <row r="583557" hidden="1" x14ac:dyDescent="0.2"/>
    <row r="583558" hidden="1" x14ac:dyDescent="0.2"/>
    <row r="583559" hidden="1" x14ac:dyDescent="0.2"/>
    <row r="583560" hidden="1" x14ac:dyDescent="0.2"/>
    <row r="583561" hidden="1" x14ac:dyDescent="0.2"/>
    <row r="583562" hidden="1" x14ac:dyDescent="0.2"/>
    <row r="583563" hidden="1" x14ac:dyDescent="0.2"/>
    <row r="583564" hidden="1" x14ac:dyDescent="0.2"/>
    <row r="583565" hidden="1" x14ac:dyDescent="0.2"/>
    <row r="583566" hidden="1" x14ac:dyDescent="0.2"/>
    <row r="583567" hidden="1" x14ac:dyDescent="0.2"/>
    <row r="583568" hidden="1" x14ac:dyDescent="0.2"/>
    <row r="583569" hidden="1" x14ac:dyDescent="0.2"/>
    <row r="583570" hidden="1" x14ac:dyDescent="0.2"/>
    <row r="583571" hidden="1" x14ac:dyDescent="0.2"/>
    <row r="583572" hidden="1" x14ac:dyDescent="0.2"/>
    <row r="583573" hidden="1" x14ac:dyDescent="0.2"/>
    <row r="583574" hidden="1" x14ac:dyDescent="0.2"/>
    <row r="583575" hidden="1" x14ac:dyDescent="0.2"/>
    <row r="583576" hidden="1" x14ac:dyDescent="0.2"/>
    <row r="583577" hidden="1" x14ac:dyDescent="0.2"/>
    <row r="583578" hidden="1" x14ac:dyDescent="0.2"/>
    <row r="583579" hidden="1" x14ac:dyDescent="0.2"/>
    <row r="583580" hidden="1" x14ac:dyDescent="0.2"/>
    <row r="583581" hidden="1" x14ac:dyDescent="0.2"/>
    <row r="583582" hidden="1" x14ac:dyDescent="0.2"/>
    <row r="583583" hidden="1" x14ac:dyDescent="0.2"/>
    <row r="583584" hidden="1" x14ac:dyDescent="0.2"/>
    <row r="583585" hidden="1" x14ac:dyDescent="0.2"/>
    <row r="583586" hidden="1" x14ac:dyDescent="0.2"/>
    <row r="583587" hidden="1" x14ac:dyDescent="0.2"/>
    <row r="583588" hidden="1" x14ac:dyDescent="0.2"/>
    <row r="583589" hidden="1" x14ac:dyDescent="0.2"/>
    <row r="583590" hidden="1" x14ac:dyDescent="0.2"/>
    <row r="583591" hidden="1" x14ac:dyDescent="0.2"/>
    <row r="583592" hidden="1" x14ac:dyDescent="0.2"/>
    <row r="583593" hidden="1" x14ac:dyDescent="0.2"/>
    <row r="583594" hidden="1" x14ac:dyDescent="0.2"/>
    <row r="583595" hidden="1" x14ac:dyDescent="0.2"/>
    <row r="583596" hidden="1" x14ac:dyDescent="0.2"/>
    <row r="583597" hidden="1" x14ac:dyDescent="0.2"/>
    <row r="583598" hidden="1" x14ac:dyDescent="0.2"/>
    <row r="583599" hidden="1" x14ac:dyDescent="0.2"/>
    <row r="583600" hidden="1" x14ac:dyDescent="0.2"/>
    <row r="583601" hidden="1" x14ac:dyDescent="0.2"/>
    <row r="583602" hidden="1" x14ac:dyDescent="0.2"/>
    <row r="583603" hidden="1" x14ac:dyDescent="0.2"/>
    <row r="583604" hidden="1" x14ac:dyDescent="0.2"/>
    <row r="583605" hidden="1" x14ac:dyDescent="0.2"/>
    <row r="583606" hidden="1" x14ac:dyDescent="0.2"/>
    <row r="583607" hidden="1" x14ac:dyDescent="0.2"/>
    <row r="583608" hidden="1" x14ac:dyDescent="0.2"/>
    <row r="583609" hidden="1" x14ac:dyDescent="0.2"/>
    <row r="583610" hidden="1" x14ac:dyDescent="0.2"/>
    <row r="583611" hidden="1" x14ac:dyDescent="0.2"/>
    <row r="583612" hidden="1" x14ac:dyDescent="0.2"/>
    <row r="583613" hidden="1" x14ac:dyDescent="0.2"/>
    <row r="583614" hidden="1" x14ac:dyDescent="0.2"/>
    <row r="583615" hidden="1" x14ac:dyDescent="0.2"/>
    <row r="583616" hidden="1" x14ac:dyDescent="0.2"/>
    <row r="583617" hidden="1" x14ac:dyDescent="0.2"/>
    <row r="583618" hidden="1" x14ac:dyDescent="0.2"/>
    <row r="583619" hidden="1" x14ac:dyDescent="0.2"/>
    <row r="583620" hidden="1" x14ac:dyDescent="0.2"/>
    <row r="583621" hidden="1" x14ac:dyDescent="0.2"/>
    <row r="583622" hidden="1" x14ac:dyDescent="0.2"/>
    <row r="583623" hidden="1" x14ac:dyDescent="0.2"/>
    <row r="583624" hidden="1" x14ac:dyDescent="0.2"/>
    <row r="583625" hidden="1" x14ac:dyDescent="0.2"/>
    <row r="583626" hidden="1" x14ac:dyDescent="0.2"/>
    <row r="583627" hidden="1" x14ac:dyDescent="0.2"/>
    <row r="583628" hidden="1" x14ac:dyDescent="0.2"/>
    <row r="583629" hidden="1" x14ac:dyDescent="0.2"/>
    <row r="583630" hidden="1" x14ac:dyDescent="0.2"/>
    <row r="583631" hidden="1" x14ac:dyDescent="0.2"/>
    <row r="583632" hidden="1" x14ac:dyDescent="0.2"/>
    <row r="583633" hidden="1" x14ac:dyDescent="0.2"/>
    <row r="583634" hidden="1" x14ac:dyDescent="0.2"/>
    <row r="583635" hidden="1" x14ac:dyDescent="0.2"/>
    <row r="583636" hidden="1" x14ac:dyDescent="0.2"/>
    <row r="583637" hidden="1" x14ac:dyDescent="0.2"/>
    <row r="583638" hidden="1" x14ac:dyDescent="0.2"/>
    <row r="583639" hidden="1" x14ac:dyDescent="0.2"/>
    <row r="583640" hidden="1" x14ac:dyDescent="0.2"/>
    <row r="583641" hidden="1" x14ac:dyDescent="0.2"/>
    <row r="583642" hidden="1" x14ac:dyDescent="0.2"/>
    <row r="583643" hidden="1" x14ac:dyDescent="0.2"/>
    <row r="583644" hidden="1" x14ac:dyDescent="0.2"/>
    <row r="583645" hidden="1" x14ac:dyDescent="0.2"/>
    <row r="583646" hidden="1" x14ac:dyDescent="0.2"/>
    <row r="583647" hidden="1" x14ac:dyDescent="0.2"/>
    <row r="583648" hidden="1" x14ac:dyDescent="0.2"/>
    <row r="583649" hidden="1" x14ac:dyDescent="0.2"/>
    <row r="583650" hidden="1" x14ac:dyDescent="0.2"/>
    <row r="583651" hidden="1" x14ac:dyDescent="0.2"/>
    <row r="583652" hidden="1" x14ac:dyDescent="0.2"/>
    <row r="583653" hidden="1" x14ac:dyDescent="0.2"/>
    <row r="583654" hidden="1" x14ac:dyDescent="0.2"/>
    <row r="583655" hidden="1" x14ac:dyDescent="0.2"/>
    <row r="583656" hidden="1" x14ac:dyDescent="0.2"/>
    <row r="583657" hidden="1" x14ac:dyDescent="0.2"/>
    <row r="583658" hidden="1" x14ac:dyDescent="0.2"/>
    <row r="583659" hidden="1" x14ac:dyDescent="0.2"/>
    <row r="583660" hidden="1" x14ac:dyDescent="0.2"/>
    <row r="583661" hidden="1" x14ac:dyDescent="0.2"/>
    <row r="583662" hidden="1" x14ac:dyDescent="0.2"/>
    <row r="583663" hidden="1" x14ac:dyDescent="0.2"/>
    <row r="583664" hidden="1" x14ac:dyDescent="0.2"/>
    <row r="583665" hidden="1" x14ac:dyDescent="0.2"/>
    <row r="583666" hidden="1" x14ac:dyDescent="0.2"/>
    <row r="583667" hidden="1" x14ac:dyDescent="0.2"/>
    <row r="583668" hidden="1" x14ac:dyDescent="0.2"/>
    <row r="583669" hidden="1" x14ac:dyDescent="0.2"/>
    <row r="583670" hidden="1" x14ac:dyDescent="0.2"/>
    <row r="583671" hidden="1" x14ac:dyDescent="0.2"/>
    <row r="583672" hidden="1" x14ac:dyDescent="0.2"/>
    <row r="583673" hidden="1" x14ac:dyDescent="0.2"/>
    <row r="583674" hidden="1" x14ac:dyDescent="0.2"/>
    <row r="583675" hidden="1" x14ac:dyDescent="0.2"/>
    <row r="583676" hidden="1" x14ac:dyDescent="0.2"/>
    <row r="583677" hidden="1" x14ac:dyDescent="0.2"/>
    <row r="583678" hidden="1" x14ac:dyDescent="0.2"/>
    <row r="583679" hidden="1" x14ac:dyDescent="0.2"/>
    <row r="583680" hidden="1" x14ac:dyDescent="0.2"/>
    <row r="583681" hidden="1" x14ac:dyDescent="0.2"/>
    <row r="583682" hidden="1" x14ac:dyDescent="0.2"/>
    <row r="583683" hidden="1" x14ac:dyDescent="0.2"/>
    <row r="583684" hidden="1" x14ac:dyDescent="0.2"/>
    <row r="583685" hidden="1" x14ac:dyDescent="0.2"/>
    <row r="583686" hidden="1" x14ac:dyDescent="0.2"/>
    <row r="583687" hidden="1" x14ac:dyDescent="0.2"/>
    <row r="583688" hidden="1" x14ac:dyDescent="0.2"/>
    <row r="583689" hidden="1" x14ac:dyDescent="0.2"/>
    <row r="583690" hidden="1" x14ac:dyDescent="0.2"/>
    <row r="583691" hidden="1" x14ac:dyDescent="0.2"/>
    <row r="583692" hidden="1" x14ac:dyDescent="0.2"/>
    <row r="583693" hidden="1" x14ac:dyDescent="0.2"/>
    <row r="583694" hidden="1" x14ac:dyDescent="0.2"/>
    <row r="583695" hidden="1" x14ac:dyDescent="0.2"/>
    <row r="583696" hidden="1" x14ac:dyDescent="0.2"/>
    <row r="583697" hidden="1" x14ac:dyDescent="0.2"/>
    <row r="583698" hidden="1" x14ac:dyDescent="0.2"/>
    <row r="583699" hidden="1" x14ac:dyDescent="0.2"/>
    <row r="583700" hidden="1" x14ac:dyDescent="0.2"/>
    <row r="583701" hidden="1" x14ac:dyDescent="0.2"/>
    <row r="583702" hidden="1" x14ac:dyDescent="0.2"/>
    <row r="583703" hidden="1" x14ac:dyDescent="0.2"/>
    <row r="583704" hidden="1" x14ac:dyDescent="0.2"/>
    <row r="583705" hidden="1" x14ac:dyDescent="0.2"/>
    <row r="583706" hidden="1" x14ac:dyDescent="0.2"/>
    <row r="583707" hidden="1" x14ac:dyDescent="0.2"/>
    <row r="583708" hidden="1" x14ac:dyDescent="0.2"/>
    <row r="583709" hidden="1" x14ac:dyDescent="0.2"/>
    <row r="583710" hidden="1" x14ac:dyDescent="0.2"/>
    <row r="583711" hidden="1" x14ac:dyDescent="0.2"/>
    <row r="583712" hidden="1" x14ac:dyDescent="0.2"/>
    <row r="583713" hidden="1" x14ac:dyDescent="0.2"/>
    <row r="583714" hidden="1" x14ac:dyDescent="0.2"/>
    <row r="583715" hidden="1" x14ac:dyDescent="0.2"/>
    <row r="583716" hidden="1" x14ac:dyDescent="0.2"/>
    <row r="583717" hidden="1" x14ac:dyDescent="0.2"/>
    <row r="583718" hidden="1" x14ac:dyDescent="0.2"/>
    <row r="583719" hidden="1" x14ac:dyDescent="0.2"/>
    <row r="583720" hidden="1" x14ac:dyDescent="0.2"/>
    <row r="583721" hidden="1" x14ac:dyDescent="0.2"/>
    <row r="583722" hidden="1" x14ac:dyDescent="0.2"/>
    <row r="583723" hidden="1" x14ac:dyDescent="0.2"/>
    <row r="583724" hidden="1" x14ac:dyDescent="0.2"/>
    <row r="583725" hidden="1" x14ac:dyDescent="0.2"/>
    <row r="583726" hidden="1" x14ac:dyDescent="0.2"/>
    <row r="583727" hidden="1" x14ac:dyDescent="0.2"/>
    <row r="583728" hidden="1" x14ac:dyDescent="0.2"/>
    <row r="583729" hidden="1" x14ac:dyDescent="0.2"/>
    <row r="583730" hidden="1" x14ac:dyDescent="0.2"/>
    <row r="583731" hidden="1" x14ac:dyDescent="0.2"/>
    <row r="583732" hidden="1" x14ac:dyDescent="0.2"/>
    <row r="583733" hidden="1" x14ac:dyDescent="0.2"/>
    <row r="583734" hidden="1" x14ac:dyDescent="0.2"/>
    <row r="583735" hidden="1" x14ac:dyDescent="0.2"/>
    <row r="583736" hidden="1" x14ac:dyDescent="0.2"/>
    <row r="583737" hidden="1" x14ac:dyDescent="0.2"/>
    <row r="583738" hidden="1" x14ac:dyDescent="0.2"/>
    <row r="583739" hidden="1" x14ac:dyDescent="0.2"/>
    <row r="583740" hidden="1" x14ac:dyDescent="0.2"/>
    <row r="583741" hidden="1" x14ac:dyDescent="0.2"/>
    <row r="583742" hidden="1" x14ac:dyDescent="0.2"/>
    <row r="583743" hidden="1" x14ac:dyDescent="0.2"/>
    <row r="583744" hidden="1" x14ac:dyDescent="0.2"/>
    <row r="583745" hidden="1" x14ac:dyDescent="0.2"/>
    <row r="583746" hidden="1" x14ac:dyDescent="0.2"/>
    <row r="583747" hidden="1" x14ac:dyDescent="0.2"/>
    <row r="583748" hidden="1" x14ac:dyDescent="0.2"/>
    <row r="583749" hidden="1" x14ac:dyDescent="0.2"/>
    <row r="583750" hidden="1" x14ac:dyDescent="0.2"/>
    <row r="583751" hidden="1" x14ac:dyDescent="0.2"/>
    <row r="583752" hidden="1" x14ac:dyDescent="0.2"/>
    <row r="583753" hidden="1" x14ac:dyDescent="0.2"/>
    <row r="583754" hidden="1" x14ac:dyDescent="0.2"/>
    <row r="583755" hidden="1" x14ac:dyDescent="0.2"/>
    <row r="583756" hidden="1" x14ac:dyDescent="0.2"/>
    <row r="583757" hidden="1" x14ac:dyDescent="0.2"/>
    <row r="583758" hidden="1" x14ac:dyDescent="0.2"/>
    <row r="583759" hidden="1" x14ac:dyDescent="0.2"/>
    <row r="583760" hidden="1" x14ac:dyDescent="0.2"/>
    <row r="583761" hidden="1" x14ac:dyDescent="0.2"/>
    <row r="583762" hidden="1" x14ac:dyDescent="0.2"/>
    <row r="583763" hidden="1" x14ac:dyDescent="0.2"/>
    <row r="583764" hidden="1" x14ac:dyDescent="0.2"/>
    <row r="583765" hidden="1" x14ac:dyDescent="0.2"/>
    <row r="583766" hidden="1" x14ac:dyDescent="0.2"/>
    <row r="583767" hidden="1" x14ac:dyDescent="0.2"/>
    <row r="583768" hidden="1" x14ac:dyDescent="0.2"/>
    <row r="583769" hidden="1" x14ac:dyDescent="0.2"/>
    <row r="583770" hidden="1" x14ac:dyDescent="0.2"/>
    <row r="583771" hidden="1" x14ac:dyDescent="0.2"/>
    <row r="583772" hidden="1" x14ac:dyDescent="0.2"/>
    <row r="583773" hidden="1" x14ac:dyDescent="0.2"/>
    <row r="583774" hidden="1" x14ac:dyDescent="0.2"/>
    <row r="583775" hidden="1" x14ac:dyDescent="0.2"/>
    <row r="583776" hidden="1" x14ac:dyDescent="0.2"/>
    <row r="583777" hidden="1" x14ac:dyDescent="0.2"/>
    <row r="583778" hidden="1" x14ac:dyDescent="0.2"/>
    <row r="583779" hidden="1" x14ac:dyDescent="0.2"/>
    <row r="583780" hidden="1" x14ac:dyDescent="0.2"/>
    <row r="583781" hidden="1" x14ac:dyDescent="0.2"/>
    <row r="583782" hidden="1" x14ac:dyDescent="0.2"/>
    <row r="583783" hidden="1" x14ac:dyDescent="0.2"/>
    <row r="583784" hidden="1" x14ac:dyDescent="0.2"/>
    <row r="583785" hidden="1" x14ac:dyDescent="0.2"/>
    <row r="583786" hidden="1" x14ac:dyDescent="0.2"/>
    <row r="583787" hidden="1" x14ac:dyDescent="0.2"/>
    <row r="583788" hidden="1" x14ac:dyDescent="0.2"/>
    <row r="583789" hidden="1" x14ac:dyDescent="0.2"/>
    <row r="583790" hidden="1" x14ac:dyDescent="0.2"/>
    <row r="583791" hidden="1" x14ac:dyDescent="0.2"/>
    <row r="583792" hidden="1" x14ac:dyDescent="0.2"/>
    <row r="583793" hidden="1" x14ac:dyDescent="0.2"/>
    <row r="583794" hidden="1" x14ac:dyDescent="0.2"/>
    <row r="583795" hidden="1" x14ac:dyDescent="0.2"/>
    <row r="583796" hidden="1" x14ac:dyDescent="0.2"/>
    <row r="583797" hidden="1" x14ac:dyDescent="0.2"/>
    <row r="583798" hidden="1" x14ac:dyDescent="0.2"/>
    <row r="583799" hidden="1" x14ac:dyDescent="0.2"/>
    <row r="583800" hidden="1" x14ac:dyDescent="0.2"/>
    <row r="583801" hidden="1" x14ac:dyDescent="0.2"/>
    <row r="583802" hidden="1" x14ac:dyDescent="0.2"/>
    <row r="583803" hidden="1" x14ac:dyDescent="0.2"/>
    <row r="583804" hidden="1" x14ac:dyDescent="0.2"/>
    <row r="583805" hidden="1" x14ac:dyDescent="0.2"/>
    <row r="583806" hidden="1" x14ac:dyDescent="0.2"/>
    <row r="583807" hidden="1" x14ac:dyDescent="0.2"/>
    <row r="583808" hidden="1" x14ac:dyDescent="0.2"/>
    <row r="583809" hidden="1" x14ac:dyDescent="0.2"/>
    <row r="583810" hidden="1" x14ac:dyDescent="0.2"/>
    <row r="583811" hidden="1" x14ac:dyDescent="0.2"/>
    <row r="583812" hidden="1" x14ac:dyDescent="0.2"/>
    <row r="583813" hidden="1" x14ac:dyDescent="0.2"/>
    <row r="583814" hidden="1" x14ac:dyDescent="0.2"/>
    <row r="583815" hidden="1" x14ac:dyDescent="0.2"/>
    <row r="583816" hidden="1" x14ac:dyDescent="0.2"/>
    <row r="583817" hidden="1" x14ac:dyDescent="0.2"/>
    <row r="583818" hidden="1" x14ac:dyDescent="0.2"/>
    <row r="583819" hidden="1" x14ac:dyDescent="0.2"/>
    <row r="583820" hidden="1" x14ac:dyDescent="0.2"/>
    <row r="583821" hidden="1" x14ac:dyDescent="0.2"/>
    <row r="583822" hidden="1" x14ac:dyDescent="0.2"/>
    <row r="583823" hidden="1" x14ac:dyDescent="0.2"/>
    <row r="583824" hidden="1" x14ac:dyDescent="0.2"/>
    <row r="583825" hidden="1" x14ac:dyDescent="0.2"/>
    <row r="583826" hidden="1" x14ac:dyDescent="0.2"/>
    <row r="583827" hidden="1" x14ac:dyDescent="0.2"/>
    <row r="583828" hidden="1" x14ac:dyDescent="0.2"/>
    <row r="583829" hidden="1" x14ac:dyDescent="0.2"/>
    <row r="583830" hidden="1" x14ac:dyDescent="0.2"/>
    <row r="583831" hidden="1" x14ac:dyDescent="0.2"/>
    <row r="583832" hidden="1" x14ac:dyDescent="0.2"/>
    <row r="583833" hidden="1" x14ac:dyDescent="0.2"/>
    <row r="583834" hidden="1" x14ac:dyDescent="0.2"/>
    <row r="583835" hidden="1" x14ac:dyDescent="0.2"/>
    <row r="583836" hidden="1" x14ac:dyDescent="0.2"/>
    <row r="583837" hidden="1" x14ac:dyDescent="0.2"/>
    <row r="583838" hidden="1" x14ac:dyDescent="0.2"/>
    <row r="583839" hidden="1" x14ac:dyDescent="0.2"/>
    <row r="583840" hidden="1" x14ac:dyDescent="0.2"/>
    <row r="583841" hidden="1" x14ac:dyDescent="0.2"/>
    <row r="583842" hidden="1" x14ac:dyDescent="0.2"/>
    <row r="583843" hidden="1" x14ac:dyDescent="0.2"/>
    <row r="583844" hidden="1" x14ac:dyDescent="0.2"/>
    <row r="583845" hidden="1" x14ac:dyDescent="0.2"/>
    <row r="583846" hidden="1" x14ac:dyDescent="0.2"/>
    <row r="583847" hidden="1" x14ac:dyDescent="0.2"/>
    <row r="583848" hidden="1" x14ac:dyDescent="0.2"/>
    <row r="583849" hidden="1" x14ac:dyDescent="0.2"/>
    <row r="583850" hidden="1" x14ac:dyDescent="0.2"/>
    <row r="583851" hidden="1" x14ac:dyDescent="0.2"/>
    <row r="583852" hidden="1" x14ac:dyDescent="0.2"/>
    <row r="583853" hidden="1" x14ac:dyDescent="0.2"/>
    <row r="583854" hidden="1" x14ac:dyDescent="0.2"/>
    <row r="583855" hidden="1" x14ac:dyDescent="0.2"/>
    <row r="583856" hidden="1" x14ac:dyDescent="0.2"/>
    <row r="583857" hidden="1" x14ac:dyDescent="0.2"/>
    <row r="583858" hidden="1" x14ac:dyDescent="0.2"/>
    <row r="583859" hidden="1" x14ac:dyDescent="0.2"/>
    <row r="583860" hidden="1" x14ac:dyDescent="0.2"/>
    <row r="583861" hidden="1" x14ac:dyDescent="0.2"/>
    <row r="583862" hidden="1" x14ac:dyDescent="0.2"/>
    <row r="583863" hidden="1" x14ac:dyDescent="0.2"/>
    <row r="583864" hidden="1" x14ac:dyDescent="0.2"/>
    <row r="583865" hidden="1" x14ac:dyDescent="0.2"/>
    <row r="583866" hidden="1" x14ac:dyDescent="0.2"/>
    <row r="583867" hidden="1" x14ac:dyDescent="0.2"/>
    <row r="583868" hidden="1" x14ac:dyDescent="0.2"/>
    <row r="583869" hidden="1" x14ac:dyDescent="0.2"/>
    <row r="583870" hidden="1" x14ac:dyDescent="0.2"/>
    <row r="583871" hidden="1" x14ac:dyDescent="0.2"/>
    <row r="583872" hidden="1" x14ac:dyDescent="0.2"/>
    <row r="583873" hidden="1" x14ac:dyDescent="0.2"/>
    <row r="583874" hidden="1" x14ac:dyDescent="0.2"/>
    <row r="583875" hidden="1" x14ac:dyDescent="0.2"/>
    <row r="583876" hidden="1" x14ac:dyDescent="0.2"/>
    <row r="583877" hidden="1" x14ac:dyDescent="0.2"/>
    <row r="583878" hidden="1" x14ac:dyDescent="0.2"/>
    <row r="583879" hidden="1" x14ac:dyDescent="0.2"/>
    <row r="583880" hidden="1" x14ac:dyDescent="0.2"/>
    <row r="583881" hidden="1" x14ac:dyDescent="0.2"/>
    <row r="583882" hidden="1" x14ac:dyDescent="0.2"/>
    <row r="583883" hidden="1" x14ac:dyDescent="0.2"/>
    <row r="583884" hidden="1" x14ac:dyDescent="0.2"/>
    <row r="583885" hidden="1" x14ac:dyDescent="0.2"/>
    <row r="583886" hidden="1" x14ac:dyDescent="0.2"/>
    <row r="583887" hidden="1" x14ac:dyDescent="0.2"/>
    <row r="583888" hidden="1" x14ac:dyDescent="0.2"/>
    <row r="583889" hidden="1" x14ac:dyDescent="0.2"/>
    <row r="583890" hidden="1" x14ac:dyDescent="0.2"/>
    <row r="583891" hidden="1" x14ac:dyDescent="0.2"/>
    <row r="583892" hidden="1" x14ac:dyDescent="0.2"/>
    <row r="583893" hidden="1" x14ac:dyDescent="0.2"/>
    <row r="583894" hidden="1" x14ac:dyDescent="0.2"/>
    <row r="583895" hidden="1" x14ac:dyDescent="0.2"/>
    <row r="583896" hidden="1" x14ac:dyDescent="0.2"/>
    <row r="583897" hidden="1" x14ac:dyDescent="0.2"/>
    <row r="583898" hidden="1" x14ac:dyDescent="0.2"/>
    <row r="583899" hidden="1" x14ac:dyDescent="0.2"/>
    <row r="583900" hidden="1" x14ac:dyDescent="0.2"/>
    <row r="583901" hidden="1" x14ac:dyDescent="0.2"/>
    <row r="583902" hidden="1" x14ac:dyDescent="0.2"/>
    <row r="583903" hidden="1" x14ac:dyDescent="0.2"/>
    <row r="583904" hidden="1" x14ac:dyDescent="0.2"/>
    <row r="583905" hidden="1" x14ac:dyDescent="0.2"/>
    <row r="583906" hidden="1" x14ac:dyDescent="0.2"/>
    <row r="583907" hidden="1" x14ac:dyDescent="0.2"/>
    <row r="583908" hidden="1" x14ac:dyDescent="0.2"/>
    <row r="583909" hidden="1" x14ac:dyDescent="0.2"/>
    <row r="583910" hidden="1" x14ac:dyDescent="0.2"/>
    <row r="583911" hidden="1" x14ac:dyDescent="0.2"/>
    <row r="583912" hidden="1" x14ac:dyDescent="0.2"/>
    <row r="583913" hidden="1" x14ac:dyDescent="0.2"/>
    <row r="583914" hidden="1" x14ac:dyDescent="0.2"/>
    <row r="583915" hidden="1" x14ac:dyDescent="0.2"/>
    <row r="583916" hidden="1" x14ac:dyDescent="0.2"/>
    <row r="583917" hidden="1" x14ac:dyDescent="0.2"/>
    <row r="583918" hidden="1" x14ac:dyDescent="0.2"/>
    <row r="583919" hidden="1" x14ac:dyDescent="0.2"/>
    <row r="583920" hidden="1" x14ac:dyDescent="0.2"/>
    <row r="583921" hidden="1" x14ac:dyDescent="0.2"/>
    <row r="583922" hidden="1" x14ac:dyDescent="0.2"/>
    <row r="583923" hidden="1" x14ac:dyDescent="0.2"/>
    <row r="583924" hidden="1" x14ac:dyDescent="0.2"/>
    <row r="583925" hidden="1" x14ac:dyDescent="0.2"/>
    <row r="583926" hidden="1" x14ac:dyDescent="0.2"/>
    <row r="583927" hidden="1" x14ac:dyDescent="0.2"/>
    <row r="583928" hidden="1" x14ac:dyDescent="0.2"/>
    <row r="583929" hidden="1" x14ac:dyDescent="0.2"/>
    <row r="583930" hidden="1" x14ac:dyDescent="0.2"/>
    <row r="583931" hidden="1" x14ac:dyDescent="0.2"/>
    <row r="583932" hidden="1" x14ac:dyDescent="0.2"/>
    <row r="583933" hidden="1" x14ac:dyDescent="0.2"/>
    <row r="583934" hidden="1" x14ac:dyDescent="0.2"/>
    <row r="583935" hidden="1" x14ac:dyDescent="0.2"/>
    <row r="583936" hidden="1" x14ac:dyDescent="0.2"/>
    <row r="583937" hidden="1" x14ac:dyDescent="0.2"/>
    <row r="583938" hidden="1" x14ac:dyDescent="0.2"/>
    <row r="583939" hidden="1" x14ac:dyDescent="0.2"/>
    <row r="583940" hidden="1" x14ac:dyDescent="0.2"/>
    <row r="583941" hidden="1" x14ac:dyDescent="0.2"/>
    <row r="583942" hidden="1" x14ac:dyDescent="0.2"/>
    <row r="583943" hidden="1" x14ac:dyDescent="0.2"/>
    <row r="583944" hidden="1" x14ac:dyDescent="0.2"/>
    <row r="583945" hidden="1" x14ac:dyDescent="0.2"/>
    <row r="583946" hidden="1" x14ac:dyDescent="0.2"/>
    <row r="583947" hidden="1" x14ac:dyDescent="0.2"/>
    <row r="583948" hidden="1" x14ac:dyDescent="0.2"/>
    <row r="583949" hidden="1" x14ac:dyDescent="0.2"/>
    <row r="583950" hidden="1" x14ac:dyDescent="0.2"/>
    <row r="583951" hidden="1" x14ac:dyDescent="0.2"/>
    <row r="583952" hidden="1" x14ac:dyDescent="0.2"/>
    <row r="583953" hidden="1" x14ac:dyDescent="0.2"/>
    <row r="583954" hidden="1" x14ac:dyDescent="0.2"/>
    <row r="583955" hidden="1" x14ac:dyDescent="0.2"/>
    <row r="583956" hidden="1" x14ac:dyDescent="0.2"/>
    <row r="583957" hidden="1" x14ac:dyDescent="0.2"/>
    <row r="583958" hidden="1" x14ac:dyDescent="0.2"/>
    <row r="583959" hidden="1" x14ac:dyDescent="0.2"/>
    <row r="583960" hidden="1" x14ac:dyDescent="0.2"/>
    <row r="583961" hidden="1" x14ac:dyDescent="0.2"/>
    <row r="583962" hidden="1" x14ac:dyDescent="0.2"/>
    <row r="583963" hidden="1" x14ac:dyDescent="0.2"/>
    <row r="583964" hidden="1" x14ac:dyDescent="0.2"/>
    <row r="583965" hidden="1" x14ac:dyDescent="0.2"/>
    <row r="583966" hidden="1" x14ac:dyDescent="0.2"/>
    <row r="583967" hidden="1" x14ac:dyDescent="0.2"/>
    <row r="583968" hidden="1" x14ac:dyDescent="0.2"/>
    <row r="583969" hidden="1" x14ac:dyDescent="0.2"/>
    <row r="583970" hidden="1" x14ac:dyDescent="0.2"/>
    <row r="583971" hidden="1" x14ac:dyDescent="0.2"/>
    <row r="583972" hidden="1" x14ac:dyDescent="0.2"/>
    <row r="583973" hidden="1" x14ac:dyDescent="0.2"/>
    <row r="583974" hidden="1" x14ac:dyDescent="0.2"/>
    <row r="583975" hidden="1" x14ac:dyDescent="0.2"/>
    <row r="583976" hidden="1" x14ac:dyDescent="0.2"/>
    <row r="583977" hidden="1" x14ac:dyDescent="0.2"/>
    <row r="583978" hidden="1" x14ac:dyDescent="0.2"/>
    <row r="583979" hidden="1" x14ac:dyDescent="0.2"/>
    <row r="583980" hidden="1" x14ac:dyDescent="0.2"/>
    <row r="583981" hidden="1" x14ac:dyDescent="0.2"/>
    <row r="583982" hidden="1" x14ac:dyDescent="0.2"/>
    <row r="583983" hidden="1" x14ac:dyDescent="0.2"/>
    <row r="583984" hidden="1" x14ac:dyDescent="0.2"/>
    <row r="583985" hidden="1" x14ac:dyDescent="0.2"/>
    <row r="583986" hidden="1" x14ac:dyDescent="0.2"/>
    <row r="583987" hidden="1" x14ac:dyDescent="0.2"/>
    <row r="583988" hidden="1" x14ac:dyDescent="0.2"/>
    <row r="583989" hidden="1" x14ac:dyDescent="0.2"/>
    <row r="583990" hidden="1" x14ac:dyDescent="0.2"/>
    <row r="583991" hidden="1" x14ac:dyDescent="0.2"/>
    <row r="583992" hidden="1" x14ac:dyDescent="0.2"/>
    <row r="583993" hidden="1" x14ac:dyDescent="0.2"/>
    <row r="583994" hidden="1" x14ac:dyDescent="0.2"/>
    <row r="583995" hidden="1" x14ac:dyDescent="0.2"/>
    <row r="583996" hidden="1" x14ac:dyDescent="0.2"/>
    <row r="583997" hidden="1" x14ac:dyDescent="0.2"/>
    <row r="583998" hidden="1" x14ac:dyDescent="0.2"/>
    <row r="583999" hidden="1" x14ac:dyDescent="0.2"/>
    <row r="584000" hidden="1" x14ac:dyDescent="0.2"/>
    <row r="584001" hidden="1" x14ac:dyDescent="0.2"/>
    <row r="584002" hidden="1" x14ac:dyDescent="0.2"/>
    <row r="584003" hidden="1" x14ac:dyDescent="0.2"/>
    <row r="584004" hidden="1" x14ac:dyDescent="0.2"/>
    <row r="584005" hidden="1" x14ac:dyDescent="0.2"/>
    <row r="584006" hidden="1" x14ac:dyDescent="0.2"/>
    <row r="584007" hidden="1" x14ac:dyDescent="0.2"/>
    <row r="584008" hidden="1" x14ac:dyDescent="0.2"/>
    <row r="584009" hidden="1" x14ac:dyDescent="0.2"/>
    <row r="584010" hidden="1" x14ac:dyDescent="0.2"/>
    <row r="584011" hidden="1" x14ac:dyDescent="0.2"/>
    <row r="584012" hidden="1" x14ac:dyDescent="0.2"/>
    <row r="584013" hidden="1" x14ac:dyDescent="0.2"/>
    <row r="584014" hidden="1" x14ac:dyDescent="0.2"/>
    <row r="584015" hidden="1" x14ac:dyDescent="0.2"/>
    <row r="584016" hidden="1" x14ac:dyDescent="0.2"/>
    <row r="584017" hidden="1" x14ac:dyDescent="0.2"/>
    <row r="584018" hidden="1" x14ac:dyDescent="0.2"/>
    <row r="584019" hidden="1" x14ac:dyDescent="0.2"/>
    <row r="584020" hidden="1" x14ac:dyDescent="0.2"/>
    <row r="584021" hidden="1" x14ac:dyDescent="0.2"/>
    <row r="584022" hidden="1" x14ac:dyDescent="0.2"/>
    <row r="584023" hidden="1" x14ac:dyDescent="0.2"/>
    <row r="584024" hidden="1" x14ac:dyDescent="0.2"/>
    <row r="584025" hidden="1" x14ac:dyDescent="0.2"/>
    <row r="584026" hidden="1" x14ac:dyDescent="0.2"/>
    <row r="584027" hidden="1" x14ac:dyDescent="0.2"/>
    <row r="584028" hidden="1" x14ac:dyDescent="0.2"/>
    <row r="584029" hidden="1" x14ac:dyDescent="0.2"/>
    <row r="584030" hidden="1" x14ac:dyDescent="0.2"/>
    <row r="584031" hidden="1" x14ac:dyDescent="0.2"/>
    <row r="584032" hidden="1" x14ac:dyDescent="0.2"/>
    <row r="584033" hidden="1" x14ac:dyDescent="0.2"/>
    <row r="584034" hidden="1" x14ac:dyDescent="0.2"/>
    <row r="584035" hidden="1" x14ac:dyDescent="0.2"/>
    <row r="584036" hidden="1" x14ac:dyDescent="0.2"/>
    <row r="584037" hidden="1" x14ac:dyDescent="0.2"/>
    <row r="584038" hidden="1" x14ac:dyDescent="0.2"/>
    <row r="584039" hidden="1" x14ac:dyDescent="0.2"/>
    <row r="584040" hidden="1" x14ac:dyDescent="0.2"/>
    <row r="584041" hidden="1" x14ac:dyDescent="0.2"/>
    <row r="584042" hidden="1" x14ac:dyDescent="0.2"/>
    <row r="584043" hidden="1" x14ac:dyDescent="0.2"/>
    <row r="584044" hidden="1" x14ac:dyDescent="0.2"/>
    <row r="584045" hidden="1" x14ac:dyDescent="0.2"/>
    <row r="584046" hidden="1" x14ac:dyDescent="0.2"/>
    <row r="584047" hidden="1" x14ac:dyDescent="0.2"/>
    <row r="584048" hidden="1" x14ac:dyDescent="0.2"/>
    <row r="584049" hidden="1" x14ac:dyDescent="0.2"/>
    <row r="584050" hidden="1" x14ac:dyDescent="0.2"/>
    <row r="584051" hidden="1" x14ac:dyDescent="0.2"/>
    <row r="584052" hidden="1" x14ac:dyDescent="0.2"/>
    <row r="584053" hidden="1" x14ac:dyDescent="0.2"/>
    <row r="584054" hidden="1" x14ac:dyDescent="0.2"/>
    <row r="584055" hidden="1" x14ac:dyDescent="0.2"/>
    <row r="584056" hidden="1" x14ac:dyDescent="0.2"/>
    <row r="584057" hidden="1" x14ac:dyDescent="0.2"/>
    <row r="584058" hidden="1" x14ac:dyDescent="0.2"/>
    <row r="584059" hidden="1" x14ac:dyDescent="0.2"/>
    <row r="584060" hidden="1" x14ac:dyDescent="0.2"/>
    <row r="584061" hidden="1" x14ac:dyDescent="0.2"/>
    <row r="584062" hidden="1" x14ac:dyDescent="0.2"/>
    <row r="584063" hidden="1" x14ac:dyDescent="0.2"/>
    <row r="584064" hidden="1" x14ac:dyDescent="0.2"/>
    <row r="584065" hidden="1" x14ac:dyDescent="0.2"/>
    <row r="584066" hidden="1" x14ac:dyDescent="0.2"/>
    <row r="584067" hidden="1" x14ac:dyDescent="0.2"/>
    <row r="584068" hidden="1" x14ac:dyDescent="0.2"/>
    <row r="584069" hidden="1" x14ac:dyDescent="0.2"/>
    <row r="584070" hidden="1" x14ac:dyDescent="0.2"/>
    <row r="584071" hidden="1" x14ac:dyDescent="0.2"/>
    <row r="584072" hidden="1" x14ac:dyDescent="0.2"/>
    <row r="584073" hidden="1" x14ac:dyDescent="0.2"/>
    <row r="584074" hidden="1" x14ac:dyDescent="0.2"/>
    <row r="584075" hidden="1" x14ac:dyDescent="0.2"/>
    <row r="584076" hidden="1" x14ac:dyDescent="0.2"/>
    <row r="584077" hidden="1" x14ac:dyDescent="0.2"/>
    <row r="584078" hidden="1" x14ac:dyDescent="0.2"/>
    <row r="584079" hidden="1" x14ac:dyDescent="0.2"/>
    <row r="584080" hidden="1" x14ac:dyDescent="0.2"/>
    <row r="584081" hidden="1" x14ac:dyDescent="0.2"/>
    <row r="584082" hidden="1" x14ac:dyDescent="0.2"/>
    <row r="584083" hidden="1" x14ac:dyDescent="0.2"/>
    <row r="584084" hidden="1" x14ac:dyDescent="0.2"/>
    <row r="584085" hidden="1" x14ac:dyDescent="0.2"/>
    <row r="584086" hidden="1" x14ac:dyDescent="0.2"/>
    <row r="584087" hidden="1" x14ac:dyDescent="0.2"/>
    <row r="584088" hidden="1" x14ac:dyDescent="0.2"/>
    <row r="584089" hidden="1" x14ac:dyDescent="0.2"/>
    <row r="584090" hidden="1" x14ac:dyDescent="0.2"/>
    <row r="584091" hidden="1" x14ac:dyDescent="0.2"/>
    <row r="584092" hidden="1" x14ac:dyDescent="0.2"/>
    <row r="584093" hidden="1" x14ac:dyDescent="0.2"/>
    <row r="584094" hidden="1" x14ac:dyDescent="0.2"/>
    <row r="584095" hidden="1" x14ac:dyDescent="0.2"/>
    <row r="584096" hidden="1" x14ac:dyDescent="0.2"/>
    <row r="584097" hidden="1" x14ac:dyDescent="0.2"/>
    <row r="584098" hidden="1" x14ac:dyDescent="0.2"/>
    <row r="584099" hidden="1" x14ac:dyDescent="0.2"/>
    <row r="584100" hidden="1" x14ac:dyDescent="0.2"/>
    <row r="584101" hidden="1" x14ac:dyDescent="0.2"/>
    <row r="584102" hidden="1" x14ac:dyDescent="0.2"/>
    <row r="584103" hidden="1" x14ac:dyDescent="0.2"/>
    <row r="584104" hidden="1" x14ac:dyDescent="0.2"/>
    <row r="584105" hidden="1" x14ac:dyDescent="0.2"/>
    <row r="584106" hidden="1" x14ac:dyDescent="0.2"/>
    <row r="584107" hidden="1" x14ac:dyDescent="0.2"/>
    <row r="584108" hidden="1" x14ac:dyDescent="0.2"/>
    <row r="584109" hidden="1" x14ac:dyDescent="0.2"/>
    <row r="584110" hidden="1" x14ac:dyDescent="0.2"/>
    <row r="584111" hidden="1" x14ac:dyDescent="0.2"/>
    <row r="584112" hidden="1" x14ac:dyDescent="0.2"/>
    <row r="584113" hidden="1" x14ac:dyDescent="0.2"/>
    <row r="584114" hidden="1" x14ac:dyDescent="0.2"/>
    <row r="584115" hidden="1" x14ac:dyDescent="0.2"/>
    <row r="584116" hidden="1" x14ac:dyDescent="0.2"/>
    <row r="584117" hidden="1" x14ac:dyDescent="0.2"/>
    <row r="584118" hidden="1" x14ac:dyDescent="0.2"/>
    <row r="584119" hidden="1" x14ac:dyDescent="0.2"/>
    <row r="584120" hidden="1" x14ac:dyDescent="0.2"/>
    <row r="584121" hidden="1" x14ac:dyDescent="0.2"/>
    <row r="584122" hidden="1" x14ac:dyDescent="0.2"/>
    <row r="584123" hidden="1" x14ac:dyDescent="0.2"/>
    <row r="584124" hidden="1" x14ac:dyDescent="0.2"/>
    <row r="584125" hidden="1" x14ac:dyDescent="0.2"/>
    <row r="584126" hidden="1" x14ac:dyDescent="0.2"/>
    <row r="584127" hidden="1" x14ac:dyDescent="0.2"/>
    <row r="584128" hidden="1" x14ac:dyDescent="0.2"/>
    <row r="584129" hidden="1" x14ac:dyDescent="0.2"/>
    <row r="584130" hidden="1" x14ac:dyDescent="0.2"/>
    <row r="584131" hidden="1" x14ac:dyDescent="0.2"/>
    <row r="584132" hidden="1" x14ac:dyDescent="0.2"/>
    <row r="584133" hidden="1" x14ac:dyDescent="0.2"/>
    <row r="584134" hidden="1" x14ac:dyDescent="0.2"/>
    <row r="584135" hidden="1" x14ac:dyDescent="0.2"/>
    <row r="584136" hidden="1" x14ac:dyDescent="0.2"/>
    <row r="584137" hidden="1" x14ac:dyDescent="0.2"/>
    <row r="584138" hidden="1" x14ac:dyDescent="0.2"/>
    <row r="584139" hidden="1" x14ac:dyDescent="0.2"/>
    <row r="584140" hidden="1" x14ac:dyDescent="0.2"/>
    <row r="584141" hidden="1" x14ac:dyDescent="0.2"/>
    <row r="584142" hidden="1" x14ac:dyDescent="0.2"/>
    <row r="584143" hidden="1" x14ac:dyDescent="0.2"/>
    <row r="584144" hidden="1" x14ac:dyDescent="0.2"/>
    <row r="584145" hidden="1" x14ac:dyDescent="0.2"/>
    <row r="584146" hidden="1" x14ac:dyDescent="0.2"/>
    <row r="584147" hidden="1" x14ac:dyDescent="0.2"/>
    <row r="584148" hidden="1" x14ac:dyDescent="0.2"/>
    <row r="584149" hidden="1" x14ac:dyDescent="0.2"/>
    <row r="584150" hidden="1" x14ac:dyDescent="0.2"/>
    <row r="584151" hidden="1" x14ac:dyDescent="0.2"/>
    <row r="584152" hidden="1" x14ac:dyDescent="0.2"/>
    <row r="584153" hidden="1" x14ac:dyDescent="0.2"/>
    <row r="584154" hidden="1" x14ac:dyDescent="0.2"/>
    <row r="584155" hidden="1" x14ac:dyDescent="0.2"/>
    <row r="584156" hidden="1" x14ac:dyDescent="0.2"/>
    <row r="584157" hidden="1" x14ac:dyDescent="0.2"/>
    <row r="584158" hidden="1" x14ac:dyDescent="0.2"/>
    <row r="584159" hidden="1" x14ac:dyDescent="0.2"/>
    <row r="584160" hidden="1" x14ac:dyDescent="0.2"/>
    <row r="584161" hidden="1" x14ac:dyDescent="0.2"/>
    <row r="584162" hidden="1" x14ac:dyDescent="0.2"/>
    <row r="584163" hidden="1" x14ac:dyDescent="0.2"/>
    <row r="584164" hidden="1" x14ac:dyDescent="0.2"/>
    <row r="584165" hidden="1" x14ac:dyDescent="0.2"/>
    <row r="584166" hidden="1" x14ac:dyDescent="0.2"/>
    <row r="584167" hidden="1" x14ac:dyDescent="0.2"/>
    <row r="584168" hidden="1" x14ac:dyDescent="0.2"/>
    <row r="584169" hidden="1" x14ac:dyDescent="0.2"/>
    <row r="584170" hidden="1" x14ac:dyDescent="0.2"/>
    <row r="584171" hidden="1" x14ac:dyDescent="0.2"/>
    <row r="584172" hidden="1" x14ac:dyDescent="0.2"/>
    <row r="584173" hidden="1" x14ac:dyDescent="0.2"/>
    <row r="584174" hidden="1" x14ac:dyDescent="0.2"/>
    <row r="584175" hidden="1" x14ac:dyDescent="0.2"/>
    <row r="584176" hidden="1" x14ac:dyDescent="0.2"/>
    <row r="584177" hidden="1" x14ac:dyDescent="0.2"/>
    <row r="584178" hidden="1" x14ac:dyDescent="0.2"/>
    <row r="584179" hidden="1" x14ac:dyDescent="0.2"/>
    <row r="584180" hidden="1" x14ac:dyDescent="0.2"/>
    <row r="584181" hidden="1" x14ac:dyDescent="0.2"/>
    <row r="584182" hidden="1" x14ac:dyDescent="0.2"/>
    <row r="584183" hidden="1" x14ac:dyDescent="0.2"/>
    <row r="584184" hidden="1" x14ac:dyDescent="0.2"/>
    <row r="584185" hidden="1" x14ac:dyDescent="0.2"/>
    <row r="584186" hidden="1" x14ac:dyDescent="0.2"/>
    <row r="584187" hidden="1" x14ac:dyDescent="0.2"/>
    <row r="584188" hidden="1" x14ac:dyDescent="0.2"/>
    <row r="584189" hidden="1" x14ac:dyDescent="0.2"/>
    <row r="584190" hidden="1" x14ac:dyDescent="0.2"/>
    <row r="584191" hidden="1" x14ac:dyDescent="0.2"/>
    <row r="584192" hidden="1" x14ac:dyDescent="0.2"/>
    <row r="584193" hidden="1" x14ac:dyDescent="0.2"/>
    <row r="584194" hidden="1" x14ac:dyDescent="0.2"/>
    <row r="584195" hidden="1" x14ac:dyDescent="0.2"/>
    <row r="584196" hidden="1" x14ac:dyDescent="0.2"/>
    <row r="584197" hidden="1" x14ac:dyDescent="0.2"/>
    <row r="584198" hidden="1" x14ac:dyDescent="0.2"/>
    <row r="584199" hidden="1" x14ac:dyDescent="0.2"/>
    <row r="584200" hidden="1" x14ac:dyDescent="0.2"/>
    <row r="584201" hidden="1" x14ac:dyDescent="0.2"/>
    <row r="584202" hidden="1" x14ac:dyDescent="0.2"/>
    <row r="584203" hidden="1" x14ac:dyDescent="0.2"/>
    <row r="584204" hidden="1" x14ac:dyDescent="0.2"/>
    <row r="584205" hidden="1" x14ac:dyDescent="0.2"/>
    <row r="584206" hidden="1" x14ac:dyDescent="0.2"/>
    <row r="584207" hidden="1" x14ac:dyDescent="0.2"/>
    <row r="584208" hidden="1" x14ac:dyDescent="0.2"/>
    <row r="584209" hidden="1" x14ac:dyDescent="0.2"/>
    <row r="584210" hidden="1" x14ac:dyDescent="0.2"/>
    <row r="584211" hidden="1" x14ac:dyDescent="0.2"/>
    <row r="584212" hidden="1" x14ac:dyDescent="0.2"/>
    <row r="584213" hidden="1" x14ac:dyDescent="0.2"/>
    <row r="584214" hidden="1" x14ac:dyDescent="0.2"/>
    <row r="584215" hidden="1" x14ac:dyDescent="0.2"/>
    <row r="584216" hidden="1" x14ac:dyDescent="0.2"/>
    <row r="584217" hidden="1" x14ac:dyDescent="0.2"/>
    <row r="584218" hidden="1" x14ac:dyDescent="0.2"/>
    <row r="584219" hidden="1" x14ac:dyDescent="0.2"/>
    <row r="584220" hidden="1" x14ac:dyDescent="0.2"/>
    <row r="584221" hidden="1" x14ac:dyDescent="0.2"/>
    <row r="584222" hidden="1" x14ac:dyDescent="0.2"/>
    <row r="584223" hidden="1" x14ac:dyDescent="0.2"/>
    <row r="584224" hidden="1" x14ac:dyDescent="0.2"/>
    <row r="584225" hidden="1" x14ac:dyDescent="0.2"/>
    <row r="584226" hidden="1" x14ac:dyDescent="0.2"/>
    <row r="584227" hidden="1" x14ac:dyDescent="0.2"/>
    <row r="584228" hidden="1" x14ac:dyDescent="0.2"/>
    <row r="584229" hidden="1" x14ac:dyDescent="0.2"/>
    <row r="584230" hidden="1" x14ac:dyDescent="0.2"/>
    <row r="584231" hidden="1" x14ac:dyDescent="0.2"/>
    <row r="584232" hidden="1" x14ac:dyDescent="0.2"/>
    <row r="584233" hidden="1" x14ac:dyDescent="0.2"/>
    <row r="584234" hidden="1" x14ac:dyDescent="0.2"/>
    <row r="584235" hidden="1" x14ac:dyDescent="0.2"/>
    <row r="584236" hidden="1" x14ac:dyDescent="0.2"/>
    <row r="584237" hidden="1" x14ac:dyDescent="0.2"/>
    <row r="584238" hidden="1" x14ac:dyDescent="0.2"/>
    <row r="584239" hidden="1" x14ac:dyDescent="0.2"/>
    <row r="584240" hidden="1" x14ac:dyDescent="0.2"/>
    <row r="584241" hidden="1" x14ac:dyDescent="0.2"/>
    <row r="584242" hidden="1" x14ac:dyDescent="0.2"/>
    <row r="584243" hidden="1" x14ac:dyDescent="0.2"/>
    <row r="584244" hidden="1" x14ac:dyDescent="0.2"/>
    <row r="584245" hidden="1" x14ac:dyDescent="0.2"/>
    <row r="584246" hidden="1" x14ac:dyDescent="0.2"/>
    <row r="584247" hidden="1" x14ac:dyDescent="0.2"/>
    <row r="584248" hidden="1" x14ac:dyDescent="0.2"/>
    <row r="584249" hidden="1" x14ac:dyDescent="0.2"/>
    <row r="584250" hidden="1" x14ac:dyDescent="0.2"/>
    <row r="584251" hidden="1" x14ac:dyDescent="0.2"/>
    <row r="584252" hidden="1" x14ac:dyDescent="0.2"/>
    <row r="584253" hidden="1" x14ac:dyDescent="0.2"/>
    <row r="584254" hidden="1" x14ac:dyDescent="0.2"/>
    <row r="584255" hidden="1" x14ac:dyDescent="0.2"/>
    <row r="584256" hidden="1" x14ac:dyDescent="0.2"/>
    <row r="584257" hidden="1" x14ac:dyDescent="0.2"/>
    <row r="584258" hidden="1" x14ac:dyDescent="0.2"/>
    <row r="584259" hidden="1" x14ac:dyDescent="0.2"/>
    <row r="584260" hidden="1" x14ac:dyDescent="0.2"/>
    <row r="584261" hidden="1" x14ac:dyDescent="0.2"/>
    <row r="584262" hidden="1" x14ac:dyDescent="0.2"/>
    <row r="584263" hidden="1" x14ac:dyDescent="0.2"/>
    <row r="584264" hidden="1" x14ac:dyDescent="0.2"/>
    <row r="584265" hidden="1" x14ac:dyDescent="0.2"/>
    <row r="584266" hidden="1" x14ac:dyDescent="0.2"/>
    <row r="584267" hidden="1" x14ac:dyDescent="0.2"/>
    <row r="584268" hidden="1" x14ac:dyDescent="0.2"/>
    <row r="584269" hidden="1" x14ac:dyDescent="0.2"/>
    <row r="584270" hidden="1" x14ac:dyDescent="0.2"/>
    <row r="584271" hidden="1" x14ac:dyDescent="0.2"/>
    <row r="584272" hidden="1" x14ac:dyDescent="0.2"/>
    <row r="584273" hidden="1" x14ac:dyDescent="0.2"/>
    <row r="584274" hidden="1" x14ac:dyDescent="0.2"/>
    <row r="584275" hidden="1" x14ac:dyDescent="0.2"/>
    <row r="584276" hidden="1" x14ac:dyDescent="0.2"/>
    <row r="584277" hidden="1" x14ac:dyDescent="0.2"/>
    <row r="584278" hidden="1" x14ac:dyDescent="0.2"/>
    <row r="584279" hidden="1" x14ac:dyDescent="0.2"/>
    <row r="584280" hidden="1" x14ac:dyDescent="0.2"/>
    <row r="584281" hidden="1" x14ac:dyDescent="0.2"/>
    <row r="584282" hidden="1" x14ac:dyDescent="0.2"/>
    <row r="584283" hidden="1" x14ac:dyDescent="0.2"/>
    <row r="584284" hidden="1" x14ac:dyDescent="0.2"/>
    <row r="584285" hidden="1" x14ac:dyDescent="0.2"/>
    <row r="584286" hidden="1" x14ac:dyDescent="0.2"/>
    <row r="584287" hidden="1" x14ac:dyDescent="0.2"/>
    <row r="584288" hidden="1" x14ac:dyDescent="0.2"/>
    <row r="584289" hidden="1" x14ac:dyDescent="0.2"/>
    <row r="584290" hidden="1" x14ac:dyDescent="0.2"/>
    <row r="584291" hidden="1" x14ac:dyDescent="0.2"/>
    <row r="584292" hidden="1" x14ac:dyDescent="0.2"/>
    <row r="584293" hidden="1" x14ac:dyDescent="0.2"/>
    <row r="584294" hidden="1" x14ac:dyDescent="0.2"/>
    <row r="584295" hidden="1" x14ac:dyDescent="0.2"/>
    <row r="584296" hidden="1" x14ac:dyDescent="0.2"/>
    <row r="584297" hidden="1" x14ac:dyDescent="0.2"/>
    <row r="584298" hidden="1" x14ac:dyDescent="0.2"/>
    <row r="584299" hidden="1" x14ac:dyDescent="0.2"/>
    <row r="584300" hidden="1" x14ac:dyDescent="0.2"/>
    <row r="584301" hidden="1" x14ac:dyDescent="0.2"/>
    <row r="584302" hidden="1" x14ac:dyDescent="0.2"/>
    <row r="584303" hidden="1" x14ac:dyDescent="0.2"/>
    <row r="584304" hidden="1" x14ac:dyDescent="0.2"/>
    <row r="584305" hidden="1" x14ac:dyDescent="0.2"/>
    <row r="584306" hidden="1" x14ac:dyDescent="0.2"/>
    <row r="584307" hidden="1" x14ac:dyDescent="0.2"/>
    <row r="584308" hidden="1" x14ac:dyDescent="0.2"/>
    <row r="584309" hidden="1" x14ac:dyDescent="0.2"/>
    <row r="584310" hidden="1" x14ac:dyDescent="0.2"/>
    <row r="584311" hidden="1" x14ac:dyDescent="0.2"/>
    <row r="584312" hidden="1" x14ac:dyDescent="0.2"/>
    <row r="584313" hidden="1" x14ac:dyDescent="0.2"/>
    <row r="584314" hidden="1" x14ac:dyDescent="0.2"/>
    <row r="584315" hidden="1" x14ac:dyDescent="0.2"/>
    <row r="584316" hidden="1" x14ac:dyDescent="0.2"/>
    <row r="584317" hidden="1" x14ac:dyDescent="0.2"/>
    <row r="584318" hidden="1" x14ac:dyDescent="0.2"/>
    <row r="584319" hidden="1" x14ac:dyDescent="0.2"/>
    <row r="584320" hidden="1" x14ac:dyDescent="0.2"/>
    <row r="584321" hidden="1" x14ac:dyDescent="0.2"/>
    <row r="584322" hidden="1" x14ac:dyDescent="0.2"/>
    <row r="584323" hidden="1" x14ac:dyDescent="0.2"/>
    <row r="584324" hidden="1" x14ac:dyDescent="0.2"/>
    <row r="584325" hidden="1" x14ac:dyDescent="0.2"/>
    <row r="584326" hidden="1" x14ac:dyDescent="0.2"/>
    <row r="584327" hidden="1" x14ac:dyDescent="0.2"/>
    <row r="584328" hidden="1" x14ac:dyDescent="0.2"/>
    <row r="584329" hidden="1" x14ac:dyDescent="0.2"/>
    <row r="584330" hidden="1" x14ac:dyDescent="0.2"/>
    <row r="584331" hidden="1" x14ac:dyDescent="0.2"/>
    <row r="584332" hidden="1" x14ac:dyDescent="0.2"/>
    <row r="584333" hidden="1" x14ac:dyDescent="0.2"/>
    <row r="584334" hidden="1" x14ac:dyDescent="0.2"/>
    <row r="584335" hidden="1" x14ac:dyDescent="0.2"/>
    <row r="584336" hidden="1" x14ac:dyDescent="0.2"/>
    <row r="584337" hidden="1" x14ac:dyDescent="0.2"/>
    <row r="584338" hidden="1" x14ac:dyDescent="0.2"/>
    <row r="584339" hidden="1" x14ac:dyDescent="0.2"/>
    <row r="584340" hidden="1" x14ac:dyDescent="0.2"/>
    <row r="584341" hidden="1" x14ac:dyDescent="0.2"/>
    <row r="584342" hidden="1" x14ac:dyDescent="0.2"/>
    <row r="584343" hidden="1" x14ac:dyDescent="0.2"/>
    <row r="584344" hidden="1" x14ac:dyDescent="0.2"/>
    <row r="584345" hidden="1" x14ac:dyDescent="0.2"/>
    <row r="584346" hidden="1" x14ac:dyDescent="0.2"/>
    <row r="584347" hidden="1" x14ac:dyDescent="0.2"/>
    <row r="584348" hidden="1" x14ac:dyDescent="0.2"/>
    <row r="584349" hidden="1" x14ac:dyDescent="0.2"/>
    <row r="584350" hidden="1" x14ac:dyDescent="0.2"/>
    <row r="584351" hidden="1" x14ac:dyDescent="0.2"/>
    <row r="584352" hidden="1" x14ac:dyDescent="0.2"/>
    <row r="584353" hidden="1" x14ac:dyDescent="0.2"/>
    <row r="584354" hidden="1" x14ac:dyDescent="0.2"/>
    <row r="584355" hidden="1" x14ac:dyDescent="0.2"/>
    <row r="584356" hidden="1" x14ac:dyDescent="0.2"/>
    <row r="584357" hidden="1" x14ac:dyDescent="0.2"/>
    <row r="584358" hidden="1" x14ac:dyDescent="0.2"/>
    <row r="584359" hidden="1" x14ac:dyDescent="0.2"/>
    <row r="584360" hidden="1" x14ac:dyDescent="0.2"/>
    <row r="584361" hidden="1" x14ac:dyDescent="0.2"/>
    <row r="584362" hidden="1" x14ac:dyDescent="0.2"/>
    <row r="584363" hidden="1" x14ac:dyDescent="0.2"/>
    <row r="584364" hidden="1" x14ac:dyDescent="0.2"/>
    <row r="584365" hidden="1" x14ac:dyDescent="0.2"/>
    <row r="584366" hidden="1" x14ac:dyDescent="0.2"/>
    <row r="584367" hidden="1" x14ac:dyDescent="0.2"/>
    <row r="584368" hidden="1" x14ac:dyDescent="0.2"/>
    <row r="584369" hidden="1" x14ac:dyDescent="0.2"/>
    <row r="584370" hidden="1" x14ac:dyDescent="0.2"/>
    <row r="584371" hidden="1" x14ac:dyDescent="0.2"/>
    <row r="584372" hidden="1" x14ac:dyDescent="0.2"/>
    <row r="584373" hidden="1" x14ac:dyDescent="0.2"/>
    <row r="584374" hidden="1" x14ac:dyDescent="0.2"/>
    <row r="584375" hidden="1" x14ac:dyDescent="0.2"/>
    <row r="584376" hidden="1" x14ac:dyDescent="0.2"/>
    <row r="584377" hidden="1" x14ac:dyDescent="0.2"/>
    <row r="584378" hidden="1" x14ac:dyDescent="0.2"/>
    <row r="584379" hidden="1" x14ac:dyDescent="0.2"/>
    <row r="584380" hidden="1" x14ac:dyDescent="0.2"/>
    <row r="584381" hidden="1" x14ac:dyDescent="0.2"/>
    <row r="584382" hidden="1" x14ac:dyDescent="0.2"/>
    <row r="584383" hidden="1" x14ac:dyDescent="0.2"/>
    <row r="584384" hidden="1" x14ac:dyDescent="0.2"/>
    <row r="584385" hidden="1" x14ac:dyDescent="0.2"/>
    <row r="584386" hidden="1" x14ac:dyDescent="0.2"/>
    <row r="584387" hidden="1" x14ac:dyDescent="0.2"/>
    <row r="584388" hidden="1" x14ac:dyDescent="0.2"/>
    <row r="584389" hidden="1" x14ac:dyDescent="0.2"/>
    <row r="584390" hidden="1" x14ac:dyDescent="0.2"/>
    <row r="584391" hidden="1" x14ac:dyDescent="0.2"/>
    <row r="584392" hidden="1" x14ac:dyDescent="0.2"/>
    <row r="584393" hidden="1" x14ac:dyDescent="0.2"/>
    <row r="584394" hidden="1" x14ac:dyDescent="0.2"/>
    <row r="584395" hidden="1" x14ac:dyDescent="0.2"/>
    <row r="584396" hidden="1" x14ac:dyDescent="0.2"/>
    <row r="584397" hidden="1" x14ac:dyDescent="0.2"/>
    <row r="584398" hidden="1" x14ac:dyDescent="0.2"/>
    <row r="584399" hidden="1" x14ac:dyDescent="0.2"/>
    <row r="584400" hidden="1" x14ac:dyDescent="0.2"/>
    <row r="584401" hidden="1" x14ac:dyDescent="0.2"/>
    <row r="584402" hidden="1" x14ac:dyDescent="0.2"/>
    <row r="584403" hidden="1" x14ac:dyDescent="0.2"/>
    <row r="584404" hidden="1" x14ac:dyDescent="0.2"/>
    <row r="584405" hidden="1" x14ac:dyDescent="0.2"/>
    <row r="584406" hidden="1" x14ac:dyDescent="0.2"/>
    <row r="584407" hidden="1" x14ac:dyDescent="0.2"/>
    <row r="584408" hidden="1" x14ac:dyDescent="0.2"/>
    <row r="584409" hidden="1" x14ac:dyDescent="0.2"/>
    <row r="584410" hidden="1" x14ac:dyDescent="0.2"/>
    <row r="584411" hidden="1" x14ac:dyDescent="0.2"/>
    <row r="584412" hidden="1" x14ac:dyDescent="0.2"/>
    <row r="584413" hidden="1" x14ac:dyDescent="0.2"/>
    <row r="584414" hidden="1" x14ac:dyDescent="0.2"/>
    <row r="584415" hidden="1" x14ac:dyDescent="0.2"/>
    <row r="584416" hidden="1" x14ac:dyDescent="0.2"/>
    <row r="584417" hidden="1" x14ac:dyDescent="0.2"/>
    <row r="584418" hidden="1" x14ac:dyDescent="0.2"/>
    <row r="584419" hidden="1" x14ac:dyDescent="0.2"/>
    <row r="584420" hidden="1" x14ac:dyDescent="0.2"/>
    <row r="584421" hidden="1" x14ac:dyDescent="0.2"/>
    <row r="584422" hidden="1" x14ac:dyDescent="0.2"/>
    <row r="584423" hidden="1" x14ac:dyDescent="0.2"/>
    <row r="584424" hidden="1" x14ac:dyDescent="0.2"/>
    <row r="584425" hidden="1" x14ac:dyDescent="0.2"/>
    <row r="584426" hidden="1" x14ac:dyDescent="0.2"/>
    <row r="584427" hidden="1" x14ac:dyDescent="0.2"/>
    <row r="584428" hidden="1" x14ac:dyDescent="0.2"/>
    <row r="584429" hidden="1" x14ac:dyDescent="0.2"/>
    <row r="584430" hidden="1" x14ac:dyDescent="0.2"/>
    <row r="584431" hidden="1" x14ac:dyDescent="0.2"/>
    <row r="584432" hidden="1" x14ac:dyDescent="0.2"/>
    <row r="584433" hidden="1" x14ac:dyDescent="0.2"/>
    <row r="584434" hidden="1" x14ac:dyDescent="0.2"/>
    <row r="584435" hidden="1" x14ac:dyDescent="0.2"/>
    <row r="584436" hidden="1" x14ac:dyDescent="0.2"/>
    <row r="584437" hidden="1" x14ac:dyDescent="0.2"/>
    <row r="584438" hidden="1" x14ac:dyDescent="0.2"/>
    <row r="584439" hidden="1" x14ac:dyDescent="0.2"/>
    <row r="584440" hidden="1" x14ac:dyDescent="0.2"/>
    <row r="584441" hidden="1" x14ac:dyDescent="0.2"/>
    <row r="584442" hidden="1" x14ac:dyDescent="0.2"/>
    <row r="584443" hidden="1" x14ac:dyDescent="0.2"/>
    <row r="584444" hidden="1" x14ac:dyDescent="0.2"/>
    <row r="584445" hidden="1" x14ac:dyDescent="0.2"/>
    <row r="584446" hidden="1" x14ac:dyDescent="0.2"/>
    <row r="584447" hidden="1" x14ac:dyDescent="0.2"/>
    <row r="584448" hidden="1" x14ac:dyDescent="0.2"/>
    <row r="584449" hidden="1" x14ac:dyDescent="0.2"/>
    <row r="584450" hidden="1" x14ac:dyDescent="0.2"/>
    <row r="584451" hidden="1" x14ac:dyDescent="0.2"/>
    <row r="584452" hidden="1" x14ac:dyDescent="0.2"/>
    <row r="584453" hidden="1" x14ac:dyDescent="0.2"/>
    <row r="584454" hidden="1" x14ac:dyDescent="0.2"/>
    <row r="584455" hidden="1" x14ac:dyDescent="0.2"/>
    <row r="584456" hidden="1" x14ac:dyDescent="0.2"/>
    <row r="584457" hidden="1" x14ac:dyDescent="0.2"/>
    <row r="584458" hidden="1" x14ac:dyDescent="0.2"/>
    <row r="584459" hidden="1" x14ac:dyDescent="0.2"/>
    <row r="584460" hidden="1" x14ac:dyDescent="0.2"/>
    <row r="584461" hidden="1" x14ac:dyDescent="0.2"/>
    <row r="584462" hidden="1" x14ac:dyDescent="0.2"/>
    <row r="584463" hidden="1" x14ac:dyDescent="0.2"/>
    <row r="584464" hidden="1" x14ac:dyDescent="0.2"/>
    <row r="584465" hidden="1" x14ac:dyDescent="0.2"/>
    <row r="584466" hidden="1" x14ac:dyDescent="0.2"/>
    <row r="584467" hidden="1" x14ac:dyDescent="0.2"/>
    <row r="584468" hidden="1" x14ac:dyDescent="0.2"/>
    <row r="584469" hidden="1" x14ac:dyDescent="0.2"/>
    <row r="584470" hidden="1" x14ac:dyDescent="0.2"/>
    <row r="584471" hidden="1" x14ac:dyDescent="0.2"/>
    <row r="584472" hidden="1" x14ac:dyDescent="0.2"/>
    <row r="584473" hidden="1" x14ac:dyDescent="0.2"/>
    <row r="584474" hidden="1" x14ac:dyDescent="0.2"/>
    <row r="584475" hidden="1" x14ac:dyDescent="0.2"/>
    <row r="584476" hidden="1" x14ac:dyDescent="0.2"/>
    <row r="584477" hidden="1" x14ac:dyDescent="0.2"/>
    <row r="584478" hidden="1" x14ac:dyDescent="0.2"/>
    <row r="584479" hidden="1" x14ac:dyDescent="0.2"/>
    <row r="584480" hidden="1" x14ac:dyDescent="0.2"/>
    <row r="584481" hidden="1" x14ac:dyDescent="0.2"/>
    <row r="584482" hidden="1" x14ac:dyDescent="0.2"/>
    <row r="584483" hidden="1" x14ac:dyDescent="0.2"/>
    <row r="584484" hidden="1" x14ac:dyDescent="0.2"/>
    <row r="584485" hidden="1" x14ac:dyDescent="0.2"/>
    <row r="584486" hidden="1" x14ac:dyDescent="0.2"/>
    <row r="584487" hidden="1" x14ac:dyDescent="0.2"/>
    <row r="584488" hidden="1" x14ac:dyDescent="0.2"/>
    <row r="584489" hidden="1" x14ac:dyDescent="0.2"/>
    <row r="584490" hidden="1" x14ac:dyDescent="0.2"/>
    <row r="584491" hidden="1" x14ac:dyDescent="0.2"/>
    <row r="584492" hidden="1" x14ac:dyDescent="0.2"/>
    <row r="584493" hidden="1" x14ac:dyDescent="0.2"/>
    <row r="584494" hidden="1" x14ac:dyDescent="0.2"/>
    <row r="584495" hidden="1" x14ac:dyDescent="0.2"/>
    <row r="584496" hidden="1" x14ac:dyDescent="0.2"/>
    <row r="584497" hidden="1" x14ac:dyDescent="0.2"/>
    <row r="584498" hidden="1" x14ac:dyDescent="0.2"/>
    <row r="584499" hidden="1" x14ac:dyDescent="0.2"/>
    <row r="584500" hidden="1" x14ac:dyDescent="0.2"/>
    <row r="584501" hidden="1" x14ac:dyDescent="0.2"/>
    <row r="584502" hidden="1" x14ac:dyDescent="0.2"/>
    <row r="584503" hidden="1" x14ac:dyDescent="0.2"/>
    <row r="584504" hidden="1" x14ac:dyDescent="0.2"/>
    <row r="584505" hidden="1" x14ac:dyDescent="0.2"/>
    <row r="584506" hidden="1" x14ac:dyDescent="0.2"/>
    <row r="584507" hidden="1" x14ac:dyDescent="0.2"/>
    <row r="584508" hidden="1" x14ac:dyDescent="0.2"/>
    <row r="584509" hidden="1" x14ac:dyDescent="0.2"/>
    <row r="584510" hidden="1" x14ac:dyDescent="0.2"/>
    <row r="584511" hidden="1" x14ac:dyDescent="0.2"/>
    <row r="584512" hidden="1" x14ac:dyDescent="0.2"/>
    <row r="584513" hidden="1" x14ac:dyDescent="0.2"/>
    <row r="584514" hidden="1" x14ac:dyDescent="0.2"/>
    <row r="584515" hidden="1" x14ac:dyDescent="0.2"/>
    <row r="584516" hidden="1" x14ac:dyDescent="0.2"/>
    <row r="584517" hidden="1" x14ac:dyDescent="0.2"/>
    <row r="584518" hidden="1" x14ac:dyDescent="0.2"/>
    <row r="584519" hidden="1" x14ac:dyDescent="0.2"/>
    <row r="584520" hidden="1" x14ac:dyDescent="0.2"/>
    <row r="584521" hidden="1" x14ac:dyDescent="0.2"/>
    <row r="584522" hidden="1" x14ac:dyDescent="0.2"/>
    <row r="584523" hidden="1" x14ac:dyDescent="0.2"/>
    <row r="584524" hidden="1" x14ac:dyDescent="0.2"/>
    <row r="584525" hidden="1" x14ac:dyDescent="0.2"/>
    <row r="584526" hidden="1" x14ac:dyDescent="0.2"/>
    <row r="584527" hidden="1" x14ac:dyDescent="0.2"/>
    <row r="584528" hidden="1" x14ac:dyDescent="0.2"/>
    <row r="584529" hidden="1" x14ac:dyDescent="0.2"/>
    <row r="584530" hidden="1" x14ac:dyDescent="0.2"/>
    <row r="584531" hidden="1" x14ac:dyDescent="0.2"/>
    <row r="584532" hidden="1" x14ac:dyDescent="0.2"/>
    <row r="584533" hidden="1" x14ac:dyDescent="0.2"/>
    <row r="584534" hidden="1" x14ac:dyDescent="0.2"/>
    <row r="584535" hidden="1" x14ac:dyDescent="0.2"/>
    <row r="584536" hidden="1" x14ac:dyDescent="0.2"/>
    <row r="584537" hidden="1" x14ac:dyDescent="0.2"/>
    <row r="584538" hidden="1" x14ac:dyDescent="0.2"/>
    <row r="584539" hidden="1" x14ac:dyDescent="0.2"/>
    <row r="584540" hidden="1" x14ac:dyDescent="0.2"/>
    <row r="584541" hidden="1" x14ac:dyDescent="0.2"/>
    <row r="584542" hidden="1" x14ac:dyDescent="0.2"/>
    <row r="584543" hidden="1" x14ac:dyDescent="0.2"/>
    <row r="584544" hidden="1" x14ac:dyDescent="0.2"/>
    <row r="584545" hidden="1" x14ac:dyDescent="0.2"/>
    <row r="584546" hidden="1" x14ac:dyDescent="0.2"/>
    <row r="584547" hidden="1" x14ac:dyDescent="0.2"/>
    <row r="584548" hidden="1" x14ac:dyDescent="0.2"/>
    <row r="584549" hidden="1" x14ac:dyDescent="0.2"/>
    <row r="584550" hidden="1" x14ac:dyDescent="0.2"/>
    <row r="584551" hidden="1" x14ac:dyDescent="0.2"/>
    <row r="584552" hidden="1" x14ac:dyDescent="0.2"/>
    <row r="584553" hidden="1" x14ac:dyDescent="0.2"/>
    <row r="584554" hidden="1" x14ac:dyDescent="0.2"/>
    <row r="584555" hidden="1" x14ac:dyDescent="0.2"/>
    <row r="584556" hidden="1" x14ac:dyDescent="0.2"/>
    <row r="584557" hidden="1" x14ac:dyDescent="0.2"/>
    <row r="584558" hidden="1" x14ac:dyDescent="0.2"/>
    <row r="584559" hidden="1" x14ac:dyDescent="0.2"/>
    <row r="584560" hidden="1" x14ac:dyDescent="0.2"/>
    <row r="584561" hidden="1" x14ac:dyDescent="0.2"/>
    <row r="584562" hidden="1" x14ac:dyDescent="0.2"/>
    <row r="584563" hidden="1" x14ac:dyDescent="0.2"/>
    <row r="584564" hidden="1" x14ac:dyDescent="0.2"/>
    <row r="584565" hidden="1" x14ac:dyDescent="0.2"/>
    <row r="584566" hidden="1" x14ac:dyDescent="0.2"/>
    <row r="584567" hidden="1" x14ac:dyDescent="0.2"/>
    <row r="584568" hidden="1" x14ac:dyDescent="0.2"/>
    <row r="584569" hidden="1" x14ac:dyDescent="0.2"/>
    <row r="584570" hidden="1" x14ac:dyDescent="0.2"/>
    <row r="584571" hidden="1" x14ac:dyDescent="0.2"/>
    <row r="584572" hidden="1" x14ac:dyDescent="0.2"/>
    <row r="584573" hidden="1" x14ac:dyDescent="0.2"/>
    <row r="584574" hidden="1" x14ac:dyDescent="0.2"/>
    <row r="584575" hidden="1" x14ac:dyDescent="0.2"/>
    <row r="584576" hidden="1" x14ac:dyDescent="0.2"/>
    <row r="584577" hidden="1" x14ac:dyDescent="0.2"/>
    <row r="584578" hidden="1" x14ac:dyDescent="0.2"/>
    <row r="584579" hidden="1" x14ac:dyDescent="0.2"/>
    <row r="584580" hidden="1" x14ac:dyDescent="0.2"/>
    <row r="584581" hidden="1" x14ac:dyDescent="0.2"/>
    <row r="584582" hidden="1" x14ac:dyDescent="0.2"/>
    <row r="584583" hidden="1" x14ac:dyDescent="0.2"/>
    <row r="584584" hidden="1" x14ac:dyDescent="0.2"/>
    <row r="584585" hidden="1" x14ac:dyDescent="0.2"/>
    <row r="584586" hidden="1" x14ac:dyDescent="0.2"/>
    <row r="584587" hidden="1" x14ac:dyDescent="0.2"/>
    <row r="584588" hidden="1" x14ac:dyDescent="0.2"/>
    <row r="584589" hidden="1" x14ac:dyDescent="0.2"/>
    <row r="584590" hidden="1" x14ac:dyDescent="0.2"/>
    <row r="584591" hidden="1" x14ac:dyDescent="0.2"/>
    <row r="584592" hidden="1" x14ac:dyDescent="0.2"/>
    <row r="584593" hidden="1" x14ac:dyDescent="0.2"/>
    <row r="584594" hidden="1" x14ac:dyDescent="0.2"/>
    <row r="584595" hidden="1" x14ac:dyDescent="0.2"/>
    <row r="584596" hidden="1" x14ac:dyDescent="0.2"/>
    <row r="584597" hidden="1" x14ac:dyDescent="0.2"/>
    <row r="584598" hidden="1" x14ac:dyDescent="0.2"/>
    <row r="584599" hidden="1" x14ac:dyDescent="0.2"/>
    <row r="584600" hidden="1" x14ac:dyDescent="0.2"/>
    <row r="584601" hidden="1" x14ac:dyDescent="0.2"/>
    <row r="584602" hidden="1" x14ac:dyDescent="0.2"/>
    <row r="584603" hidden="1" x14ac:dyDescent="0.2"/>
    <row r="584604" hidden="1" x14ac:dyDescent="0.2"/>
    <row r="584605" hidden="1" x14ac:dyDescent="0.2"/>
    <row r="584606" hidden="1" x14ac:dyDescent="0.2"/>
    <row r="584607" hidden="1" x14ac:dyDescent="0.2"/>
    <row r="584608" hidden="1" x14ac:dyDescent="0.2"/>
    <row r="584609" hidden="1" x14ac:dyDescent="0.2"/>
    <row r="584610" hidden="1" x14ac:dyDescent="0.2"/>
    <row r="584611" hidden="1" x14ac:dyDescent="0.2"/>
    <row r="584612" hidden="1" x14ac:dyDescent="0.2"/>
    <row r="584613" hidden="1" x14ac:dyDescent="0.2"/>
    <row r="584614" hidden="1" x14ac:dyDescent="0.2"/>
    <row r="584615" hidden="1" x14ac:dyDescent="0.2"/>
    <row r="584616" hidden="1" x14ac:dyDescent="0.2"/>
    <row r="584617" hidden="1" x14ac:dyDescent="0.2"/>
    <row r="584618" hidden="1" x14ac:dyDescent="0.2"/>
    <row r="584619" hidden="1" x14ac:dyDescent="0.2"/>
    <row r="584620" hidden="1" x14ac:dyDescent="0.2"/>
    <row r="584621" hidden="1" x14ac:dyDescent="0.2"/>
    <row r="584622" hidden="1" x14ac:dyDescent="0.2"/>
    <row r="584623" hidden="1" x14ac:dyDescent="0.2"/>
    <row r="584624" hidden="1" x14ac:dyDescent="0.2"/>
    <row r="584625" hidden="1" x14ac:dyDescent="0.2"/>
    <row r="584626" hidden="1" x14ac:dyDescent="0.2"/>
    <row r="584627" hidden="1" x14ac:dyDescent="0.2"/>
    <row r="584628" hidden="1" x14ac:dyDescent="0.2"/>
    <row r="584629" hidden="1" x14ac:dyDescent="0.2"/>
    <row r="584630" hidden="1" x14ac:dyDescent="0.2"/>
    <row r="584631" hidden="1" x14ac:dyDescent="0.2"/>
    <row r="584632" hidden="1" x14ac:dyDescent="0.2"/>
    <row r="584633" hidden="1" x14ac:dyDescent="0.2"/>
    <row r="584634" hidden="1" x14ac:dyDescent="0.2"/>
    <row r="584635" hidden="1" x14ac:dyDescent="0.2"/>
    <row r="584636" hidden="1" x14ac:dyDescent="0.2"/>
    <row r="584637" hidden="1" x14ac:dyDescent="0.2"/>
    <row r="584638" hidden="1" x14ac:dyDescent="0.2"/>
    <row r="584639" hidden="1" x14ac:dyDescent="0.2"/>
    <row r="584640" hidden="1" x14ac:dyDescent="0.2"/>
    <row r="584641" hidden="1" x14ac:dyDescent="0.2"/>
    <row r="584642" hidden="1" x14ac:dyDescent="0.2"/>
    <row r="584643" hidden="1" x14ac:dyDescent="0.2"/>
    <row r="584644" hidden="1" x14ac:dyDescent="0.2"/>
    <row r="584645" hidden="1" x14ac:dyDescent="0.2"/>
    <row r="584646" hidden="1" x14ac:dyDescent="0.2"/>
    <row r="584647" hidden="1" x14ac:dyDescent="0.2"/>
    <row r="584648" hidden="1" x14ac:dyDescent="0.2"/>
    <row r="584649" hidden="1" x14ac:dyDescent="0.2"/>
    <row r="584650" hidden="1" x14ac:dyDescent="0.2"/>
    <row r="584651" hidden="1" x14ac:dyDescent="0.2"/>
    <row r="584652" hidden="1" x14ac:dyDescent="0.2"/>
    <row r="584653" hidden="1" x14ac:dyDescent="0.2"/>
    <row r="584654" hidden="1" x14ac:dyDescent="0.2"/>
    <row r="584655" hidden="1" x14ac:dyDescent="0.2"/>
    <row r="584656" hidden="1" x14ac:dyDescent="0.2"/>
    <row r="584657" hidden="1" x14ac:dyDescent="0.2"/>
    <row r="584658" hidden="1" x14ac:dyDescent="0.2"/>
    <row r="584659" hidden="1" x14ac:dyDescent="0.2"/>
    <row r="584660" hidden="1" x14ac:dyDescent="0.2"/>
    <row r="584661" hidden="1" x14ac:dyDescent="0.2"/>
    <row r="584662" hidden="1" x14ac:dyDescent="0.2"/>
    <row r="584663" hidden="1" x14ac:dyDescent="0.2"/>
    <row r="584664" hidden="1" x14ac:dyDescent="0.2"/>
    <row r="584665" hidden="1" x14ac:dyDescent="0.2"/>
    <row r="584666" hidden="1" x14ac:dyDescent="0.2"/>
    <row r="584667" hidden="1" x14ac:dyDescent="0.2"/>
    <row r="584668" hidden="1" x14ac:dyDescent="0.2"/>
    <row r="584669" hidden="1" x14ac:dyDescent="0.2"/>
    <row r="584670" hidden="1" x14ac:dyDescent="0.2"/>
    <row r="584671" hidden="1" x14ac:dyDescent="0.2"/>
    <row r="584672" hidden="1" x14ac:dyDescent="0.2"/>
    <row r="584673" hidden="1" x14ac:dyDescent="0.2"/>
    <row r="584674" hidden="1" x14ac:dyDescent="0.2"/>
    <row r="584675" hidden="1" x14ac:dyDescent="0.2"/>
    <row r="584676" hidden="1" x14ac:dyDescent="0.2"/>
    <row r="584677" hidden="1" x14ac:dyDescent="0.2"/>
    <row r="584678" hidden="1" x14ac:dyDescent="0.2"/>
    <row r="584679" hidden="1" x14ac:dyDescent="0.2"/>
    <row r="584680" hidden="1" x14ac:dyDescent="0.2"/>
    <row r="584681" hidden="1" x14ac:dyDescent="0.2"/>
    <row r="584682" hidden="1" x14ac:dyDescent="0.2"/>
    <row r="584683" hidden="1" x14ac:dyDescent="0.2"/>
    <row r="584684" hidden="1" x14ac:dyDescent="0.2"/>
    <row r="584685" hidden="1" x14ac:dyDescent="0.2"/>
    <row r="584686" hidden="1" x14ac:dyDescent="0.2"/>
    <row r="584687" hidden="1" x14ac:dyDescent="0.2"/>
    <row r="584688" hidden="1" x14ac:dyDescent="0.2"/>
    <row r="584689" hidden="1" x14ac:dyDescent="0.2"/>
    <row r="584690" hidden="1" x14ac:dyDescent="0.2"/>
    <row r="584691" hidden="1" x14ac:dyDescent="0.2"/>
    <row r="584692" hidden="1" x14ac:dyDescent="0.2"/>
    <row r="584693" hidden="1" x14ac:dyDescent="0.2"/>
    <row r="584694" hidden="1" x14ac:dyDescent="0.2"/>
    <row r="584695" hidden="1" x14ac:dyDescent="0.2"/>
    <row r="584696" hidden="1" x14ac:dyDescent="0.2"/>
    <row r="584697" hidden="1" x14ac:dyDescent="0.2"/>
    <row r="584698" hidden="1" x14ac:dyDescent="0.2"/>
    <row r="584699" hidden="1" x14ac:dyDescent="0.2"/>
    <row r="584700" hidden="1" x14ac:dyDescent="0.2"/>
    <row r="584701" hidden="1" x14ac:dyDescent="0.2"/>
    <row r="584702" hidden="1" x14ac:dyDescent="0.2"/>
    <row r="584703" hidden="1" x14ac:dyDescent="0.2"/>
    <row r="584704" hidden="1" x14ac:dyDescent="0.2"/>
    <row r="584705" hidden="1" x14ac:dyDescent="0.2"/>
    <row r="584706" hidden="1" x14ac:dyDescent="0.2"/>
    <row r="584707" hidden="1" x14ac:dyDescent="0.2"/>
    <row r="584708" hidden="1" x14ac:dyDescent="0.2"/>
    <row r="584709" hidden="1" x14ac:dyDescent="0.2"/>
    <row r="584710" hidden="1" x14ac:dyDescent="0.2"/>
    <row r="584711" hidden="1" x14ac:dyDescent="0.2"/>
    <row r="584712" hidden="1" x14ac:dyDescent="0.2"/>
    <row r="584713" hidden="1" x14ac:dyDescent="0.2"/>
    <row r="584714" hidden="1" x14ac:dyDescent="0.2"/>
    <row r="584715" hidden="1" x14ac:dyDescent="0.2"/>
    <row r="584716" hidden="1" x14ac:dyDescent="0.2"/>
    <row r="584717" hidden="1" x14ac:dyDescent="0.2"/>
    <row r="584718" hidden="1" x14ac:dyDescent="0.2"/>
    <row r="584719" hidden="1" x14ac:dyDescent="0.2"/>
    <row r="584720" hidden="1" x14ac:dyDescent="0.2"/>
    <row r="584721" hidden="1" x14ac:dyDescent="0.2"/>
    <row r="584722" hidden="1" x14ac:dyDescent="0.2"/>
    <row r="584723" hidden="1" x14ac:dyDescent="0.2"/>
    <row r="584724" hidden="1" x14ac:dyDescent="0.2"/>
    <row r="584725" hidden="1" x14ac:dyDescent="0.2"/>
    <row r="584726" hidden="1" x14ac:dyDescent="0.2"/>
    <row r="584727" hidden="1" x14ac:dyDescent="0.2"/>
    <row r="584728" hidden="1" x14ac:dyDescent="0.2"/>
    <row r="584729" hidden="1" x14ac:dyDescent="0.2"/>
    <row r="584730" hidden="1" x14ac:dyDescent="0.2"/>
    <row r="584731" hidden="1" x14ac:dyDescent="0.2"/>
    <row r="584732" hidden="1" x14ac:dyDescent="0.2"/>
    <row r="584733" hidden="1" x14ac:dyDescent="0.2"/>
    <row r="584734" hidden="1" x14ac:dyDescent="0.2"/>
    <row r="584735" hidden="1" x14ac:dyDescent="0.2"/>
    <row r="584736" hidden="1" x14ac:dyDescent="0.2"/>
    <row r="584737" hidden="1" x14ac:dyDescent="0.2"/>
    <row r="584738" hidden="1" x14ac:dyDescent="0.2"/>
    <row r="584739" hidden="1" x14ac:dyDescent="0.2"/>
    <row r="584740" hidden="1" x14ac:dyDescent="0.2"/>
    <row r="584741" hidden="1" x14ac:dyDescent="0.2"/>
    <row r="584742" hidden="1" x14ac:dyDescent="0.2"/>
    <row r="584743" hidden="1" x14ac:dyDescent="0.2"/>
    <row r="584744" hidden="1" x14ac:dyDescent="0.2"/>
    <row r="584745" hidden="1" x14ac:dyDescent="0.2"/>
    <row r="584746" hidden="1" x14ac:dyDescent="0.2"/>
    <row r="584747" hidden="1" x14ac:dyDescent="0.2"/>
    <row r="584748" hidden="1" x14ac:dyDescent="0.2"/>
    <row r="584749" hidden="1" x14ac:dyDescent="0.2"/>
    <row r="584750" hidden="1" x14ac:dyDescent="0.2"/>
    <row r="584751" hidden="1" x14ac:dyDescent="0.2"/>
    <row r="584752" hidden="1" x14ac:dyDescent="0.2"/>
    <row r="584753" hidden="1" x14ac:dyDescent="0.2"/>
    <row r="584754" hidden="1" x14ac:dyDescent="0.2"/>
    <row r="584755" hidden="1" x14ac:dyDescent="0.2"/>
    <row r="584756" hidden="1" x14ac:dyDescent="0.2"/>
    <row r="584757" hidden="1" x14ac:dyDescent="0.2"/>
    <row r="584758" hidden="1" x14ac:dyDescent="0.2"/>
    <row r="584759" hidden="1" x14ac:dyDescent="0.2"/>
    <row r="584760" hidden="1" x14ac:dyDescent="0.2"/>
    <row r="584761" hidden="1" x14ac:dyDescent="0.2"/>
    <row r="584762" hidden="1" x14ac:dyDescent="0.2"/>
    <row r="584763" hidden="1" x14ac:dyDescent="0.2"/>
    <row r="584764" hidden="1" x14ac:dyDescent="0.2"/>
    <row r="584765" hidden="1" x14ac:dyDescent="0.2"/>
    <row r="584766" hidden="1" x14ac:dyDescent="0.2"/>
    <row r="584767" hidden="1" x14ac:dyDescent="0.2"/>
    <row r="584768" hidden="1" x14ac:dyDescent="0.2"/>
    <row r="584769" hidden="1" x14ac:dyDescent="0.2"/>
    <row r="584770" hidden="1" x14ac:dyDescent="0.2"/>
    <row r="584771" hidden="1" x14ac:dyDescent="0.2"/>
    <row r="584772" hidden="1" x14ac:dyDescent="0.2"/>
    <row r="584773" hidden="1" x14ac:dyDescent="0.2"/>
    <row r="584774" hidden="1" x14ac:dyDescent="0.2"/>
    <row r="584775" hidden="1" x14ac:dyDescent="0.2"/>
    <row r="584776" hidden="1" x14ac:dyDescent="0.2"/>
    <row r="584777" hidden="1" x14ac:dyDescent="0.2"/>
    <row r="584778" hidden="1" x14ac:dyDescent="0.2"/>
    <row r="584779" hidden="1" x14ac:dyDescent="0.2"/>
    <row r="584780" hidden="1" x14ac:dyDescent="0.2"/>
    <row r="584781" hidden="1" x14ac:dyDescent="0.2"/>
    <row r="584782" hidden="1" x14ac:dyDescent="0.2"/>
    <row r="584783" hidden="1" x14ac:dyDescent="0.2"/>
    <row r="584784" hidden="1" x14ac:dyDescent="0.2"/>
    <row r="584785" hidden="1" x14ac:dyDescent="0.2"/>
    <row r="584786" hidden="1" x14ac:dyDescent="0.2"/>
    <row r="584787" hidden="1" x14ac:dyDescent="0.2"/>
    <row r="584788" hidden="1" x14ac:dyDescent="0.2"/>
    <row r="584789" hidden="1" x14ac:dyDescent="0.2"/>
    <row r="584790" hidden="1" x14ac:dyDescent="0.2"/>
    <row r="584791" hidden="1" x14ac:dyDescent="0.2"/>
    <row r="584792" hidden="1" x14ac:dyDescent="0.2"/>
    <row r="584793" hidden="1" x14ac:dyDescent="0.2"/>
    <row r="584794" hidden="1" x14ac:dyDescent="0.2"/>
    <row r="584795" hidden="1" x14ac:dyDescent="0.2"/>
    <row r="584796" hidden="1" x14ac:dyDescent="0.2"/>
    <row r="584797" hidden="1" x14ac:dyDescent="0.2"/>
    <row r="584798" hidden="1" x14ac:dyDescent="0.2"/>
    <row r="584799" hidden="1" x14ac:dyDescent="0.2"/>
    <row r="584800" hidden="1" x14ac:dyDescent="0.2"/>
    <row r="584801" hidden="1" x14ac:dyDescent="0.2"/>
    <row r="584802" hidden="1" x14ac:dyDescent="0.2"/>
    <row r="584803" hidden="1" x14ac:dyDescent="0.2"/>
    <row r="584804" hidden="1" x14ac:dyDescent="0.2"/>
    <row r="584805" hidden="1" x14ac:dyDescent="0.2"/>
    <row r="584806" hidden="1" x14ac:dyDescent="0.2"/>
    <row r="584807" hidden="1" x14ac:dyDescent="0.2"/>
    <row r="584808" hidden="1" x14ac:dyDescent="0.2"/>
    <row r="584809" hidden="1" x14ac:dyDescent="0.2"/>
    <row r="584810" hidden="1" x14ac:dyDescent="0.2"/>
    <row r="584811" hidden="1" x14ac:dyDescent="0.2"/>
    <row r="584812" hidden="1" x14ac:dyDescent="0.2"/>
    <row r="584813" hidden="1" x14ac:dyDescent="0.2"/>
    <row r="584814" hidden="1" x14ac:dyDescent="0.2"/>
    <row r="584815" hidden="1" x14ac:dyDescent="0.2"/>
    <row r="584816" hidden="1" x14ac:dyDescent="0.2"/>
    <row r="584817" hidden="1" x14ac:dyDescent="0.2"/>
    <row r="584818" hidden="1" x14ac:dyDescent="0.2"/>
    <row r="584819" hidden="1" x14ac:dyDescent="0.2"/>
    <row r="584820" hidden="1" x14ac:dyDescent="0.2"/>
    <row r="584821" hidden="1" x14ac:dyDescent="0.2"/>
    <row r="584822" hidden="1" x14ac:dyDescent="0.2"/>
    <row r="584823" hidden="1" x14ac:dyDescent="0.2"/>
    <row r="584824" hidden="1" x14ac:dyDescent="0.2"/>
    <row r="584825" hidden="1" x14ac:dyDescent="0.2"/>
    <row r="584826" hidden="1" x14ac:dyDescent="0.2"/>
    <row r="584827" hidden="1" x14ac:dyDescent="0.2"/>
    <row r="584828" hidden="1" x14ac:dyDescent="0.2"/>
    <row r="584829" hidden="1" x14ac:dyDescent="0.2"/>
    <row r="584830" hidden="1" x14ac:dyDescent="0.2"/>
    <row r="584831" hidden="1" x14ac:dyDescent="0.2"/>
    <row r="584832" hidden="1" x14ac:dyDescent="0.2"/>
    <row r="584833" hidden="1" x14ac:dyDescent="0.2"/>
    <row r="584834" hidden="1" x14ac:dyDescent="0.2"/>
    <row r="584835" hidden="1" x14ac:dyDescent="0.2"/>
    <row r="584836" hidden="1" x14ac:dyDescent="0.2"/>
    <row r="584837" hidden="1" x14ac:dyDescent="0.2"/>
    <row r="584838" hidden="1" x14ac:dyDescent="0.2"/>
    <row r="584839" hidden="1" x14ac:dyDescent="0.2"/>
    <row r="584840" hidden="1" x14ac:dyDescent="0.2"/>
    <row r="584841" hidden="1" x14ac:dyDescent="0.2"/>
    <row r="584842" hidden="1" x14ac:dyDescent="0.2"/>
    <row r="584843" hidden="1" x14ac:dyDescent="0.2"/>
    <row r="584844" hidden="1" x14ac:dyDescent="0.2"/>
    <row r="584845" hidden="1" x14ac:dyDescent="0.2"/>
    <row r="584846" hidden="1" x14ac:dyDescent="0.2"/>
    <row r="584847" hidden="1" x14ac:dyDescent="0.2"/>
    <row r="584848" hidden="1" x14ac:dyDescent="0.2"/>
    <row r="584849" hidden="1" x14ac:dyDescent="0.2"/>
    <row r="584850" hidden="1" x14ac:dyDescent="0.2"/>
    <row r="584851" hidden="1" x14ac:dyDescent="0.2"/>
    <row r="584852" hidden="1" x14ac:dyDescent="0.2"/>
    <row r="584853" hidden="1" x14ac:dyDescent="0.2"/>
    <row r="584854" hidden="1" x14ac:dyDescent="0.2"/>
    <row r="584855" hidden="1" x14ac:dyDescent="0.2"/>
    <row r="584856" hidden="1" x14ac:dyDescent="0.2"/>
    <row r="584857" hidden="1" x14ac:dyDescent="0.2"/>
    <row r="584858" hidden="1" x14ac:dyDescent="0.2"/>
    <row r="584859" hidden="1" x14ac:dyDescent="0.2"/>
    <row r="584860" hidden="1" x14ac:dyDescent="0.2"/>
    <row r="584861" hidden="1" x14ac:dyDescent="0.2"/>
    <row r="584862" hidden="1" x14ac:dyDescent="0.2"/>
    <row r="584863" hidden="1" x14ac:dyDescent="0.2"/>
    <row r="584864" hidden="1" x14ac:dyDescent="0.2"/>
    <row r="584865" hidden="1" x14ac:dyDescent="0.2"/>
    <row r="584866" hidden="1" x14ac:dyDescent="0.2"/>
    <row r="584867" hidden="1" x14ac:dyDescent="0.2"/>
    <row r="584868" hidden="1" x14ac:dyDescent="0.2"/>
    <row r="584869" hidden="1" x14ac:dyDescent="0.2"/>
    <row r="584870" hidden="1" x14ac:dyDescent="0.2"/>
    <row r="584871" hidden="1" x14ac:dyDescent="0.2"/>
    <row r="584872" hidden="1" x14ac:dyDescent="0.2"/>
    <row r="584873" hidden="1" x14ac:dyDescent="0.2"/>
    <row r="584874" hidden="1" x14ac:dyDescent="0.2"/>
    <row r="584875" hidden="1" x14ac:dyDescent="0.2"/>
    <row r="584876" hidden="1" x14ac:dyDescent="0.2"/>
    <row r="584877" hidden="1" x14ac:dyDescent="0.2"/>
    <row r="584878" hidden="1" x14ac:dyDescent="0.2"/>
    <row r="584879" hidden="1" x14ac:dyDescent="0.2"/>
    <row r="584880" hidden="1" x14ac:dyDescent="0.2"/>
    <row r="584881" hidden="1" x14ac:dyDescent="0.2"/>
    <row r="584882" hidden="1" x14ac:dyDescent="0.2"/>
    <row r="584883" hidden="1" x14ac:dyDescent="0.2"/>
    <row r="584884" hidden="1" x14ac:dyDescent="0.2"/>
    <row r="584885" hidden="1" x14ac:dyDescent="0.2"/>
    <row r="584886" hidden="1" x14ac:dyDescent="0.2"/>
    <row r="584887" hidden="1" x14ac:dyDescent="0.2"/>
    <row r="584888" hidden="1" x14ac:dyDescent="0.2"/>
    <row r="584889" hidden="1" x14ac:dyDescent="0.2"/>
    <row r="584890" hidden="1" x14ac:dyDescent="0.2"/>
    <row r="584891" hidden="1" x14ac:dyDescent="0.2"/>
    <row r="584892" hidden="1" x14ac:dyDescent="0.2"/>
    <row r="584893" hidden="1" x14ac:dyDescent="0.2"/>
    <row r="584894" hidden="1" x14ac:dyDescent="0.2"/>
    <row r="584895" hidden="1" x14ac:dyDescent="0.2"/>
    <row r="584896" hidden="1" x14ac:dyDescent="0.2"/>
    <row r="584897" hidden="1" x14ac:dyDescent="0.2"/>
    <row r="584898" hidden="1" x14ac:dyDescent="0.2"/>
    <row r="584899" hidden="1" x14ac:dyDescent="0.2"/>
    <row r="584900" hidden="1" x14ac:dyDescent="0.2"/>
    <row r="584901" hidden="1" x14ac:dyDescent="0.2"/>
    <row r="584902" hidden="1" x14ac:dyDescent="0.2"/>
    <row r="584903" hidden="1" x14ac:dyDescent="0.2"/>
    <row r="584904" hidden="1" x14ac:dyDescent="0.2"/>
    <row r="584905" hidden="1" x14ac:dyDescent="0.2"/>
    <row r="584906" hidden="1" x14ac:dyDescent="0.2"/>
    <row r="584907" hidden="1" x14ac:dyDescent="0.2"/>
    <row r="584908" hidden="1" x14ac:dyDescent="0.2"/>
    <row r="584909" hidden="1" x14ac:dyDescent="0.2"/>
    <row r="584910" hidden="1" x14ac:dyDescent="0.2"/>
    <row r="584911" hidden="1" x14ac:dyDescent="0.2"/>
    <row r="584912" hidden="1" x14ac:dyDescent="0.2"/>
    <row r="584913" hidden="1" x14ac:dyDescent="0.2"/>
    <row r="584914" hidden="1" x14ac:dyDescent="0.2"/>
    <row r="584915" hidden="1" x14ac:dyDescent="0.2"/>
    <row r="584916" hidden="1" x14ac:dyDescent="0.2"/>
    <row r="584917" hidden="1" x14ac:dyDescent="0.2"/>
    <row r="584918" hidden="1" x14ac:dyDescent="0.2"/>
    <row r="584919" hidden="1" x14ac:dyDescent="0.2"/>
    <row r="584920" hidden="1" x14ac:dyDescent="0.2"/>
    <row r="584921" hidden="1" x14ac:dyDescent="0.2"/>
    <row r="584922" hidden="1" x14ac:dyDescent="0.2"/>
    <row r="584923" hidden="1" x14ac:dyDescent="0.2"/>
    <row r="584924" hidden="1" x14ac:dyDescent="0.2"/>
    <row r="584925" hidden="1" x14ac:dyDescent="0.2"/>
    <row r="584926" hidden="1" x14ac:dyDescent="0.2"/>
    <row r="584927" hidden="1" x14ac:dyDescent="0.2"/>
    <row r="584928" hidden="1" x14ac:dyDescent="0.2"/>
    <row r="584929" hidden="1" x14ac:dyDescent="0.2"/>
    <row r="584930" hidden="1" x14ac:dyDescent="0.2"/>
    <row r="584931" hidden="1" x14ac:dyDescent="0.2"/>
    <row r="584932" hidden="1" x14ac:dyDescent="0.2"/>
    <row r="584933" hidden="1" x14ac:dyDescent="0.2"/>
    <row r="584934" hidden="1" x14ac:dyDescent="0.2"/>
    <row r="584935" hidden="1" x14ac:dyDescent="0.2"/>
    <row r="584936" hidden="1" x14ac:dyDescent="0.2"/>
    <row r="584937" hidden="1" x14ac:dyDescent="0.2"/>
    <row r="584938" hidden="1" x14ac:dyDescent="0.2"/>
    <row r="584939" hidden="1" x14ac:dyDescent="0.2"/>
    <row r="584940" hidden="1" x14ac:dyDescent="0.2"/>
    <row r="584941" hidden="1" x14ac:dyDescent="0.2"/>
    <row r="584942" hidden="1" x14ac:dyDescent="0.2"/>
    <row r="584943" hidden="1" x14ac:dyDescent="0.2"/>
    <row r="584944" hidden="1" x14ac:dyDescent="0.2"/>
    <row r="584945" hidden="1" x14ac:dyDescent="0.2"/>
    <row r="584946" hidden="1" x14ac:dyDescent="0.2"/>
    <row r="584947" hidden="1" x14ac:dyDescent="0.2"/>
    <row r="584948" hidden="1" x14ac:dyDescent="0.2"/>
    <row r="584949" hidden="1" x14ac:dyDescent="0.2"/>
    <row r="584950" hidden="1" x14ac:dyDescent="0.2"/>
    <row r="584951" hidden="1" x14ac:dyDescent="0.2"/>
    <row r="584952" hidden="1" x14ac:dyDescent="0.2"/>
    <row r="584953" hidden="1" x14ac:dyDescent="0.2"/>
    <row r="584954" hidden="1" x14ac:dyDescent="0.2"/>
    <row r="584955" hidden="1" x14ac:dyDescent="0.2"/>
    <row r="584956" hidden="1" x14ac:dyDescent="0.2"/>
    <row r="584957" hidden="1" x14ac:dyDescent="0.2"/>
    <row r="584958" hidden="1" x14ac:dyDescent="0.2"/>
    <row r="584959" hidden="1" x14ac:dyDescent="0.2"/>
    <row r="584960" hidden="1" x14ac:dyDescent="0.2"/>
    <row r="584961" hidden="1" x14ac:dyDescent="0.2"/>
    <row r="584962" hidden="1" x14ac:dyDescent="0.2"/>
    <row r="584963" hidden="1" x14ac:dyDescent="0.2"/>
    <row r="584964" hidden="1" x14ac:dyDescent="0.2"/>
    <row r="584965" hidden="1" x14ac:dyDescent="0.2"/>
    <row r="584966" hidden="1" x14ac:dyDescent="0.2"/>
    <row r="584967" hidden="1" x14ac:dyDescent="0.2"/>
    <row r="584968" hidden="1" x14ac:dyDescent="0.2"/>
    <row r="584969" hidden="1" x14ac:dyDescent="0.2"/>
    <row r="584970" hidden="1" x14ac:dyDescent="0.2"/>
    <row r="584971" hidden="1" x14ac:dyDescent="0.2"/>
    <row r="584972" hidden="1" x14ac:dyDescent="0.2"/>
    <row r="584973" hidden="1" x14ac:dyDescent="0.2"/>
    <row r="584974" hidden="1" x14ac:dyDescent="0.2"/>
    <row r="584975" hidden="1" x14ac:dyDescent="0.2"/>
    <row r="584976" hidden="1" x14ac:dyDescent="0.2"/>
    <row r="584977" hidden="1" x14ac:dyDescent="0.2"/>
    <row r="584978" hidden="1" x14ac:dyDescent="0.2"/>
    <row r="584979" hidden="1" x14ac:dyDescent="0.2"/>
    <row r="584980" hidden="1" x14ac:dyDescent="0.2"/>
    <row r="584981" hidden="1" x14ac:dyDescent="0.2"/>
    <row r="584982" hidden="1" x14ac:dyDescent="0.2"/>
    <row r="584983" hidden="1" x14ac:dyDescent="0.2"/>
    <row r="584984" hidden="1" x14ac:dyDescent="0.2"/>
    <row r="584985" hidden="1" x14ac:dyDescent="0.2"/>
    <row r="584986" hidden="1" x14ac:dyDescent="0.2"/>
    <row r="584987" hidden="1" x14ac:dyDescent="0.2"/>
    <row r="584988" hidden="1" x14ac:dyDescent="0.2"/>
    <row r="584989" hidden="1" x14ac:dyDescent="0.2"/>
    <row r="584990" hidden="1" x14ac:dyDescent="0.2"/>
    <row r="584991" hidden="1" x14ac:dyDescent="0.2"/>
    <row r="584992" hidden="1" x14ac:dyDescent="0.2"/>
    <row r="584993" hidden="1" x14ac:dyDescent="0.2"/>
    <row r="584994" hidden="1" x14ac:dyDescent="0.2"/>
    <row r="584995" hidden="1" x14ac:dyDescent="0.2"/>
    <row r="584996" hidden="1" x14ac:dyDescent="0.2"/>
    <row r="584997" hidden="1" x14ac:dyDescent="0.2"/>
    <row r="584998" hidden="1" x14ac:dyDescent="0.2"/>
    <row r="584999" hidden="1" x14ac:dyDescent="0.2"/>
    <row r="585000" hidden="1" x14ac:dyDescent="0.2"/>
    <row r="585001" hidden="1" x14ac:dyDescent="0.2"/>
    <row r="585002" hidden="1" x14ac:dyDescent="0.2"/>
    <row r="585003" hidden="1" x14ac:dyDescent="0.2"/>
    <row r="585004" hidden="1" x14ac:dyDescent="0.2"/>
    <row r="585005" hidden="1" x14ac:dyDescent="0.2"/>
    <row r="585006" hidden="1" x14ac:dyDescent="0.2"/>
    <row r="585007" hidden="1" x14ac:dyDescent="0.2"/>
    <row r="585008" hidden="1" x14ac:dyDescent="0.2"/>
    <row r="585009" hidden="1" x14ac:dyDescent="0.2"/>
    <row r="585010" hidden="1" x14ac:dyDescent="0.2"/>
    <row r="585011" hidden="1" x14ac:dyDescent="0.2"/>
    <row r="585012" hidden="1" x14ac:dyDescent="0.2"/>
    <row r="585013" hidden="1" x14ac:dyDescent="0.2"/>
    <row r="585014" hidden="1" x14ac:dyDescent="0.2"/>
    <row r="585015" hidden="1" x14ac:dyDescent="0.2"/>
    <row r="585016" hidden="1" x14ac:dyDescent="0.2"/>
    <row r="585017" hidden="1" x14ac:dyDescent="0.2"/>
    <row r="585018" hidden="1" x14ac:dyDescent="0.2"/>
    <row r="585019" hidden="1" x14ac:dyDescent="0.2"/>
    <row r="585020" hidden="1" x14ac:dyDescent="0.2"/>
    <row r="585021" hidden="1" x14ac:dyDescent="0.2"/>
    <row r="585022" hidden="1" x14ac:dyDescent="0.2"/>
    <row r="585023" hidden="1" x14ac:dyDescent="0.2"/>
    <row r="585024" hidden="1" x14ac:dyDescent="0.2"/>
    <row r="585025" hidden="1" x14ac:dyDescent="0.2"/>
    <row r="585026" hidden="1" x14ac:dyDescent="0.2"/>
    <row r="585027" hidden="1" x14ac:dyDescent="0.2"/>
    <row r="585028" hidden="1" x14ac:dyDescent="0.2"/>
    <row r="585029" hidden="1" x14ac:dyDescent="0.2"/>
    <row r="585030" hidden="1" x14ac:dyDescent="0.2"/>
    <row r="585031" hidden="1" x14ac:dyDescent="0.2"/>
    <row r="585032" hidden="1" x14ac:dyDescent="0.2"/>
    <row r="585033" hidden="1" x14ac:dyDescent="0.2"/>
    <row r="585034" hidden="1" x14ac:dyDescent="0.2"/>
    <row r="585035" hidden="1" x14ac:dyDescent="0.2"/>
    <row r="585036" hidden="1" x14ac:dyDescent="0.2"/>
    <row r="585037" hidden="1" x14ac:dyDescent="0.2"/>
    <row r="585038" hidden="1" x14ac:dyDescent="0.2"/>
    <row r="585039" hidden="1" x14ac:dyDescent="0.2"/>
    <row r="585040" hidden="1" x14ac:dyDescent="0.2"/>
    <row r="585041" hidden="1" x14ac:dyDescent="0.2"/>
    <row r="585042" hidden="1" x14ac:dyDescent="0.2"/>
    <row r="585043" hidden="1" x14ac:dyDescent="0.2"/>
    <row r="585044" hidden="1" x14ac:dyDescent="0.2"/>
    <row r="585045" hidden="1" x14ac:dyDescent="0.2"/>
    <row r="585046" hidden="1" x14ac:dyDescent="0.2"/>
    <row r="585047" hidden="1" x14ac:dyDescent="0.2"/>
    <row r="585048" hidden="1" x14ac:dyDescent="0.2"/>
    <row r="585049" hidden="1" x14ac:dyDescent="0.2"/>
    <row r="585050" hidden="1" x14ac:dyDescent="0.2"/>
    <row r="585051" hidden="1" x14ac:dyDescent="0.2"/>
    <row r="585052" hidden="1" x14ac:dyDescent="0.2"/>
    <row r="585053" hidden="1" x14ac:dyDescent="0.2"/>
    <row r="585054" hidden="1" x14ac:dyDescent="0.2"/>
    <row r="585055" hidden="1" x14ac:dyDescent="0.2"/>
    <row r="585056" hidden="1" x14ac:dyDescent="0.2"/>
    <row r="585057" hidden="1" x14ac:dyDescent="0.2"/>
    <row r="585058" hidden="1" x14ac:dyDescent="0.2"/>
    <row r="585059" hidden="1" x14ac:dyDescent="0.2"/>
    <row r="585060" hidden="1" x14ac:dyDescent="0.2"/>
    <row r="585061" hidden="1" x14ac:dyDescent="0.2"/>
    <row r="585062" hidden="1" x14ac:dyDescent="0.2"/>
    <row r="585063" hidden="1" x14ac:dyDescent="0.2"/>
    <row r="585064" hidden="1" x14ac:dyDescent="0.2"/>
    <row r="585065" hidden="1" x14ac:dyDescent="0.2"/>
    <row r="585066" hidden="1" x14ac:dyDescent="0.2"/>
    <row r="585067" hidden="1" x14ac:dyDescent="0.2"/>
    <row r="585068" hidden="1" x14ac:dyDescent="0.2"/>
    <row r="585069" hidden="1" x14ac:dyDescent="0.2"/>
    <row r="585070" hidden="1" x14ac:dyDescent="0.2"/>
    <row r="585071" hidden="1" x14ac:dyDescent="0.2"/>
    <row r="585072" hidden="1" x14ac:dyDescent="0.2"/>
    <row r="585073" hidden="1" x14ac:dyDescent="0.2"/>
    <row r="585074" hidden="1" x14ac:dyDescent="0.2"/>
    <row r="585075" hidden="1" x14ac:dyDescent="0.2"/>
    <row r="585076" hidden="1" x14ac:dyDescent="0.2"/>
    <row r="585077" hidden="1" x14ac:dyDescent="0.2"/>
    <row r="585078" hidden="1" x14ac:dyDescent="0.2"/>
    <row r="585079" hidden="1" x14ac:dyDescent="0.2"/>
    <row r="585080" hidden="1" x14ac:dyDescent="0.2"/>
    <row r="585081" hidden="1" x14ac:dyDescent="0.2"/>
    <row r="585082" hidden="1" x14ac:dyDescent="0.2"/>
    <row r="585083" hidden="1" x14ac:dyDescent="0.2"/>
    <row r="585084" hidden="1" x14ac:dyDescent="0.2"/>
    <row r="585085" hidden="1" x14ac:dyDescent="0.2"/>
    <row r="585086" hidden="1" x14ac:dyDescent="0.2"/>
    <row r="585087" hidden="1" x14ac:dyDescent="0.2"/>
    <row r="585088" hidden="1" x14ac:dyDescent="0.2"/>
    <row r="585089" hidden="1" x14ac:dyDescent="0.2"/>
    <row r="585090" hidden="1" x14ac:dyDescent="0.2"/>
    <row r="585091" hidden="1" x14ac:dyDescent="0.2"/>
    <row r="585092" hidden="1" x14ac:dyDescent="0.2"/>
    <row r="585093" hidden="1" x14ac:dyDescent="0.2"/>
    <row r="585094" hidden="1" x14ac:dyDescent="0.2"/>
    <row r="585095" hidden="1" x14ac:dyDescent="0.2"/>
    <row r="585096" hidden="1" x14ac:dyDescent="0.2"/>
    <row r="585097" hidden="1" x14ac:dyDescent="0.2"/>
    <row r="585098" hidden="1" x14ac:dyDescent="0.2"/>
    <row r="585099" hidden="1" x14ac:dyDescent="0.2"/>
    <row r="585100" hidden="1" x14ac:dyDescent="0.2"/>
    <row r="585101" hidden="1" x14ac:dyDescent="0.2"/>
    <row r="585102" hidden="1" x14ac:dyDescent="0.2"/>
    <row r="585103" hidden="1" x14ac:dyDescent="0.2"/>
    <row r="585104" hidden="1" x14ac:dyDescent="0.2"/>
    <row r="585105" hidden="1" x14ac:dyDescent="0.2"/>
    <row r="585106" hidden="1" x14ac:dyDescent="0.2"/>
    <row r="585107" hidden="1" x14ac:dyDescent="0.2"/>
    <row r="585108" hidden="1" x14ac:dyDescent="0.2"/>
    <row r="585109" hidden="1" x14ac:dyDescent="0.2"/>
    <row r="585110" hidden="1" x14ac:dyDescent="0.2"/>
    <row r="585111" hidden="1" x14ac:dyDescent="0.2"/>
    <row r="585112" hidden="1" x14ac:dyDescent="0.2"/>
    <row r="585113" hidden="1" x14ac:dyDescent="0.2"/>
    <row r="585114" hidden="1" x14ac:dyDescent="0.2"/>
    <row r="585115" hidden="1" x14ac:dyDescent="0.2"/>
    <row r="585116" hidden="1" x14ac:dyDescent="0.2"/>
    <row r="585117" hidden="1" x14ac:dyDescent="0.2"/>
    <row r="585118" hidden="1" x14ac:dyDescent="0.2"/>
    <row r="585119" hidden="1" x14ac:dyDescent="0.2"/>
    <row r="585120" hidden="1" x14ac:dyDescent="0.2"/>
    <row r="585121" hidden="1" x14ac:dyDescent="0.2"/>
    <row r="585122" hidden="1" x14ac:dyDescent="0.2"/>
    <row r="585123" hidden="1" x14ac:dyDescent="0.2"/>
    <row r="585124" hidden="1" x14ac:dyDescent="0.2"/>
    <row r="585125" hidden="1" x14ac:dyDescent="0.2"/>
    <row r="585126" hidden="1" x14ac:dyDescent="0.2"/>
    <row r="585127" hidden="1" x14ac:dyDescent="0.2"/>
    <row r="585128" hidden="1" x14ac:dyDescent="0.2"/>
    <row r="585129" hidden="1" x14ac:dyDescent="0.2"/>
    <row r="585130" hidden="1" x14ac:dyDescent="0.2"/>
    <row r="585131" hidden="1" x14ac:dyDescent="0.2"/>
    <row r="585132" hidden="1" x14ac:dyDescent="0.2"/>
    <row r="585133" hidden="1" x14ac:dyDescent="0.2"/>
    <row r="585134" hidden="1" x14ac:dyDescent="0.2"/>
    <row r="585135" hidden="1" x14ac:dyDescent="0.2"/>
    <row r="585136" hidden="1" x14ac:dyDescent="0.2"/>
    <row r="585137" hidden="1" x14ac:dyDescent="0.2"/>
    <row r="585138" hidden="1" x14ac:dyDescent="0.2"/>
    <row r="585139" hidden="1" x14ac:dyDescent="0.2"/>
    <row r="585140" hidden="1" x14ac:dyDescent="0.2"/>
    <row r="585141" hidden="1" x14ac:dyDescent="0.2"/>
    <row r="585142" hidden="1" x14ac:dyDescent="0.2"/>
    <row r="585143" hidden="1" x14ac:dyDescent="0.2"/>
    <row r="585144" hidden="1" x14ac:dyDescent="0.2"/>
    <row r="585145" hidden="1" x14ac:dyDescent="0.2"/>
    <row r="585146" hidden="1" x14ac:dyDescent="0.2"/>
    <row r="585147" hidden="1" x14ac:dyDescent="0.2"/>
    <row r="585148" hidden="1" x14ac:dyDescent="0.2"/>
    <row r="585149" hidden="1" x14ac:dyDescent="0.2"/>
    <row r="585150" hidden="1" x14ac:dyDescent="0.2"/>
    <row r="585151" hidden="1" x14ac:dyDescent="0.2"/>
    <row r="585152" hidden="1" x14ac:dyDescent="0.2"/>
    <row r="585153" hidden="1" x14ac:dyDescent="0.2"/>
    <row r="585154" hidden="1" x14ac:dyDescent="0.2"/>
    <row r="585155" hidden="1" x14ac:dyDescent="0.2"/>
    <row r="585156" hidden="1" x14ac:dyDescent="0.2"/>
    <row r="585157" hidden="1" x14ac:dyDescent="0.2"/>
    <row r="585158" hidden="1" x14ac:dyDescent="0.2"/>
    <row r="585159" hidden="1" x14ac:dyDescent="0.2"/>
    <row r="585160" hidden="1" x14ac:dyDescent="0.2"/>
    <row r="585161" hidden="1" x14ac:dyDescent="0.2"/>
    <row r="585162" hidden="1" x14ac:dyDescent="0.2"/>
    <row r="585163" hidden="1" x14ac:dyDescent="0.2"/>
    <row r="585164" hidden="1" x14ac:dyDescent="0.2"/>
    <row r="585165" hidden="1" x14ac:dyDescent="0.2"/>
    <row r="585166" hidden="1" x14ac:dyDescent="0.2"/>
    <row r="585167" hidden="1" x14ac:dyDescent="0.2"/>
    <row r="585168" hidden="1" x14ac:dyDescent="0.2"/>
    <row r="585169" hidden="1" x14ac:dyDescent="0.2"/>
    <row r="585170" hidden="1" x14ac:dyDescent="0.2"/>
    <row r="585171" hidden="1" x14ac:dyDescent="0.2"/>
    <row r="585172" hidden="1" x14ac:dyDescent="0.2"/>
    <row r="585173" hidden="1" x14ac:dyDescent="0.2"/>
    <row r="585174" hidden="1" x14ac:dyDescent="0.2"/>
    <row r="585175" hidden="1" x14ac:dyDescent="0.2"/>
    <row r="585176" hidden="1" x14ac:dyDescent="0.2"/>
    <row r="585177" hidden="1" x14ac:dyDescent="0.2"/>
    <row r="585178" hidden="1" x14ac:dyDescent="0.2"/>
    <row r="585179" hidden="1" x14ac:dyDescent="0.2"/>
    <row r="585180" hidden="1" x14ac:dyDescent="0.2"/>
    <row r="585181" hidden="1" x14ac:dyDescent="0.2"/>
    <row r="585182" hidden="1" x14ac:dyDescent="0.2"/>
    <row r="585183" hidden="1" x14ac:dyDescent="0.2"/>
    <row r="585184" hidden="1" x14ac:dyDescent="0.2"/>
    <row r="585185" hidden="1" x14ac:dyDescent="0.2"/>
    <row r="585186" hidden="1" x14ac:dyDescent="0.2"/>
    <row r="585187" hidden="1" x14ac:dyDescent="0.2"/>
    <row r="585188" hidden="1" x14ac:dyDescent="0.2"/>
    <row r="585189" hidden="1" x14ac:dyDescent="0.2"/>
    <row r="585190" hidden="1" x14ac:dyDescent="0.2"/>
    <row r="585191" hidden="1" x14ac:dyDescent="0.2"/>
    <row r="585192" hidden="1" x14ac:dyDescent="0.2"/>
    <row r="585193" hidden="1" x14ac:dyDescent="0.2"/>
    <row r="585194" hidden="1" x14ac:dyDescent="0.2"/>
    <row r="585195" hidden="1" x14ac:dyDescent="0.2"/>
    <row r="585196" hidden="1" x14ac:dyDescent="0.2"/>
    <row r="585197" hidden="1" x14ac:dyDescent="0.2"/>
    <row r="585198" hidden="1" x14ac:dyDescent="0.2"/>
    <row r="585199" hidden="1" x14ac:dyDescent="0.2"/>
    <row r="585200" hidden="1" x14ac:dyDescent="0.2"/>
    <row r="585201" hidden="1" x14ac:dyDescent="0.2"/>
    <row r="585202" hidden="1" x14ac:dyDescent="0.2"/>
    <row r="585203" hidden="1" x14ac:dyDescent="0.2"/>
    <row r="585204" hidden="1" x14ac:dyDescent="0.2"/>
    <row r="585205" hidden="1" x14ac:dyDescent="0.2"/>
    <row r="585206" hidden="1" x14ac:dyDescent="0.2"/>
    <row r="585207" hidden="1" x14ac:dyDescent="0.2"/>
    <row r="585208" hidden="1" x14ac:dyDescent="0.2"/>
    <row r="585209" hidden="1" x14ac:dyDescent="0.2"/>
    <row r="585210" hidden="1" x14ac:dyDescent="0.2"/>
    <row r="585211" hidden="1" x14ac:dyDescent="0.2"/>
    <row r="585212" hidden="1" x14ac:dyDescent="0.2"/>
    <row r="585213" hidden="1" x14ac:dyDescent="0.2"/>
    <row r="585214" hidden="1" x14ac:dyDescent="0.2"/>
    <row r="585215" hidden="1" x14ac:dyDescent="0.2"/>
    <row r="585216" hidden="1" x14ac:dyDescent="0.2"/>
    <row r="585217" hidden="1" x14ac:dyDescent="0.2"/>
    <row r="585218" hidden="1" x14ac:dyDescent="0.2"/>
    <row r="585219" hidden="1" x14ac:dyDescent="0.2"/>
    <row r="585220" hidden="1" x14ac:dyDescent="0.2"/>
    <row r="585221" hidden="1" x14ac:dyDescent="0.2"/>
    <row r="585222" hidden="1" x14ac:dyDescent="0.2"/>
    <row r="585223" hidden="1" x14ac:dyDescent="0.2"/>
    <row r="585224" hidden="1" x14ac:dyDescent="0.2"/>
    <row r="585225" hidden="1" x14ac:dyDescent="0.2"/>
    <row r="585226" hidden="1" x14ac:dyDescent="0.2"/>
    <row r="585227" hidden="1" x14ac:dyDescent="0.2"/>
    <row r="585228" hidden="1" x14ac:dyDescent="0.2"/>
    <row r="585229" hidden="1" x14ac:dyDescent="0.2"/>
    <row r="585230" hidden="1" x14ac:dyDescent="0.2"/>
    <row r="585231" hidden="1" x14ac:dyDescent="0.2"/>
    <row r="585232" hidden="1" x14ac:dyDescent="0.2"/>
    <row r="585233" hidden="1" x14ac:dyDescent="0.2"/>
    <row r="585234" hidden="1" x14ac:dyDescent="0.2"/>
    <row r="585235" hidden="1" x14ac:dyDescent="0.2"/>
    <row r="585236" hidden="1" x14ac:dyDescent="0.2"/>
    <row r="585237" hidden="1" x14ac:dyDescent="0.2"/>
    <row r="585238" hidden="1" x14ac:dyDescent="0.2"/>
    <row r="585239" hidden="1" x14ac:dyDescent="0.2"/>
    <row r="585240" hidden="1" x14ac:dyDescent="0.2"/>
    <row r="585241" hidden="1" x14ac:dyDescent="0.2"/>
    <row r="585242" hidden="1" x14ac:dyDescent="0.2"/>
    <row r="585243" hidden="1" x14ac:dyDescent="0.2"/>
    <row r="585244" hidden="1" x14ac:dyDescent="0.2"/>
    <row r="585245" hidden="1" x14ac:dyDescent="0.2"/>
    <row r="585246" hidden="1" x14ac:dyDescent="0.2"/>
    <row r="585247" hidden="1" x14ac:dyDescent="0.2"/>
    <row r="585248" hidden="1" x14ac:dyDescent="0.2"/>
    <row r="585249" hidden="1" x14ac:dyDescent="0.2"/>
    <row r="585250" hidden="1" x14ac:dyDescent="0.2"/>
    <row r="585251" hidden="1" x14ac:dyDescent="0.2"/>
    <row r="585252" hidden="1" x14ac:dyDescent="0.2"/>
    <row r="585253" hidden="1" x14ac:dyDescent="0.2"/>
    <row r="585254" hidden="1" x14ac:dyDescent="0.2"/>
    <row r="585255" hidden="1" x14ac:dyDescent="0.2"/>
    <row r="585256" hidden="1" x14ac:dyDescent="0.2"/>
    <row r="585257" hidden="1" x14ac:dyDescent="0.2"/>
    <row r="585258" hidden="1" x14ac:dyDescent="0.2"/>
    <row r="585259" hidden="1" x14ac:dyDescent="0.2"/>
    <row r="585260" hidden="1" x14ac:dyDescent="0.2"/>
    <row r="585261" hidden="1" x14ac:dyDescent="0.2"/>
    <row r="585262" hidden="1" x14ac:dyDescent="0.2"/>
    <row r="585263" hidden="1" x14ac:dyDescent="0.2"/>
    <row r="585264" hidden="1" x14ac:dyDescent="0.2"/>
    <row r="585265" hidden="1" x14ac:dyDescent="0.2"/>
    <row r="585266" hidden="1" x14ac:dyDescent="0.2"/>
    <row r="585267" hidden="1" x14ac:dyDescent="0.2"/>
    <row r="585268" hidden="1" x14ac:dyDescent="0.2"/>
    <row r="585269" hidden="1" x14ac:dyDescent="0.2"/>
    <row r="585270" hidden="1" x14ac:dyDescent="0.2"/>
    <row r="585271" hidden="1" x14ac:dyDescent="0.2"/>
    <row r="585272" hidden="1" x14ac:dyDescent="0.2"/>
    <row r="585273" hidden="1" x14ac:dyDescent="0.2"/>
    <row r="585274" hidden="1" x14ac:dyDescent="0.2"/>
    <row r="585275" hidden="1" x14ac:dyDescent="0.2"/>
    <row r="585276" hidden="1" x14ac:dyDescent="0.2"/>
    <row r="585277" hidden="1" x14ac:dyDescent="0.2"/>
    <row r="585278" hidden="1" x14ac:dyDescent="0.2"/>
    <row r="585279" hidden="1" x14ac:dyDescent="0.2"/>
    <row r="585280" hidden="1" x14ac:dyDescent="0.2"/>
    <row r="585281" hidden="1" x14ac:dyDescent="0.2"/>
    <row r="585282" hidden="1" x14ac:dyDescent="0.2"/>
    <row r="585283" hidden="1" x14ac:dyDescent="0.2"/>
    <row r="585284" hidden="1" x14ac:dyDescent="0.2"/>
    <row r="585285" hidden="1" x14ac:dyDescent="0.2"/>
    <row r="585286" hidden="1" x14ac:dyDescent="0.2"/>
    <row r="585287" hidden="1" x14ac:dyDescent="0.2"/>
    <row r="585288" hidden="1" x14ac:dyDescent="0.2"/>
    <row r="585289" hidden="1" x14ac:dyDescent="0.2"/>
    <row r="585290" hidden="1" x14ac:dyDescent="0.2"/>
    <row r="585291" hidden="1" x14ac:dyDescent="0.2"/>
    <row r="585292" hidden="1" x14ac:dyDescent="0.2"/>
    <row r="585293" hidden="1" x14ac:dyDescent="0.2"/>
    <row r="585294" hidden="1" x14ac:dyDescent="0.2"/>
    <row r="585295" hidden="1" x14ac:dyDescent="0.2"/>
    <row r="585296" hidden="1" x14ac:dyDescent="0.2"/>
    <row r="585297" hidden="1" x14ac:dyDescent="0.2"/>
    <row r="585298" hidden="1" x14ac:dyDescent="0.2"/>
    <row r="585299" hidden="1" x14ac:dyDescent="0.2"/>
    <row r="585300" hidden="1" x14ac:dyDescent="0.2"/>
    <row r="585301" hidden="1" x14ac:dyDescent="0.2"/>
    <row r="585302" hidden="1" x14ac:dyDescent="0.2"/>
    <row r="585303" hidden="1" x14ac:dyDescent="0.2"/>
    <row r="585304" hidden="1" x14ac:dyDescent="0.2"/>
    <row r="585305" hidden="1" x14ac:dyDescent="0.2"/>
    <row r="585306" hidden="1" x14ac:dyDescent="0.2"/>
    <row r="585307" hidden="1" x14ac:dyDescent="0.2"/>
    <row r="585308" hidden="1" x14ac:dyDescent="0.2"/>
    <row r="585309" hidden="1" x14ac:dyDescent="0.2"/>
    <row r="585310" hidden="1" x14ac:dyDescent="0.2"/>
    <row r="585311" hidden="1" x14ac:dyDescent="0.2"/>
    <row r="585312" hidden="1" x14ac:dyDescent="0.2"/>
    <row r="585313" hidden="1" x14ac:dyDescent="0.2"/>
    <row r="585314" hidden="1" x14ac:dyDescent="0.2"/>
    <row r="585315" hidden="1" x14ac:dyDescent="0.2"/>
    <row r="585316" hidden="1" x14ac:dyDescent="0.2"/>
    <row r="585317" hidden="1" x14ac:dyDescent="0.2"/>
    <row r="585318" hidden="1" x14ac:dyDescent="0.2"/>
    <row r="585319" hidden="1" x14ac:dyDescent="0.2"/>
    <row r="585320" hidden="1" x14ac:dyDescent="0.2"/>
    <row r="585321" hidden="1" x14ac:dyDescent="0.2"/>
    <row r="585322" hidden="1" x14ac:dyDescent="0.2"/>
    <row r="585323" hidden="1" x14ac:dyDescent="0.2"/>
    <row r="585324" hidden="1" x14ac:dyDescent="0.2"/>
    <row r="585325" hidden="1" x14ac:dyDescent="0.2"/>
    <row r="585326" hidden="1" x14ac:dyDescent="0.2"/>
    <row r="585327" hidden="1" x14ac:dyDescent="0.2"/>
    <row r="585328" hidden="1" x14ac:dyDescent="0.2"/>
    <row r="585329" hidden="1" x14ac:dyDescent="0.2"/>
    <row r="585330" hidden="1" x14ac:dyDescent="0.2"/>
    <row r="585331" hidden="1" x14ac:dyDescent="0.2"/>
    <row r="585332" hidden="1" x14ac:dyDescent="0.2"/>
    <row r="585333" hidden="1" x14ac:dyDescent="0.2"/>
    <row r="585334" hidden="1" x14ac:dyDescent="0.2"/>
    <row r="585335" hidden="1" x14ac:dyDescent="0.2"/>
    <row r="585336" hidden="1" x14ac:dyDescent="0.2"/>
    <row r="585337" hidden="1" x14ac:dyDescent="0.2"/>
    <row r="585338" hidden="1" x14ac:dyDescent="0.2"/>
    <row r="585339" hidden="1" x14ac:dyDescent="0.2"/>
    <row r="585340" hidden="1" x14ac:dyDescent="0.2"/>
    <row r="585341" hidden="1" x14ac:dyDescent="0.2"/>
    <row r="585342" hidden="1" x14ac:dyDescent="0.2"/>
    <row r="585343" hidden="1" x14ac:dyDescent="0.2"/>
    <row r="585344" hidden="1" x14ac:dyDescent="0.2"/>
    <row r="585345" hidden="1" x14ac:dyDescent="0.2"/>
    <row r="585346" hidden="1" x14ac:dyDescent="0.2"/>
    <row r="585347" hidden="1" x14ac:dyDescent="0.2"/>
    <row r="585348" hidden="1" x14ac:dyDescent="0.2"/>
    <row r="585349" hidden="1" x14ac:dyDescent="0.2"/>
    <row r="585350" hidden="1" x14ac:dyDescent="0.2"/>
    <row r="585351" hidden="1" x14ac:dyDescent="0.2"/>
    <row r="585352" hidden="1" x14ac:dyDescent="0.2"/>
    <row r="585353" hidden="1" x14ac:dyDescent="0.2"/>
    <row r="585354" hidden="1" x14ac:dyDescent="0.2"/>
    <row r="585355" hidden="1" x14ac:dyDescent="0.2"/>
    <row r="585356" hidden="1" x14ac:dyDescent="0.2"/>
    <row r="585357" hidden="1" x14ac:dyDescent="0.2"/>
    <row r="585358" hidden="1" x14ac:dyDescent="0.2"/>
    <row r="585359" hidden="1" x14ac:dyDescent="0.2"/>
    <row r="585360" hidden="1" x14ac:dyDescent="0.2"/>
    <row r="585361" hidden="1" x14ac:dyDescent="0.2"/>
    <row r="585362" hidden="1" x14ac:dyDescent="0.2"/>
    <row r="585363" hidden="1" x14ac:dyDescent="0.2"/>
    <row r="585364" hidden="1" x14ac:dyDescent="0.2"/>
    <row r="585365" hidden="1" x14ac:dyDescent="0.2"/>
    <row r="585366" hidden="1" x14ac:dyDescent="0.2"/>
    <row r="585367" hidden="1" x14ac:dyDescent="0.2"/>
    <row r="585368" hidden="1" x14ac:dyDescent="0.2"/>
    <row r="585369" hidden="1" x14ac:dyDescent="0.2"/>
    <row r="585370" hidden="1" x14ac:dyDescent="0.2"/>
    <row r="585371" hidden="1" x14ac:dyDescent="0.2"/>
    <row r="585372" hidden="1" x14ac:dyDescent="0.2"/>
    <row r="585373" hidden="1" x14ac:dyDescent="0.2"/>
    <row r="585374" hidden="1" x14ac:dyDescent="0.2"/>
    <row r="585375" hidden="1" x14ac:dyDescent="0.2"/>
    <row r="585376" hidden="1" x14ac:dyDescent="0.2"/>
    <row r="585377" hidden="1" x14ac:dyDescent="0.2"/>
    <row r="585378" hidden="1" x14ac:dyDescent="0.2"/>
    <row r="585379" hidden="1" x14ac:dyDescent="0.2"/>
    <row r="585380" hidden="1" x14ac:dyDescent="0.2"/>
    <row r="585381" hidden="1" x14ac:dyDescent="0.2"/>
    <row r="585382" hidden="1" x14ac:dyDescent="0.2"/>
    <row r="585383" hidden="1" x14ac:dyDescent="0.2"/>
    <row r="585384" hidden="1" x14ac:dyDescent="0.2"/>
    <row r="585385" hidden="1" x14ac:dyDescent="0.2"/>
    <row r="585386" hidden="1" x14ac:dyDescent="0.2"/>
    <row r="585387" hidden="1" x14ac:dyDescent="0.2"/>
    <row r="585388" hidden="1" x14ac:dyDescent="0.2"/>
    <row r="585389" hidden="1" x14ac:dyDescent="0.2"/>
    <row r="585390" hidden="1" x14ac:dyDescent="0.2"/>
    <row r="585391" hidden="1" x14ac:dyDescent="0.2"/>
    <row r="585392" hidden="1" x14ac:dyDescent="0.2"/>
    <row r="585393" hidden="1" x14ac:dyDescent="0.2"/>
    <row r="585394" hidden="1" x14ac:dyDescent="0.2"/>
    <row r="585395" hidden="1" x14ac:dyDescent="0.2"/>
    <row r="585396" hidden="1" x14ac:dyDescent="0.2"/>
    <row r="585397" hidden="1" x14ac:dyDescent="0.2"/>
    <row r="585398" hidden="1" x14ac:dyDescent="0.2"/>
    <row r="585399" hidden="1" x14ac:dyDescent="0.2"/>
    <row r="585400" hidden="1" x14ac:dyDescent="0.2"/>
    <row r="585401" hidden="1" x14ac:dyDescent="0.2"/>
    <row r="585402" hidden="1" x14ac:dyDescent="0.2"/>
    <row r="585403" hidden="1" x14ac:dyDescent="0.2"/>
    <row r="585404" hidden="1" x14ac:dyDescent="0.2"/>
    <row r="585405" hidden="1" x14ac:dyDescent="0.2"/>
    <row r="585406" hidden="1" x14ac:dyDescent="0.2"/>
    <row r="585407" hidden="1" x14ac:dyDescent="0.2"/>
    <row r="585408" hidden="1" x14ac:dyDescent="0.2"/>
    <row r="585409" hidden="1" x14ac:dyDescent="0.2"/>
    <row r="585410" hidden="1" x14ac:dyDescent="0.2"/>
    <row r="585411" hidden="1" x14ac:dyDescent="0.2"/>
    <row r="585412" hidden="1" x14ac:dyDescent="0.2"/>
    <row r="585413" hidden="1" x14ac:dyDescent="0.2"/>
    <row r="585414" hidden="1" x14ac:dyDescent="0.2"/>
    <row r="585415" hidden="1" x14ac:dyDescent="0.2"/>
    <row r="585416" hidden="1" x14ac:dyDescent="0.2"/>
    <row r="585417" hidden="1" x14ac:dyDescent="0.2"/>
    <row r="585418" hidden="1" x14ac:dyDescent="0.2"/>
    <row r="585419" hidden="1" x14ac:dyDescent="0.2"/>
    <row r="585420" hidden="1" x14ac:dyDescent="0.2"/>
    <row r="585421" hidden="1" x14ac:dyDescent="0.2"/>
    <row r="585422" hidden="1" x14ac:dyDescent="0.2"/>
    <row r="585423" hidden="1" x14ac:dyDescent="0.2"/>
    <row r="585424" hidden="1" x14ac:dyDescent="0.2"/>
    <row r="585425" hidden="1" x14ac:dyDescent="0.2"/>
    <row r="585426" hidden="1" x14ac:dyDescent="0.2"/>
    <row r="585427" hidden="1" x14ac:dyDescent="0.2"/>
    <row r="585428" hidden="1" x14ac:dyDescent="0.2"/>
    <row r="585429" hidden="1" x14ac:dyDescent="0.2"/>
    <row r="585430" hidden="1" x14ac:dyDescent="0.2"/>
    <row r="585431" hidden="1" x14ac:dyDescent="0.2"/>
    <row r="585432" hidden="1" x14ac:dyDescent="0.2"/>
    <row r="585433" hidden="1" x14ac:dyDescent="0.2"/>
    <row r="585434" hidden="1" x14ac:dyDescent="0.2"/>
    <row r="585435" hidden="1" x14ac:dyDescent="0.2"/>
    <row r="585436" hidden="1" x14ac:dyDescent="0.2"/>
    <row r="585437" hidden="1" x14ac:dyDescent="0.2"/>
    <row r="585438" hidden="1" x14ac:dyDescent="0.2"/>
    <row r="585439" hidden="1" x14ac:dyDescent="0.2"/>
    <row r="585440" hidden="1" x14ac:dyDescent="0.2"/>
    <row r="585441" hidden="1" x14ac:dyDescent="0.2"/>
    <row r="585442" hidden="1" x14ac:dyDescent="0.2"/>
    <row r="585443" hidden="1" x14ac:dyDescent="0.2"/>
    <row r="585444" hidden="1" x14ac:dyDescent="0.2"/>
    <row r="585445" hidden="1" x14ac:dyDescent="0.2"/>
    <row r="585446" hidden="1" x14ac:dyDescent="0.2"/>
    <row r="585447" hidden="1" x14ac:dyDescent="0.2"/>
    <row r="585448" hidden="1" x14ac:dyDescent="0.2"/>
    <row r="585449" hidden="1" x14ac:dyDescent="0.2"/>
    <row r="585450" hidden="1" x14ac:dyDescent="0.2"/>
    <row r="585451" hidden="1" x14ac:dyDescent="0.2"/>
    <row r="585452" hidden="1" x14ac:dyDescent="0.2"/>
    <row r="585453" hidden="1" x14ac:dyDescent="0.2"/>
    <row r="585454" hidden="1" x14ac:dyDescent="0.2"/>
    <row r="585455" hidden="1" x14ac:dyDescent="0.2"/>
    <row r="585456" hidden="1" x14ac:dyDescent="0.2"/>
    <row r="585457" hidden="1" x14ac:dyDescent="0.2"/>
    <row r="585458" hidden="1" x14ac:dyDescent="0.2"/>
    <row r="585459" hidden="1" x14ac:dyDescent="0.2"/>
    <row r="585460" hidden="1" x14ac:dyDescent="0.2"/>
    <row r="585461" hidden="1" x14ac:dyDescent="0.2"/>
    <row r="585462" hidden="1" x14ac:dyDescent="0.2"/>
    <row r="585463" hidden="1" x14ac:dyDescent="0.2"/>
    <row r="585464" hidden="1" x14ac:dyDescent="0.2"/>
    <row r="585465" hidden="1" x14ac:dyDescent="0.2"/>
    <row r="585466" hidden="1" x14ac:dyDescent="0.2"/>
    <row r="585467" hidden="1" x14ac:dyDescent="0.2"/>
    <row r="585468" hidden="1" x14ac:dyDescent="0.2"/>
    <row r="585469" hidden="1" x14ac:dyDescent="0.2"/>
    <row r="585470" hidden="1" x14ac:dyDescent="0.2"/>
    <row r="585471" hidden="1" x14ac:dyDescent="0.2"/>
    <row r="585472" hidden="1" x14ac:dyDescent="0.2"/>
    <row r="585473" hidden="1" x14ac:dyDescent="0.2"/>
    <row r="585474" hidden="1" x14ac:dyDescent="0.2"/>
    <row r="585475" hidden="1" x14ac:dyDescent="0.2"/>
    <row r="585476" hidden="1" x14ac:dyDescent="0.2"/>
    <row r="585477" hidden="1" x14ac:dyDescent="0.2"/>
    <row r="585478" hidden="1" x14ac:dyDescent="0.2"/>
    <row r="585479" hidden="1" x14ac:dyDescent="0.2"/>
    <row r="585480" hidden="1" x14ac:dyDescent="0.2"/>
    <row r="585481" hidden="1" x14ac:dyDescent="0.2"/>
    <row r="585482" hidden="1" x14ac:dyDescent="0.2"/>
    <row r="585483" hidden="1" x14ac:dyDescent="0.2"/>
    <row r="585484" hidden="1" x14ac:dyDescent="0.2"/>
    <row r="585485" hidden="1" x14ac:dyDescent="0.2"/>
    <row r="585486" hidden="1" x14ac:dyDescent="0.2"/>
    <row r="585487" hidden="1" x14ac:dyDescent="0.2"/>
    <row r="585488" hidden="1" x14ac:dyDescent="0.2"/>
    <row r="585489" hidden="1" x14ac:dyDescent="0.2"/>
    <row r="585490" hidden="1" x14ac:dyDescent="0.2"/>
    <row r="585491" hidden="1" x14ac:dyDescent="0.2"/>
    <row r="585492" hidden="1" x14ac:dyDescent="0.2"/>
    <row r="585493" hidden="1" x14ac:dyDescent="0.2"/>
    <row r="585494" hidden="1" x14ac:dyDescent="0.2"/>
    <row r="585495" hidden="1" x14ac:dyDescent="0.2"/>
    <row r="585496" hidden="1" x14ac:dyDescent="0.2"/>
    <row r="585497" hidden="1" x14ac:dyDescent="0.2"/>
    <row r="585498" hidden="1" x14ac:dyDescent="0.2"/>
    <row r="585499" hidden="1" x14ac:dyDescent="0.2"/>
    <row r="585500" hidden="1" x14ac:dyDescent="0.2"/>
    <row r="585501" hidden="1" x14ac:dyDescent="0.2"/>
    <row r="585502" hidden="1" x14ac:dyDescent="0.2"/>
    <row r="585503" hidden="1" x14ac:dyDescent="0.2"/>
    <row r="585504" hidden="1" x14ac:dyDescent="0.2"/>
    <row r="585505" hidden="1" x14ac:dyDescent="0.2"/>
    <row r="585506" hidden="1" x14ac:dyDescent="0.2"/>
    <row r="585507" hidden="1" x14ac:dyDescent="0.2"/>
    <row r="585508" hidden="1" x14ac:dyDescent="0.2"/>
    <row r="585509" hidden="1" x14ac:dyDescent="0.2"/>
    <row r="585510" hidden="1" x14ac:dyDescent="0.2"/>
    <row r="585511" hidden="1" x14ac:dyDescent="0.2"/>
    <row r="585512" hidden="1" x14ac:dyDescent="0.2"/>
    <row r="585513" hidden="1" x14ac:dyDescent="0.2"/>
    <row r="585514" hidden="1" x14ac:dyDescent="0.2"/>
    <row r="585515" hidden="1" x14ac:dyDescent="0.2"/>
    <row r="585516" hidden="1" x14ac:dyDescent="0.2"/>
    <row r="585517" hidden="1" x14ac:dyDescent="0.2"/>
    <row r="585518" hidden="1" x14ac:dyDescent="0.2"/>
    <row r="585519" hidden="1" x14ac:dyDescent="0.2"/>
    <row r="585520" hidden="1" x14ac:dyDescent="0.2"/>
    <row r="585521" hidden="1" x14ac:dyDescent="0.2"/>
    <row r="585522" hidden="1" x14ac:dyDescent="0.2"/>
    <row r="585523" hidden="1" x14ac:dyDescent="0.2"/>
    <row r="585524" hidden="1" x14ac:dyDescent="0.2"/>
    <row r="585525" hidden="1" x14ac:dyDescent="0.2"/>
    <row r="585526" hidden="1" x14ac:dyDescent="0.2"/>
    <row r="585527" hidden="1" x14ac:dyDescent="0.2"/>
    <row r="585528" hidden="1" x14ac:dyDescent="0.2"/>
    <row r="585529" hidden="1" x14ac:dyDescent="0.2"/>
    <row r="585530" hidden="1" x14ac:dyDescent="0.2"/>
    <row r="585531" hidden="1" x14ac:dyDescent="0.2"/>
    <row r="585532" hidden="1" x14ac:dyDescent="0.2"/>
    <row r="585533" hidden="1" x14ac:dyDescent="0.2"/>
    <row r="585534" hidden="1" x14ac:dyDescent="0.2"/>
    <row r="585535" hidden="1" x14ac:dyDescent="0.2"/>
    <row r="585536" hidden="1" x14ac:dyDescent="0.2"/>
    <row r="585537" hidden="1" x14ac:dyDescent="0.2"/>
    <row r="585538" hidden="1" x14ac:dyDescent="0.2"/>
    <row r="585539" hidden="1" x14ac:dyDescent="0.2"/>
    <row r="585540" hidden="1" x14ac:dyDescent="0.2"/>
    <row r="585541" hidden="1" x14ac:dyDescent="0.2"/>
    <row r="585542" hidden="1" x14ac:dyDescent="0.2"/>
    <row r="585543" hidden="1" x14ac:dyDescent="0.2"/>
    <row r="585544" hidden="1" x14ac:dyDescent="0.2"/>
    <row r="585545" hidden="1" x14ac:dyDescent="0.2"/>
    <row r="585546" hidden="1" x14ac:dyDescent="0.2"/>
    <row r="585547" hidden="1" x14ac:dyDescent="0.2"/>
    <row r="585548" hidden="1" x14ac:dyDescent="0.2"/>
    <row r="585549" hidden="1" x14ac:dyDescent="0.2"/>
    <row r="585550" hidden="1" x14ac:dyDescent="0.2"/>
    <row r="585551" hidden="1" x14ac:dyDescent="0.2"/>
    <row r="585552" hidden="1" x14ac:dyDescent="0.2"/>
    <row r="585553" hidden="1" x14ac:dyDescent="0.2"/>
    <row r="585554" hidden="1" x14ac:dyDescent="0.2"/>
    <row r="585555" hidden="1" x14ac:dyDescent="0.2"/>
    <row r="585556" hidden="1" x14ac:dyDescent="0.2"/>
    <row r="585557" hidden="1" x14ac:dyDescent="0.2"/>
    <row r="585558" hidden="1" x14ac:dyDescent="0.2"/>
    <row r="585559" hidden="1" x14ac:dyDescent="0.2"/>
    <row r="585560" hidden="1" x14ac:dyDescent="0.2"/>
    <row r="585561" hidden="1" x14ac:dyDescent="0.2"/>
    <row r="585562" hidden="1" x14ac:dyDescent="0.2"/>
    <row r="585563" hidden="1" x14ac:dyDescent="0.2"/>
    <row r="585564" hidden="1" x14ac:dyDescent="0.2"/>
    <row r="585565" hidden="1" x14ac:dyDescent="0.2"/>
    <row r="585566" hidden="1" x14ac:dyDescent="0.2"/>
    <row r="585567" hidden="1" x14ac:dyDescent="0.2"/>
    <row r="585568" hidden="1" x14ac:dyDescent="0.2"/>
    <row r="585569" hidden="1" x14ac:dyDescent="0.2"/>
    <row r="585570" hidden="1" x14ac:dyDescent="0.2"/>
    <row r="585571" hidden="1" x14ac:dyDescent="0.2"/>
    <row r="585572" hidden="1" x14ac:dyDescent="0.2"/>
    <row r="585573" hidden="1" x14ac:dyDescent="0.2"/>
    <row r="585574" hidden="1" x14ac:dyDescent="0.2"/>
    <row r="585575" hidden="1" x14ac:dyDescent="0.2"/>
    <row r="585576" hidden="1" x14ac:dyDescent="0.2"/>
    <row r="585577" hidden="1" x14ac:dyDescent="0.2"/>
    <row r="585578" hidden="1" x14ac:dyDescent="0.2"/>
    <row r="585579" hidden="1" x14ac:dyDescent="0.2"/>
    <row r="585580" hidden="1" x14ac:dyDescent="0.2"/>
    <row r="585581" hidden="1" x14ac:dyDescent="0.2"/>
    <row r="585582" hidden="1" x14ac:dyDescent="0.2"/>
    <row r="585583" hidden="1" x14ac:dyDescent="0.2"/>
    <row r="585584" hidden="1" x14ac:dyDescent="0.2"/>
    <row r="585585" hidden="1" x14ac:dyDescent="0.2"/>
    <row r="585586" hidden="1" x14ac:dyDescent="0.2"/>
    <row r="585587" hidden="1" x14ac:dyDescent="0.2"/>
    <row r="585588" hidden="1" x14ac:dyDescent="0.2"/>
    <row r="585589" hidden="1" x14ac:dyDescent="0.2"/>
    <row r="585590" hidden="1" x14ac:dyDescent="0.2"/>
    <row r="585591" hidden="1" x14ac:dyDescent="0.2"/>
    <row r="585592" hidden="1" x14ac:dyDescent="0.2"/>
    <row r="585593" hidden="1" x14ac:dyDescent="0.2"/>
    <row r="585594" hidden="1" x14ac:dyDescent="0.2"/>
    <row r="585595" hidden="1" x14ac:dyDescent="0.2"/>
    <row r="585596" hidden="1" x14ac:dyDescent="0.2"/>
    <row r="585597" hidden="1" x14ac:dyDescent="0.2"/>
    <row r="585598" hidden="1" x14ac:dyDescent="0.2"/>
    <row r="585599" hidden="1" x14ac:dyDescent="0.2"/>
    <row r="585600" hidden="1" x14ac:dyDescent="0.2"/>
    <row r="585601" hidden="1" x14ac:dyDescent="0.2"/>
    <row r="585602" hidden="1" x14ac:dyDescent="0.2"/>
    <row r="585603" hidden="1" x14ac:dyDescent="0.2"/>
    <row r="585604" hidden="1" x14ac:dyDescent="0.2"/>
    <row r="585605" hidden="1" x14ac:dyDescent="0.2"/>
    <row r="585606" hidden="1" x14ac:dyDescent="0.2"/>
    <row r="585607" hidden="1" x14ac:dyDescent="0.2"/>
    <row r="585608" hidden="1" x14ac:dyDescent="0.2"/>
    <row r="585609" hidden="1" x14ac:dyDescent="0.2"/>
    <row r="585610" hidden="1" x14ac:dyDescent="0.2"/>
    <row r="585611" hidden="1" x14ac:dyDescent="0.2"/>
    <row r="585612" hidden="1" x14ac:dyDescent="0.2"/>
    <row r="585613" hidden="1" x14ac:dyDescent="0.2"/>
    <row r="585614" hidden="1" x14ac:dyDescent="0.2"/>
    <row r="585615" hidden="1" x14ac:dyDescent="0.2"/>
    <row r="585616" hidden="1" x14ac:dyDescent="0.2"/>
    <row r="585617" hidden="1" x14ac:dyDescent="0.2"/>
    <row r="585618" hidden="1" x14ac:dyDescent="0.2"/>
    <row r="585619" hidden="1" x14ac:dyDescent="0.2"/>
    <row r="585620" hidden="1" x14ac:dyDescent="0.2"/>
    <row r="585621" hidden="1" x14ac:dyDescent="0.2"/>
    <row r="585622" hidden="1" x14ac:dyDescent="0.2"/>
    <row r="585623" hidden="1" x14ac:dyDescent="0.2"/>
    <row r="585624" hidden="1" x14ac:dyDescent="0.2"/>
    <row r="585625" hidden="1" x14ac:dyDescent="0.2"/>
    <row r="585626" hidden="1" x14ac:dyDescent="0.2"/>
    <row r="585627" hidden="1" x14ac:dyDescent="0.2"/>
    <row r="585628" hidden="1" x14ac:dyDescent="0.2"/>
    <row r="585629" hidden="1" x14ac:dyDescent="0.2"/>
    <row r="585630" hidden="1" x14ac:dyDescent="0.2"/>
    <row r="585631" hidden="1" x14ac:dyDescent="0.2"/>
    <row r="585632" hidden="1" x14ac:dyDescent="0.2"/>
    <row r="585633" hidden="1" x14ac:dyDescent="0.2"/>
    <row r="585634" hidden="1" x14ac:dyDescent="0.2"/>
    <row r="585635" hidden="1" x14ac:dyDescent="0.2"/>
    <row r="585636" hidden="1" x14ac:dyDescent="0.2"/>
    <row r="585637" hidden="1" x14ac:dyDescent="0.2"/>
    <row r="585638" hidden="1" x14ac:dyDescent="0.2"/>
    <row r="585639" hidden="1" x14ac:dyDescent="0.2"/>
    <row r="585640" hidden="1" x14ac:dyDescent="0.2"/>
    <row r="585641" hidden="1" x14ac:dyDescent="0.2"/>
    <row r="585642" hidden="1" x14ac:dyDescent="0.2"/>
    <row r="585643" hidden="1" x14ac:dyDescent="0.2"/>
    <row r="585644" hidden="1" x14ac:dyDescent="0.2"/>
    <row r="585645" hidden="1" x14ac:dyDescent="0.2"/>
    <row r="585646" hidden="1" x14ac:dyDescent="0.2"/>
    <row r="585647" hidden="1" x14ac:dyDescent="0.2"/>
    <row r="585648" hidden="1" x14ac:dyDescent="0.2"/>
    <row r="585649" hidden="1" x14ac:dyDescent="0.2"/>
    <row r="585650" hidden="1" x14ac:dyDescent="0.2"/>
    <row r="585651" hidden="1" x14ac:dyDescent="0.2"/>
    <row r="585652" hidden="1" x14ac:dyDescent="0.2"/>
    <row r="585653" hidden="1" x14ac:dyDescent="0.2"/>
    <row r="585654" hidden="1" x14ac:dyDescent="0.2"/>
    <row r="585655" hidden="1" x14ac:dyDescent="0.2"/>
    <row r="585656" hidden="1" x14ac:dyDescent="0.2"/>
    <row r="585657" hidden="1" x14ac:dyDescent="0.2"/>
    <row r="585658" hidden="1" x14ac:dyDescent="0.2"/>
    <row r="585659" hidden="1" x14ac:dyDescent="0.2"/>
    <row r="585660" hidden="1" x14ac:dyDescent="0.2"/>
    <row r="585661" hidden="1" x14ac:dyDescent="0.2"/>
    <row r="585662" hidden="1" x14ac:dyDescent="0.2"/>
    <row r="585663" hidden="1" x14ac:dyDescent="0.2"/>
    <row r="585664" hidden="1" x14ac:dyDescent="0.2"/>
    <row r="585665" hidden="1" x14ac:dyDescent="0.2"/>
    <row r="585666" hidden="1" x14ac:dyDescent="0.2"/>
    <row r="585667" hidden="1" x14ac:dyDescent="0.2"/>
    <row r="585668" hidden="1" x14ac:dyDescent="0.2"/>
    <row r="585669" hidden="1" x14ac:dyDescent="0.2"/>
    <row r="585670" hidden="1" x14ac:dyDescent="0.2"/>
    <row r="585671" hidden="1" x14ac:dyDescent="0.2"/>
    <row r="585672" hidden="1" x14ac:dyDescent="0.2"/>
    <row r="585673" hidden="1" x14ac:dyDescent="0.2"/>
    <row r="585674" hidden="1" x14ac:dyDescent="0.2"/>
    <row r="585675" hidden="1" x14ac:dyDescent="0.2"/>
    <row r="585676" hidden="1" x14ac:dyDescent="0.2"/>
    <row r="585677" hidden="1" x14ac:dyDescent="0.2"/>
    <row r="585678" hidden="1" x14ac:dyDescent="0.2"/>
    <row r="585679" hidden="1" x14ac:dyDescent="0.2"/>
    <row r="585680" hidden="1" x14ac:dyDescent="0.2"/>
    <row r="585681" hidden="1" x14ac:dyDescent="0.2"/>
    <row r="585682" hidden="1" x14ac:dyDescent="0.2"/>
    <row r="585683" hidden="1" x14ac:dyDescent="0.2"/>
    <row r="585684" hidden="1" x14ac:dyDescent="0.2"/>
    <row r="585685" hidden="1" x14ac:dyDescent="0.2"/>
    <row r="585686" hidden="1" x14ac:dyDescent="0.2"/>
    <row r="585687" hidden="1" x14ac:dyDescent="0.2"/>
    <row r="585688" hidden="1" x14ac:dyDescent="0.2"/>
    <row r="585689" hidden="1" x14ac:dyDescent="0.2"/>
    <row r="585690" hidden="1" x14ac:dyDescent="0.2"/>
    <row r="585691" hidden="1" x14ac:dyDescent="0.2"/>
    <row r="585692" hidden="1" x14ac:dyDescent="0.2"/>
    <row r="585693" hidden="1" x14ac:dyDescent="0.2"/>
    <row r="585694" hidden="1" x14ac:dyDescent="0.2"/>
    <row r="585695" hidden="1" x14ac:dyDescent="0.2"/>
    <row r="585696" hidden="1" x14ac:dyDescent="0.2"/>
    <row r="585697" hidden="1" x14ac:dyDescent="0.2"/>
    <row r="585698" hidden="1" x14ac:dyDescent="0.2"/>
    <row r="585699" hidden="1" x14ac:dyDescent="0.2"/>
    <row r="585700" hidden="1" x14ac:dyDescent="0.2"/>
    <row r="585701" hidden="1" x14ac:dyDescent="0.2"/>
    <row r="585702" hidden="1" x14ac:dyDescent="0.2"/>
    <row r="585703" hidden="1" x14ac:dyDescent="0.2"/>
    <row r="585704" hidden="1" x14ac:dyDescent="0.2"/>
    <row r="585705" hidden="1" x14ac:dyDescent="0.2"/>
    <row r="585706" hidden="1" x14ac:dyDescent="0.2"/>
    <row r="585707" hidden="1" x14ac:dyDescent="0.2"/>
    <row r="585708" hidden="1" x14ac:dyDescent="0.2"/>
    <row r="585709" hidden="1" x14ac:dyDescent="0.2"/>
    <row r="585710" hidden="1" x14ac:dyDescent="0.2"/>
    <row r="585711" hidden="1" x14ac:dyDescent="0.2"/>
    <row r="585712" hidden="1" x14ac:dyDescent="0.2"/>
    <row r="585713" hidden="1" x14ac:dyDescent="0.2"/>
    <row r="585714" hidden="1" x14ac:dyDescent="0.2"/>
    <row r="585715" hidden="1" x14ac:dyDescent="0.2"/>
    <row r="585716" hidden="1" x14ac:dyDescent="0.2"/>
    <row r="585717" hidden="1" x14ac:dyDescent="0.2"/>
    <row r="585718" hidden="1" x14ac:dyDescent="0.2"/>
    <row r="585719" hidden="1" x14ac:dyDescent="0.2"/>
    <row r="585720" hidden="1" x14ac:dyDescent="0.2"/>
    <row r="585721" hidden="1" x14ac:dyDescent="0.2"/>
    <row r="585722" hidden="1" x14ac:dyDescent="0.2"/>
    <row r="585723" hidden="1" x14ac:dyDescent="0.2"/>
    <row r="585724" hidden="1" x14ac:dyDescent="0.2"/>
    <row r="585725" hidden="1" x14ac:dyDescent="0.2"/>
    <row r="585726" hidden="1" x14ac:dyDescent="0.2"/>
    <row r="585727" hidden="1" x14ac:dyDescent="0.2"/>
    <row r="585728" hidden="1" x14ac:dyDescent="0.2"/>
    <row r="585729" hidden="1" x14ac:dyDescent="0.2"/>
    <row r="585730" hidden="1" x14ac:dyDescent="0.2"/>
    <row r="585731" hidden="1" x14ac:dyDescent="0.2"/>
    <row r="585732" hidden="1" x14ac:dyDescent="0.2"/>
    <row r="585733" hidden="1" x14ac:dyDescent="0.2"/>
    <row r="585734" hidden="1" x14ac:dyDescent="0.2"/>
    <row r="585735" hidden="1" x14ac:dyDescent="0.2"/>
    <row r="585736" hidden="1" x14ac:dyDescent="0.2"/>
    <row r="585737" hidden="1" x14ac:dyDescent="0.2"/>
    <row r="585738" hidden="1" x14ac:dyDescent="0.2"/>
    <row r="585739" hidden="1" x14ac:dyDescent="0.2"/>
    <row r="585740" hidden="1" x14ac:dyDescent="0.2"/>
    <row r="585741" hidden="1" x14ac:dyDescent="0.2"/>
    <row r="585742" hidden="1" x14ac:dyDescent="0.2"/>
    <row r="585743" hidden="1" x14ac:dyDescent="0.2"/>
    <row r="585744" hidden="1" x14ac:dyDescent="0.2"/>
    <row r="585745" hidden="1" x14ac:dyDescent="0.2"/>
    <row r="585746" hidden="1" x14ac:dyDescent="0.2"/>
    <row r="585747" hidden="1" x14ac:dyDescent="0.2"/>
    <row r="585748" hidden="1" x14ac:dyDescent="0.2"/>
    <row r="585749" hidden="1" x14ac:dyDescent="0.2"/>
    <row r="585750" hidden="1" x14ac:dyDescent="0.2"/>
    <row r="585751" hidden="1" x14ac:dyDescent="0.2"/>
    <row r="585752" hidden="1" x14ac:dyDescent="0.2"/>
    <row r="585753" hidden="1" x14ac:dyDescent="0.2"/>
    <row r="585754" hidden="1" x14ac:dyDescent="0.2"/>
    <row r="585755" hidden="1" x14ac:dyDescent="0.2"/>
    <row r="585756" hidden="1" x14ac:dyDescent="0.2"/>
    <row r="585757" hidden="1" x14ac:dyDescent="0.2"/>
    <row r="585758" hidden="1" x14ac:dyDescent="0.2"/>
    <row r="585759" hidden="1" x14ac:dyDescent="0.2"/>
    <row r="585760" hidden="1" x14ac:dyDescent="0.2"/>
    <row r="585761" hidden="1" x14ac:dyDescent="0.2"/>
    <row r="585762" hidden="1" x14ac:dyDescent="0.2"/>
    <row r="585763" hidden="1" x14ac:dyDescent="0.2"/>
    <row r="585764" hidden="1" x14ac:dyDescent="0.2"/>
    <row r="585765" hidden="1" x14ac:dyDescent="0.2"/>
    <row r="585766" hidden="1" x14ac:dyDescent="0.2"/>
    <row r="585767" hidden="1" x14ac:dyDescent="0.2"/>
    <row r="585768" hidden="1" x14ac:dyDescent="0.2"/>
    <row r="585769" hidden="1" x14ac:dyDescent="0.2"/>
    <row r="585770" hidden="1" x14ac:dyDescent="0.2"/>
    <row r="585771" hidden="1" x14ac:dyDescent="0.2"/>
    <row r="585772" hidden="1" x14ac:dyDescent="0.2"/>
    <row r="585773" hidden="1" x14ac:dyDescent="0.2"/>
    <row r="585774" hidden="1" x14ac:dyDescent="0.2"/>
    <row r="585775" hidden="1" x14ac:dyDescent="0.2"/>
    <row r="585776" hidden="1" x14ac:dyDescent="0.2"/>
    <row r="585777" hidden="1" x14ac:dyDescent="0.2"/>
    <row r="585778" hidden="1" x14ac:dyDescent="0.2"/>
    <row r="585779" hidden="1" x14ac:dyDescent="0.2"/>
    <row r="585780" hidden="1" x14ac:dyDescent="0.2"/>
    <row r="585781" hidden="1" x14ac:dyDescent="0.2"/>
    <row r="585782" hidden="1" x14ac:dyDescent="0.2"/>
    <row r="585783" hidden="1" x14ac:dyDescent="0.2"/>
    <row r="585784" hidden="1" x14ac:dyDescent="0.2"/>
    <row r="585785" hidden="1" x14ac:dyDescent="0.2"/>
    <row r="585786" hidden="1" x14ac:dyDescent="0.2"/>
    <row r="585787" hidden="1" x14ac:dyDescent="0.2"/>
    <row r="585788" hidden="1" x14ac:dyDescent="0.2"/>
    <row r="585789" hidden="1" x14ac:dyDescent="0.2"/>
    <row r="585790" hidden="1" x14ac:dyDescent="0.2"/>
    <row r="585791" hidden="1" x14ac:dyDescent="0.2"/>
    <row r="585792" hidden="1" x14ac:dyDescent="0.2"/>
    <row r="585793" hidden="1" x14ac:dyDescent="0.2"/>
    <row r="585794" hidden="1" x14ac:dyDescent="0.2"/>
    <row r="585795" hidden="1" x14ac:dyDescent="0.2"/>
    <row r="585796" hidden="1" x14ac:dyDescent="0.2"/>
    <row r="585797" hidden="1" x14ac:dyDescent="0.2"/>
    <row r="585798" hidden="1" x14ac:dyDescent="0.2"/>
    <row r="585799" hidden="1" x14ac:dyDescent="0.2"/>
    <row r="585800" hidden="1" x14ac:dyDescent="0.2"/>
    <row r="585801" hidden="1" x14ac:dyDescent="0.2"/>
    <row r="585802" hidden="1" x14ac:dyDescent="0.2"/>
    <row r="585803" hidden="1" x14ac:dyDescent="0.2"/>
    <row r="585804" hidden="1" x14ac:dyDescent="0.2"/>
    <row r="585805" hidden="1" x14ac:dyDescent="0.2"/>
    <row r="585806" hidden="1" x14ac:dyDescent="0.2"/>
    <row r="585807" hidden="1" x14ac:dyDescent="0.2"/>
    <row r="585808" hidden="1" x14ac:dyDescent="0.2"/>
    <row r="585809" hidden="1" x14ac:dyDescent="0.2"/>
    <row r="585810" hidden="1" x14ac:dyDescent="0.2"/>
    <row r="585811" hidden="1" x14ac:dyDescent="0.2"/>
    <row r="585812" hidden="1" x14ac:dyDescent="0.2"/>
    <row r="585813" hidden="1" x14ac:dyDescent="0.2"/>
    <row r="585814" hidden="1" x14ac:dyDescent="0.2"/>
    <row r="585815" hidden="1" x14ac:dyDescent="0.2"/>
    <row r="585816" hidden="1" x14ac:dyDescent="0.2"/>
    <row r="585817" hidden="1" x14ac:dyDescent="0.2"/>
    <row r="585818" hidden="1" x14ac:dyDescent="0.2"/>
    <row r="585819" hidden="1" x14ac:dyDescent="0.2"/>
    <row r="585820" hidden="1" x14ac:dyDescent="0.2"/>
    <row r="585821" hidden="1" x14ac:dyDescent="0.2"/>
    <row r="585822" hidden="1" x14ac:dyDescent="0.2"/>
    <row r="585823" hidden="1" x14ac:dyDescent="0.2"/>
    <row r="585824" hidden="1" x14ac:dyDescent="0.2"/>
    <row r="585825" hidden="1" x14ac:dyDescent="0.2"/>
    <row r="585826" hidden="1" x14ac:dyDescent="0.2"/>
    <row r="585827" hidden="1" x14ac:dyDescent="0.2"/>
    <row r="585828" hidden="1" x14ac:dyDescent="0.2"/>
    <row r="585829" hidden="1" x14ac:dyDescent="0.2"/>
    <row r="585830" hidden="1" x14ac:dyDescent="0.2"/>
    <row r="585831" hidden="1" x14ac:dyDescent="0.2"/>
    <row r="585832" hidden="1" x14ac:dyDescent="0.2"/>
    <row r="585833" hidden="1" x14ac:dyDescent="0.2"/>
    <row r="585834" hidden="1" x14ac:dyDescent="0.2"/>
    <row r="585835" hidden="1" x14ac:dyDescent="0.2"/>
    <row r="585836" hidden="1" x14ac:dyDescent="0.2"/>
    <row r="585837" hidden="1" x14ac:dyDescent="0.2"/>
    <row r="585838" hidden="1" x14ac:dyDescent="0.2"/>
    <row r="585839" hidden="1" x14ac:dyDescent="0.2"/>
    <row r="585840" hidden="1" x14ac:dyDescent="0.2"/>
    <row r="585841" hidden="1" x14ac:dyDescent="0.2"/>
    <row r="585842" hidden="1" x14ac:dyDescent="0.2"/>
    <row r="585843" hidden="1" x14ac:dyDescent="0.2"/>
    <row r="585844" hidden="1" x14ac:dyDescent="0.2"/>
    <row r="585845" hidden="1" x14ac:dyDescent="0.2"/>
    <row r="585846" hidden="1" x14ac:dyDescent="0.2"/>
    <row r="585847" hidden="1" x14ac:dyDescent="0.2"/>
    <row r="585848" hidden="1" x14ac:dyDescent="0.2"/>
    <row r="585849" hidden="1" x14ac:dyDescent="0.2"/>
    <row r="585850" hidden="1" x14ac:dyDescent="0.2"/>
    <row r="585851" hidden="1" x14ac:dyDescent="0.2"/>
    <row r="585852" hidden="1" x14ac:dyDescent="0.2"/>
    <row r="585853" hidden="1" x14ac:dyDescent="0.2"/>
    <row r="585854" hidden="1" x14ac:dyDescent="0.2"/>
    <row r="585855" hidden="1" x14ac:dyDescent="0.2"/>
    <row r="585856" hidden="1" x14ac:dyDescent="0.2"/>
    <row r="585857" hidden="1" x14ac:dyDescent="0.2"/>
    <row r="585858" hidden="1" x14ac:dyDescent="0.2"/>
    <row r="585859" hidden="1" x14ac:dyDescent="0.2"/>
    <row r="585860" hidden="1" x14ac:dyDescent="0.2"/>
    <row r="585861" hidden="1" x14ac:dyDescent="0.2"/>
    <row r="585862" hidden="1" x14ac:dyDescent="0.2"/>
    <row r="585863" hidden="1" x14ac:dyDescent="0.2"/>
    <row r="585864" hidden="1" x14ac:dyDescent="0.2"/>
    <row r="585865" hidden="1" x14ac:dyDescent="0.2"/>
    <row r="585866" hidden="1" x14ac:dyDescent="0.2"/>
    <row r="585867" hidden="1" x14ac:dyDescent="0.2"/>
    <row r="585868" hidden="1" x14ac:dyDescent="0.2"/>
    <row r="585869" hidden="1" x14ac:dyDescent="0.2"/>
    <row r="585870" hidden="1" x14ac:dyDescent="0.2"/>
    <row r="585871" hidden="1" x14ac:dyDescent="0.2"/>
    <row r="585872" hidden="1" x14ac:dyDescent="0.2"/>
    <row r="585873" hidden="1" x14ac:dyDescent="0.2"/>
    <row r="585874" hidden="1" x14ac:dyDescent="0.2"/>
    <row r="585875" hidden="1" x14ac:dyDescent="0.2"/>
    <row r="585876" hidden="1" x14ac:dyDescent="0.2"/>
    <row r="585877" hidden="1" x14ac:dyDescent="0.2"/>
    <row r="585878" hidden="1" x14ac:dyDescent="0.2"/>
    <row r="585879" hidden="1" x14ac:dyDescent="0.2"/>
    <row r="585880" hidden="1" x14ac:dyDescent="0.2"/>
    <row r="585881" hidden="1" x14ac:dyDescent="0.2"/>
    <row r="585882" hidden="1" x14ac:dyDescent="0.2"/>
    <row r="585883" hidden="1" x14ac:dyDescent="0.2"/>
    <row r="585884" hidden="1" x14ac:dyDescent="0.2"/>
    <row r="585885" hidden="1" x14ac:dyDescent="0.2"/>
    <row r="585886" hidden="1" x14ac:dyDescent="0.2"/>
    <row r="585887" hidden="1" x14ac:dyDescent="0.2"/>
    <row r="585888" hidden="1" x14ac:dyDescent="0.2"/>
    <row r="585889" hidden="1" x14ac:dyDescent="0.2"/>
    <row r="585890" hidden="1" x14ac:dyDescent="0.2"/>
    <row r="585891" hidden="1" x14ac:dyDescent="0.2"/>
    <row r="585892" hidden="1" x14ac:dyDescent="0.2"/>
    <row r="585893" hidden="1" x14ac:dyDescent="0.2"/>
    <row r="585894" hidden="1" x14ac:dyDescent="0.2"/>
    <row r="585895" hidden="1" x14ac:dyDescent="0.2"/>
    <row r="585896" hidden="1" x14ac:dyDescent="0.2"/>
    <row r="585897" hidden="1" x14ac:dyDescent="0.2"/>
    <row r="585898" hidden="1" x14ac:dyDescent="0.2"/>
    <row r="585899" hidden="1" x14ac:dyDescent="0.2"/>
    <row r="585900" hidden="1" x14ac:dyDescent="0.2"/>
    <row r="585901" hidden="1" x14ac:dyDescent="0.2"/>
    <row r="585902" hidden="1" x14ac:dyDescent="0.2"/>
    <row r="585903" hidden="1" x14ac:dyDescent="0.2"/>
    <row r="585904" hidden="1" x14ac:dyDescent="0.2"/>
    <row r="585905" hidden="1" x14ac:dyDescent="0.2"/>
    <row r="585906" hidden="1" x14ac:dyDescent="0.2"/>
    <row r="585907" hidden="1" x14ac:dyDescent="0.2"/>
    <row r="585908" hidden="1" x14ac:dyDescent="0.2"/>
    <row r="585909" hidden="1" x14ac:dyDescent="0.2"/>
    <row r="585910" hidden="1" x14ac:dyDescent="0.2"/>
    <row r="585911" hidden="1" x14ac:dyDescent="0.2"/>
    <row r="585912" hidden="1" x14ac:dyDescent="0.2"/>
    <row r="585913" hidden="1" x14ac:dyDescent="0.2"/>
    <row r="585914" hidden="1" x14ac:dyDescent="0.2"/>
    <row r="585915" hidden="1" x14ac:dyDescent="0.2"/>
    <row r="585916" hidden="1" x14ac:dyDescent="0.2"/>
    <row r="585917" hidden="1" x14ac:dyDescent="0.2"/>
    <row r="585918" hidden="1" x14ac:dyDescent="0.2"/>
    <row r="585919" hidden="1" x14ac:dyDescent="0.2"/>
    <row r="585920" hidden="1" x14ac:dyDescent="0.2"/>
    <row r="585921" hidden="1" x14ac:dyDescent="0.2"/>
    <row r="585922" hidden="1" x14ac:dyDescent="0.2"/>
    <row r="585923" hidden="1" x14ac:dyDescent="0.2"/>
    <row r="585924" hidden="1" x14ac:dyDescent="0.2"/>
    <row r="585925" hidden="1" x14ac:dyDescent="0.2"/>
    <row r="585926" hidden="1" x14ac:dyDescent="0.2"/>
    <row r="585927" hidden="1" x14ac:dyDescent="0.2"/>
    <row r="585928" hidden="1" x14ac:dyDescent="0.2"/>
    <row r="585929" hidden="1" x14ac:dyDescent="0.2"/>
    <row r="585930" hidden="1" x14ac:dyDescent="0.2"/>
    <row r="585931" hidden="1" x14ac:dyDescent="0.2"/>
    <row r="585932" hidden="1" x14ac:dyDescent="0.2"/>
    <row r="585933" hidden="1" x14ac:dyDescent="0.2"/>
    <row r="585934" hidden="1" x14ac:dyDescent="0.2"/>
    <row r="585935" hidden="1" x14ac:dyDescent="0.2"/>
    <row r="585936" hidden="1" x14ac:dyDescent="0.2"/>
    <row r="585937" hidden="1" x14ac:dyDescent="0.2"/>
    <row r="585938" hidden="1" x14ac:dyDescent="0.2"/>
    <row r="585939" hidden="1" x14ac:dyDescent="0.2"/>
    <row r="585940" hidden="1" x14ac:dyDescent="0.2"/>
    <row r="585941" hidden="1" x14ac:dyDescent="0.2"/>
    <row r="585942" hidden="1" x14ac:dyDescent="0.2"/>
    <row r="585943" hidden="1" x14ac:dyDescent="0.2"/>
    <row r="585944" hidden="1" x14ac:dyDescent="0.2"/>
    <row r="585945" hidden="1" x14ac:dyDescent="0.2"/>
    <row r="585946" hidden="1" x14ac:dyDescent="0.2"/>
    <row r="585947" hidden="1" x14ac:dyDescent="0.2"/>
    <row r="585948" hidden="1" x14ac:dyDescent="0.2"/>
    <row r="585949" hidden="1" x14ac:dyDescent="0.2"/>
    <row r="585950" hidden="1" x14ac:dyDescent="0.2"/>
    <row r="585951" hidden="1" x14ac:dyDescent="0.2"/>
    <row r="585952" hidden="1" x14ac:dyDescent="0.2"/>
    <row r="585953" hidden="1" x14ac:dyDescent="0.2"/>
    <row r="585954" hidden="1" x14ac:dyDescent="0.2"/>
    <row r="585955" hidden="1" x14ac:dyDescent="0.2"/>
    <row r="585956" hidden="1" x14ac:dyDescent="0.2"/>
    <row r="585957" hidden="1" x14ac:dyDescent="0.2"/>
    <row r="585958" hidden="1" x14ac:dyDescent="0.2"/>
    <row r="585959" hidden="1" x14ac:dyDescent="0.2"/>
    <row r="585960" hidden="1" x14ac:dyDescent="0.2"/>
    <row r="585961" hidden="1" x14ac:dyDescent="0.2"/>
    <row r="585962" hidden="1" x14ac:dyDescent="0.2"/>
    <row r="585963" hidden="1" x14ac:dyDescent="0.2"/>
    <row r="585964" hidden="1" x14ac:dyDescent="0.2"/>
    <row r="585965" hidden="1" x14ac:dyDescent="0.2"/>
    <row r="585966" hidden="1" x14ac:dyDescent="0.2"/>
    <row r="585967" hidden="1" x14ac:dyDescent="0.2"/>
    <row r="585968" hidden="1" x14ac:dyDescent="0.2"/>
    <row r="585969" hidden="1" x14ac:dyDescent="0.2"/>
    <row r="585970" hidden="1" x14ac:dyDescent="0.2"/>
    <row r="585971" hidden="1" x14ac:dyDescent="0.2"/>
    <row r="585972" hidden="1" x14ac:dyDescent="0.2"/>
    <row r="585973" hidden="1" x14ac:dyDescent="0.2"/>
    <row r="585974" hidden="1" x14ac:dyDescent="0.2"/>
    <row r="585975" hidden="1" x14ac:dyDescent="0.2"/>
    <row r="585976" hidden="1" x14ac:dyDescent="0.2"/>
    <row r="585977" hidden="1" x14ac:dyDescent="0.2"/>
    <row r="585978" hidden="1" x14ac:dyDescent="0.2"/>
    <row r="585979" hidden="1" x14ac:dyDescent="0.2"/>
    <row r="585980" hidden="1" x14ac:dyDescent="0.2"/>
    <row r="585981" hidden="1" x14ac:dyDescent="0.2"/>
    <row r="585982" hidden="1" x14ac:dyDescent="0.2"/>
    <row r="585983" hidden="1" x14ac:dyDescent="0.2"/>
    <row r="585984" hidden="1" x14ac:dyDescent="0.2"/>
    <row r="585985" hidden="1" x14ac:dyDescent="0.2"/>
    <row r="585986" hidden="1" x14ac:dyDescent="0.2"/>
    <row r="585987" hidden="1" x14ac:dyDescent="0.2"/>
    <row r="585988" hidden="1" x14ac:dyDescent="0.2"/>
    <row r="585989" hidden="1" x14ac:dyDescent="0.2"/>
    <row r="585990" hidden="1" x14ac:dyDescent="0.2"/>
    <row r="585991" hidden="1" x14ac:dyDescent="0.2"/>
    <row r="585992" hidden="1" x14ac:dyDescent="0.2"/>
    <row r="585993" hidden="1" x14ac:dyDescent="0.2"/>
    <row r="585994" hidden="1" x14ac:dyDescent="0.2"/>
    <row r="585995" hidden="1" x14ac:dyDescent="0.2"/>
    <row r="585996" hidden="1" x14ac:dyDescent="0.2"/>
    <row r="585997" hidden="1" x14ac:dyDescent="0.2"/>
    <row r="585998" hidden="1" x14ac:dyDescent="0.2"/>
    <row r="585999" hidden="1" x14ac:dyDescent="0.2"/>
    <row r="586000" hidden="1" x14ac:dyDescent="0.2"/>
    <row r="586001" hidden="1" x14ac:dyDescent="0.2"/>
    <row r="586002" hidden="1" x14ac:dyDescent="0.2"/>
    <row r="586003" hidden="1" x14ac:dyDescent="0.2"/>
    <row r="586004" hidden="1" x14ac:dyDescent="0.2"/>
    <row r="586005" hidden="1" x14ac:dyDescent="0.2"/>
    <row r="586006" hidden="1" x14ac:dyDescent="0.2"/>
    <row r="586007" hidden="1" x14ac:dyDescent="0.2"/>
    <row r="586008" hidden="1" x14ac:dyDescent="0.2"/>
    <row r="586009" hidden="1" x14ac:dyDescent="0.2"/>
    <row r="586010" hidden="1" x14ac:dyDescent="0.2"/>
    <row r="586011" hidden="1" x14ac:dyDescent="0.2"/>
    <row r="586012" hidden="1" x14ac:dyDescent="0.2"/>
    <row r="586013" hidden="1" x14ac:dyDescent="0.2"/>
    <row r="586014" hidden="1" x14ac:dyDescent="0.2"/>
    <row r="586015" hidden="1" x14ac:dyDescent="0.2"/>
    <row r="586016" hidden="1" x14ac:dyDescent="0.2"/>
    <row r="586017" hidden="1" x14ac:dyDescent="0.2"/>
    <row r="586018" hidden="1" x14ac:dyDescent="0.2"/>
    <row r="586019" hidden="1" x14ac:dyDescent="0.2"/>
    <row r="586020" hidden="1" x14ac:dyDescent="0.2"/>
    <row r="586021" hidden="1" x14ac:dyDescent="0.2"/>
    <row r="586022" hidden="1" x14ac:dyDescent="0.2"/>
    <row r="586023" hidden="1" x14ac:dyDescent="0.2"/>
    <row r="586024" hidden="1" x14ac:dyDescent="0.2"/>
    <row r="586025" hidden="1" x14ac:dyDescent="0.2"/>
    <row r="586026" hidden="1" x14ac:dyDescent="0.2"/>
    <row r="586027" hidden="1" x14ac:dyDescent="0.2"/>
    <row r="586028" hidden="1" x14ac:dyDescent="0.2"/>
    <row r="586029" hidden="1" x14ac:dyDescent="0.2"/>
    <row r="586030" hidden="1" x14ac:dyDescent="0.2"/>
    <row r="586031" hidden="1" x14ac:dyDescent="0.2"/>
    <row r="586032" hidden="1" x14ac:dyDescent="0.2"/>
    <row r="586033" hidden="1" x14ac:dyDescent="0.2"/>
    <row r="586034" hidden="1" x14ac:dyDescent="0.2"/>
    <row r="586035" hidden="1" x14ac:dyDescent="0.2"/>
    <row r="586036" hidden="1" x14ac:dyDescent="0.2"/>
    <row r="586037" hidden="1" x14ac:dyDescent="0.2"/>
    <row r="586038" hidden="1" x14ac:dyDescent="0.2"/>
    <row r="586039" hidden="1" x14ac:dyDescent="0.2"/>
    <row r="586040" hidden="1" x14ac:dyDescent="0.2"/>
    <row r="586041" hidden="1" x14ac:dyDescent="0.2"/>
    <row r="586042" hidden="1" x14ac:dyDescent="0.2"/>
    <row r="586043" hidden="1" x14ac:dyDescent="0.2"/>
    <row r="586044" hidden="1" x14ac:dyDescent="0.2"/>
    <row r="586045" hidden="1" x14ac:dyDescent="0.2"/>
    <row r="586046" hidden="1" x14ac:dyDescent="0.2"/>
    <row r="586047" hidden="1" x14ac:dyDescent="0.2"/>
    <row r="586048" hidden="1" x14ac:dyDescent="0.2"/>
    <row r="586049" hidden="1" x14ac:dyDescent="0.2"/>
    <row r="586050" hidden="1" x14ac:dyDescent="0.2"/>
    <row r="586051" hidden="1" x14ac:dyDescent="0.2"/>
    <row r="586052" hidden="1" x14ac:dyDescent="0.2"/>
    <row r="586053" hidden="1" x14ac:dyDescent="0.2"/>
    <row r="586054" hidden="1" x14ac:dyDescent="0.2"/>
    <row r="586055" hidden="1" x14ac:dyDescent="0.2"/>
    <row r="586056" hidden="1" x14ac:dyDescent="0.2"/>
    <row r="586057" hidden="1" x14ac:dyDescent="0.2"/>
    <row r="586058" hidden="1" x14ac:dyDescent="0.2"/>
    <row r="586059" hidden="1" x14ac:dyDescent="0.2"/>
    <row r="586060" hidden="1" x14ac:dyDescent="0.2"/>
    <row r="586061" hidden="1" x14ac:dyDescent="0.2"/>
    <row r="586062" hidden="1" x14ac:dyDescent="0.2"/>
    <row r="586063" hidden="1" x14ac:dyDescent="0.2"/>
    <row r="586064" hidden="1" x14ac:dyDescent="0.2"/>
    <row r="586065" hidden="1" x14ac:dyDescent="0.2"/>
    <row r="586066" hidden="1" x14ac:dyDescent="0.2"/>
    <row r="586067" hidden="1" x14ac:dyDescent="0.2"/>
    <row r="586068" hidden="1" x14ac:dyDescent="0.2"/>
    <row r="586069" hidden="1" x14ac:dyDescent="0.2"/>
    <row r="586070" hidden="1" x14ac:dyDescent="0.2"/>
    <row r="586071" hidden="1" x14ac:dyDescent="0.2"/>
    <row r="586072" hidden="1" x14ac:dyDescent="0.2"/>
    <row r="586073" hidden="1" x14ac:dyDescent="0.2"/>
    <row r="586074" hidden="1" x14ac:dyDescent="0.2"/>
    <row r="586075" hidden="1" x14ac:dyDescent="0.2"/>
    <row r="586076" hidden="1" x14ac:dyDescent="0.2"/>
    <row r="586077" hidden="1" x14ac:dyDescent="0.2"/>
    <row r="586078" hidden="1" x14ac:dyDescent="0.2"/>
    <row r="586079" hidden="1" x14ac:dyDescent="0.2"/>
    <row r="586080" hidden="1" x14ac:dyDescent="0.2"/>
    <row r="586081" hidden="1" x14ac:dyDescent="0.2"/>
    <row r="586082" hidden="1" x14ac:dyDescent="0.2"/>
    <row r="586083" hidden="1" x14ac:dyDescent="0.2"/>
    <row r="586084" hidden="1" x14ac:dyDescent="0.2"/>
    <row r="586085" hidden="1" x14ac:dyDescent="0.2"/>
    <row r="586086" hidden="1" x14ac:dyDescent="0.2"/>
    <row r="586087" hidden="1" x14ac:dyDescent="0.2"/>
    <row r="586088" hidden="1" x14ac:dyDescent="0.2"/>
    <row r="586089" hidden="1" x14ac:dyDescent="0.2"/>
    <row r="586090" hidden="1" x14ac:dyDescent="0.2"/>
    <row r="586091" hidden="1" x14ac:dyDescent="0.2"/>
    <row r="586092" hidden="1" x14ac:dyDescent="0.2"/>
    <row r="586093" hidden="1" x14ac:dyDescent="0.2"/>
    <row r="586094" hidden="1" x14ac:dyDescent="0.2"/>
    <row r="586095" hidden="1" x14ac:dyDescent="0.2"/>
    <row r="586096" hidden="1" x14ac:dyDescent="0.2"/>
    <row r="586097" hidden="1" x14ac:dyDescent="0.2"/>
    <row r="586098" hidden="1" x14ac:dyDescent="0.2"/>
    <row r="586099" hidden="1" x14ac:dyDescent="0.2"/>
    <row r="586100" hidden="1" x14ac:dyDescent="0.2"/>
    <row r="586101" hidden="1" x14ac:dyDescent="0.2"/>
    <row r="586102" hidden="1" x14ac:dyDescent="0.2"/>
    <row r="586103" hidden="1" x14ac:dyDescent="0.2"/>
    <row r="586104" hidden="1" x14ac:dyDescent="0.2"/>
    <row r="586105" hidden="1" x14ac:dyDescent="0.2"/>
    <row r="586106" hidden="1" x14ac:dyDescent="0.2"/>
    <row r="586107" hidden="1" x14ac:dyDescent="0.2"/>
    <row r="586108" hidden="1" x14ac:dyDescent="0.2"/>
    <row r="586109" hidden="1" x14ac:dyDescent="0.2"/>
    <row r="586110" hidden="1" x14ac:dyDescent="0.2"/>
    <row r="586111" hidden="1" x14ac:dyDescent="0.2"/>
    <row r="586112" hidden="1" x14ac:dyDescent="0.2"/>
    <row r="586113" hidden="1" x14ac:dyDescent="0.2"/>
    <row r="586114" hidden="1" x14ac:dyDescent="0.2"/>
    <row r="586115" hidden="1" x14ac:dyDescent="0.2"/>
    <row r="586116" hidden="1" x14ac:dyDescent="0.2"/>
    <row r="586117" hidden="1" x14ac:dyDescent="0.2"/>
    <row r="586118" hidden="1" x14ac:dyDescent="0.2"/>
    <row r="586119" hidden="1" x14ac:dyDescent="0.2"/>
    <row r="586120" hidden="1" x14ac:dyDescent="0.2"/>
    <row r="586121" hidden="1" x14ac:dyDescent="0.2"/>
    <row r="586122" hidden="1" x14ac:dyDescent="0.2"/>
    <row r="586123" hidden="1" x14ac:dyDescent="0.2"/>
    <row r="586124" hidden="1" x14ac:dyDescent="0.2"/>
    <row r="586125" hidden="1" x14ac:dyDescent="0.2"/>
    <row r="586126" hidden="1" x14ac:dyDescent="0.2"/>
    <row r="586127" hidden="1" x14ac:dyDescent="0.2"/>
    <row r="586128" hidden="1" x14ac:dyDescent="0.2"/>
    <row r="586129" hidden="1" x14ac:dyDescent="0.2"/>
    <row r="586130" hidden="1" x14ac:dyDescent="0.2"/>
    <row r="586131" hidden="1" x14ac:dyDescent="0.2"/>
    <row r="586132" hidden="1" x14ac:dyDescent="0.2"/>
    <row r="586133" hidden="1" x14ac:dyDescent="0.2"/>
    <row r="586134" hidden="1" x14ac:dyDescent="0.2"/>
    <row r="586135" hidden="1" x14ac:dyDescent="0.2"/>
    <row r="586136" hidden="1" x14ac:dyDescent="0.2"/>
    <row r="586137" hidden="1" x14ac:dyDescent="0.2"/>
    <row r="586138" hidden="1" x14ac:dyDescent="0.2"/>
    <row r="586139" hidden="1" x14ac:dyDescent="0.2"/>
    <row r="586140" hidden="1" x14ac:dyDescent="0.2"/>
    <row r="586141" hidden="1" x14ac:dyDescent="0.2"/>
    <row r="586142" hidden="1" x14ac:dyDescent="0.2"/>
    <row r="586143" hidden="1" x14ac:dyDescent="0.2"/>
    <row r="586144" hidden="1" x14ac:dyDescent="0.2"/>
    <row r="586145" hidden="1" x14ac:dyDescent="0.2"/>
    <row r="586146" hidden="1" x14ac:dyDescent="0.2"/>
    <row r="586147" hidden="1" x14ac:dyDescent="0.2"/>
    <row r="586148" hidden="1" x14ac:dyDescent="0.2"/>
    <row r="586149" hidden="1" x14ac:dyDescent="0.2"/>
    <row r="586150" hidden="1" x14ac:dyDescent="0.2"/>
    <row r="586151" hidden="1" x14ac:dyDescent="0.2"/>
    <row r="586152" hidden="1" x14ac:dyDescent="0.2"/>
    <row r="586153" hidden="1" x14ac:dyDescent="0.2"/>
    <row r="586154" hidden="1" x14ac:dyDescent="0.2"/>
    <row r="586155" hidden="1" x14ac:dyDescent="0.2"/>
    <row r="586156" hidden="1" x14ac:dyDescent="0.2"/>
    <row r="586157" hidden="1" x14ac:dyDescent="0.2"/>
    <row r="586158" hidden="1" x14ac:dyDescent="0.2"/>
    <row r="586159" hidden="1" x14ac:dyDescent="0.2"/>
    <row r="586160" hidden="1" x14ac:dyDescent="0.2"/>
    <row r="586161" hidden="1" x14ac:dyDescent="0.2"/>
    <row r="586162" hidden="1" x14ac:dyDescent="0.2"/>
    <row r="586163" hidden="1" x14ac:dyDescent="0.2"/>
    <row r="586164" hidden="1" x14ac:dyDescent="0.2"/>
    <row r="586165" hidden="1" x14ac:dyDescent="0.2"/>
    <row r="586166" hidden="1" x14ac:dyDescent="0.2"/>
    <row r="586167" hidden="1" x14ac:dyDescent="0.2"/>
    <row r="586168" hidden="1" x14ac:dyDescent="0.2"/>
    <row r="586169" hidden="1" x14ac:dyDescent="0.2"/>
    <row r="586170" hidden="1" x14ac:dyDescent="0.2"/>
    <row r="586171" hidden="1" x14ac:dyDescent="0.2"/>
    <row r="586172" hidden="1" x14ac:dyDescent="0.2"/>
    <row r="586173" hidden="1" x14ac:dyDescent="0.2"/>
    <row r="586174" hidden="1" x14ac:dyDescent="0.2"/>
    <row r="586175" hidden="1" x14ac:dyDescent="0.2"/>
    <row r="586176" hidden="1" x14ac:dyDescent="0.2"/>
    <row r="586177" hidden="1" x14ac:dyDescent="0.2"/>
    <row r="586178" hidden="1" x14ac:dyDescent="0.2"/>
    <row r="586179" hidden="1" x14ac:dyDescent="0.2"/>
    <row r="586180" hidden="1" x14ac:dyDescent="0.2"/>
    <row r="586181" hidden="1" x14ac:dyDescent="0.2"/>
    <row r="586182" hidden="1" x14ac:dyDescent="0.2"/>
    <row r="586183" hidden="1" x14ac:dyDescent="0.2"/>
    <row r="586184" hidden="1" x14ac:dyDescent="0.2"/>
    <row r="586185" hidden="1" x14ac:dyDescent="0.2"/>
    <row r="586186" hidden="1" x14ac:dyDescent="0.2"/>
    <row r="586187" hidden="1" x14ac:dyDescent="0.2"/>
    <row r="586188" hidden="1" x14ac:dyDescent="0.2"/>
    <row r="586189" hidden="1" x14ac:dyDescent="0.2"/>
    <row r="586190" hidden="1" x14ac:dyDescent="0.2"/>
    <row r="586191" hidden="1" x14ac:dyDescent="0.2"/>
    <row r="586192" hidden="1" x14ac:dyDescent="0.2"/>
    <row r="586193" hidden="1" x14ac:dyDescent="0.2"/>
    <row r="586194" hidden="1" x14ac:dyDescent="0.2"/>
    <row r="586195" hidden="1" x14ac:dyDescent="0.2"/>
    <row r="586196" hidden="1" x14ac:dyDescent="0.2"/>
    <row r="586197" hidden="1" x14ac:dyDescent="0.2"/>
    <row r="586198" hidden="1" x14ac:dyDescent="0.2"/>
    <row r="586199" hidden="1" x14ac:dyDescent="0.2"/>
    <row r="586200" hidden="1" x14ac:dyDescent="0.2"/>
    <row r="586201" hidden="1" x14ac:dyDescent="0.2"/>
    <row r="586202" hidden="1" x14ac:dyDescent="0.2"/>
    <row r="586203" hidden="1" x14ac:dyDescent="0.2"/>
    <row r="586204" hidden="1" x14ac:dyDescent="0.2"/>
    <row r="586205" hidden="1" x14ac:dyDescent="0.2"/>
    <row r="586206" hidden="1" x14ac:dyDescent="0.2"/>
    <row r="586207" hidden="1" x14ac:dyDescent="0.2"/>
    <row r="586208" hidden="1" x14ac:dyDescent="0.2"/>
    <row r="586209" hidden="1" x14ac:dyDescent="0.2"/>
    <row r="586210" hidden="1" x14ac:dyDescent="0.2"/>
    <row r="586211" hidden="1" x14ac:dyDescent="0.2"/>
    <row r="586212" hidden="1" x14ac:dyDescent="0.2"/>
    <row r="586213" hidden="1" x14ac:dyDescent="0.2"/>
    <row r="586214" hidden="1" x14ac:dyDescent="0.2"/>
    <row r="586215" hidden="1" x14ac:dyDescent="0.2"/>
    <row r="586216" hidden="1" x14ac:dyDescent="0.2"/>
    <row r="586217" hidden="1" x14ac:dyDescent="0.2"/>
    <row r="586218" hidden="1" x14ac:dyDescent="0.2"/>
    <row r="586219" hidden="1" x14ac:dyDescent="0.2"/>
    <row r="586220" hidden="1" x14ac:dyDescent="0.2"/>
    <row r="586221" hidden="1" x14ac:dyDescent="0.2"/>
    <row r="586222" hidden="1" x14ac:dyDescent="0.2"/>
    <row r="586223" hidden="1" x14ac:dyDescent="0.2"/>
    <row r="586224" hidden="1" x14ac:dyDescent="0.2"/>
    <row r="586225" hidden="1" x14ac:dyDescent="0.2"/>
    <row r="586226" hidden="1" x14ac:dyDescent="0.2"/>
    <row r="586227" hidden="1" x14ac:dyDescent="0.2"/>
    <row r="586228" hidden="1" x14ac:dyDescent="0.2"/>
    <row r="586229" hidden="1" x14ac:dyDescent="0.2"/>
    <row r="586230" hidden="1" x14ac:dyDescent="0.2"/>
    <row r="586231" hidden="1" x14ac:dyDescent="0.2"/>
    <row r="586232" hidden="1" x14ac:dyDescent="0.2"/>
    <row r="586233" hidden="1" x14ac:dyDescent="0.2"/>
    <row r="586234" hidden="1" x14ac:dyDescent="0.2"/>
    <row r="586235" hidden="1" x14ac:dyDescent="0.2"/>
    <row r="586236" hidden="1" x14ac:dyDescent="0.2"/>
    <row r="586237" hidden="1" x14ac:dyDescent="0.2"/>
    <row r="586238" hidden="1" x14ac:dyDescent="0.2"/>
    <row r="586239" hidden="1" x14ac:dyDescent="0.2"/>
    <row r="586240" hidden="1" x14ac:dyDescent="0.2"/>
    <row r="586241" hidden="1" x14ac:dyDescent="0.2"/>
    <row r="586242" hidden="1" x14ac:dyDescent="0.2"/>
    <row r="586243" hidden="1" x14ac:dyDescent="0.2"/>
    <row r="586244" hidden="1" x14ac:dyDescent="0.2"/>
    <row r="586245" hidden="1" x14ac:dyDescent="0.2"/>
    <row r="586246" hidden="1" x14ac:dyDescent="0.2"/>
    <row r="586247" hidden="1" x14ac:dyDescent="0.2"/>
    <row r="586248" hidden="1" x14ac:dyDescent="0.2"/>
    <row r="586249" hidden="1" x14ac:dyDescent="0.2"/>
    <row r="586250" hidden="1" x14ac:dyDescent="0.2"/>
    <row r="586251" hidden="1" x14ac:dyDescent="0.2"/>
    <row r="586252" hidden="1" x14ac:dyDescent="0.2"/>
    <row r="586253" hidden="1" x14ac:dyDescent="0.2"/>
    <row r="586254" hidden="1" x14ac:dyDescent="0.2"/>
    <row r="586255" hidden="1" x14ac:dyDescent="0.2"/>
    <row r="586256" hidden="1" x14ac:dyDescent="0.2"/>
    <row r="586257" hidden="1" x14ac:dyDescent="0.2"/>
    <row r="586258" hidden="1" x14ac:dyDescent="0.2"/>
    <row r="586259" hidden="1" x14ac:dyDescent="0.2"/>
    <row r="586260" hidden="1" x14ac:dyDescent="0.2"/>
    <row r="586261" hidden="1" x14ac:dyDescent="0.2"/>
    <row r="586262" hidden="1" x14ac:dyDescent="0.2"/>
    <row r="586263" hidden="1" x14ac:dyDescent="0.2"/>
    <row r="586264" hidden="1" x14ac:dyDescent="0.2"/>
    <row r="586265" hidden="1" x14ac:dyDescent="0.2"/>
    <row r="586266" hidden="1" x14ac:dyDescent="0.2"/>
    <row r="586267" hidden="1" x14ac:dyDescent="0.2"/>
    <row r="586268" hidden="1" x14ac:dyDescent="0.2"/>
    <row r="586269" hidden="1" x14ac:dyDescent="0.2"/>
    <row r="586270" hidden="1" x14ac:dyDescent="0.2"/>
    <row r="586271" hidden="1" x14ac:dyDescent="0.2"/>
    <row r="586272" hidden="1" x14ac:dyDescent="0.2"/>
    <row r="586273" hidden="1" x14ac:dyDescent="0.2"/>
    <row r="586274" hidden="1" x14ac:dyDescent="0.2"/>
    <row r="586275" hidden="1" x14ac:dyDescent="0.2"/>
    <row r="586276" hidden="1" x14ac:dyDescent="0.2"/>
    <row r="586277" hidden="1" x14ac:dyDescent="0.2"/>
    <row r="586278" hidden="1" x14ac:dyDescent="0.2"/>
    <row r="586279" hidden="1" x14ac:dyDescent="0.2"/>
    <row r="586280" hidden="1" x14ac:dyDescent="0.2"/>
    <row r="586281" hidden="1" x14ac:dyDescent="0.2"/>
    <row r="586282" hidden="1" x14ac:dyDescent="0.2"/>
    <row r="586283" hidden="1" x14ac:dyDescent="0.2"/>
    <row r="586284" hidden="1" x14ac:dyDescent="0.2"/>
    <row r="586285" hidden="1" x14ac:dyDescent="0.2"/>
    <row r="586286" hidden="1" x14ac:dyDescent="0.2"/>
    <row r="586287" hidden="1" x14ac:dyDescent="0.2"/>
    <row r="586288" hidden="1" x14ac:dyDescent="0.2"/>
    <row r="586289" hidden="1" x14ac:dyDescent="0.2"/>
    <row r="586290" hidden="1" x14ac:dyDescent="0.2"/>
    <row r="586291" hidden="1" x14ac:dyDescent="0.2"/>
    <row r="586292" hidden="1" x14ac:dyDescent="0.2"/>
    <row r="586293" hidden="1" x14ac:dyDescent="0.2"/>
    <row r="586294" hidden="1" x14ac:dyDescent="0.2"/>
    <row r="586295" hidden="1" x14ac:dyDescent="0.2"/>
    <row r="586296" hidden="1" x14ac:dyDescent="0.2"/>
    <row r="586297" hidden="1" x14ac:dyDescent="0.2"/>
    <row r="586298" hidden="1" x14ac:dyDescent="0.2"/>
    <row r="586299" hidden="1" x14ac:dyDescent="0.2"/>
    <row r="586300" hidden="1" x14ac:dyDescent="0.2"/>
    <row r="586301" hidden="1" x14ac:dyDescent="0.2"/>
    <row r="586302" hidden="1" x14ac:dyDescent="0.2"/>
    <row r="586303" hidden="1" x14ac:dyDescent="0.2"/>
    <row r="586304" hidden="1" x14ac:dyDescent="0.2"/>
    <row r="586305" hidden="1" x14ac:dyDescent="0.2"/>
    <row r="586306" hidden="1" x14ac:dyDescent="0.2"/>
    <row r="586307" hidden="1" x14ac:dyDescent="0.2"/>
    <row r="586308" hidden="1" x14ac:dyDescent="0.2"/>
    <row r="586309" hidden="1" x14ac:dyDescent="0.2"/>
    <row r="586310" hidden="1" x14ac:dyDescent="0.2"/>
    <row r="586311" hidden="1" x14ac:dyDescent="0.2"/>
    <row r="586312" hidden="1" x14ac:dyDescent="0.2"/>
    <row r="586313" hidden="1" x14ac:dyDescent="0.2"/>
    <row r="586314" hidden="1" x14ac:dyDescent="0.2"/>
    <row r="586315" hidden="1" x14ac:dyDescent="0.2"/>
    <row r="586316" hidden="1" x14ac:dyDescent="0.2"/>
    <row r="586317" hidden="1" x14ac:dyDescent="0.2"/>
    <row r="586318" hidden="1" x14ac:dyDescent="0.2"/>
    <row r="586319" hidden="1" x14ac:dyDescent="0.2"/>
    <row r="586320" hidden="1" x14ac:dyDescent="0.2"/>
    <row r="586321" hidden="1" x14ac:dyDescent="0.2"/>
    <row r="586322" hidden="1" x14ac:dyDescent="0.2"/>
    <row r="586323" hidden="1" x14ac:dyDescent="0.2"/>
    <row r="586324" hidden="1" x14ac:dyDescent="0.2"/>
    <row r="586325" hidden="1" x14ac:dyDescent="0.2"/>
    <row r="586326" hidden="1" x14ac:dyDescent="0.2"/>
    <row r="586327" hidden="1" x14ac:dyDescent="0.2"/>
    <row r="586328" hidden="1" x14ac:dyDescent="0.2"/>
    <row r="586329" hidden="1" x14ac:dyDescent="0.2"/>
    <row r="586330" hidden="1" x14ac:dyDescent="0.2"/>
    <row r="586331" hidden="1" x14ac:dyDescent="0.2"/>
    <row r="586332" hidden="1" x14ac:dyDescent="0.2"/>
    <row r="586333" hidden="1" x14ac:dyDescent="0.2"/>
    <row r="586334" hidden="1" x14ac:dyDescent="0.2"/>
    <row r="586335" hidden="1" x14ac:dyDescent="0.2"/>
    <row r="586336" hidden="1" x14ac:dyDescent="0.2"/>
    <row r="586337" hidden="1" x14ac:dyDescent="0.2"/>
    <row r="586338" hidden="1" x14ac:dyDescent="0.2"/>
    <row r="586339" hidden="1" x14ac:dyDescent="0.2"/>
    <row r="586340" hidden="1" x14ac:dyDescent="0.2"/>
    <row r="586341" hidden="1" x14ac:dyDescent="0.2"/>
    <row r="586342" hidden="1" x14ac:dyDescent="0.2"/>
    <row r="586343" hidden="1" x14ac:dyDescent="0.2"/>
    <row r="586344" hidden="1" x14ac:dyDescent="0.2"/>
    <row r="586345" hidden="1" x14ac:dyDescent="0.2"/>
    <row r="586346" hidden="1" x14ac:dyDescent="0.2"/>
    <row r="586347" hidden="1" x14ac:dyDescent="0.2"/>
    <row r="586348" hidden="1" x14ac:dyDescent="0.2"/>
    <row r="586349" hidden="1" x14ac:dyDescent="0.2"/>
    <row r="586350" hidden="1" x14ac:dyDescent="0.2"/>
    <row r="586351" hidden="1" x14ac:dyDescent="0.2"/>
    <row r="586352" hidden="1" x14ac:dyDescent="0.2"/>
    <row r="586353" hidden="1" x14ac:dyDescent="0.2"/>
    <row r="586354" hidden="1" x14ac:dyDescent="0.2"/>
    <row r="586355" hidden="1" x14ac:dyDescent="0.2"/>
    <row r="586356" hidden="1" x14ac:dyDescent="0.2"/>
    <row r="586357" hidden="1" x14ac:dyDescent="0.2"/>
    <row r="586358" hidden="1" x14ac:dyDescent="0.2"/>
    <row r="586359" hidden="1" x14ac:dyDescent="0.2"/>
    <row r="586360" hidden="1" x14ac:dyDescent="0.2"/>
    <row r="586361" hidden="1" x14ac:dyDescent="0.2"/>
    <row r="586362" hidden="1" x14ac:dyDescent="0.2"/>
    <row r="586363" hidden="1" x14ac:dyDescent="0.2"/>
    <row r="586364" hidden="1" x14ac:dyDescent="0.2"/>
    <row r="586365" hidden="1" x14ac:dyDescent="0.2"/>
    <row r="586366" hidden="1" x14ac:dyDescent="0.2"/>
    <row r="586367" hidden="1" x14ac:dyDescent="0.2"/>
    <row r="586368" hidden="1" x14ac:dyDescent="0.2"/>
    <row r="586369" hidden="1" x14ac:dyDescent="0.2"/>
    <row r="586370" hidden="1" x14ac:dyDescent="0.2"/>
    <row r="586371" hidden="1" x14ac:dyDescent="0.2"/>
    <row r="586372" hidden="1" x14ac:dyDescent="0.2"/>
    <row r="586373" hidden="1" x14ac:dyDescent="0.2"/>
    <row r="586374" hidden="1" x14ac:dyDescent="0.2"/>
    <row r="586375" hidden="1" x14ac:dyDescent="0.2"/>
    <row r="586376" hidden="1" x14ac:dyDescent="0.2"/>
    <row r="586377" hidden="1" x14ac:dyDescent="0.2"/>
    <row r="586378" hidden="1" x14ac:dyDescent="0.2"/>
    <row r="586379" hidden="1" x14ac:dyDescent="0.2"/>
    <row r="586380" hidden="1" x14ac:dyDescent="0.2"/>
    <row r="586381" hidden="1" x14ac:dyDescent="0.2"/>
    <row r="586382" hidden="1" x14ac:dyDescent="0.2"/>
    <row r="586383" hidden="1" x14ac:dyDescent="0.2"/>
    <row r="586384" hidden="1" x14ac:dyDescent="0.2"/>
    <row r="586385" hidden="1" x14ac:dyDescent="0.2"/>
    <row r="586386" hidden="1" x14ac:dyDescent="0.2"/>
    <row r="586387" hidden="1" x14ac:dyDescent="0.2"/>
    <row r="586388" hidden="1" x14ac:dyDescent="0.2"/>
    <row r="586389" hidden="1" x14ac:dyDescent="0.2"/>
    <row r="586390" hidden="1" x14ac:dyDescent="0.2"/>
    <row r="586391" hidden="1" x14ac:dyDescent="0.2"/>
    <row r="586392" hidden="1" x14ac:dyDescent="0.2"/>
    <row r="586393" hidden="1" x14ac:dyDescent="0.2"/>
    <row r="586394" hidden="1" x14ac:dyDescent="0.2"/>
    <row r="586395" hidden="1" x14ac:dyDescent="0.2"/>
    <row r="586396" hidden="1" x14ac:dyDescent="0.2"/>
    <row r="586397" hidden="1" x14ac:dyDescent="0.2"/>
    <row r="586398" hidden="1" x14ac:dyDescent="0.2"/>
    <row r="586399" hidden="1" x14ac:dyDescent="0.2"/>
    <row r="586400" hidden="1" x14ac:dyDescent="0.2"/>
    <row r="586401" hidden="1" x14ac:dyDescent="0.2"/>
    <row r="586402" hidden="1" x14ac:dyDescent="0.2"/>
    <row r="586403" hidden="1" x14ac:dyDescent="0.2"/>
    <row r="586404" hidden="1" x14ac:dyDescent="0.2"/>
    <row r="586405" hidden="1" x14ac:dyDescent="0.2"/>
    <row r="586406" hidden="1" x14ac:dyDescent="0.2"/>
    <row r="586407" hidden="1" x14ac:dyDescent="0.2"/>
    <row r="586408" hidden="1" x14ac:dyDescent="0.2"/>
    <row r="586409" hidden="1" x14ac:dyDescent="0.2"/>
    <row r="586410" hidden="1" x14ac:dyDescent="0.2"/>
    <row r="586411" hidden="1" x14ac:dyDescent="0.2"/>
    <row r="586412" hidden="1" x14ac:dyDescent="0.2"/>
    <row r="586413" hidden="1" x14ac:dyDescent="0.2"/>
    <row r="586414" hidden="1" x14ac:dyDescent="0.2"/>
    <row r="586415" hidden="1" x14ac:dyDescent="0.2"/>
    <row r="586416" hidden="1" x14ac:dyDescent="0.2"/>
    <row r="586417" hidden="1" x14ac:dyDescent="0.2"/>
    <row r="586418" hidden="1" x14ac:dyDescent="0.2"/>
    <row r="586419" hidden="1" x14ac:dyDescent="0.2"/>
    <row r="586420" hidden="1" x14ac:dyDescent="0.2"/>
    <row r="586421" hidden="1" x14ac:dyDescent="0.2"/>
    <row r="586422" hidden="1" x14ac:dyDescent="0.2"/>
    <row r="586423" hidden="1" x14ac:dyDescent="0.2"/>
    <row r="586424" hidden="1" x14ac:dyDescent="0.2"/>
    <row r="586425" hidden="1" x14ac:dyDescent="0.2"/>
    <row r="586426" hidden="1" x14ac:dyDescent="0.2"/>
    <row r="586427" hidden="1" x14ac:dyDescent="0.2"/>
    <row r="586428" hidden="1" x14ac:dyDescent="0.2"/>
    <row r="586429" hidden="1" x14ac:dyDescent="0.2"/>
    <row r="586430" hidden="1" x14ac:dyDescent="0.2"/>
    <row r="586431" hidden="1" x14ac:dyDescent="0.2"/>
    <row r="586432" hidden="1" x14ac:dyDescent="0.2"/>
    <row r="586433" hidden="1" x14ac:dyDescent="0.2"/>
    <row r="586434" hidden="1" x14ac:dyDescent="0.2"/>
    <row r="586435" hidden="1" x14ac:dyDescent="0.2"/>
    <row r="586436" hidden="1" x14ac:dyDescent="0.2"/>
    <row r="586437" hidden="1" x14ac:dyDescent="0.2"/>
    <row r="586438" hidden="1" x14ac:dyDescent="0.2"/>
    <row r="586439" hidden="1" x14ac:dyDescent="0.2"/>
    <row r="586440" hidden="1" x14ac:dyDescent="0.2"/>
    <row r="586441" hidden="1" x14ac:dyDescent="0.2"/>
    <row r="586442" hidden="1" x14ac:dyDescent="0.2"/>
    <row r="586443" hidden="1" x14ac:dyDescent="0.2"/>
    <row r="586444" hidden="1" x14ac:dyDescent="0.2"/>
    <row r="586445" hidden="1" x14ac:dyDescent="0.2"/>
    <row r="586446" hidden="1" x14ac:dyDescent="0.2"/>
    <row r="586447" hidden="1" x14ac:dyDescent="0.2"/>
    <row r="586448" hidden="1" x14ac:dyDescent="0.2"/>
    <row r="586449" hidden="1" x14ac:dyDescent="0.2"/>
    <row r="586450" hidden="1" x14ac:dyDescent="0.2"/>
    <row r="586451" hidden="1" x14ac:dyDescent="0.2"/>
    <row r="586452" hidden="1" x14ac:dyDescent="0.2"/>
    <row r="586453" hidden="1" x14ac:dyDescent="0.2"/>
    <row r="586454" hidden="1" x14ac:dyDescent="0.2"/>
    <row r="586455" hidden="1" x14ac:dyDescent="0.2"/>
    <row r="586456" hidden="1" x14ac:dyDescent="0.2"/>
    <row r="586457" hidden="1" x14ac:dyDescent="0.2"/>
    <row r="586458" hidden="1" x14ac:dyDescent="0.2"/>
    <row r="586459" hidden="1" x14ac:dyDescent="0.2"/>
    <row r="586460" hidden="1" x14ac:dyDescent="0.2"/>
    <row r="586461" hidden="1" x14ac:dyDescent="0.2"/>
    <row r="586462" hidden="1" x14ac:dyDescent="0.2"/>
    <row r="586463" hidden="1" x14ac:dyDescent="0.2"/>
    <row r="586464" hidden="1" x14ac:dyDescent="0.2"/>
    <row r="586465" hidden="1" x14ac:dyDescent="0.2"/>
    <row r="586466" hidden="1" x14ac:dyDescent="0.2"/>
    <row r="586467" hidden="1" x14ac:dyDescent="0.2"/>
    <row r="586468" hidden="1" x14ac:dyDescent="0.2"/>
    <row r="586469" hidden="1" x14ac:dyDescent="0.2"/>
    <row r="586470" hidden="1" x14ac:dyDescent="0.2"/>
    <row r="586471" hidden="1" x14ac:dyDescent="0.2"/>
    <row r="586472" hidden="1" x14ac:dyDescent="0.2"/>
    <row r="586473" hidden="1" x14ac:dyDescent="0.2"/>
    <row r="586474" hidden="1" x14ac:dyDescent="0.2"/>
    <row r="586475" hidden="1" x14ac:dyDescent="0.2"/>
    <row r="586476" hidden="1" x14ac:dyDescent="0.2"/>
    <row r="586477" hidden="1" x14ac:dyDescent="0.2"/>
    <row r="586478" hidden="1" x14ac:dyDescent="0.2"/>
    <row r="586479" hidden="1" x14ac:dyDescent="0.2"/>
    <row r="586480" hidden="1" x14ac:dyDescent="0.2"/>
    <row r="586481" hidden="1" x14ac:dyDescent="0.2"/>
    <row r="586482" hidden="1" x14ac:dyDescent="0.2"/>
    <row r="586483" hidden="1" x14ac:dyDescent="0.2"/>
    <row r="586484" hidden="1" x14ac:dyDescent="0.2"/>
    <row r="586485" hidden="1" x14ac:dyDescent="0.2"/>
    <row r="586486" hidden="1" x14ac:dyDescent="0.2"/>
    <row r="586487" hidden="1" x14ac:dyDescent="0.2"/>
    <row r="586488" hidden="1" x14ac:dyDescent="0.2"/>
    <row r="586489" hidden="1" x14ac:dyDescent="0.2"/>
    <row r="586490" hidden="1" x14ac:dyDescent="0.2"/>
    <row r="586491" hidden="1" x14ac:dyDescent="0.2"/>
    <row r="586492" hidden="1" x14ac:dyDescent="0.2"/>
    <row r="586493" hidden="1" x14ac:dyDescent="0.2"/>
    <row r="586494" hidden="1" x14ac:dyDescent="0.2"/>
    <row r="586495" hidden="1" x14ac:dyDescent="0.2"/>
    <row r="586496" hidden="1" x14ac:dyDescent="0.2"/>
    <row r="586497" hidden="1" x14ac:dyDescent="0.2"/>
    <row r="586498" hidden="1" x14ac:dyDescent="0.2"/>
    <row r="586499" hidden="1" x14ac:dyDescent="0.2"/>
    <row r="586500" hidden="1" x14ac:dyDescent="0.2"/>
    <row r="586501" hidden="1" x14ac:dyDescent="0.2"/>
    <row r="586502" hidden="1" x14ac:dyDescent="0.2"/>
    <row r="586503" hidden="1" x14ac:dyDescent="0.2"/>
    <row r="586504" hidden="1" x14ac:dyDescent="0.2"/>
    <row r="586505" hidden="1" x14ac:dyDescent="0.2"/>
    <row r="586506" hidden="1" x14ac:dyDescent="0.2"/>
    <row r="586507" hidden="1" x14ac:dyDescent="0.2"/>
    <row r="586508" hidden="1" x14ac:dyDescent="0.2"/>
    <row r="586509" hidden="1" x14ac:dyDescent="0.2"/>
    <row r="586510" hidden="1" x14ac:dyDescent="0.2"/>
    <row r="586511" hidden="1" x14ac:dyDescent="0.2"/>
    <row r="586512" hidden="1" x14ac:dyDescent="0.2"/>
    <row r="586513" hidden="1" x14ac:dyDescent="0.2"/>
    <row r="586514" hidden="1" x14ac:dyDescent="0.2"/>
    <row r="586515" hidden="1" x14ac:dyDescent="0.2"/>
    <row r="586516" hidden="1" x14ac:dyDescent="0.2"/>
    <row r="586517" hidden="1" x14ac:dyDescent="0.2"/>
    <row r="586518" hidden="1" x14ac:dyDescent="0.2"/>
    <row r="586519" hidden="1" x14ac:dyDescent="0.2"/>
    <row r="586520" hidden="1" x14ac:dyDescent="0.2"/>
    <row r="586521" hidden="1" x14ac:dyDescent="0.2"/>
    <row r="586522" hidden="1" x14ac:dyDescent="0.2"/>
    <row r="586523" hidden="1" x14ac:dyDescent="0.2"/>
    <row r="586524" hidden="1" x14ac:dyDescent="0.2"/>
    <row r="586525" hidden="1" x14ac:dyDescent="0.2"/>
    <row r="586526" hidden="1" x14ac:dyDescent="0.2"/>
    <row r="586527" hidden="1" x14ac:dyDescent="0.2"/>
    <row r="586528" hidden="1" x14ac:dyDescent="0.2"/>
    <row r="586529" hidden="1" x14ac:dyDescent="0.2"/>
    <row r="586530" hidden="1" x14ac:dyDescent="0.2"/>
    <row r="586531" hidden="1" x14ac:dyDescent="0.2"/>
    <row r="586532" hidden="1" x14ac:dyDescent="0.2"/>
    <row r="586533" hidden="1" x14ac:dyDescent="0.2"/>
    <row r="586534" hidden="1" x14ac:dyDescent="0.2"/>
    <row r="586535" hidden="1" x14ac:dyDescent="0.2"/>
    <row r="586536" hidden="1" x14ac:dyDescent="0.2"/>
    <row r="586537" hidden="1" x14ac:dyDescent="0.2"/>
    <row r="586538" hidden="1" x14ac:dyDescent="0.2"/>
    <row r="586539" hidden="1" x14ac:dyDescent="0.2"/>
    <row r="586540" hidden="1" x14ac:dyDescent="0.2"/>
    <row r="586541" hidden="1" x14ac:dyDescent="0.2"/>
    <row r="586542" hidden="1" x14ac:dyDescent="0.2"/>
    <row r="586543" hidden="1" x14ac:dyDescent="0.2"/>
    <row r="586544" hidden="1" x14ac:dyDescent="0.2"/>
    <row r="586545" hidden="1" x14ac:dyDescent="0.2"/>
    <row r="586546" hidden="1" x14ac:dyDescent="0.2"/>
    <row r="586547" hidden="1" x14ac:dyDescent="0.2"/>
    <row r="586548" hidden="1" x14ac:dyDescent="0.2"/>
    <row r="586549" hidden="1" x14ac:dyDescent="0.2"/>
    <row r="586550" hidden="1" x14ac:dyDescent="0.2"/>
    <row r="586551" hidden="1" x14ac:dyDescent="0.2"/>
    <row r="586552" hidden="1" x14ac:dyDescent="0.2"/>
    <row r="586553" hidden="1" x14ac:dyDescent="0.2"/>
    <row r="586554" hidden="1" x14ac:dyDescent="0.2"/>
    <row r="586555" hidden="1" x14ac:dyDescent="0.2"/>
    <row r="586556" hidden="1" x14ac:dyDescent="0.2"/>
    <row r="586557" hidden="1" x14ac:dyDescent="0.2"/>
    <row r="586558" hidden="1" x14ac:dyDescent="0.2"/>
    <row r="586559" hidden="1" x14ac:dyDescent="0.2"/>
    <row r="586560" hidden="1" x14ac:dyDescent="0.2"/>
    <row r="586561" hidden="1" x14ac:dyDescent="0.2"/>
    <row r="586562" hidden="1" x14ac:dyDescent="0.2"/>
    <row r="586563" hidden="1" x14ac:dyDescent="0.2"/>
    <row r="586564" hidden="1" x14ac:dyDescent="0.2"/>
    <row r="586565" hidden="1" x14ac:dyDescent="0.2"/>
    <row r="586566" hidden="1" x14ac:dyDescent="0.2"/>
    <row r="586567" hidden="1" x14ac:dyDescent="0.2"/>
    <row r="586568" hidden="1" x14ac:dyDescent="0.2"/>
    <row r="586569" hidden="1" x14ac:dyDescent="0.2"/>
    <row r="586570" hidden="1" x14ac:dyDescent="0.2"/>
    <row r="586571" hidden="1" x14ac:dyDescent="0.2"/>
    <row r="586572" hidden="1" x14ac:dyDescent="0.2"/>
    <row r="586573" hidden="1" x14ac:dyDescent="0.2"/>
    <row r="586574" hidden="1" x14ac:dyDescent="0.2"/>
    <row r="586575" hidden="1" x14ac:dyDescent="0.2"/>
    <row r="586576" hidden="1" x14ac:dyDescent="0.2"/>
    <row r="586577" hidden="1" x14ac:dyDescent="0.2"/>
    <row r="586578" hidden="1" x14ac:dyDescent="0.2"/>
    <row r="586579" hidden="1" x14ac:dyDescent="0.2"/>
    <row r="586580" hidden="1" x14ac:dyDescent="0.2"/>
    <row r="586581" hidden="1" x14ac:dyDescent="0.2"/>
    <row r="586582" hidden="1" x14ac:dyDescent="0.2"/>
    <row r="586583" hidden="1" x14ac:dyDescent="0.2"/>
    <row r="586584" hidden="1" x14ac:dyDescent="0.2"/>
    <row r="586585" hidden="1" x14ac:dyDescent="0.2"/>
    <row r="586586" hidden="1" x14ac:dyDescent="0.2"/>
    <row r="586587" hidden="1" x14ac:dyDescent="0.2"/>
    <row r="586588" hidden="1" x14ac:dyDescent="0.2"/>
    <row r="586589" hidden="1" x14ac:dyDescent="0.2"/>
    <row r="586590" hidden="1" x14ac:dyDescent="0.2"/>
    <row r="586591" hidden="1" x14ac:dyDescent="0.2"/>
    <row r="586592" hidden="1" x14ac:dyDescent="0.2"/>
    <row r="586593" hidden="1" x14ac:dyDescent="0.2"/>
    <row r="586594" hidden="1" x14ac:dyDescent="0.2"/>
    <row r="586595" hidden="1" x14ac:dyDescent="0.2"/>
    <row r="586596" hidden="1" x14ac:dyDescent="0.2"/>
    <row r="586597" hidden="1" x14ac:dyDescent="0.2"/>
    <row r="586598" hidden="1" x14ac:dyDescent="0.2"/>
    <row r="586599" hidden="1" x14ac:dyDescent="0.2"/>
    <row r="586600" hidden="1" x14ac:dyDescent="0.2"/>
    <row r="586601" hidden="1" x14ac:dyDescent="0.2"/>
    <row r="586602" hidden="1" x14ac:dyDescent="0.2"/>
    <row r="586603" hidden="1" x14ac:dyDescent="0.2"/>
    <row r="586604" hidden="1" x14ac:dyDescent="0.2"/>
    <row r="586605" hidden="1" x14ac:dyDescent="0.2"/>
    <row r="586606" hidden="1" x14ac:dyDescent="0.2"/>
    <row r="586607" hidden="1" x14ac:dyDescent="0.2"/>
    <row r="586608" hidden="1" x14ac:dyDescent="0.2"/>
    <row r="586609" hidden="1" x14ac:dyDescent="0.2"/>
    <row r="586610" hidden="1" x14ac:dyDescent="0.2"/>
    <row r="586611" hidden="1" x14ac:dyDescent="0.2"/>
    <row r="586612" hidden="1" x14ac:dyDescent="0.2"/>
    <row r="586613" hidden="1" x14ac:dyDescent="0.2"/>
    <row r="586614" hidden="1" x14ac:dyDescent="0.2"/>
    <row r="586615" hidden="1" x14ac:dyDescent="0.2"/>
    <row r="586616" hidden="1" x14ac:dyDescent="0.2"/>
    <row r="586617" hidden="1" x14ac:dyDescent="0.2"/>
    <row r="586618" hidden="1" x14ac:dyDescent="0.2"/>
    <row r="586619" hidden="1" x14ac:dyDescent="0.2"/>
    <row r="586620" hidden="1" x14ac:dyDescent="0.2"/>
    <row r="586621" hidden="1" x14ac:dyDescent="0.2"/>
    <row r="586622" hidden="1" x14ac:dyDescent="0.2"/>
    <row r="586623" hidden="1" x14ac:dyDescent="0.2"/>
    <row r="586624" hidden="1" x14ac:dyDescent="0.2"/>
    <row r="586625" hidden="1" x14ac:dyDescent="0.2"/>
    <row r="586626" hidden="1" x14ac:dyDescent="0.2"/>
    <row r="586627" hidden="1" x14ac:dyDescent="0.2"/>
    <row r="586628" hidden="1" x14ac:dyDescent="0.2"/>
    <row r="586629" hidden="1" x14ac:dyDescent="0.2"/>
    <row r="586630" hidden="1" x14ac:dyDescent="0.2"/>
    <row r="586631" hidden="1" x14ac:dyDescent="0.2"/>
    <row r="586632" hidden="1" x14ac:dyDescent="0.2"/>
    <row r="586633" hidden="1" x14ac:dyDescent="0.2"/>
    <row r="586634" hidden="1" x14ac:dyDescent="0.2"/>
    <row r="586635" hidden="1" x14ac:dyDescent="0.2"/>
    <row r="586636" hidden="1" x14ac:dyDescent="0.2"/>
    <row r="586637" hidden="1" x14ac:dyDescent="0.2"/>
    <row r="586638" hidden="1" x14ac:dyDescent="0.2"/>
    <row r="586639" hidden="1" x14ac:dyDescent="0.2"/>
    <row r="586640" hidden="1" x14ac:dyDescent="0.2"/>
    <row r="586641" hidden="1" x14ac:dyDescent="0.2"/>
    <row r="586642" hidden="1" x14ac:dyDescent="0.2"/>
    <row r="586643" hidden="1" x14ac:dyDescent="0.2"/>
    <row r="586644" hidden="1" x14ac:dyDescent="0.2"/>
    <row r="586645" hidden="1" x14ac:dyDescent="0.2"/>
    <row r="586646" hidden="1" x14ac:dyDescent="0.2"/>
    <row r="586647" hidden="1" x14ac:dyDescent="0.2"/>
    <row r="586648" hidden="1" x14ac:dyDescent="0.2"/>
    <row r="586649" hidden="1" x14ac:dyDescent="0.2"/>
    <row r="586650" hidden="1" x14ac:dyDescent="0.2"/>
    <row r="586651" hidden="1" x14ac:dyDescent="0.2"/>
    <row r="586652" hidden="1" x14ac:dyDescent="0.2"/>
    <row r="586653" hidden="1" x14ac:dyDescent="0.2"/>
    <row r="586654" hidden="1" x14ac:dyDescent="0.2"/>
    <row r="586655" hidden="1" x14ac:dyDescent="0.2"/>
    <row r="586656" hidden="1" x14ac:dyDescent="0.2"/>
    <row r="586657" hidden="1" x14ac:dyDescent="0.2"/>
    <row r="586658" hidden="1" x14ac:dyDescent="0.2"/>
    <row r="586659" hidden="1" x14ac:dyDescent="0.2"/>
    <row r="586660" hidden="1" x14ac:dyDescent="0.2"/>
    <row r="586661" hidden="1" x14ac:dyDescent="0.2"/>
    <row r="586662" hidden="1" x14ac:dyDescent="0.2"/>
    <row r="586663" hidden="1" x14ac:dyDescent="0.2"/>
    <row r="586664" hidden="1" x14ac:dyDescent="0.2"/>
    <row r="586665" hidden="1" x14ac:dyDescent="0.2"/>
    <row r="586666" hidden="1" x14ac:dyDescent="0.2"/>
    <row r="586667" hidden="1" x14ac:dyDescent="0.2"/>
    <row r="586668" hidden="1" x14ac:dyDescent="0.2"/>
    <row r="586669" hidden="1" x14ac:dyDescent="0.2"/>
    <row r="586670" hidden="1" x14ac:dyDescent="0.2"/>
    <row r="586671" hidden="1" x14ac:dyDescent="0.2"/>
    <row r="586672" hidden="1" x14ac:dyDescent="0.2"/>
    <row r="586673" hidden="1" x14ac:dyDescent="0.2"/>
    <row r="586674" hidden="1" x14ac:dyDescent="0.2"/>
    <row r="586675" hidden="1" x14ac:dyDescent="0.2"/>
    <row r="586676" hidden="1" x14ac:dyDescent="0.2"/>
    <row r="586677" hidden="1" x14ac:dyDescent="0.2"/>
    <row r="586678" hidden="1" x14ac:dyDescent="0.2"/>
    <row r="586679" hidden="1" x14ac:dyDescent="0.2"/>
    <row r="586680" hidden="1" x14ac:dyDescent="0.2"/>
    <row r="586681" hidden="1" x14ac:dyDescent="0.2"/>
    <row r="586682" hidden="1" x14ac:dyDescent="0.2"/>
    <row r="586683" hidden="1" x14ac:dyDescent="0.2"/>
    <row r="586684" hidden="1" x14ac:dyDescent="0.2"/>
    <row r="586685" hidden="1" x14ac:dyDescent="0.2"/>
    <row r="586686" hidden="1" x14ac:dyDescent="0.2"/>
    <row r="586687" hidden="1" x14ac:dyDescent="0.2"/>
    <row r="586688" hidden="1" x14ac:dyDescent="0.2"/>
    <row r="586689" hidden="1" x14ac:dyDescent="0.2"/>
    <row r="586690" hidden="1" x14ac:dyDescent="0.2"/>
    <row r="586691" hidden="1" x14ac:dyDescent="0.2"/>
    <row r="586692" hidden="1" x14ac:dyDescent="0.2"/>
    <row r="586693" hidden="1" x14ac:dyDescent="0.2"/>
    <row r="586694" hidden="1" x14ac:dyDescent="0.2"/>
    <row r="586695" hidden="1" x14ac:dyDescent="0.2"/>
    <row r="586696" hidden="1" x14ac:dyDescent="0.2"/>
    <row r="586697" hidden="1" x14ac:dyDescent="0.2"/>
    <row r="586698" hidden="1" x14ac:dyDescent="0.2"/>
    <row r="586699" hidden="1" x14ac:dyDescent="0.2"/>
    <row r="586700" hidden="1" x14ac:dyDescent="0.2"/>
    <row r="586701" hidden="1" x14ac:dyDescent="0.2"/>
    <row r="586702" hidden="1" x14ac:dyDescent="0.2"/>
    <row r="586703" hidden="1" x14ac:dyDescent="0.2"/>
    <row r="586704" hidden="1" x14ac:dyDescent="0.2"/>
    <row r="586705" hidden="1" x14ac:dyDescent="0.2"/>
    <row r="586706" hidden="1" x14ac:dyDescent="0.2"/>
    <row r="586707" hidden="1" x14ac:dyDescent="0.2"/>
    <row r="586708" hidden="1" x14ac:dyDescent="0.2"/>
    <row r="586709" hidden="1" x14ac:dyDescent="0.2"/>
    <row r="586710" hidden="1" x14ac:dyDescent="0.2"/>
    <row r="586711" hidden="1" x14ac:dyDescent="0.2"/>
    <row r="586712" hidden="1" x14ac:dyDescent="0.2"/>
    <row r="586713" hidden="1" x14ac:dyDescent="0.2"/>
    <row r="586714" hidden="1" x14ac:dyDescent="0.2"/>
    <row r="586715" hidden="1" x14ac:dyDescent="0.2"/>
    <row r="586716" hidden="1" x14ac:dyDescent="0.2"/>
    <row r="586717" hidden="1" x14ac:dyDescent="0.2"/>
    <row r="586718" hidden="1" x14ac:dyDescent="0.2"/>
    <row r="586719" hidden="1" x14ac:dyDescent="0.2"/>
    <row r="586720" hidden="1" x14ac:dyDescent="0.2"/>
    <row r="586721" hidden="1" x14ac:dyDescent="0.2"/>
    <row r="586722" hidden="1" x14ac:dyDescent="0.2"/>
    <row r="586723" hidden="1" x14ac:dyDescent="0.2"/>
    <row r="586724" hidden="1" x14ac:dyDescent="0.2"/>
    <row r="586725" hidden="1" x14ac:dyDescent="0.2"/>
    <row r="586726" hidden="1" x14ac:dyDescent="0.2"/>
    <row r="586727" hidden="1" x14ac:dyDescent="0.2"/>
    <row r="586728" hidden="1" x14ac:dyDescent="0.2"/>
    <row r="586729" hidden="1" x14ac:dyDescent="0.2"/>
    <row r="586730" hidden="1" x14ac:dyDescent="0.2"/>
    <row r="586731" hidden="1" x14ac:dyDescent="0.2"/>
    <row r="586732" hidden="1" x14ac:dyDescent="0.2"/>
    <row r="586733" hidden="1" x14ac:dyDescent="0.2"/>
    <row r="586734" hidden="1" x14ac:dyDescent="0.2"/>
    <row r="586735" hidden="1" x14ac:dyDescent="0.2"/>
    <row r="586736" hidden="1" x14ac:dyDescent="0.2"/>
    <row r="586737" hidden="1" x14ac:dyDescent="0.2"/>
    <row r="586738" hidden="1" x14ac:dyDescent="0.2"/>
    <row r="586739" hidden="1" x14ac:dyDescent="0.2"/>
    <row r="586740" hidden="1" x14ac:dyDescent="0.2"/>
    <row r="586741" hidden="1" x14ac:dyDescent="0.2"/>
    <row r="586742" hidden="1" x14ac:dyDescent="0.2"/>
    <row r="586743" hidden="1" x14ac:dyDescent="0.2"/>
    <row r="586744" hidden="1" x14ac:dyDescent="0.2"/>
    <row r="586745" hidden="1" x14ac:dyDescent="0.2"/>
    <row r="586746" hidden="1" x14ac:dyDescent="0.2"/>
    <row r="586747" hidden="1" x14ac:dyDescent="0.2"/>
    <row r="586748" hidden="1" x14ac:dyDescent="0.2"/>
    <row r="586749" hidden="1" x14ac:dyDescent="0.2"/>
    <row r="586750" hidden="1" x14ac:dyDescent="0.2"/>
    <row r="586751" hidden="1" x14ac:dyDescent="0.2"/>
    <row r="586752" hidden="1" x14ac:dyDescent="0.2"/>
    <row r="586753" hidden="1" x14ac:dyDescent="0.2"/>
    <row r="586754" hidden="1" x14ac:dyDescent="0.2"/>
    <row r="586755" hidden="1" x14ac:dyDescent="0.2"/>
    <row r="586756" hidden="1" x14ac:dyDescent="0.2"/>
    <row r="586757" hidden="1" x14ac:dyDescent="0.2"/>
    <row r="586758" hidden="1" x14ac:dyDescent="0.2"/>
    <row r="586759" hidden="1" x14ac:dyDescent="0.2"/>
    <row r="586760" hidden="1" x14ac:dyDescent="0.2"/>
    <row r="586761" hidden="1" x14ac:dyDescent="0.2"/>
    <row r="586762" hidden="1" x14ac:dyDescent="0.2"/>
    <row r="586763" hidden="1" x14ac:dyDescent="0.2"/>
    <row r="586764" hidden="1" x14ac:dyDescent="0.2"/>
    <row r="586765" hidden="1" x14ac:dyDescent="0.2"/>
    <row r="586766" hidden="1" x14ac:dyDescent="0.2"/>
    <row r="586767" hidden="1" x14ac:dyDescent="0.2"/>
    <row r="586768" hidden="1" x14ac:dyDescent="0.2"/>
    <row r="586769" hidden="1" x14ac:dyDescent="0.2"/>
    <row r="586770" hidden="1" x14ac:dyDescent="0.2"/>
    <row r="586771" hidden="1" x14ac:dyDescent="0.2"/>
    <row r="586772" hidden="1" x14ac:dyDescent="0.2"/>
    <row r="586773" hidden="1" x14ac:dyDescent="0.2"/>
    <row r="586774" hidden="1" x14ac:dyDescent="0.2"/>
    <row r="586775" hidden="1" x14ac:dyDescent="0.2"/>
    <row r="586776" hidden="1" x14ac:dyDescent="0.2"/>
    <row r="586777" hidden="1" x14ac:dyDescent="0.2"/>
    <row r="586778" hidden="1" x14ac:dyDescent="0.2"/>
    <row r="586779" hidden="1" x14ac:dyDescent="0.2"/>
    <row r="586780" hidden="1" x14ac:dyDescent="0.2"/>
    <row r="586781" hidden="1" x14ac:dyDescent="0.2"/>
    <row r="586782" hidden="1" x14ac:dyDescent="0.2"/>
    <row r="586783" hidden="1" x14ac:dyDescent="0.2"/>
    <row r="586784" hidden="1" x14ac:dyDescent="0.2"/>
    <row r="586785" hidden="1" x14ac:dyDescent="0.2"/>
    <row r="586786" hidden="1" x14ac:dyDescent="0.2"/>
    <row r="586787" hidden="1" x14ac:dyDescent="0.2"/>
    <row r="586788" hidden="1" x14ac:dyDescent="0.2"/>
    <row r="586789" hidden="1" x14ac:dyDescent="0.2"/>
    <row r="586790" hidden="1" x14ac:dyDescent="0.2"/>
    <row r="586791" hidden="1" x14ac:dyDescent="0.2"/>
    <row r="586792" hidden="1" x14ac:dyDescent="0.2"/>
    <row r="586793" hidden="1" x14ac:dyDescent="0.2"/>
    <row r="586794" hidden="1" x14ac:dyDescent="0.2"/>
    <row r="586795" hidden="1" x14ac:dyDescent="0.2"/>
    <row r="586796" hidden="1" x14ac:dyDescent="0.2"/>
    <row r="586797" hidden="1" x14ac:dyDescent="0.2"/>
    <row r="586798" hidden="1" x14ac:dyDescent="0.2"/>
    <row r="586799" hidden="1" x14ac:dyDescent="0.2"/>
    <row r="586800" hidden="1" x14ac:dyDescent="0.2"/>
    <row r="586801" hidden="1" x14ac:dyDescent="0.2"/>
    <row r="586802" hidden="1" x14ac:dyDescent="0.2"/>
    <row r="586803" hidden="1" x14ac:dyDescent="0.2"/>
    <row r="586804" hidden="1" x14ac:dyDescent="0.2"/>
    <row r="586805" hidden="1" x14ac:dyDescent="0.2"/>
    <row r="586806" hidden="1" x14ac:dyDescent="0.2"/>
    <row r="586807" hidden="1" x14ac:dyDescent="0.2"/>
    <row r="586808" hidden="1" x14ac:dyDescent="0.2"/>
    <row r="586809" hidden="1" x14ac:dyDescent="0.2"/>
    <row r="586810" hidden="1" x14ac:dyDescent="0.2"/>
    <row r="586811" hidden="1" x14ac:dyDescent="0.2"/>
    <row r="586812" hidden="1" x14ac:dyDescent="0.2"/>
    <row r="586813" hidden="1" x14ac:dyDescent="0.2"/>
    <row r="586814" hidden="1" x14ac:dyDescent="0.2"/>
    <row r="586815" hidden="1" x14ac:dyDescent="0.2"/>
    <row r="586816" hidden="1" x14ac:dyDescent="0.2"/>
    <row r="586817" hidden="1" x14ac:dyDescent="0.2"/>
    <row r="586818" hidden="1" x14ac:dyDescent="0.2"/>
    <row r="586819" hidden="1" x14ac:dyDescent="0.2"/>
    <row r="586820" hidden="1" x14ac:dyDescent="0.2"/>
    <row r="586821" hidden="1" x14ac:dyDescent="0.2"/>
    <row r="586822" hidden="1" x14ac:dyDescent="0.2"/>
    <row r="586823" hidden="1" x14ac:dyDescent="0.2"/>
    <row r="586824" hidden="1" x14ac:dyDescent="0.2"/>
    <row r="586825" hidden="1" x14ac:dyDescent="0.2"/>
    <row r="586826" hidden="1" x14ac:dyDescent="0.2"/>
    <row r="586827" hidden="1" x14ac:dyDescent="0.2"/>
    <row r="586828" hidden="1" x14ac:dyDescent="0.2"/>
    <row r="586829" hidden="1" x14ac:dyDescent="0.2"/>
    <row r="586830" hidden="1" x14ac:dyDescent="0.2"/>
    <row r="586831" hidden="1" x14ac:dyDescent="0.2"/>
    <row r="586832" hidden="1" x14ac:dyDescent="0.2"/>
    <row r="586833" hidden="1" x14ac:dyDescent="0.2"/>
    <row r="586834" hidden="1" x14ac:dyDescent="0.2"/>
    <row r="586835" hidden="1" x14ac:dyDescent="0.2"/>
    <row r="586836" hidden="1" x14ac:dyDescent="0.2"/>
    <row r="586837" hidden="1" x14ac:dyDescent="0.2"/>
    <row r="586838" hidden="1" x14ac:dyDescent="0.2"/>
    <row r="586839" hidden="1" x14ac:dyDescent="0.2"/>
    <row r="586840" hidden="1" x14ac:dyDescent="0.2"/>
    <row r="586841" hidden="1" x14ac:dyDescent="0.2"/>
    <row r="586842" hidden="1" x14ac:dyDescent="0.2"/>
    <row r="586843" hidden="1" x14ac:dyDescent="0.2"/>
    <row r="586844" hidden="1" x14ac:dyDescent="0.2"/>
    <row r="586845" hidden="1" x14ac:dyDescent="0.2"/>
    <row r="586846" hidden="1" x14ac:dyDescent="0.2"/>
    <row r="586847" hidden="1" x14ac:dyDescent="0.2"/>
    <row r="586848" hidden="1" x14ac:dyDescent="0.2"/>
    <row r="586849" hidden="1" x14ac:dyDescent="0.2"/>
    <row r="586850" hidden="1" x14ac:dyDescent="0.2"/>
    <row r="586851" hidden="1" x14ac:dyDescent="0.2"/>
    <row r="586852" hidden="1" x14ac:dyDescent="0.2"/>
    <row r="586853" hidden="1" x14ac:dyDescent="0.2"/>
    <row r="586854" hidden="1" x14ac:dyDescent="0.2"/>
    <row r="586855" hidden="1" x14ac:dyDescent="0.2"/>
    <row r="586856" hidden="1" x14ac:dyDescent="0.2"/>
    <row r="586857" hidden="1" x14ac:dyDescent="0.2"/>
    <row r="586858" hidden="1" x14ac:dyDescent="0.2"/>
    <row r="586859" hidden="1" x14ac:dyDescent="0.2"/>
    <row r="586860" hidden="1" x14ac:dyDescent="0.2"/>
    <row r="586861" hidden="1" x14ac:dyDescent="0.2"/>
    <row r="586862" hidden="1" x14ac:dyDescent="0.2"/>
    <row r="586863" hidden="1" x14ac:dyDescent="0.2"/>
    <row r="586864" hidden="1" x14ac:dyDescent="0.2"/>
    <row r="586865" hidden="1" x14ac:dyDescent="0.2"/>
    <row r="586866" hidden="1" x14ac:dyDescent="0.2"/>
    <row r="586867" hidden="1" x14ac:dyDescent="0.2"/>
    <row r="586868" hidden="1" x14ac:dyDescent="0.2"/>
    <row r="586869" hidden="1" x14ac:dyDescent="0.2"/>
    <row r="586870" hidden="1" x14ac:dyDescent="0.2"/>
    <row r="586871" hidden="1" x14ac:dyDescent="0.2"/>
    <row r="586872" hidden="1" x14ac:dyDescent="0.2"/>
    <row r="586873" hidden="1" x14ac:dyDescent="0.2"/>
    <row r="586874" hidden="1" x14ac:dyDescent="0.2"/>
    <row r="586875" hidden="1" x14ac:dyDescent="0.2"/>
    <row r="586876" hidden="1" x14ac:dyDescent="0.2"/>
    <row r="586877" hidden="1" x14ac:dyDescent="0.2"/>
    <row r="586878" hidden="1" x14ac:dyDescent="0.2"/>
    <row r="586879" hidden="1" x14ac:dyDescent="0.2"/>
    <row r="586880" hidden="1" x14ac:dyDescent="0.2"/>
    <row r="586881" hidden="1" x14ac:dyDescent="0.2"/>
    <row r="586882" hidden="1" x14ac:dyDescent="0.2"/>
    <row r="586883" hidden="1" x14ac:dyDescent="0.2"/>
    <row r="586884" hidden="1" x14ac:dyDescent="0.2"/>
    <row r="586885" hidden="1" x14ac:dyDescent="0.2"/>
    <row r="586886" hidden="1" x14ac:dyDescent="0.2"/>
    <row r="586887" hidden="1" x14ac:dyDescent="0.2"/>
    <row r="586888" hidden="1" x14ac:dyDescent="0.2"/>
    <row r="586889" hidden="1" x14ac:dyDescent="0.2"/>
    <row r="586890" hidden="1" x14ac:dyDescent="0.2"/>
    <row r="586891" hidden="1" x14ac:dyDescent="0.2"/>
    <row r="586892" hidden="1" x14ac:dyDescent="0.2"/>
    <row r="586893" hidden="1" x14ac:dyDescent="0.2"/>
    <row r="586894" hidden="1" x14ac:dyDescent="0.2"/>
    <row r="586895" hidden="1" x14ac:dyDescent="0.2"/>
    <row r="586896" hidden="1" x14ac:dyDescent="0.2"/>
    <row r="586897" hidden="1" x14ac:dyDescent="0.2"/>
    <row r="586898" hidden="1" x14ac:dyDescent="0.2"/>
    <row r="586899" hidden="1" x14ac:dyDescent="0.2"/>
    <row r="586900" hidden="1" x14ac:dyDescent="0.2"/>
    <row r="586901" hidden="1" x14ac:dyDescent="0.2"/>
    <row r="586902" hidden="1" x14ac:dyDescent="0.2"/>
    <row r="586903" hidden="1" x14ac:dyDescent="0.2"/>
    <row r="586904" hidden="1" x14ac:dyDescent="0.2"/>
    <row r="586905" hidden="1" x14ac:dyDescent="0.2"/>
    <row r="586906" hidden="1" x14ac:dyDescent="0.2"/>
    <row r="586907" hidden="1" x14ac:dyDescent="0.2"/>
    <row r="586908" hidden="1" x14ac:dyDescent="0.2"/>
    <row r="586909" hidden="1" x14ac:dyDescent="0.2"/>
    <row r="586910" hidden="1" x14ac:dyDescent="0.2"/>
    <row r="586911" hidden="1" x14ac:dyDescent="0.2"/>
    <row r="586912" hidden="1" x14ac:dyDescent="0.2"/>
    <row r="586913" hidden="1" x14ac:dyDescent="0.2"/>
    <row r="586914" hidden="1" x14ac:dyDescent="0.2"/>
    <row r="586915" hidden="1" x14ac:dyDescent="0.2"/>
    <row r="586916" hidden="1" x14ac:dyDescent="0.2"/>
    <row r="586917" hidden="1" x14ac:dyDescent="0.2"/>
    <row r="586918" hidden="1" x14ac:dyDescent="0.2"/>
    <row r="586919" hidden="1" x14ac:dyDescent="0.2"/>
    <row r="586920" hidden="1" x14ac:dyDescent="0.2"/>
    <row r="586921" hidden="1" x14ac:dyDescent="0.2"/>
    <row r="586922" hidden="1" x14ac:dyDescent="0.2"/>
    <row r="586923" hidden="1" x14ac:dyDescent="0.2"/>
    <row r="586924" hidden="1" x14ac:dyDescent="0.2"/>
    <row r="586925" hidden="1" x14ac:dyDescent="0.2"/>
    <row r="586926" hidden="1" x14ac:dyDescent="0.2"/>
    <row r="586927" hidden="1" x14ac:dyDescent="0.2"/>
    <row r="586928" hidden="1" x14ac:dyDescent="0.2"/>
    <row r="586929" hidden="1" x14ac:dyDescent="0.2"/>
    <row r="586930" hidden="1" x14ac:dyDescent="0.2"/>
    <row r="586931" hidden="1" x14ac:dyDescent="0.2"/>
    <row r="586932" hidden="1" x14ac:dyDescent="0.2"/>
    <row r="586933" hidden="1" x14ac:dyDescent="0.2"/>
    <row r="586934" hidden="1" x14ac:dyDescent="0.2"/>
    <row r="586935" hidden="1" x14ac:dyDescent="0.2"/>
    <row r="586936" hidden="1" x14ac:dyDescent="0.2"/>
    <row r="586937" hidden="1" x14ac:dyDescent="0.2"/>
    <row r="586938" hidden="1" x14ac:dyDescent="0.2"/>
    <row r="586939" hidden="1" x14ac:dyDescent="0.2"/>
    <row r="586940" hidden="1" x14ac:dyDescent="0.2"/>
    <row r="586941" hidden="1" x14ac:dyDescent="0.2"/>
    <row r="586942" hidden="1" x14ac:dyDescent="0.2"/>
    <row r="586943" hidden="1" x14ac:dyDescent="0.2"/>
    <row r="586944" hidden="1" x14ac:dyDescent="0.2"/>
    <row r="586945" hidden="1" x14ac:dyDescent="0.2"/>
    <row r="586946" hidden="1" x14ac:dyDescent="0.2"/>
    <row r="586947" hidden="1" x14ac:dyDescent="0.2"/>
    <row r="586948" hidden="1" x14ac:dyDescent="0.2"/>
    <row r="586949" hidden="1" x14ac:dyDescent="0.2"/>
    <row r="586950" hidden="1" x14ac:dyDescent="0.2"/>
    <row r="586951" hidden="1" x14ac:dyDescent="0.2"/>
    <row r="586952" hidden="1" x14ac:dyDescent="0.2"/>
    <row r="586953" hidden="1" x14ac:dyDescent="0.2"/>
    <row r="586954" hidden="1" x14ac:dyDescent="0.2"/>
    <row r="586955" hidden="1" x14ac:dyDescent="0.2"/>
    <row r="586956" hidden="1" x14ac:dyDescent="0.2"/>
    <row r="586957" hidden="1" x14ac:dyDescent="0.2"/>
    <row r="586958" hidden="1" x14ac:dyDescent="0.2"/>
    <row r="586959" hidden="1" x14ac:dyDescent="0.2"/>
    <row r="586960" hidden="1" x14ac:dyDescent="0.2"/>
    <row r="586961" hidden="1" x14ac:dyDescent="0.2"/>
    <row r="586962" hidden="1" x14ac:dyDescent="0.2"/>
    <row r="586963" hidden="1" x14ac:dyDescent="0.2"/>
    <row r="586964" hidden="1" x14ac:dyDescent="0.2"/>
    <row r="586965" hidden="1" x14ac:dyDescent="0.2"/>
    <row r="586966" hidden="1" x14ac:dyDescent="0.2"/>
    <row r="586967" hidden="1" x14ac:dyDescent="0.2"/>
    <row r="586968" hidden="1" x14ac:dyDescent="0.2"/>
    <row r="586969" hidden="1" x14ac:dyDescent="0.2"/>
    <row r="586970" hidden="1" x14ac:dyDescent="0.2"/>
    <row r="586971" hidden="1" x14ac:dyDescent="0.2"/>
    <row r="586972" hidden="1" x14ac:dyDescent="0.2"/>
    <row r="586973" hidden="1" x14ac:dyDescent="0.2"/>
    <row r="586974" hidden="1" x14ac:dyDescent="0.2"/>
    <row r="586975" hidden="1" x14ac:dyDescent="0.2"/>
    <row r="586976" hidden="1" x14ac:dyDescent="0.2"/>
    <row r="586977" hidden="1" x14ac:dyDescent="0.2"/>
    <row r="586978" hidden="1" x14ac:dyDescent="0.2"/>
    <row r="586979" hidden="1" x14ac:dyDescent="0.2"/>
    <row r="586980" hidden="1" x14ac:dyDescent="0.2"/>
    <row r="586981" hidden="1" x14ac:dyDescent="0.2"/>
    <row r="586982" hidden="1" x14ac:dyDescent="0.2"/>
    <row r="586983" hidden="1" x14ac:dyDescent="0.2"/>
    <row r="586984" hidden="1" x14ac:dyDescent="0.2"/>
    <row r="586985" hidden="1" x14ac:dyDescent="0.2"/>
    <row r="586986" hidden="1" x14ac:dyDescent="0.2"/>
    <row r="586987" hidden="1" x14ac:dyDescent="0.2"/>
    <row r="586988" hidden="1" x14ac:dyDescent="0.2"/>
    <row r="586989" hidden="1" x14ac:dyDescent="0.2"/>
    <row r="586990" hidden="1" x14ac:dyDescent="0.2"/>
    <row r="586991" hidden="1" x14ac:dyDescent="0.2"/>
    <row r="586992" hidden="1" x14ac:dyDescent="0.2"/>
    <row r="586993" hidden="1" x14ac:dyDescent="0.2"/>
    <row r="586994" hidden="1" x14ac:dyDescent="0.2"/>
    <row r="586995" hidden="1" x14ac:dyDescent="0.2"/>
    <row r="586996" hidden="1" x14ac:dyDescent="0.2"/>
    <row r="586997" hidden="1" x14ac:dyDescent="0.2"/>
    <row r="586998" hidden="1" x14ac:dyDescent="0.2"/>
    <row r="586999" hidden="1" x14ac:dyDescent="0.2"/>
    <row r="587000" hidden="1" x14ac:dyDescent="0.2"/>
    <row r="587001" hidden="1" x14ac:dyDescent="0.2"/>
    <row r="587002" hidden="1" x14ac:dyDescent="0.2"/>
    <row r="587003" hidden="1" x14ac:dyDescent="0.2"/>
    <row r="587004" hidden="1" x14ac:dyDescent="0.2"/>
    <row r="587005" hidden="1" x14ac:dyDescent="0.2"/>
    <row r="587006" hidden="1" x14ac:dyDescent="0.2"/>
    <row r="587007" hidden="1" x14ac:dyDescent="0.2"/>
    <row r="587008" hidden="1" x14ac:dyDescent="0.2"/>
    <row r="587009" hidden="1" x14ac:dyDescent="0.2"/>
    <row r="587010" hidden="1" x14ac:dyDescent="0.2"/>
    <row r="587011" hidden="1" x14ac:dyDescent="0.2"/>
    <row r="587012" hidden="1" x14ac:dyDescent="0.2"/>
    <row r="587013" hidden="1" x14ac:dyDescent="0.2"/>
    <row r="587014" hidden="1" x14ac:dyDescent="0.2"/>
    <row r="587015" hidden="1" x14ac:dyDescent="0.2"/>
    <row r="587016" hidden="1" x14ac:dyDescent="0.2"/>
    <row r="587017" hidden="1" x14ac:dyDescent="0.2"/>
    <row r="587018" hidden="1" x14ac:dyDescent="0.2"/>
    <row r="587019" hidden="1" x14ac:dyDescent="0.2"/>
    <row r="587020" hidden="1" x14ac:dyDescent="0.2"/>
    <row r="587021" hidden="1" x14ac:dyDescent="0.2"/>
    <row r="587022" hidden="1" x14ac:dyDescent="0.2"/>
    <row r="587023" hidden="1" x14ac:dyDescent="0.2"/>
    <row r="587024" hidden="1" x14ac:dyDescent="0.2"/>
    <row r="587025" hidden="1" x14ac:dyDescent="0.2"/>
    <row r="587026" hidden="1" x14ac:dyDescent="0.2"/>
    <row r="587027" hidden="1" x14ac:dyDescent="0.2"/>
    <row r="587028" hidden="1" x14ac:dyDescent="0.2"/>
    <row r="587029" hidden="1" x14ac:dyDescent="0.2"/>
    <row r="587030" hidden="1" x14ac:dyDescent="0.2"/>
    <row r="587031" hidden="1" x14ac:dyDescent="0.2"/>
    <row r="587032" hidden="1" x14ac:dyDescent="0.2"/>
    <row r="587033" hidden="1" x14ac:dyDescent="0.2"/>
    <row r="587034" hidden="1" x14ac:dyDescent="0.2"/>
    <row r="587035" hidden="1" x14ac:dyDescent="0.2"/>
    <row r="587036" hidden="1" x14ac:dyDescent="0.2"/>
    <row r="587037" hidden="1" x14ac:dyDescent="0.2"/>
    <row r="587038" hidden="1" x14ac:dyDescent="0.2"/>
    <row r="587039" hidden="1" x14ac:dyDescent="0.2"/>
    <row r="587040" hidden="1" x14ac:dyDescent="0.2"/>
    <row r="587041" hidden="1" x14ac:dyDescent="0.2"/>
    <row r="587042" hidden="1" x14ac:dyDescent="0.2"/>
    <row r="587043" hidden="1" x14ac:dyDescent="0.2"/>
    <row r="587044" hidden="1" x14ac:dyDescent="0.2"/>
    <row r="587045" hidden="1" x14ac:dyDescent="0.2"/>
    <row r="587046" hidden="1" x14ac:dyDescent="0.2"/>
    <row r="587047" hidden="1" x14ac:dyDescent="0.2"/>
    <row r="587048" hidden="1" x14ac:dyDescent="0.2"/>
    <row r="587049" hidden="1" x14ac:dyDescent="0.2"/>
    <row r="587050" hidden="1" x14ac:dyDescent="0.2"/>
    <row r="587051" hidden="1" x14ac:dyDescent="0.2"/>
    <row r="587052" hidden="1" x14ac:dyDescent="0.2"/>
    <row r="587053" hidden="1" x14ac:dyDescent="0.2"/>
    <row r="587054" hidden="1" x14ac:dyDescent="0.2"/>
    <row r="587055" hidden="1" x14ac:dyDescent="0.2"/>
    <row r="587056" hidden="1" x14ac:dyDescent="0.2"/>
    <row r="587057" hidden="1" x14ac:dyDescent="0.2"/>
    <row r="587058" hidden="1" x14ac:dyDescent="0.2"/>
    <row r="587059" hidden="1" x14ac:dyDescent="0.2"/>
    <row r="587060" hidden="1" x14ac:dyDescent="0.2"/>
    <row r="587061" hidden="1" x14ac:dyDescent="0.2"/>
    <row r="587062" hidden="1" x14ac:dyDescent="0.2"/>
    <row r="587063" hidden="1" x14ac:dyDescent="0.2"/>
    <row r="587064" hidden="1" x14ac:dyDescent="0.2"/>
    <row r="587065" hidden="1" x14ac:dyDescent="0.2"/>
    <row r="587066" hidden="1" x14ac:dyDescent="0.2"/>
    <row r="587067" hidden="1" x14ac:dyDescent="0.2"/>
    <row r="587068" hidden="1" x14ac:dyDescent="0.2"/>
    <row r="587069" hidden="1" x14ac:dyDescent="0.2"/>
    <row r="587070" hidden="1" x14ac:dyDescent="0.2"/>
    <row r="587071" hidden="1" x14ac:dyDescent="0.2"/>
    <row r="587072" hidden="1" x14ac:dyDescent="0.2"/>
    <row r="587073" hidden="1" x14ac:dyDescent="0.2"/>
    <row r="587074" hidden="1" x14ac:dyDescent="0.2"/>
    <row r="587075" hidden="1" x14ac:dyDescent="0.2"/>
    <row r="587076" hidden="1" x14ac:dyDescent="0.2"/>
    <row r="587077" hidden="1" x14ac:dyDescent="0.2"/>
    <row r="587078" hidden="1" x14ac:dyDescent="0.2"/>
    <row r="587079" hidden="1" x14ac:dyDescent="0.2"/>
    <row r="587080" hidden="1" x14ac:dyDescent="0.2"/>
    <row r="587081" hidden="1" x14ac:dyDescent="0.2"/>
    <row r="587082" hidden="1" x14ac:dyDescent="0.2"/>
    <row r="587083" hidden="1" x14ac:dyDescent="0.2"/>
    <row r="587084" hidden="1" x14ac:dyDescent="0.2"/>
    <row r="587085" hidden="1" x14ac:dyDescent="0.2"/>
    <row r="587086" hidden="1" x14ac:dyDescent="0.2"/>
    <row r="587087" hidden="1" x14ac:dyDescent="0.2"/>
    <row r="587088" hidden="1" x14ac:dyDescent="0.2"/>
    <row r="587089" hidden="1" x14ac:dyDescent="0.2"/>
    <row r="587090" hidden="1" x14ac:dyDescent="0.2"/>
    <row r="587091" hidden="1" x14ac:dyDescent="0.2"/>
    <row r="587092" hidden="1" x14ac:dyDescent="0.2"/>
    <row r="587093" hidden="1" x14ac:dyDescent="0.2"/>
    <row r="587094" hidden="1" x14ac:dyDescent="0.2"/>
    <row r="587095" hidden="1" x14ac:dyDescent="0.2"/>
    <row r="587096" hidden="1" x14ac:dyDescent="0.2"/>
    <row r="587097" hidden="1" x14ac:dyDescent="0.2"/>
    <row r="587098" hidden="1" x14ac:dyDescent="0.2"/>
    <row r="587099" hidden="1" x14ac:dyDescent="0.2"/>
    <row r="587100" hidden="1" x14ac:dyDescent="0.2"/>
    <row r="587101" hidden="1" x14ac:dyDescent="0.2"/>
    <row r="587102" hidden="1" x14ac:dyDescent="0.2"/>
    <row r="587103" hidden="1" x14ac:dyDescent="0.2"/>
    <row r="587104" hidden="1" x14ac:dyDescent="0.2"/>
    <row r="587105" hidden="1" x14ac:dyDescent="0.2"/>
    <row r="587106" hidden="1" x14ac:dyDescent="0.2"/>
    <row r="587107" hidden="1" x14ac:dyDescent="0.2"/>
    <row r="587108" hidden="1" x14ac:dyDescent="0.2"/>
    <row r="587109" hidden="1" x14ac:dyDescent="0.2"/>
    <row r="587110" hidden="1" x14ac:dyDescent="0.2"/>
    <row r="587111" hidden="1" x14ac:dyDescent="0.2"/>
    <row r="587112" hidden="1" x14ac:dyDescent="0.2"/>
    <row r="587113" hidden="1" x14ac:dyDescent="0.2"/>
    <row r="587114" hidden="1" x14ac:dyDescent="0.2"/>
    <row r="587115" hidden="1" x14ac:dyDescent="0.2"/>
    <row r="587116" hidden="1" x14ac:dyDescent="0.2"/>
    <row r="587117" hidden="1" x14ac:dyDescent="0.2"/>
    <row r="587118" hidden="1" x14ac:dyDescent="0.2"/>
    <row r="587119" hidden="1" x14ac:dyDescent="0.2"/>
    <row r="587120" hidden="1" x14ac:dyDescent="0.2"/>
    <row r="587121" hidden="1" x14ac:dyDescent="0.2"/>
    <row r="587122" hidden="1" x14ac:dyDescent="0.2"/>
    <row r="587123" hidden="1" x14ac:dyDescent="0.2"/>
    <row r="587124" hidden="1" x14ac:dyDescent="0.2"/>
    <row r="587125" hidden="1" x14ac:dyDescent="0.2"/>
    <row r="587126" hidden="1" x14ac:dyDescent="0.2"/>
    <row r="587127" hidden="1" x14ac:dyDescent="0.2"/>
    <row r="587128" hidden="1" x14ac:dyDescent="0.2"/>
    <row r="587129" hidden="1" x14ac:dyDescent="0.2"/>
    <row r="587130" hidden="1" x14ac:dyDescent="0.2"/>
    <row r="587131" hidden="1" x14ac:dyDescent="0.2"/>
    <row r="587132" hidden="1" x14ac:dyDescent="0.2"/>
    <row r="587133" hidden="1" x14ac:dyDescent="0.2"/>
    <row r="587134" hidden="1" x14ac:dyDescent="0.2"/>
    <row r="587135" hidden="1" x14ac:dyDescent="0.2"/>
    <row r="587136" hidden="1" x14ac:dyDescent="0.2"/>
    <row r="587137" hidden="1" x14ac:dyDescent="0.2"/>
    <row r="587138" hidden="1" x14ac:dyDescent="0.2"/>
    <row r="587139" hidden="1" x14ac:dyDescent="0.2"/>
    <row r="587140" hidden="1" x14ac:dyDescent="0.2"/>
    <row r="587141" hidden="1" x14ac:dyDescent="0.2"/>
    <row r="587142" hidden="1" x14ac:dyDescent="0.2"/>
    <row r="587143" hidden="1" x14ac:dyDescent="0.2"/>
    <row r="587144" hidden="1" x14ac:dyDescent="0.2"/>
    <row r="587145" hidden="1" x14ac:dyDescent="0.2"/>
    <row r="587146" hidden="1" x14ac:dyDescent="0.2"/>
    <row r="587147" hidden="1" x14ac:dyDescent="0.2"/>
    <row r="587148" hidden="1" x14ac:dyDescent="0.2"/>
    <row r="587149" hidden="1" x14ac:dyDescent="0.2"/>
    <row r="587150" hidden="1" x14ac:dyDescent="0.2"/>
    <row r="587151" hidden="1" x14ac:dyDescent="0.2"/>
    <row r="587152" hidden="1" x14ac:dyDescent="0.2"/>
    <row r="587153" hidden="1" x14ac:dyDescent="0.2"/>
    <row r="587154" hidden="1" x14ac:dyDescent="0.2"/>
    <row r="587155" hidden="1" x14ac:dyDescent="0.2"/>
    <row r="587156" hidden="1" x14ac:dyDescent="0.2"/>
    <row r="587157" hidden="1" x14ac:dyDescent="0.2"/>
    <row r="587158" hidden="1" x14ac:dyDescent="0.2"/>
    <row r="587159" hidden="1" x14ac:dyDescent="0.2"/>
    <row r="587160" hidden="1" x14ac:dyDescent="0.2"/>
    <row r="587161" hidden="1" x14ac:dyDescent="0.2"/>
    <row r="587162" hidden="1" x14ac:dyDescent="0.2"/>
    <row r="587163" hidden="1" x14ac:dyDescent="0.2"/>
    <row r="587164" hidden="1" x14ac:dyDescent="0.2"/>
    <row r="587165" hidden="1" x14ac:dyDescent="0.2"/>
    <row r="587166" hidden="1" x14ac:dyDescent="0.2"/>
    <row r="587167" hidden="1" x14ac:dyDescent="0.2"/>
    <row r="587168" hidden="1" x14ac:dyDescent="0.2"/>
    <row r="587169" hidden="1" x14ac:dyDescent="0.2"/>
    <row r="587170" hidden="1" x14ac:dyDescent="0.2"/>
    <row r="587171" hidden="1" x14ac:dyDescent="0.2"/>
    <row r="587172" hidden="1" x14ac:dyDescent="0.2"/>
    <row r="587173" hidden="1" x14ac:dyDescent="0.2"/>
    <row r="587174" hidden="1" x14ac:dyDescent="0.2"/>
    <row r="587175" hidden="1" x14ac:dyDescent="0.2"/>
    <row r="587176" hidden="1" x14ac:dyDescent="0.2"/>
    <row r="587177" hidden="1" x14ac:dyDescent="0.2"/>
    <row r="587178" hidden="1" x14ac:dyDescent="0.2"/>
    <row r="587179" hidden="1" x14ac:dyDescent="0.2"/>
    <row r="587180" hidden="1" x14ac:dyDescent="0.2"/>
    <row r="587181" hidden="1" x14ac:dyDescent="0.2"/>
    <row r="587182" hidden="1" x14ac:dyDescent="0.2"/>
    <row r="587183" hidden="1" x14ac:dyDescent="0.2"/>
    <row r="587184" hidden="1" x14ac:dyDescent="0.2"/>
    <row r="587185" hidden="1" x14ac:dyDescent="0.2"/>
    <row r="587186" hidden="1" x14ac:dyDescent="0.2"/>
    <row r="587187" hidden="1" x14ac:dyDescent="0.2"/>
    <row r="587188" hidden="1" x14ac:dyDescent="0.2"/>
    <row r="587189" hidden="1" x14ac:dyDescent="0.2"/>
    <row r="587190" hidden="1" x14ac:dyDescent="0.2"/>
    <row r="587191" hidden="1" x14ac:dyDescent="0.2"/>
    <row r="587192" hidden="1" x14ac:dyDescent="0.2"/>
    <row r="587193" hidden="1" x14ac:dyDescent="0.2"/>
    <row r="587194" hidden="1" x14ac:dyDescent="0.2"/>
    <row r="587195" hidden="1" x14ac:dyDescent="0.2"/>
    <row r="587196" hidden="1" x14ac:dyDescent="0.2"/>
    <row r="587197" hidden="1" x14ac:dyDescent="0.2"/>
    <row r="587198" hidden="1" x14ac:dyDescent="0.2"/>
    <row r="587199" hidden="1" x14ac:dyDescent="0.2"/>
    <row r="587200" hidden="1" x14ac:dyDescent="0.2"/>
    <row r="587201" hidden="1" x14ac:dyDescent="0.2"/>
    <row r="587202" hidden="1" x14ac:dyDescent="0.2"/>
    <row r="587203" hidden="1" x14ac:dyDescent="0.2"/>
    <row r="587204" hidden="1" x14ac:dyDescent="0.2"/>
    <row r="587205" hidden="1" x14ac:dyDescent="0.2"/>
    <row r="587206" hidden="1" x14ac:dyDescent="0.2"/>
    <row r="587207" hidden="1" x14ac:dyDescent="0.2"/>
    <row r="587208" hidden="1" x14ac:dyDescent="0.2"/>
    <row r="587209" hidden="1" x14ac:dyDescent="0.2"/>
    <row r="587210" hidden="1" x14ac:dyDescent="0.2"/>
    <row r="587211" hidden="1" x14ac:dyDescent="0.2"/>
    <row r="587212" hidden="1" x14ac:dyDescent="0.2"/>
    <row r="587213" hidden="1" x14ac:dyDescent="0.2"/>
    <row r="587214" hidden="1" x14ac:dyDescent="0.2"/>
    <row r="587215" hidden="1" x14ac:dyDescent="0.2"/>
    <row r="587216" hidden="1" x14ac:dyDescent="0.2"/>
    <row r="587217" hidden="1" x14ac:dyDescent="0.2"/>
    <row r="587218" hidden="1" x14ac:dyDescent="0.2"/>
    <row r="587219" hidden="1" x14ac:dyDescent="0.2"/>
    <row r="587220" hidden="1" x14ac:dyDescent="0.2"/>
    <row r="587221" hidden="1" x14ac:dyDescent="0.2"/>
    <row r="587222" hidden="1" x14ac:dyDescent="0.2"/>
    <row r="587223" hidden="1" x14ac:dyDescent="0.2"/>
    <row r="587224" hidden="1" x14ac:dyDescent="0.2"/>
    <row r="587225" hidden="1" x14ac:dyDescent="0.2"/>
    <row r="587226" hidden="1" x14ac:dyDescent="0.2"/>
    <row r="587227" hidden="1" x14ac:dyDescent="0.2"/>
    <row r="587228" hidden="1" x14ac:dyDescent="0.2"/>
    <row r="587229" hidden="1" x14ac:dyDescent="0.2"/>
    <row r="587230" hidden="1" x14ac:dyDescent="0.2"/>
    <row r="587231" hidden="1" x14ac:dyDescent="0.2"/>
    <row r="587232" hidden="1" x14ac:dyDescent="0.2"/>
    <row r="587233" hidden="1" x14ac:dyDescent="0.2"/>
    <row r="587234" hidden="1" x14ac:dyDescent="0.2"/>
    <row r="587235" hidden="1" x14ac:dyDescent="0.2"/>
    <row r="587236" hidden="1" x14ac:dyDescent="0.2"/>
    <row r="587237" hidden="1" x14ac:dyDescent="0.2"/>
    <row r="587238" hidden="1" x14ac:dyDescent="0.2"/>
    <row r="587239" hidden="1" x14ac:dyDescent="0.2"/>
    <row r="587240" hidden="1" x14ac:dyDescent="0.2"/>
    <row r="587241" hidden="1" x14ac:dyDescent="0.2"/>
    <row r="587242" hidden="1" x14ac:dyDescent="0.2"/>
    <row r="587243" hidden="1" x14ac:dyDescent="0.2"/>
    <row r="587244" hidden="1" x14ac:dyDescent="0.2"/>
    <row r="587245" hidden="1" x14ac:dyDescent="0.2"/>
    <row r="587246" hidden="1" x14ac:dyDescent="0.2"/>
    <row r="587247" hidden="1" x14ac:dyDescent="0.2"/>
    <row r="587248" hidden="1" x14ac:dyDescent="0.2"/>
    <row r="587249" hidden="1" x14ac:dyDescent="0.2"/>
    <row r="587250" hidden="1" x14ac:dyDescent="0.2"/>
    <row r="587251" hidden="1" x14ac:dyDescent="0.2"/>
    <row r="587252" hidden="1" x14ac:dyDescent="0.2"/>
    <row r="587253" hidden="1" x14ac:dyDescent="0.2"/>
    <row r="587254" hidden="1" x14ac:dyDescent="0.2"/>
    <row r="587255" hidden="1" x14ac:dyDescent="0.2"/>
    <row r="587256" hidden="1" x14ac:dyDescent="0.2"/>
    <row r="587257" hidden="1" x14ac:dyDescent="0.2"/>
    <row r="587258" hidden="1" x14ac:dyDescent="0.2"/>
    <row r="587259" hidden="1" x14ac:dyDescent="0.2"/>
    <row r="587260" hidden="1" x14ac:dyDescent="0.2"/>
    <row r="587261" hidden="1" x14ac:dyDescent="0.2"/>
    <row r="587262" hidden="1" x14ac:dyDescent="0.2"/>
    <row r="587263" hidden="1" x14ac:dyDescent="0.2"/>
    <row r="587264" hidden="1" x14ac:dyDescent="0.2"/>
    <row r="587265" hidden="1" x14ac:dyDescent="0.2"/>
    <row r="587266" hidden="1" x14ac:dyDescent="0.2"/>
    <row r="587267" hidden="1" x14ac:dyDescent="0.2"/>
    <row r="587268" hidden="1" x14ac:dyDescent="0.2"/>
    <row r="587269" hidden="1" x14ac:dyDescent="0.2"/>
    <row r="587270" hidden="1" x14ac:dyDescent="0.2"/>
    <row r="587271" hidden="1" x14ac:dyDescent="0.2"/>
    <row r="587272" hidden="1" x14ac:dyDescent="0.2"/>
    <row r="587273" hidden="1" x14ac:dyDescent="0.2"/>
    <row r="587274" hidden="1" x14ac:dyDescent="0.2"/>
    <row r="587275" hidden="1" x14ac:dyDescent="0.2"/>
    <row r="587276" hidden="1" x14ac:dyDescent="0.2"/>
    <row r="587277" hidden="1" x14ac:dyDescent="0.2"/>
    <row r="587278" hidden="1" x14ac:dyDescent="0.2"/>
    <row r="587279" hidden="1" x14ac:dyDescent="0.2"/>
    <row r="587280" hidden="1" x14ac:dyDescent="0.2"/>
    <row r="587281" hidden="1" x14ac:dyDescent="0.2"/>
    <row r="587282" hidden="1" x14ac:dyDescent="0.2"/>
    <row r="587283" hidden="1" x14ac:dyDescent="0.2"/>
    <row r="587284" hidden="1" x14ac:dyDescent="0.2"/>
    <row r="587285" hidden="1" x14ac:dyDescent="0.2"/>
    <row r="587286" hidden="1" x14ac:dyDescent="0.2"/>
    <row r="587287" hidden="1" x14ac:dyDescent="0.2"/>
    <row r="587288" hidden="1" x14ac:dyDescent="0.2"/>
    <row r="587289" hidden="1" x14ac:dyDescent="0.2"/>
    <row r="587290" hidden="1" x14ac:dyDescent="0.2"/>
    <row r="587291" hidden="1" x14ac:dyDescent="0.2"/>
    <row r="587292" hidden="1" x14ac:dyDescent="0.2"/>
    <row r="587293" hidden="1" x14ac:dyDescent="0.2"/>
    <row r="587294" hidden="1" x14ac:dyDescent="0.2"/>
    <row r="587295" hidden="1" x14ac:dyDescent="0.2"/>
    <row r="587296" hidden="1" x14ac:dyDescent="0.2"/>
    <row r="587297" hidden="1" x14ac:dyDescent="0.2"/>
    <row r="587298" hidden="1" x14ac:dyDescent="0.2"/>
    <row r="587299" hidden="1" x14ac:dyDescent="0.2"/>
    <row r="587300" hidden="1" x14ac:dyDescent="0.2"/>
    <row r="587301" hidden="1" x14ac:dyDescent="0.2"/>
    <row r="587302" hidden="1" x14ac:dyDescent="0.2"/>
    <row r="587303" hidden="1" x14ac:dyDescent="0.2"/>
    <row r="587304" hidden="1" x14ac:dyDescent="0.2"/>
    <row r="587305" hidden="1" x14ac:dyDescent="0.2"/>
    <row r="587306" hidden="1" x14ac:dyDescent="0.2"/>
    <row r="587307" hidden="1" x14ac:dyDescent="0.2"/>
    <row r="587308" hidden="1" x14ac:dyDescent="0.2"/>
    <row r="587309" hidden="1" x14ac:dyDescent="0.2"/>
    <row r="587310" hidden="1" x14ac:dyDescent="0.2"/>
    <row r="587311" hidden="1" x14ac:dyDescent="0.2"/>
    <row r="587312" hidden="1" x14ac:dyDescent="0.2"/>
    <row r="587313" hidden="1" x14ac:dyDescent="0.2"/>
    <row r="587314" hidden="1" x14ac:dyDescent="0.2"/>
    <row r="587315" hidden="1" x14ac:dyDescent="0.2"/>
    <row r="587316" hidden="1" x14ac:dyDescent="0.2"/>
    <row r="587317" hidden="1" x14ac:dyDescent="0.2"/>
    <row r="587318" hidden="1" x14ac:dyDescent="0.2"/>
    <row r="587319" hidden="1" x14ac:dyDescent="0.2"/>
    <row r="587320" hidden="1" x14ac:dyDescent="0.2"/>
    <row r="587321" hidden="1" x14ac:dyDescent="0.2"/>
    <row r="587322" hidden="1" x14ac:dyDescent="0.2"/>
    <row r="587323" hidden="1" x14ac:dyDescent="0.2"/>
    <row r="587324" hidden="1" x14ac:dyDescent="0.2"/>
    <row r="587325" hidden="1" x14ac:dyDescent="0.2"/>
    <row r="587326" hidden="1" x14ac:dyDescent="0.2"/>
    <row r="587327" hidden="1" x14ac:dyDescent="0.2"/>
    <row r="587328" hidden="1" x14ac:dyDescent="0.2"/>
    <row r="587329" hidden="1" x14ac:dyDescent="0.2"/>
    <row r="587330" hidden="1" x14ac:dyDescent="0.2"/>
    <row r="587331" hidden="1" x14ac:dyDescent="0.2"/>
    <row r="587332" hidden="1" x14ac:dyDescent="0.2"/>
    <row r="587333" hidden="1" x14ac:dyDescent="0.2"/>
    <row r="587334" hidden="1" x14ac:dyDescent="0.2"/>
    <row r="587335" hidden="1" x14ac:dyDescent="0.2"/>
    <row r="587336" hidden="1" x14ac:dyDescent="0.2"/>
    <row r="587337" hidden="1" x14ac:dyDescent="0.2"/>
    <row r="587338" hidden="1" x14ac:dyDescent="0.2"/>
    <row r="587339" hidden="1" x14ac:dyDescent="0.2"/>
    <row r="587340" hidden="1" x14ac:dyDescent="0.2"/>
    <row r="587341" hidden="1" x14ac:dyDescent="0.2"/>
    <row r="587342" hidden="1" x14ac:dyDescent="0.2"/>
    <row r="587343" hidden="1" x14ac:dyDescent="0.2"/>
    <row r="587344" hidden="1" x14ac:dyDescent="0.2"/>
    <row r="587345" hidden="1" x14ac:dyDescent="0.2"/>
    <row r="587346" hidden="1" x14ac:dyDescent="0.2"/>
    <row r="587347" hidden="1" x14ac:dyDescent="0.2"/>
    <row r="587348" hidden="1" x14ac:dyDescent="0.2"/>
    <row r="587349" hidden="1" x14ac:dyDescent="0.2"/>
    <row r="587350" hidden="1" x14ac:dyDescent="0.2"/>
    <row r="587351" hidden="1" x14ac:dyDescent="0.2"/>
    <row r="587352" hidden="1" x14ac:dyDescent="0.2"/>
    <row r="587353" hidden="1" x14ac:dyDescent="0.2"/>
    <row r="587354" hidden="1" x14ac:dyDescent="0.2"/>
    <row r="587355" hidden="1" x14ac:dyDescent="0.2"/>
    <row r="587356" hidden="1" x14ac:dyDescent="0.2"/>
    <row r="587357" hidden="1" x14ac:dyDescent="0.2"/>
    <row r="587358" hidden="1" x14ac:dyDescent="0.2"/>
    <row r="587359" hidden="1" x14ac:dyDescent="0.2"/>
    <row r="587360" hidden="1" x14ac:dyDescent="0.2"/>
    <row r="587361" hidden="1" x14ac:dyDescent="0.2"/>
    <row r="587362" hidden="1" x14ac:dyDescent="0.2"/>
    <row r="587363" hidden="1" x14ac:dyDescent="0.2"/>
    <row r="587364" hidden="1" x14ac:dyDescent="0.2"/>
    <row r="587365" hidden="1" x14ac:dyDescent="0.2"/>
    <row r="587366" hidden="1" x14ac:dyDescent="0.2"/>
    <row r="587367" hidden="1" x14ac:dyDescent="0.2"/>
    <row r="587368" hidden="1" x14ac:dyDescent="0.2"/>
    <row r="587369" hidden="1" x14ac:dyDescent="0.2"/>
    <row r="587370" hidden="1" x14ac:dyDescent="0.2"/>
    <row r="587371" hidden="1" x14ac:dyDescent="0.2"/>
    <row r="587372" hidden="1" x14ac:dyDescent="0.2"/>
    <row r="587373" hidden="1" x14ac:dyDescent="0.2"/>
    <row r="587374" hidden="1" x14ac:dyDescent="0.2"/>
    <row r="587375" hidden="1" x14ac:dyDescent="0.2"/>
    <row r="587376" hidden="1" x14ac:dyDescent="0.2"/>
    <row r="587377" hidden="1" x14ac:dyDescent="0.2"/>
    <row r="587378" hidden="1" x14ac:dyDescent="0.2"/>
    <row r="587379" hidden="1" x14ac:dyDescent="0.2"/>
    <row r="587380" hidden="1" x14ac:dyDescent="0.2"/>
    <row r="587381" hidden="1" x14ac:dyDescent="0.2"/>
    <row r="587382" hidden="1" x14ac:dyDescent="0.2"/>
    <row r="587383" hidden="1" x14ac:dyDescent="0.2"/>
    <row r="587384" hidden="1" x14ac:dyDescent="0.2"/>
    <row r="587385" hidden="1" x14ac:dyDescent="0.2"/>
    <row r="587386" hidden="1" x14ac:dyDescent="0.2"/>
    <row r="587387" hidden="1" x14ac:dyDescent="0.2"/>
    <row r="587388" hidden="1" x14ac:dyDescent="0.2"/>
    <row r="587389" hidden="1" x14ac:dyDescent="0.2"/>
    <row r="587390" hidden="1" x14ac:dyDescent="0.2"/>
    <row r="587391" hidden="1" x14ac:dyDescent="0.2"/>
    <row r="587392" hidden="1" x14ac:dyDescent="0.2"/>
    <row r="587393" hidden="1" x14ac:dyDescent="0.2"/>
    <row r="587394" hidden="1" x14ac:dyDescent="0.2"/>
    <row r="587395" hidden="1" x14ac:dyDescent="0.2"/>
    <row r="587396" hidden="1" x14ac:dyDescent="0.2"/>
    <row r="587397" hidden="1" x14ac:dyDescent="0.2"/>
    <row r="587398" hidden="1" x14ac:dyDescent="0.2"/>
    <row r="587399" hidden="1" x14ac:dyDescent="0.2"/>
    <row r="587400" hidden="1" x14ac:dyDescent="0.2"/>
    <row r="587401" hidden="1" x14ac:dyDescent="0.2"/>
    <row r="587402" hidden="1" x14ac:dyDescent="0.2"/>
    <row r="587403" hidden="1" x14ac:dyDescent="0.2"/>
    <row r="587404" hidden="1" x14ac:dyDescent="0.2"/>
    <row r="587405" hidden="1" x14ac:dyDescent="0.2"/>
    <row r="587406" hidden="1" x14ac:dyDescent="0.2"/>
    <row r="587407" hidden="1" x14ac:dyDescent="0.2"/>
    <row r="587408" hidden="1" x14ac:dyDescent="0.2"/>
    <row r="587409" hidden="1" x14ac:dyDescent="0.2"/>
    <row r="587410" hidden="1" x14ac:dyDescent="0.2"/>
    <row r="587411" hidden="1" x14ac:dyDescent="0.2"/>
    <row r="587412" hidden="1" x14ac:dyDescent="0.2"/>
    <row r="587413" hidden="1" x14ac:dyDescent="0.2"/>
    <row r="587414" hidden="1" x14ac:dyDescent="0.2"/>
    <row r="587415" hidden="1" x14ac:dyDescent="0.2"/>
    <row r="587416" hidden="1" x14ac:dyDescent="0.2"/>
    <row r="587417" hidden="1" x14ac:dyDescent="0.2"/>
    <row r="587418" hidden="1" x14ac:dyDescent="0.2"/>
    <row r="587419" hidden="1" x14ac:dyDescent="0.2"/>
    <row r="587420" hidden="1" x14ac:dyDescent="0.2"/>
    <row r="587421" hidden="1" x14ac:dyDescent="0.2"/>
    <row r="587422" hidden="1" x14ac:dyDescent="0.2"/>
    <row r="587423" hidden="1" x14ac:dyDescent="0.2"/>
    <row r="587424" hidden="1" x14ac:dyDescent="0.2"/>
    <row r="587425" hidden="1" x14ac:dyDescent="0.2"/>
    <row r="587426" hidden="1" x14ac:dyDescent="0.2"/>
    <row r="587427" hidden="1" x14ac:dyDescent="0.2"/>
    <row r="587428" hidden="1" x14ac:dyDescent="0.2"/>
    <row r="587429" hidden="1" x14ac:dyDescent="0.2"/>
    <row r="587430" hidden="1" x14ac:dyDescent="0.2"/>
    <row r="587431" hidden="1" x14ac:dyDescent="0.2"/>
    <row r="587432" hidden="1" x14ac:dyDescent="0.2"/>
    <row r="587433" hidden="1" x14ac:dyDescent="0.2"/>
    <row r="587434" hidden="1" x14ac:dyDescent="0.2"/>
    <row r="587435" hidden="1" x14ac:dyDescent="0.2"/>
    <row r="587436" hidden="1" x14ac:dyDescent="0.2"/>
    <row r="587437" hidden="1" x14ac:dyDescent="0.2"/>
    <row r="587438" hidden="1" x14ac:dyDescent="0.2"/>
    <row r="587439" hidden="1" x14ac:dyDescent="0.2"/>
    <row r="587440" hidden="1" x14ac:dyDescent="0.2"/>
    <row r="587441" hidden="1" x14ac:dyDescent="0.2"/>
    <row r="587442" hidden="1" x14ac:dyDescent="0.2"/>
    <row r="587443" hidden="1" x14ac:dyDescent="0.2"/>
    <row r="587444" hidden="1" x14ac:dyDescent="0.2"/>
    <row r="587445" hidden="1" x14ac:dyDescent="0.2"/>
    <row r="587446" hidden="1" x14ac:dyDescent="0.2"/>
    <row r="587447" hidden="1" x14ac:dyDescent="0.2"/>
    <row r="587448" hidden="1" x14ac:dyDescent="0.2"/>
    <row r="587449" hidden="1" x14ac:dyDescent="0.2"/>
    <row r="587450" hidden="1" x14ac:dyDescent="0.2"/>
    <row r="587451" hidden="1" x14ac:dyDescent="0.2"/>
    <row r="587452" hidden="1" x14ac:dyDescent="0.2"/>
    <row r="587453" hidden="1" x14ac:dyDescent="0.2"/>
    <row r="587454" hidden="1" x14ac:dyDescent="0.2"/>
    <row r="587455" hidden="1" x14ac:dyDescent="0.2"/>
    <row r="587456" hidden="1" x14ac:dyDescent="0.2"/>
    <row r="587457" hidden="1" x14ac:dyDescent="0.2"/>
    <row r="587458" hidden="1" x14ac:dyDescent="0.2"/>
    <row r="587459" hidden="1" x14ac:dyDescent="0.2"/>
    <row r="587460" hidden="1" x14ac:dyDescent="0.2"/>
    <row r="587461" hidden="1" x14ac:dyDescent="0.2"/>
    <row r="587462" hidden="1" x14ac:dyDescent="0.2"/>
    <row r="587463" hidden="1" x14ac:dyDescent="0.2"/>
    <row r="587464" hidden="1" x14ac:dyDescent="0.2"/>
    <row r="587465" hidden="1" x14ac:dyDescent="0.2"/>
    <row r="587466" hidden="1" x14ac:dyDescent="0.2"/>
    <row r="587467" hidden="1" x14ac:dyDescent="0.2"/>
    <row r="587468" hidden="1" x14ac:dyDescent="0.2"/>
    <row r="587469" hidden="1" x14ac:dyDescent="0.2"/>
    <row r="587470" hidden="1" x14ac:dyDescent="0.2"/>
    <row r="587471" hidden="1" x14ac:dyDescent="0.2"/>
    <row r="587472" hidden="1" x14ac:dyDescent="0.2"/>
    <row r="587473" hidden="1" x14ac:dyDescent="0.2"/>
    <row r="587474" hidden="1" x14ac:dyDescent="0.2"/>
    <row r="587475" hidden="1" x14ac:dyDescent="0.2"/>
    <row r="587476" hidden="1" x14ac:dyDescent="0.2"/>
    <row r="587477" hidden="1" x14ac:dyDescent="0.2"/>
    <row r="587478" hidden="1" x14ac:dyDescent="0.2"/>
    <row r="587479" hidden="1" x14ac:dyDescent="0.2"/>
    <row r="587480" hidden="1" x14ac:dyDescent="0.2"/>
    <row r="587481" hidden="1" x14ac:dyDescent="0.2"/>
    <row r="587482" hidden="1" x14ac:dyDescent="0.2"/>
    <row r="587483" hidden="1" x14ac:dyDescent="0.2"/>
    <row r="587484" hidden="1" x14ac:dyDescent="0.2"/>
    <row r="587485" hidden="1" x14ac:dyDescent="0.2"/>
    <row r="587486" hidden="1" x14ac:dyDescent="0.2"/>
    <row r="587487" hidden="1" x14ac:dyDescent="0.2"/>
    <row r="587488" hidden="1" x14ac:dyDescent="0.2"/>
    <row r="587489" hidden="1" x14ac:dyDescent="0.2"/>
    <row r="587490" hidden="1" x14ac:dyDescent="0.2"/>
    <row r="587491" hidden="1" x14ac:dyDescent="0.2"/>
    <row r="587492" hidden="1" x14ac:dyDescent="0.2"/>
    <row r="587493" hidden="1" x14ac:dyDescent="0.2"/>
    <row r="587494" hidden="1" x14ac:dyDescent="0.2"/>
    <row r="587495" hidden="1" x14ac:dyDescent="0.2"/>
    <row r="587496" hidden="1" x14ac:dyDescent="0.2"/>
    <row r="587497" hidden="1" x14ac:dyDescent="0.2"/>
    <row r="587498" hidden="1" x14ac:dyDescent="0.2"/>
    <row r="587499" hidden="1" x14ac:dyDescent="0.2"/>
    <row r="587500" hidden="1" x14ac:dyDescent="0.2"/>
    <row r="587501" hidden="1" x14ac:dyDescent="0.2"/>
    <row r="587502" hidden="1" x14ac:dyDescent="0.2"/>
    <row r="587503" hidden="1" x14ac:dyDescent="0.2"/>
    <row r="587504" hidden="1" x14ac:dyDescent="0.2"/>
    <row r="587505" hidden="1" x14ac:dyDescent="0.2"/>
    <row r="587506" hidden="1" x14ac:dyDescent="0.2"/>
    <row r="587507" hidden="1" x14ac:dyDescent="0.2"/>
    <row r="587508" hidden="1" x14ac:dyDescent="0.2"/>
    <row r="587509" hidden="1" x14ac:dyDescent="0.2"/>
    <row r="587510" hidden="1" x14ac:dyDescent="0.2"/>
    <row r="587511" hidden="1" x14ac:dyDescent="0.2"/>
    <row r="587512" hidden="1" x14ac:dyDescent="0.2"/>
    <row r="587513" hidden="1" x14ac:dyDescent="0.2"/>
    <row r="587514" hidden="1" x14ac:dyDescent="0.2"/>
    <row r="587515" hidden="1" x14ac:dyDescent="0.2"/>
    <row r="587516" hidden="1" x14ac:dyDescent="0.2"/>
    <row r="587517" hidden="1" x14ac:dyDescent="0.2"/>
    <row r="587518" hidden="1" x14ac:dyDescent="0.2"/>
    <row r="587519" hidden="1" x14ac:dyDescent="0.2"/>
    <row r="587520" hidden="1" x14ac:dyDescent="0.2"/>
    <row r="587521" hidden="1" x14ac:dyDescent="0.2"/>
    <row r="587522" hidden="1" x14ac:dyDescent="0.2"/>
    <row r="587523" hidden="1" x14ac:dyDescent="0.2"/>
    <row r="587524" hidden="1" x14ac:dyDescent="0.2"/>
    <row r="587525" hidden="1" x14ac:dyDescent="0.2"/>
    <row r="587526" hidden="1" x14ac:dyDescent="0.2"/>
    <row r="587527" hidden="1" x14ac:dyDescent="0.2"/>
    <row r="587528" hidden="1" x14ac:dyDescent="0.2"/>
    <row r="587529" hidden="1" x14ac:dyDescent="0.2"/>
    <row r="587530" hidden="1" x14ac:dyDescent="0.2"/>
    <row r="587531" hidden="1" x14ac:dyDescent="0.2"/>
    <row r="587532" hidden="1" x14ac:dyDescent="0.2"/>
    <row r="587533" hidden="1" x14ac:dyDescent="0.2"/>
    <row r="587534" hidden="1" x14ac:dyDescent="0.2"/>
    <row r="587535" hidden="1" x14ac:dyDescent="0.2"/>
    <row r="587536" hidden="1" x14ac:dyDescent="0.2"/>
    <row r="587537" hidden="1" x14ac:dyDescent="0.2"/>
    <row r="587538" hidden="1" x14ac:dyDescent="0.2"/>
    <row r="587539" hidden="1" x14ac:dyDescent="0.2"/>
    <row r="587540" hidden="1" x14ac:dyDescent="0.2"/>
    <row r="587541" hidden="1" x14ac:dyDescent="0.2"/>
    <row r="587542" hidden="1" x14ac:dyDescent="0.2"/>
    <row r="587543" hidden="1" x14ac:dyDescent="0.2"/>
    <row r="587544" hidden="1" x14ac:dyDescent="0.2"/>
    <row r="587545" hidden="1" x14ac:dyDescent="0.2"/>
    <row r="587546" hidden="1" x14ac:dyDescent="0.2"/>
    <row r="587547" hidden="1" x14ac:dyDescent="0.2"/>
    <row r="587548" hidden="1" x14ac:dyDescent="0.2"/>
    <row r="587549" hidden="1" x14ac:dyDescent="0.2"/>
    <row r="587550" hidden="1" x14ac:dyDescent="0.2"/>
    <row r="587551" hidden="1" x14ac:dyDescent="0.2"/>
    <row r="587552" hidden="1" x14ac:dyDescent="0.2"/>
    <row r="587553" hidden="1" x14ac:dyDescent="0.2"/>
    <row r="587554" hidden="1" x14ac:dyDescent="0.2"/>
    <row r="587555" hidden="1" x14ac:dyDescent="0.2"/>
    <row r="587556" hidden="1" x14ac:dyDescent="0.2"/>
    <row r="587557" hidden="1" x14ac:dyDescent="0.2"/>
    <row r="587558" hidden="1" x14ac:dyDescent="0.2"/>
    <row r="587559" hidden="1" x14ac:dyDescent="0.2"/>
    <row r="587560" hidden="1" x14ac:dyDescent="0.2"/>
    <row r="587561" hidden="1" x14ac:dyDescent="0.2"/>
    <row r="587562" hidden="1" x14ac:dyDescent="0.2"/>
    <row r="587563" hidden="1" x14ac:dyDescent="0.2"/>
    <row r="587564" hidden="1" x14ac:dyDescent="0.2"/>
    <row r="587565" hidden="1" x14ac:dyDescent="0.2"/>
    <row r="587566" hidden="1" x14ac:dyDescent="0.2"/>
    <row r="587567" hidden="1" x14ac:dyDescent="0.2"/>
    <row r="587568" hidden="1" x14ac:dyDescent="0.2"/>
    <row r="587569" hidden="1" x14ac:dyDescent="0.2"/>
    <row r="587570" hidden="1" x14ac:dyDescent="0.2"/>
    <row r="587571" hidden="1" x14ac:dyDescent="0.2"/>
    <row r="587572" hidden="1" x14ac:dyDescent="0.2"/>
    <row r="587573" hidden="1" x14ac:dyDescent="0.2"/>
    <row r="587574" hidden="1" x14ac:dyDescent="0.2"/>
    <row r="587575" hidden="1" x14ac:dyDescent="0.2"/>
    <row r="587576" hidden="1" x14ac:dyDescent="0.2"/>
    <row r="587577" hidden="1" x14ac:dyDescent="0.2"/>
    <row r="587578" hidden="1" x14ac:dyDescent="0.2"/>
    <row r="587579" hidden="1" x14ac:dyDescent="0.2"/>
    <row r="587580" hidden="1" x14ac:dyDescent="0.2"/>
    <row r="587581" hidden="1" x14ac:dyDescent="0.2"/>
    <row r="587582" hidden="1" x14ac:dyDescent="0.2"/>
    <row r="587583" hidden="1" x14ac:dyDescent="0.2"/>
    <row r="587584" hidden="1" x14ac:dyDescent="0.2"/>
    <row r="587585" hidden="1" x14ac:dyDescent="0.2"/>
    <row r="587586" hidden="1" x14ac:dyDescent="0.2"/>
    <row r="587587" hidden="1" x14ac:dyDescent="0.2"/>
    <row r="587588" hidden="1" x14ac:dyDescent="0.2"/>
    <row r="587589" hidden="1" x14ac:dyDescent="0.2"/>
    <row r="587590" hidden="1" x14ac:dyDescent="0.2"/>
    <row r="587591" hidden="1" x14ac:dyDescent="0.2"/>
    <row r="587592" hidden="1" x14ac:dyDescent="0.2"/>
    <row r="587593" hidden="1" x14ac:dyDescent="0.2"/>
    <row r="587594" hidden="1" x14ac:dyDescent="0.2"/>
    <row r="587595" hidden="1" x14ac:dyDescent="0.2"/>
    <row r="587596" hidden="1" x14ac:dyDescent="0.2"/>
    <row r="587597" hidden="1" x14ac:dyDescent="0.2"/>
    <row r="587598" hidden="1" x14ac:dyDescent="0.2"/>
    <row r="587599" hidden="1" x14ac:dyDescent="0.2"/>
    <row r="587600" hidden="1" x14ac:dyDescent="0.2"/>
    <row r="587601" hidden="1" x14ac:dyDescent="0.2"/>
    <row r="587602" hidden="1" x14ac:dyDescent="0.2"/>
    <row r="587603" hidden="1" x14ac:dyDescent="0.2"/>
    <row r="587604" hidden="1" x14ac:dyDescent="0.2"/>
    <row r="587605" hidden="1" x14ac:dyDescent="0.2"/>
    <row r="587606" hidden="1" x14ac:dyDescent="0.2"/>
    <row r="587607" hidden="1" x14ac:dyDescent="0.2"/>
    <row r="587608" hidden="1" x14ac:dyDescent="0.2"/>
    <row r="587609" hidden="1" x14ac:dyDescent="0.2"/>
    <row r="587610" hidden="1" x14ac:dyDescent="0.2"/>
    <row r="587611" hidden="1" x14ac:dyDescent="0.2"/>
    <row r="587612" hidden="1" x14ac:dyDescent="0.2"/>
    <row r="587613" hidden="1" x14ac:dyDescent="0.2"/>
    <row r="587614" hidden="1" x14ac:dyDescent="0.2"/>
    <row r="587615" hidden="1" x14ac:dyDescent="0.2"/>
    <row r="587616" hidden="1" x14ac:dyDescent="0.2"/>
    <row r="587617" hidden="1" x14ac:dyDescent="0.2"/>
    <row r="587618" hidden="1" x14ac:dyDescent="0.2"/>
    <row r="587619" hidden="1" x14ac:dyDescent="0.2"/>
    <row r="587620" hidden="1" x14ac:dyDescent="0.2"/>
    <row r="587621" hidden="1" x14ac:dyDescent="0.2"/>
    <row r="587622" hidden="1" x14ac:dyDescent="0.2"/>
    <row r="587623" hidden="1" x14ac:dyDescent="0.2"/>
    <row r="587624" hidden="1" x14ac:dyDescent="0.2"/>
    <row r="587625" hidden="1" x14ac:dyDescent="0.2"/>
    <row r="587626" hidden="1" x14ac:dyDescent="0.2"/>
    <row r="587627" hidden="1" x14ac:dyDescent="0.2"/>
    <row r="587628" hidden="1" x14ac:dyDescent="0.2"/>
    <row r="587629" hidden="1" x14ac:dyDescent="0.2"/>
    <row r="587630" hidden="1" x14ac:dyDescent="0.2"/>
    <row r="587631" hidden="1" x14ac:dyDescent="0.2"/>
    <row r="587632" hidden="1" x14ac:dyDescent="0.2"/>
    <row r="587633" hidden="1" x14ac:dyDescent="0.2"/>
    <row r="587634" hidden="1" x14ac:dyDescent="0.2"/>
    <row r="587635" hidden="1" x14ac:dyDescent="0.2"/>
    <row r="587636" hidden="1" x14ac:dyDescent="0.2"/>
    <row r="587637" hidden="1" x14ac:dyDescent="0.2"/>
    <row r="587638" hidden="1" x14ac:dyDescent="0.2"/>
    <row r="587639" hidden="1" x14ac:dyDescent="0.2"/>
    <row r="587640" hidden="1" x14ac:dyDescent="0.2"/>
    <row r="587641" hidden="1" x14ac:dyDescent="0.2"/>
    <row r="587642" hidden="1" x14ac:dyDescent="0.2"/>
    <row r="587643" hidden="1" x14ac:dyDescent="0.2"/>
    <row r="587644" hidden="1" x14ac:dyDescent="0.2"/>
    <row r="587645" hidden="1" x14ac:dyDescent="0.2"/>
    <row r="587646" hidden="1" x14ac:dyDescent="0.2"/>
    <row r="587647" hidden="1" x14ac:dyDescent="0.2"/>
    <row r="587648" hidden="1" x14ac:dyDescent="0.2"/>
    <row r="587649" hidden="1" x14ac:dyDescent="0.2"/>
    <row r="587650" hidden="1" x14ac:dyDescent="0.2"/>
    <row r="587651" hidden="1" x14ac:dyDescent="0.2"/>
    <row r="587652" hidden="1" x14ac:dyDescent="0.2"/>
    <row r="587653" hidden="1" x14ac:dyDescent="0.2"/>
    <row r="587654" hidden="1" x14ac:dyDescent="0.2"/>
    <row r="587655" hidden="1" x14ac:dyDescent="0.2"/>
    <row r="587656" hidden="1" x14ac:dyDescent="0.2"/>
    <row r="587657" hidden="1" x14ac:dyDescent="0.2"/>
    <row r="587658" hidden="1" x14ac:dyDescent="0.2"/>
    <row r="587659" hidden="1" x14ac:dyDescent="0.2"/>
    <row r="587660" hidden="1" x14ac:dyDescent="0.2"/>
    <row r="587661" hidden="1" x14ac:dyDescent="0.2"/>
    <row r="587662" hidden="1" x14ac:dyDescent="0.2"/>
    <row r="587663" hidden="1" x14ac:dyDescent="0.2"/>
    <row r="587664" hidden="1" x14ac:dyDescent="0.2"/>
    <row r="587665" hidden="1" x14ac:dyDescent="0.2"/>
    <row r="587666" hidden="1" x14ac:dyDescent="0.2"/>
    <row r="587667" hidden="1" x14ac:dyDescent="0.2"/>
    <row r="587668" hidden="1" x14ac:dyDescent="0.2"/>
    <row r="587669" hidden="1" x14ac:dyDescent="0.2"/>
    <row r="587670" hidden="1" x14ac:dyDescent="0.2"/>
    <row r="587671" hidden="1" x14ac:dyDescent="0.2"/>
    <row r="587672" hidden="1" x14ac:dyDescent="0.2"/>
    <row r="587673" hidden="1" x14ac:dyDescent="0.2"/>
    <row r="587674" hidden="1" x14ac:dyDescent="0.2"/>
    <row r="587675" hidden="1" x14ac:dyDescent="0.2"/>
    <row r="587676" hidden="1" x14ac:dyDescent="0.2"/>
    <row r="587677" hidden="1" x14ac:dyDescent="0.2"/>
    <row r="587678" hidden="1" x14ac:dyDescent="0.2"/>
    <row r="587679" hidden="1" x14ac:dyDescent="0.2"/>
    <row r="587680" hidden="1" x14ac:dyDescent="0.2"/>
    <row r="587681" hidden="1" x14ac:dyDescent="0.2"/>
    <row r="587682" hidden="1" x14ac:dyDescent="0.2"/>
    <row r="587683" hidden="1" x14ac:dyDescent="0.2"/>
    <row r="587684" hidden="1" x14ac:dyDescent="0.2"/>
    <row r="587685" hidden="1" x14ac:dyDescent="0.2"/>
    <row r="587686" hidden="1" x14ac:dyDescent="0.2"/>
    <row r="587687" hidden="1" x14ac:dyDescent="0.2"/>
    <row r="587688" hidden="1" x14ac:dyDescent="0.2"/>
    <row r="587689" hidden="1" x14ac:dyDescent="0.2"/>
    <row r="587690" hidden="1" x14ac:dyDescent="0.2"/>
    <row r="587691" hidden="1" x14ac:dyDescent="0.2"/>
    <row r="587692" hidden="1" x14ac:dyDescent="0.2"/>
    <row r="587693" hidden="1" x14ac:dyDescent="0.2"/>
    <row r="587694" hidden="1" x14ac:dyDescent="0.2"/>
    <row r="587695" hidden="1" x14ac:dyDescent="0.2"/>
    <row r="587696" hidden="1" x14ac:dyDescent="0.2"/>
    <row r="587697" hidden="1" x14ac:dyDescent="0.2"/>
    <row r="587698" hidden="1" x14ac:dyDescent="0.2"/>
    <row r="587699" hidden="1" x14ac:dyDescent="0.2"/>
    <row r="587700" hidden="1" x14ac:dyDescent="0.2"/>
    <row r="587701" hidden="1" x14ac:dyDescent="0.2"/>
    <row r="587702" hidden="1" x14ac:dyDescent="0.2"/>
    <row r="587703" hidden="1" x14ac:dyDescent="0.2"/>
    <row r="587704" hidden="1" x14ac:dyDescent="0.2"/>
    <row r="587705" hidden="1" x14ac:dyDescent="0.2"/>
    <row r="587706" hidden="1" x14ac:dyDescent="0.2"/>
    <row r="587707" hidden="1" x14ac:dyDescent="0.2"/>
    <row r="587708" hidden="1" x14ac:dyDescent="0.2"/>
    <row r="587709" hidden="1" x14ac:dyDescent="0.2"/>
    <row r="587710" hidden="1" x14ac:dyDescent="0.2"/>
    <row r="587711" hidden="1" x14ac:dyDescent="0.2"/>
    <row r="587712" hidden="1" x14ac:dyDescent="0.2"/>
    <row r="587713" hidden="1" x14ac:dyDescent="0.2"/>
    <row r="587714" hidden="1" x14ac:dyDescent="0.2"/>
    <row r="587715" hidden="1" x14ac:dyDescent="0.2"/>
    <row r="587716" hidden="1" x14ac:dyDescent="0.2"/>
    <row r="587717" hidden="1" x14ac:dyDescent="0.2"/>
    <row r="587718" hidden="1" x14ac:dyDescent="0.2"/>
    <row r="587719" hidden="1" x14ac:dyDescent="0.2"/>
    <row r="587720" hidden="1" x14ac:dyDescent="0.2"/>
    <row r="587721" hidden="1" x14ac:dyDescent="0.2"/>
    <row r="587722" hidden="1" x14ac:dyDescent="0.2"/>
    <row r="587723" hidden="1" x14ac:dyDescent="0.2"/>
    <row r="587724" hidden="1" x14ac:dyDescent="0.2"/>
    <row r="587725" hidden="1" x14ac:dyDescent="0.2"/>
    <row r="587726" hidden="1" x14ac:dyDescent="0.2"/>
    <row r="587727" hidden="1" x14ac:dyDescent="0.2"/>
    <row r="587728" hidden="1" x14ac:dyDescent="0.2"/>
    <row r="587729" hidden="1" x14ac:dyDescent="0.2"/>
    <row r="587730" hidden="1" x14ac:dyDescent="0.2"/>
    <row r="587731" hidden="1" x14ac:dyDescent="0.2"/>
    <row r="587732" hidden="1" x14ac:dyDescent="0.2"/>
    <row r="587733" hidden="1" x14ac:dyDescent="0.2"/>
    <row r="587734" hidden="1" x14ac:dyDescent="0.2"/>
    <row r="587735" hidden="1" x14ac:dyDescent="0.2"/>
    <row r="587736" hidden="1" x14ac:dyDescent="0.2"/>
    <row r="587737" hidden="1" x14ac:dyDescent="0.2"/>
    <row r="587738" hidden="1" x14ac:dyDescent="0.2"/>
    <row r="587739" hidden="1" x14ac:dyDescent="0.2"/>
    <row r="587740" hidden="1" x14ac:dyDescent="0.2"/>
    <row r="587741" hidden="1" x14ac:dyDescent="0.2"/>
    <row r="587742" hidden="1" x14ac:dyDescent="0.2"/>
    <row r="587743" hidden="1" x14ac:dyDescent="0.2"/>
    <row r="587744" hidden="1" x14ac:dyDescent="0.2"/>
    <row r="587745" hidden="1" x14ac:dyDescent="0.2"/>
    <row r="587746" hidden="1" x14ac:dyDescent="0.2"/>
    <row r="587747" hidden="1" x14ac:dyDescent="0.2"/>
    <row r="587748" hidden="1" x14ac:dyDescent="0.2"/>
    <row r="587749" hidden="1" x14ac:dyDescent="0.2"/>
    <row r="587750" hidden="1" x14ac:dyDescent="0.2"/>
    <row r="587751" hidden="1" x14ac:dyDescent="0.2"/>
    <row r="587752" hidden="1" x14ac:dyDescent="0.2"/>
    <row r="587753" hidden="1" x14ac:dyDescent="0.2"/>
    <row r="587754" hidden="1" x14ac:dyDescent="0.2"/>
    <row r="587755" hidden="1" x14ac:dyDescent="0.2"/>
    <row r="587756" hidden="1" x14ac:dyDescent="0.2"/>
    <row r="587757" hidden="1" x14ac:dyDescent="0.2"/>
    <row r="587758" hidden="1" x14ac:dyDescent="0.2"/>
    <row r="587759" hidden="1" x14ac:dyDescent="0.2"/>
    <row r="587760" hidden="1" x14ac:dyDescent="0.2"/>
    <row r="587761" hidden="1" x14ac:dyDescent="0.2"/>
    <row r="587762" hidden="1" x14ac:dyDescent="0.2"/>
    <row r="587763" hidden="1" x14ac:dyDescent="0.2"/>
    <row r="587764" hidden="1" x14ac:dyDescent="0.2"/>
    <row r="587765" hidden="1" x14ac:dyDescent="0.2"/>
    <row r="587766" hidden="1" x14ac:dyDescent="0.2"/>
    <row r="587767" hidden="1" x14ac:dyDescent="0.2"/>
    <row r="587768" hidden="1" x14ac:dyDescent="0.2"/>
    <row r="587769" hidden="1" x14ac:dyDescent="0.2"/>
    <row r="587770" hidden="1" x14ac:dyDescent="0.2"/>
    <row r="587771" hidden="1" x14ac:dyDescent="0.2"/>
    <row r="587772" hidden="1" x14ac:dyDescent="0.2"/>
    <row r="587773" hidden="1" x14ac:dyDescent="0.2"/>
    <row r="587774" hidden="1" x14ac:dyDescent="0.2"/>
    <row r="587775" hidden="1" x14ac:dyDescent="0.2"/>
    <row r="587776" hidden="1" x14ac:dyDescent="0.2"/>
    <row r="587777" hidden="1" x14ac:dyDescent="0.2"/>
    <row r="587778" hidden="1" x14ac:dyDescent="0.2"/>
    <row r="587779" hidden="1" x14ac:dyDescent="0.2"/>
    <row r="587780" hidden="1" x14ac:dyDescent="0.2"/>
    <row r="587781" hidden="1" x14ac:dyDescent="0.2"/>
    <row r="587782" hidden="1" x14ac:dyDescent="0.2"/>
    <row r="587783" hidden="1" x14ac:dyDescent="0.2"/>
    <row r="587784" hidden="1" x14ac:dyDescent="0.2"/>
    <row r="587785" hidden="1" x14ac:dyDescent="0.2"/>
    <row r="587786" hidden="1" x14ac:dyDescent="0.2"/>
    <row r="587787" hidden="1" x14ac:dyDescent="0.2"/>
    <row r="587788" hidden="1" x14ac:dyDescent="0.2"/>
    <row r="587789" hidden="1" x14ac:dyDescent="0.2"/>
    <row r="587790" hidden="1" x14ac:dyDescent="0.2"/>
    <row r="587791" hidden="1" x14ac:dyDescent="0.2"/>
    <row r="587792" hidden="1" x14ac:dyDescent="0.2"/>
    <row r="587793" hidden="1" x14ac:dyDescent="0.2"/>
    <row r="587794" hidden="1" x14ac:dyDescent="0.2"/>
    <row r="587795" hidden="1" x14ac:dyDescent="0.2"/>
    <row r="587796" hidden="1" x14ac:dyDescent="0.2"/>
    <row r="587797" hidden="1" x14ac:dyDescent="0.2"/>
    <row r="587798" hidden="1" x14ac:dyDescent="0.2"/>
    <row r="587799" hidden="1" x14ac:dyDescent="0.2"/>
    <row r="587800" hidden="1" x14ac:dyDescent="0.2"/>
    <row r="587801" hidden="1" x14ac:dyDescent="0.2"/>
    <row r="587802" hidden="1" x14ac:dyDescent="0.2"/>
    <row r="587803" hidden="1" x14ac:dyDescent="0.2"/>
    <row r="587804" hidden="1" x14ac:dyDescent="0.2"/>
    <row r="587805" hidden="1" x14ac:dyDescent="0.2"/>
    <row r="587806" hidden="1" x14ac:dyDescent="0.2"/>
    <row r="587807" hidden="1" x14ac:dyDescent="0.2"/>
    <row r="587808" hidden="1" x14ac:dyDescent="0.2"/>
    <row r="587809" hidden="1" x14ac:dyDescent="0.2"/>
    <row r="587810" hidden="1" x14ac:dyDescent="0.2"/>
    <row r="587811" hidden="1" x14ac:dyDescent="0.2"/>
    <row r="587812" hidden="1" x14ac:dyDescent="0.2"/>
    <row r="587813" hidden="1" x14ac:dyDescent="0.2"/>
    <row r="587814" hidden="1" x14ac:dyDescent="0.2"/>
    <row r="587815" hidden="1" x14ac:dyDescent="0.2"/>
    <row r="587816" hidden="1" x14ac:dyDescent="0.2"/>
    <row r="587817" hidden="1" x14ac:dyDescent="0.2"/>
    <row r="587818" hidden="1" x14ac:dyDescent="0.2"/>
    <row r="587819" hidden="1" x14ac:dyDescent="0.2"/>
    <row r="587820" hidden="1" x14ac:dyDescent="0.2"/>
    <row r="587821" hidden="1" x14ac:dyDescent="0.2"/>
    <row r="587822" hidden="1" x14ac:dyDescent="0.2"/>
    <row r="587823" hidden="1" x14ac:dyDescent="0.2"/>
    <row r="587824" hidden="1" x14ac:dyDescent="0.2"/>
    <row r="587825" hidden="1" x14ac:dyDescent="0.2"/>
    <row r="587826" hidden="1" x14ac:dyDescent="0.2"/>
    <row r="587827" hidden="1" x14ac:dyDescent="0.2"/>
    <row r="587828" hidden="1" x14ac:dyDescent="0.2"/>
    <row r="587829" hidden="1" x14ac:dyDescent="0.2"/>
    <row r="587830" hidden="1" x14ac:dyDescent="0.2"/>
    <row r="587831" hidden="1" x14ac:dyDescent="0.2"/>
    <row r="587832" hidden="1" x14ac:dyDescent="0.2"/>
    <row r="587833" hidden="1" x14ac:dyDescent="0.2"/>
    <row r="587834" hidden="1" x14ac:dyDescent="0.2"/>
    <row r="587835" hidden="1" x14ac:dyDescent="0.2"/>
    <row r="587836" hidden="1" x14ac:dyDescent="0.2"/>
    <row r="587837" hidden="1" x14ac:dyDescent="0.2"/>
    <row r="587838" hidden="1" x14ac:dyDescent="0.2"/>
    <row r="587839" hidden="1" x14ac:dyDescent="0.2"/>
    <row r="587840" hidden="1" x14ac:dyDescent="0.2"/>
    <row r="587841" hidden="1" x14ac:dyDescent="0.2"/>
    <row r="587842" hidden="1" x14ac:dyDescent="0.2"/>
    <row r="587843" hidden="1" x14ac:dyDescent="0.2"/>
    <row r="587844" hidden="1" x14ac:dyDescent="0.2"/>
    <row r="587845" hidden="1" x14ac:dyDescent="0.2"/>
    <row r="587846" hidden="1" x14ac:dyDescent="0.2"/>
    <row r="587847" hidden="1" x14ac:dyDescent="0.2"/>
    <row r="587848" hidden="1" x14ac:dyDescent="0.2"/>
    <row r="587849" hidden="1" x14ac:dyDescent="0.2"/>
    <row r="587850" hidden="1" x14ac:dyDescent="0.2"/>
    <row r="587851" hidden="1" x14ac:dyDescent="0.2"/>
    <row r="587852" hidden="1" x14ac:dyDescent="0.2"/>
    <row r="587853" hidden="1" x14ac:dyDescent="0.2"/>
    <row r="587854" hidden="1" x14ac:dyDescent="0.2"/>
    <row r="587855" hidden="1" x14ac:dyDescent="0.2"/>
    <row r="587856" hidden="1" x14ac:dyDescent="0.2"/>
    <row r="587857" hidden="1" x14ac:dyDescent="0.2"/>
    <row r="587858" hidden="1" x14ac:dyDescent="0.2"/>
    <row r="587859" hidden="1" x14ac:dyDescent="0.2"/>
    <row r="587860" hidden="1" x14ac:dyDescent="0.2"/>
    <row r="587861" hidden="1" x14ac:dyDescent="0.2"/>
    <row r="587862" hidden="1" x14ac:dyDescent="0.2"/>
    <row r="587863" hidden="1" x14ac:dyDescent="0.2"/>
    <row r="587864" hidden="1" x14ac:dyDescent="0.2"/>
    <row r="587865" hidden="1" x14ac:dyDescent="0.2"/>
    <row r="587866" hidden="1" x14ac:dyDescent="0.2"/>
    <row r="587867" hidden="1" x14ac:dyDescent="0.2"/>
    <row r="587868" hidden="1" x14ac:dyDescent="0.2"/>
    <row r="587869" hidden="1" x14ac:dyDescent="0.2"/>
    <row r="587870" hidden="1" x14ac:dyDescent="0.2"/>
    <row r="587871" hidden="1" x14ac:dyDescent="0.2"/>
    <row r="587872" hidden="1" x14ac:dyDescent="0.2"/>
    <row r="587873" hidden="1" x14ac:dyDescent="0.2"/>
    <row r="587874" hidden="1" x14ac:dyDescent="0.2"/>
    <row r="587875" hidden="1" x14ac:dyDescent="0.2"/>
    <row r="587876" hidden="1" x14ac:dyDescent="0.2"/>
    <row r="587877" hidden="1" x14ac:dyDescent="0.2"/>
    <row r="587878" hidden="1" x14ac:dyDescent="0.2"/>
    <row r="587879" hidden="1" x14ac:dyDescent="0.2"/>
    <row r="587880" hidden="1" x14ac:dyDescent="0.2"/>
    <row r="587881" hidden="1" x14ac:dyDescent="0.2"/>
    <row r="587882" hidden="1" x14ac:dyDescent="0.2"/>
    <row r="587883" hidden="1" x14ac:dyDescent="0.2"/>
    <row r="587884" hidden="1" x14ac:dyDescent="0.2"/>
    <row r="587885" hidden="1" x14ac:dyDescent="0.2"/>
    <row r="587886" hidden="1" x14ac:dyDescent="0.2"/>
    <row r="587887" hidden="1" x14ac:dyDescent="0.2"/>
    <row r="587888" hidden="1" x14ac:dyDescent="0.2"/>
    <row r="587889" hidden="1" x14ac:dyDescent="0.2"/>
    <row r="587890" hidden="1" x14ac:dyDescent="0.2"/>
    <row r="587891" hidden="1" x14ac:dyDescent="0.2"/>
    <row r="587892" hidden="1" x14ac:dyDescent="0.2"/>
    <row r="587893" hidden="1" x14ac:dyDescent="0.2"/>
    <row r="587894" hidden="1" x14ac:dyDescent="0.2"/>
    <row r="587895" hidden="1" x14ac:dyDescent="0.2"/>
    <row r="587896" hidden="1" x14ac:dyDescent="0.2"/>
    <row r="587897" hidden="1" x14ac:dyDescent="0.2"/>
    <row r="587898" hidden="1" x14ac:dyDescent="0.2"/>
    <row r="587899" hidden="1" x14ac:dyDescent="0.2"/>
    <row r="587900" hidden="1" x14ac:dyDescent="0.2"/>
    <row r="587901" hidden="1" x14ac:dyDescent="0.2"/>
    <row r="587902" hidden="1" x14ac:dyDescent="0.2"/>
    <row r="587903" hidden="1" x14ac:dyDescent="0.2"/>
    <row r="587904" hidden="1" x14ac:dyDescent="0.2"/>
    <row r="587905" hidden="1" x14ac:dyDescent="0.2"/>
    <row r="587906" hidden="1" x14ac:dyDescent="0.2"/>
    <row r="587907" hidden="1" x14ac:dyDescent="0.2"/>
    <row r="587908" hidden="1" x14ac:dyDescent="0.2"/>
    <row r="587909" hidden="1" x14ac:dyDescent="0.2"/>
    <row r="587910" hidden="1" x14ac:dyDescent="0.2"/>
    <row r="587911" hidden="1" x14ac:dyDescent="0.2"/>
    <row r="587912" hidden="1" x14ac:dyDescent="0.2"/>
    <row r="587913" hidden="1" x14ac:dyDescent="0.2"/>
    <row r="587914" hidden="1" x14ac:dyDescent="0.2"/>
    <row r="587915" hidden="1" x14ac:dyDescent="0.2"/>
    <row r="587916" hidden="1" x14ac:dyDescent="0.2"/>
    <row r="587917" hidden="1" x14ac:dyDescent="0.2"/>
    <row r="587918" hidden="1" x14ac:dyDescent="0.2"/>
    <row r="587919" hidden="1" x14ac:dyDescent="0.2"/>
    <row r="587920" hidden="1" x14ac:dyDescent="0.2"/>
    <row r="587921" hidden="1" x14ac:dyDescent="0.2"/>
    <row r="587922" hidden="1" x14ac:dyDescent="0.2"/>
    <row r="587923" hidden="1" x14ac:dyDescent="0.2"/>
    <row r="587924" hidden="1" x14ac:dyDescent="0.2"/>
    <row r="587925" hidden="1" x14ac:dyDescent="0.2"/>
    <row r="587926" hidden="1" x14ac:dyDescent="0.2"/>
    <row r="587927" hidden="1" x14ac:dyDescent="0.2"/>
    <row r="587928" hidden="1" x14ac:dyDescent="0.2"/>
    <row r="587929" hidden="1" x14ac:dyDescent="0.2"/>
    <row r="587930" hidden="1" x14ac:dyDescent="0.2"/>
    <row r="587931" hidden="1" x14ac:dyDescent="0.2"/>
    <row r="587932" hidden="1" x14ac:dyDescent="0.2"/>
    <row r="587933" hidden="1" x14ac:dyDescent="0.2"/>
    <row r="587934" hidden="1" x14ac:dyDescent="0.2"/>
    <row r="587935" hidden="1" x14ac:dyDescent="0.2"/>
    <row r="587936" hidden="1" x14ac:dyDescent="0.2"/>
    <row r="587937" hidden="1" x14ac:dyDescent="0.2"/>
    <row r="587938" hidden="1" x14ac:dyDescent="0.2"/>
    <row r="587939" hidden="1" x14ac:dyDescent="0.2"/>
    <row r="587940" hidden="1" x14ac:dyDescent="0.2"/>
    <row r="587941" hidden="1" x14ac:dyDescent="0.2"/>
    <row r="587942" hidden="1" x14ac:dyDescent="0.2"/>
    <row r="587943" hidden="1" x14ac:dyDescent="0.2"/>
    <row r="587944" hidden="1" x14ac:dyDescent="0.2"/>
    <row r="587945" hidden="1" x14ac:dyDescent="0.2"/>
    <row r="587946" hidden="1" x14ac:dyDescent="0.2"/>
    <row r="587947" hidden="1" x14ac:dyDescent="0.2"/>
    <row r="587948" hidden="1" x14ac:dyDescent="0.2"/>
    <row r="587949" hidden="1" x14ac:dyDescent="0.2"/>
    <row r="587950" hidden="1" x14ac:dyDescent="0.2"/>
    <row r="587951" hidden="1" x14ac:dyDescent="0.2"/>
    <row r="587952" hidden="1" x14ac:dyDescent="0.2"/>
    <row r="587953" hidden="1" x14ac:dyDescent="0.2"/>
    <row r="587954" hidden="1" x14ac:dyDescent="0.2"/>
    <row r="587955" hidden="1" x14ac:dyDescent="0.2"/>
    <row r="587956" hidden="1" x14ac:dyDescent="0.2"/>
    <row r="587957" hidden="1" x14ac:dyDescent="0.2"/>
    <row r="587958" hidden="1" x14ac:dyDescent="0.2"/>
    <row r="587959" hidden="1" x14ac:dyDescent="0.2"/>
    <row r="587960" hidden="1" x14ac:dyDescent="0.2"/>
    <row r="587961" hidden="1" x14ac:dyDescent="0.2"/>
    <row r="587962" hidden="1" x14ac:dyDescent="0.2"/>
    <row r="587963" hidden="1" x14ac:dyDescent="0.2"/>
    <row r="587964" hidden="1" x14ac:dyDescent="0.2"/>
    <row r="587965" hidden="1" x14ac:dyDescent="0.2"/>
    <row r="587966" hidden="1" x14ac:dyDescent="0.2"/>
    <row r="587967" hidden="1" x14ac:dyDescent="0.2"/>
    <row r="587968" hidden="1" x14ac:dyDescent="0.2"/>
    <row r="587969" hidden="1" x14ac:dyDescent="0.2"/>
    <row r="587970" hidden="1" x14ac:dyDescent="0.2"/>
    <row r="587971" hidden="1" x14ac:dyDescent="0.2"/>
    <row r="587972" hidden="1" x14ac:dyDescent="0.2"/>
    <row r="587973" hidden="1" x14ac:dyDescent="0.2"/>
    <row r="587974" hidden="1" x14ac:dyDescent="0.2"/>
    <row r="587975" hidden="1" x14ac:dyDescent="0.2"/>
    <row r="587976" hidden="1" x14ac:dyDescent="0.2"/>
    <row r="587977" hidden="1" x14ac:dyDescent="0.2"/>
    <row r="587978" hidden="1" x14ac:dyDescent="0.2"/>
    <row r="587979" hidden="1" x14ac:dyDescent="0.2"/>
    <row r="587980" hidden="1" x14ac:dyDescent="0.2"/>
    <row r="587981" hidden="1" x14ac:dyDescent="0.2"/>
    <row r="587982" hidden="1" x14ac:dyDescent="0.2"/>
    <row r="587983" hidden="1" x14ac:dyDescent="0.2"/>
    <row r="587984" hidden="1" x14ac:dyDescent="0.2"/>
    <row r="587985" hidden="1" x14ac:dyDescent="0.2"/>
    <row r="587986" hidden="1" x14ac:dyDescent="0.2"/>
    <row r="587987" hidden="1" x14ac:dyDescent="0.2"/>
    <row r="587988" hidden="1" x14ac:dyDescent="0.2"/>
    <row r="587989" hidden="1" x14ac:dyDescent="0.2"/>
    <row r="587990" hidden="1" x14ac:dyDescent="0.2"/>
    <row r="587991" hidden="1" x14ac:dyDescent="0.2"/>
    <row r="587992" hidden="1" x14ac:dyDescent="0.2"/>
    <row r="587993" hidden="1" x14ac:dyDescent="0.2"/>
    <row r="587994" hidden="1" x14ac:dyDescent="0.2"/>
    <row r="587995" hidden="1" x14ac:dyDescent="0.2"/>
    <row r="587996" hidden="1" x14ac:dyDescent="0.2"/>
    <row r="587997" hidden="1" x14ac:dyDescent="0.2"/>
    <row r="587998" hidden="1" x14ac:dyDescent="0.2"/>
    <row r="587999" hidden="1" x14ac:dyDescent="0.2"/>
    <row r="588000" hidden="1" x14ac:dyDescent="0.2"/>
    <row r="588001" hidden="1" x14ac:dyDescent="0.2"/>
    <row r="588002" hidden="1" x14ac:dyDescent="0.2"/>
    <row r="588003" hidden="1" x14ac:dyDescent="0.2"/>
    <row r="588004" hidden="1" x14ac:dyDescent="0.2"/>
    <row r="588005" hidden="1" x14ac:dyDescent="0.2"/>
    <row r="588006" hidden="1" x14ac:dyDescent="0.2"/>
    <row r="588007" hidden="1" x14ac:dyDescent="0.2"/>
    <row r="588008" hidden="1" x14ac:dyDescent="0.2"/>
    <row r="588009" hidden="1" x14ac:dyDescent="0.2"/>
    <row r="588010" hidden="1" x14ac:dyDescent="0.2"/>
    <row r="588011" hidden="1" x14ac:dyDescent="0.2"/>
    <row r="588012" hidden="1" x14ac:dyDescent="0.2"/>
    <row r="588013" hidden="1" x14ac:dyDescent="0.2"/>
    <row r="588014" hidden="1" x14ac:dyDescent="0.2"/>
    <row r="588015" hidden="1" x14ac:dyDescent="0.2"/>
    <row r="588016" hidden="1" x14ac:dyDescent="0.2"/>
    <row r="588017" hidden="1" x14ac:dyDescent="0.2"/>
    <row r="588018" hidden="1" x14ac:dyDescent="0.2"/>
    <row r="588019" hidden="1" x14ac:dyDescent="0.2"/>
    <row r="588020" hidden="1" x14ac:dyDescent="0.2"/>
    <row r="588021" hidden="1" x14ac:dyDescent="0.2"/>
    <row r="588022" hidden="1" x14ac:dyDescent="0.2"/>
    <row r="588023" hidden="1" x14ac:dyDescent="0.2"/>
    <row r="588024" hidden="1" x14ac:dyDescent="0.2"/>
    <row r="588025" hidden="1" x14ac:dyDescent="0.2"/>
    <row r="588026" hidden="1" x14ac:dyDescent="0.2"/>
    <row r="588027" hidden="1" x14ac:dyDescent="0.2"/>
    <row r="588028" hidden="1" x14ac:dyDescent="0.2"/>
    <row r="588029" hidden="1" x14ac:dyDescent="0.2"/>
    <row r="588030" hidden="1" x14ac:dyDescent="0.2"/>
    <row r="588031" hidden="1" x14ac:dyDescent="0.2"/>
    <row r="588032" hidden="1" x14ac:dyDescent="0.2"/>
    <row r="588033" hidden="1" x14ac:dyDescent="0.2"/>
    <row r="588034" hidden="1" x14ac:dyDescent="0.2"/>
    <row r="588035" hidden="1" x14ac:dyDescent="0.2"/>
    <row r="588036" hidden="1" x14ac:dyDescent="0.2"/>
    <row r="588037" hidden="1" x14ac:dyDescent="0.2"/>
    <row r="588038" hidden="1" x14ac:dyDescent="0.2"/>
    <row r="588039" hidden="1" x14ac:dyDescent="0.2"/>
    <row r="588040" hidden="1" x14ac:dyDescent="0.2"/>
    <row r="588041" hidden="1" x14ac:dyDescent="0.2"/>
    <row r="588042" hidden="1" x14ac:dyDescent="0.2"/>
    <row r="588043" hidden="1" x14ac:dyDescent="0.2"/>
    <row r="588044" hidden="1" x14ac:dyDescent="0.2"/>
    <row r="588045" hidden="1" x14ac:dyDescent="0.2"/>
    <row r="588046" hidden="1" x14ac:dyDescent="0.2"/>
    <row r="588047" hidden="1" x14ac:dyDescent="0.2"/>
    <row r="588048" hidden="1" x14ac:dyDescent="0.2"/>
    <row r="588049" hidden="1" x14ac:dyDescent="0.2"/>
    <row r="588050" hidden="1" x14ac:dyDescent="0.2"/>
    <row r="588051" hidden="1" x14ac:dyDescent="0.2"/>
    <row r="588052" hidden="1" x14ac:dyDescent="0.2"/>
    <row r="588053" hidden="1" x14ac:dyDescent="0.2"/>
    <row r="588054" hidden="1" x14ac:dyDescent="0.2"/>
    <row r="588055" hidden="1" x14ac:dyDescent="0.2"/>
    <row r="588056" hidden="1" x14ac:dyDescent="0.2"/>
    <row r="588057" hidden="1" x14ac:dyDescent="0.2"/>
    <row r="588058" hidden="1" x14ac:dyDescent="0.2"/>
    <row r="588059" hidden="1" x14ac:dyDescent="0.2"/>
    <row r="588060" hidden="1" x14ac:dyDescent="0.2"/>
    <row r="588061" hidden="1" x14ac:dyDescent="0.2"/>
    <row r="588062" hidden="1" x14ac:dyDescent="0.2"/>
    <row r="588063" hidden="1" x14ac:dyDescent="0.2"/>
    <row r="588064" hidden="1" x14ac:dyDescent="0.2"/>
    <row r="588065" hidden="1" x14ac:dyDescent="0.2"/>
    <row r="588066" hidden="1" x14ac:dyDescent="0.2"/>
    <row r="588067" hidden="1" x14ac:dyDescent="0.2"/>
    <row r="588068" hidden="1" x14ac:dyDescent="0.2"/>
    <row r="588069" hidden="1" x14ac:dyDescent="0.2"/>
    <row r="588070" hidden="1" x14ac:dyDescent="0.2"/>
    <row r="588071" hidden="1" x14ac:dyDescent="0.2"/>
    <row r="588072" hidden="1" x14ac:dyDescent="0.2"/>
    <row r="588073" hidden="1" x14ac:dyDescent="0.2"/>
    <row r="588074" hidden="1" x14ac:dyDescent="0.2"/>
    <row r="588075" hidden="1" x14ac:dyDescent="0.2"/>
    <row r="588076" hidden="1" x14ac:dyDescent="0.2"/>
    <row r="588077" hidden="1" x14ac:dyDescent="0.2"/>
    <row r="588078" hidden="1" x14ac:dyDescent="0.2"/>
    <row r="588079" hidden="1" x14ac:dyDescent="0.2"/>
    <row r="588080" hidden="1" x14ac:dyDescent="0.2"/>
    <row r="588081" hidden="1" x14ac:dyDescent="0.2"/>
    <row r="588082" hidden="1" x14ac:dyDescent="0.2"/>
    <row r="588083" hidden="1" x14ac:dyDescent="0.2"/>
    <row r="588084" hidden="1" x14ac:dyDescent="0.2"/>
    <row r="588085" hidden="1" x14ac:dyDescent="0.2"/>
    <row r="588086" hidden="1" x14ac:dyDescent="0.2"/>
    <row r="588087" hidden="1" x14ac:dyDescent="0.2"/>
    <row r="588088" hidden="1" x14ac:dyDescent="0.2"/>
    <row r="588089" hidden="1" x14ac:dyDescent="0.2"/>
    <row r="588090" hidden="1" x14ac:dyDescent="0.2"/>
    <row r="588091" hidden="1" x14ac:dyDescent="0.2"/>
    <row r="588092" hidden="1" x14ac:dyDescent="0.2"/>
    <row r="588093" hidden="1" x14ac:dyDescent="0.2"/>
    <row r="588094" hidden="1" x14ac:dyDescent="0.2"/>
    <row r="588095" hidden="1" x14ac:dyDescent="0.2"/>
    <row r="588096" hidden="1" x14ac:dyDescent="0.2"/>
    <row r="588097" hidden="1" x14ac:dyDescent="0.2"/>
    <row r="588098" hidden="1" x14ac:dyDescent="0.2"/>
    <row r="588099" hidden="1" x14ac:dyDescent="0.2"/>
    <row r="588100" hidden="1" x14ac:dyDescent="0.2"/>
    <row r="588101" hidden="1" x14ac:dyDescent="0.2"/>
    <row r="588102" hidden="1" x14ac:dyDescent="0.2"/>
    <row r="588103" hidden="1" x14ac:dyDescent="0.2"/>
    <row r="588104" hidden="1" x14ac:dyDescent="0.2"/>
    <row r="588105" hidden="1" x14ac:dyDescent="0.2"/>
    <row r="588106" hidden="1" x14ac:dyDescent="0.2"/>
    <row r="588107" hidden="1" x14ac:dyDescent="0.2"/>
    <row r="588108" hidden="1" x14ac:dyDescent="0.2"/>
    <row r="588109" hidden="1" x14ac:dyDescent="0.2"/>
    <row r="588110" hidden="1" x14ac:dyDescent="0.2"/>
    <row r="588111" hidden="1" x14ac:dyDescent="0.2"/>
    <row r="588112" hidden="1" x14ac:dyDescent="0.2"/>
    <row r="588113" hidden="1" x14ac:dyDescent="0.2"/>
    <row r="588114" hidden="1" x14ac:dyDescent="0.2"/>
    <row r="588115" hidden="1" x14ac:dyDescent="0.2"/>
    <row r="588116" hidden="1" x14ac:dyDescent="0.2"/>
    <row r="588117" hidden="1" x14ac:dyDescent="0.2"/>
    <row r="588118" hidden="1" x14ac:dyDescent="0.2"/>
    <row r="588119" hidden="1" x14ac:dyDescent="0.2"/>
    <row r="588120" hidden="1" x14ac:dyDescent="0.2"/>
    <row r="588121" hidden="1" x14ac:dyDescent="0.2"/>
    <row r="588122" hidden="1" x14ac:dyDescent="0.2"/>
    <row r="588123" hidden="1" x14ac:dyDescent="0.2"/>
    <row r="588124" hidden="1" x14ac:dyDescent="0.2"/>
    <row r="588125" hidden="1" x14ac:dyDescent="0.2"/>
    <row r="588126" hidden="1" x14ac:dyDescent="0.2"/>
    <row r="588127" hidden="1" x14ac:dyDescent="0.2"/>
    <row r="588128" hidden="1" x14ac:dyDescent="0.2"/>
    <row r="588129" hidden="1" x14ac:dyDescent="0.2"/>
    <row r="588130" hidden="1" x14ac:dyDescent="0.2"/>
    <row r="588131" hidden="1" x14ac:dyDescent="0.2"/>
    <row r="588132" hidden="1" x14ac:dyDescent="0.2"/>
    <row r="588133" hidden="1" x14ac:dyDescent="0.2"/>
    <row r="588134" hidden="1" x14ac:dyDescent="0.2"/>
    <row r="588135" hidden="1" x14ac:dyDescent="0.2"/>
    <row r="588136" hidden="1" x14ac:dyDescent="0.2"/>
    <row r="588137" hidden="1" x14ac:dyDescent="0.2"/>
    <row r="588138" hidden="1" x14ac:dyDescent="0.2"/>
    <row r="588139" hidden="1" x14ac:dyDescent="0.2"/>
    <row r="588140" hidden="1" x14ac:dyDescent="0.2"/>
    <row r="588141" hidden="1" x14ac:dyDescent="0.2"/>
    <row r="588142" hidden="1" x14ac:dyDescent="0.2"/>
    <row r="588143" hidden="1" x14ac:dyDescent="0.2"/>
    <row r="588144" hidden="1" x14ac:dyDescent="0.2"/>
    <row r="588145" hidden="1" x14ac:dyDescent="0.2"/>
    <row r="588146" hidden="1" x14ac:dyDescent="0.2"/>
    <row r="588147" hidden="1" x14ac:dyDescent="0.2"/>
    <row r="588148" hidden="1" x14ac:dyDescent="0.2"/>
    <row r="588149" hidden="1" x14ac:dyDescent="0.2"/>
    <row r="588150" hidden="1" x14ac:dyDescent="0.2"/>
    <row r="588151" hidden="1" x14ac:dyDescent="0.2"/>
    <row r="588152" hidden="1" x14ac:dyDescent="0.2"/>
    <row r="588153" hidden="1" x14ac:dyDescent="0.2"/>
    <row r="588154" hidden="1" x14ac:dyDescent="0.2"/>
    <row r="588155" hidden="1" x14ac:dyDescent="0.2"/>
    <row r="588156" hidden="1" x14ac:dyDescent="0.2"/>
    <row r="588157" hidden="1" x14ac:dyDescent="0.2"/>
    <row r="588158" hidden="1" x14ac:dyDescent="0.2"/>
    <row r="588159" hidden="1" x14ac:dyDescent="0.2"/>
    <row r="588160" hidden="1" x14ac:dyDescent="0.2"/>
    <row r="588161" hidden="1" x14ac:dyDescent="0.2"/>
    <row r="588162" hidden="1" x14ac:dyDescent="0.2"/>
    <row r="588163" hidden="1" x14ac:dyDescent="0.2"/>
    <row r="588164" hidden="1" x14ac:dyDescent="0.2"/>
    <row r="588165" hidden="1" x14ac:dyDescent="0.2"/>
    <row r="588166" hidden="1" x14ac:dyDescent="0.2"/>
    <row r="588167" hidden="1" x14ac:dyDescent="0.2"/>
    <row r="588168" hidden="1" x14ac:dyDescent="0.2"/>
    <row r="588169" hidden="1" x14ac:dyDescent="0.2"/>
    <row r="588170" hidden="1" x14ac:dyDescent="0.2"/>
    <row r="588171" hidden="1" x14ac:dyDescent="0.2"/>
    <row r="588172" hidden="1" x14ac:dyDescent="0.2"/>
    <row r="588173" hidden="1" x14ac:dyDescent="0.2"/>
    <row r="588174" hidden="1" x14ac:dyDescent="0.2"/>
    <row r="588175" hidden="1" x14ac:dyDescent="0.2"/>
    <row r="588176" hidden="1" x14ac:dyDescent="0.2"/>
    <row r="588177" hidden="1" x14ac:dyDescent="0.2"/>
    <row r="588178" hidden="1" x14ac:dyDescent="0.2"/>
    <row r="588179" hidden="1" x14ac:dyDescent="0.2"/>
    <row r="588180" hidden="1" x14ac:dyDescent="0.2"/>
    <row r="588181" hidden="1" x14ac:dyDescent="0.2"/>
    <row r="588182" hidden="1" x14ac:dyDescent="0.2"/>
    <row r="588183" hidden="1" x14ac:dyDescent="0.2"/>
    <row r="588184" hidden="1" x14ac:dyDescent="0.2"/>
    <row r="588185" hidden="1" x14ac:dyDescent="0.2"/>
    <row r="588186" hidden="1" x14ac:dyDescent="0.2"/>
    <row r="588187" hidden="1" x14ac:dyDescent="0.2"/>
    <row r="588188" hidden="1" x14ac:dyDescent="0.2"/>
    <row r="588189" hidden="1" x14ac:dyDescent="0.2"/>
    <row r="588190" hidden="1" x14ac:dyDescent="0.2"/>
    <row r="588191" hidden="1" x14ac:dyDescent="0.2"/>
    <row r="588192" hidden="1" x14ac:dyDescent="0.2"/>
    <row r="588193" hidden="1" x14ac:dyDescent="0.2"/>
    <row r="588194" hidden="1" x14ac:dyDescent="0.2"/>
    <row r="588195" hidden="1" x14ac:dyDescent="0.2"/>
    <row r="588196" hidden="1" x14ac:dyDescent="0.2"/>
    <row r="588197" hidden="1" x14ac:dyDescent="0.2"/>
    <row r="588198" hidden="1" x14ac:dyDescent="0.2"/>
    <row r="588199" hidden="1" x14ac:dyDescent="0.2"/>
    <row r="588200" hidden="1" x14ac:dyDescent="0.2"/>
    <row r="588201" hidden="1" x14ac:dyDescent="0.2"/>
    <row r="588202" hidden="1" x14ac:dyDescent="0.2"/>
    <row r="588203" hidden="1" x14ac:dyDescent="0.2"/>
    <row r="588204" hidden="1" x14ac:dyDescent="0.2"/>
    <row r="588205" hidden="1" x14ac:dyDescent="0.2"/>
    <row r="588206" hidden="1" x14ac:dyDescent="0.2"/>
    <row r="588207" hidden="1" x14ac:dyDescent="0.2"/>
    <row r="588208" hidden="1" x14ac:dyDescent="0.2"/>
    <row r="588209" hidden="1" x14ac:dyDescent="0.2"/>
    <row r="588210" hidden="1" x14ac:dyDescent="0.2"/>
    <row r="588211" hidden="1" x14ac:dyDescent="0.2"/>
    <row r="588212" hidden="1" x14ac:dyDescent="0.2"/>
    <row r="588213" hidden="1" x14ac:dyDescent="0.2"/>
    <row r="588214" hidden="1" x14ac:dyDescent="0.2"/>
    <row r="588215" hidden="1" x14ac:dyDescent="0.2"/>
    <row r="588216" hidden="1" x14ac:dyDescent="0.2"/>
    <row r="588217" hidden="1" x14ac:dyDescent="0.2"/>
    <row r="588218" hidden="1" x14ac:dyDescent="0.2"/>
    <row r="588219" hidden="1" x14ac:dyDescent="0.2"/>
    <row r="588220" hidden="1" x14ac:dyDescent="0.2"/>
    <row r="588221" hidden="1" x14ac:dyDescent="0.2"/>
    <row r="588222" hidden="1" x14ac:dyDescent="0.2"/>
    <row r="588223" hidden="1" x14ac:dyDescent="0.2"/>
    <row r="588224" hidden="1" x14ac:dyDescent="0.2"/>
    <row r="588225" hidden="1" x14ac:dyDescent="0.2"/>
    <row r="588226" hidden="1" x14ac:dyDescent="0.2"/>
    <row r="588227" hidden="1" x14ac:dyDescent="0.2"/>
    <row r="588228" hidden="1" x14ac:dyDescent="0.2"/>
    <row r="588229" hidden="1" x14ac:dyDescent="0.2"/>
    <row r="588230" hidden="1" x14ac:dyDescent="0.2"/>
    <row r="588231" hidden="1" x14ac:dyDescent="0.2"/>
    <row r="588232" hidden="1" x14ac:dyDescent="0.2"/>
    <row r="588233" hidden="1" x14ac:dyDescent="0.2"/>
    <row r="588234" hidden="1" x14ac:dyDescent="0.2"/>
    <row r="588235" hidden="1" x14ac:dyDescent="0.2"/>
    <row r="588236" hidden="1" x14ac:dyDescent="0.2"/>
    <row r="588237" hidden="1" x14ac:dyDescent="0.2"/>
    <row r="588238" hidden="1" x14ac:dyDescent="0.2"/>
    <row r="588239" hidden="1" x14ac:dyDescent="0.2"/>
    <row r="588240" hidden="1" x14ac:dyDescent="0.2"/>
    <row r="588241" hidden="1" x14ac:dyDescent="0.2"/>
    <row r="588242" hidden="1" x14ac:dyDescent="0.2"/>
    <row r="588243" hidden="1" x14ac:dyDescent="0.2"/>
    <row r="588244" hidden="1" x14ac:dyDescent="0.2"/>
    <row r="588245" hidden="1" x14ac:dyDescent="0.2"/>
    <row r="588246" hidden="1" x14ac:dyDescent="0.2"/>
    <row r="588247" hidden="1" x14ac:dyDescent="0.2"/>
    <row r="588248" hidden="1" x14ac:dyDescent="0.2"/>
    <row r="588249" hidden="1" x14ac:dyDescent="0.2"/>
    <row r="588250" hidden="1" x14ac:dyDescent="0.2"/>
    <row r="588251" hidden="1" x14ac:dyDescent="0.2"/>
    <row r="588252" hidden="1" x14ac:dyDescent="0.2"/>
    <row r="588253" hidden="1" x14ac:dyDescent="0.2"/>
    <row r="588254" hidden="1" x14ac:dyDescent="0.2"/>
    <row r="588255" hidden="1" x14ac:dyDescent="0.2"/>
    <row r="588256" hidden="1" x14ac:dyDescent="0.2"/>
    <row r="588257" hidden="1" x14ac:dyDescent="0.2"/>
    <row r="588258" hidden="1" x14ac:dyDescent="0.2"/>
    <row r="588259" hidden="1" x14ac:dyDescent="0.2"/>
    <row r="588260" hidden="1" x14ac:dyDescent="0.2"/>
    <row r="588261" hidden="1" x14ac:dyDescent="0.2"/>
    <row r="588262" hidden="1" x14ac:dyDescent="0.2"/>
    <row r="588263" hidden="1" x14ac:dyDescent="0.2"/>
    <row r="588264" hidden="1" x14ac:dyDescent="0.2"/>
    <row r="588265" hidden="1" x14ac:dyDescent="0.2"/>
    <row r="588266" hidden="1" x14ac:dyDescent="0.2"/>
    <row r="588267" hidden="1" x14ac:dyDescent="0.2"/>
    <row r="588268" hidden="1" x14ac:dyDescent="0.2"/>
    <row r="588269" hidden="1" x14ac:dyDescent="0.2"/>
    <row r="588270" hidden="1" x14ac:dyDescent="0.2"/>
    <row r="588271" hidden="1" x14ac:dyDescent="0.2"/>
    <row r="588272" hidden="1" x14ac:dyDescent="0.2"/>
    <row r="588273" hidden="1" x14ac:dyDescent="0.2"/>
    <row r="588274" hidden="1" x14ac:dyDescent="0.2"/>
    <row r="588275" hidden="1" x14ac:dyDescent="0.2"/>
    <row r="588276" hidden="1" x14ac:dyDescent="0.2"/>
    <row r="588277" hidden="1" x14ac:dyDescent="0.2"/>
    <row r="588278" hidden="1" x14ac:dyDescent="0.2"/>
    <row r="588279" hidden="1" x14ac:dyDescent="0.2"/>
    <row r="588280" hidden="1" x14ac:dyDescent="0.2"/>
    <row r="588281" hidden="1" x14ac:dyDescent="0.2"/>
    <row r="588282" hidden="1" x14ac:dyDescent="0.2"/>
    <row r="588283" hidden="1" x14ac:dyDescent="0.2"/>
    <row r="588284" hidden="1" x14ac:dyDescent="0.2"/>
    <row r="588285" hidden="1" x14ac:dyDescent="0.2"/>
    <row r="588286" hidden="1" x14ac:dyDescent="0.2"/>
    <row r="588287" hidden="1" x14ac:dyDescent="0.2"/>
    <row r="588288" hidden="1" x14ac:dyDescent="0.2"/>
    <row r="588289" hidden="1" x14ac:dyDescent="0.2"/>
    <row r="588290" hidden="1" x14ac:dyDescent="0.2"/>
    <row r="588291" hidden="1" x14ac:dyDescent="0.2"/>
    <row r="588292" hidden="1" x14ac:dyDescent="0.2"/>
    <row r="588293" hidden="1" x14ac:dyDescent="0.2"/>
    <row r="588294" hidden="1" x14ac:dyDescent="0.2"/>
    <row r="588295" hidden="1" x14ac:dyDescent="0.2"/>
    <row r="588296" hidden="1" x14ac:dyDescent="0.2"/>
    <row r="588297" hidden="1" x14ac:dyDescent="0.2"/>
    <row r="588298" hidden="1" x14ac:dyDescent="0.2"/>
    <row r="588299" hidden="1" x14ac:dyDescent="0.2"/>
    <row r="588300" hidden="1" x14ac:dyDescent="0.2"/>
    <row r="588301" hidden="1" x14ac:dyDescent="0.2"/>
    <row r="588302" hidden="1" x14ac:dyDescent="0.2"/>
    <row r="588303" hidden="1" x14ac:dyDescent="0.2"/>
    <row r="588304" hidden="1" x14ac:dyDescent="0.2"/>
    <row r="588305" hidden="1" x14ac:dyDescent="0.2"/>
    <row r="588306" hidden="1" x14ac:dyDescent="0.2"/>
    <row r="588307" hidden="1" x14ac:dyDescent="0.2"/>
    <row r="588308" hidden="1" x14ac:dyDescent="0.2"/>
    <row r="588309" hidden="1" x14ac:dyDescent="0.2"/>
    <row r="588310" hidden="1" x14ac:dyDescent="0.2"/>
    <row r="588311" hidden="1" x14ac:dyDescent="0.2"/>
    <row r="588312" hidden="1" x14ac:dyDescent="0.2"/>
    <row r="588313" hidden="1" x14ac:dyDescent="0.2"/>
    <row r="588314" hidden="1" x14ac:dyDescent="0.2"/>
    <row r="588315" hidden="1" x14ac:dyDescent="0.2"/>
    <row r="588316" hidden="1" x14ac:dyDescent="0.2"/>
    <row r="588317" hidden="1" x14ac:dyDescent="0.2"/>
    <row r="588318" hidden="1" x14ac:dyDescent="0.2"/>
    <row r="588319" hidden="1" x14ac:dyDescent="0.2"/>
    <row r="588320" hidden="1" x14ac:dyDescent="0.2"/>
    <row r="588321" hidden="1" x14ac:dyDescent="0.2"/>
    <row r="588322" hidden="1" x14ac:dyDescent="0.2"/>
    <row r="588323" hidden="1" x14ac:dyDescent="0.2"/>
    <row r="588324" hidden="1" x14ac:dyDescent="0.2"/>
    <row r="588325" hidden="1" x14ac:dyDescent="0.2"/>
    <row r="588326" hidden="1" x14ac:dyDescent="0.2"/>
    <row r="588327" hidden="1" x14ac:dyDescent="0.2"/>
    <row r="588328" hidden="1" x14ac:dyDescent="0.2"/>
    <row r="588329" hidden="1" x14ac:dyDescent="0.2"/>
    <row r="588330" hidden="1" x14ac:dyDescent="0.2"/>
    <row r="588331" hidden="1" x14ac:dyDescent="0.2"/>
    <row r="588332" hidden="1" x14ac:dyDescent="0.2"/>
    <row r="588333" hidden="1" x14ac:dyDescent="0.2"/>
    <row r="588334" hidden="1" x14ac:dyDescent="0.2"/>
    <row r="588335" hidden="1" x14ac:dyDescent="0.2"/>
    <row r="588336" hidden="1" x14ac:dyDescent="0.2"/>
    <row r="588337" hidden="1" x14ac:dyDescent="0.2"/>
    <row r="588338" hidden="1" x14ac:dyDescent="0.2"/>
    <row r="588339" hidden="1" x14ac:dyDescent="0.2"/>
    <row r="588340" hidden="1" x14ac:dyDescent="0.2"/>
    <row r="588341" hidden="1" x14ac:dyDescent="0.2"/>
    <row r="588342" hidden="1" x14ac:dyDescent="0.2"/>
    <row r="588343" hidden="1" x14ac:dyDescent="0.2"/>
    <row r="588344" hidden="1" x14ac:dyDescent="0.2"/>
    <row r="588345" hidden="1" x14ac:dyDescent="0.2"/>
    <row r="588346" hidden="1" x14ac:dyDescent="0.2"/>
    <row r="588347" hidden="1" x14ac:dyDescent="0.2"/>
    <row r="588348" hidden="1" x14ac:dyDescent="0.2"/>
    <row r="588349" hidden="1" x14ac:dyDescent="0.2"/>
    <row r="588350" hidden="1" x14ac:dyDescent="0.2"/>
    <row r="588351" hidden="1" x14ac:dyDescent="0.2"/>
    <row r="588352" hidden="1" x14ac:dyDescent="0.2"/>
    <row r="588353" hidden="1" x14ac:dyDescent="0.2"/>
    <row r="588354" hidden="1" x14ac:dyDescent="0.2"/>
    <row r="588355" hidden="1" x14ac:dyDescent="0.2"/>
    <row r="588356" hidden="1" x14ac:dyDescent="0.2"/>
    <row r="588357" hidden="1" x14ac:dyDescent="0.2"/>
    <row r="588358" hidden="1" x14ac:dyDescent="0.2"/>
    <row r="588359" hidden="1" x14ac:dyDescent="0.2"/>
    <row r="588360" hidden="1" x14ac:dyDescent="0.2"/>
    <row r="588361" hidden="1" x14ac:dyDescent="0.2"/>
    <row r="588362" hidden="1" x14ac:dyDescent="0.2"/>
    <row r="588363" hidden="1" x14ac:dyDescent="0.2"/>
    <row r="588364" hidden="1" x14ac:dyDescent="0.2"/>
    <row r="588365" hidden="1" x14ac:dyDescent="0.2"/>
    <row r="588366" hidden="1" x14ac:dyDescent="0.2"/>
    <row r="588367" hidden="1" x14ac:dyDescent="0.2"/>
    <row r="588368" hidden="1" x14ac:dyDescent="0.2"/>
    <row r="588369" hidden="1" x14ac:dyDescent="0.2"/>
    <row r="588370" hidden="1" x14ac:dyDescent="0.2"/>
    <row r="588371" hidden="1" x14ac:dyDescent="0.2"/>
    <row r="588372" hidden="1" x14ac:dyDescent="0.2"/>
    <row r="588373" hidden="1" x14ac:dyDescent="0.2"/>
    <row r="588374" hidden="1" x14ac:dyDescent="0.2"/>
    <row r="588375" hidden="1" x14ac:dyDescent="0.2"/>
    <row r="588376" hidden="1" x14ac:dyDescent="0.2"/>
    <row r="588377" hidden="1" x14ac:dyDescent="0.2"/>
    <row r="588378" hidden="1" x14ac:dyDescent="0.2"/>
    <row r="588379" hidden="1" x14ac:dyDescent="0.2"/>
    <row r="588380" hidden="1" x14ac:dyDescent="0.2"/>
    <row r="588381" hidden="1" x14ac:dyDescent="0.2"/>
    <row r="588382" hidden="1" x14ac:dyDescent="0.2"/>
    <row r="588383" hidden="1" x14ac:dyDescent="0.2"/>
    <row r="588384" hidden="1" x14ac:dyDescent="0.2"/>
    <row r="588385" hidden="1" x14ac:dyDescent="0.2"/>
    <row r="588386" hidden="1" x14ac:dyDescent="0.2"/>
    <row r="588387" hidden="1" x14ac:dyDescent="0.2"/>
    <row r="588388" hidden="1" x14ac:dyDescent="0.2"/>
    <row r="588389" hidden="1" x14ac:dyDescent="0.2"/>
    <row r="588390" hidden="1" x14ac:dyDescent="0.2"/>
    <row r="588391" hidden="1" x14ac:dyDescent="0.2"/>
    <row r="588392" hidden="1" x14ac:dyDescent="0.2"/>
    <row r="588393" hidden="1" x14ac:dyDescent="0.2"/>
    <row r="588394" hidden="1" x14ac:dyDescent="0.2"/>
    <row r="588395" hidden="1" x14ac:dyDescent="0.2"/>
    <row r="588396" hidden="1" x14ac:dyDescent="0.2"/>
    <row r="588397" hidden="1" x14ac:dyDescent="0.2"/>
    <row r="588398" hidden="1" x14ac:dyDescent="0.2"/>
    <row r="588399" hidden="1" x14ac:dyDescent="0.2"/>
    <row r="588400" hidden="1" x14ac:dyDescent="0.2"/>
    <row r="588401" hidden="1" x14ac:dyDescent="0.2"/>
    <row r="588402" hidden="1" x14ac:dyDescent="0.2"/>
    <row r="588403" hidden="1" x14ac:dyDescent="0.2"/>
    <row r="588404" hidden="1" x14ac:dyDescent="0.2"/>
    <row r="588405" hidden="1" x14ac:dyDescent="0.2"/>
    <row r="588406" hidden="1" x14ac:dyDescent="0.2"/>
    <row r="588407" hidden="1" x14ac:dyDescent="0.2"/>
    <row r="588408" hidden="1" x14ac:dyDescent="0.2"/>
    <row r="588409" hidden="1" x14ac:dyDescent="0.2"/>
    <row r="588410" hidden="1" x14ac:dyDescent="0.2"/>
    <row r="588411" hidden="1" x14ac:dyDescent="0.2"/>
    <row r="588412" hidden="1" x14ac:dyDescent="0.2"/>
    <row r="588413" hidden="1" x14ac:dyDescent="0.2"/>
    <row r="588414" hidden="1" x14ac:dyDescent="0.2"/>
    <row r="588415" hidden="1" x14ac:dyDescent="0.2"/>
    <row r="588416" hidden="1" x14ac:dyDescent="0.2"/>
    <row r="588417" hidden="1" x14ac:dyDescent="0.2"/>
    <row r="588418" hidden="1" x14ac:dyDescent="0.2"/>
    <row r="588419" hidden="1" x14ac:dyDescent="0.2"/>
    <row r="588420" hidden="1" x14ac:dyDescent="0.2"/>
    <row r="588421" hidden="1" x14ac:dyDescent="0.2"/>
    <row r="588422" hidden="1" x14ac:dyDescent="0.2"/>
    <row r="588423" hidden="1" x14ac:dyDescent="0.2"/>
    <row r="588424" hidden="1" x14ac:dyDescent="0.2"/>
    <row r="588425" hidden="1" x14ac:dyDescent="0.2"/>
    <row r="588426" hidden="1" x14ac:dyDescent="0.2"/>
    <row r="588427" hidden="1" x14ac:dyDescent="0.2"/>
    <row r="588428" hidden="1" x14ac:dyDescent="0.2"/>
    <row r="588429" hidden="1" x14ac:dyDescent="0.2"/>
    <row r="588430" hidden="1" x14ac:dyDescent="0.2"/>
    <row r="588431" hidden="1" x14ac:dyDescent="0.2"/>
    <row r="588432" hidden="1" x14ac:dyDescent="0.2"/>
    <row r="588433" hidden="1" x14ac:dyDescent="0.2"/>
    <row r="588434" hidden="1" x14ac:dyDescent="0.2"/>
    <row r="588435" hidden="1" x14ac:dyDescent="0.2"/>
    <row r="588436" hidden="1" x14ac:dyDescent="0.2"/>
    <row r="588437" hidden="1" x14ac:dyDescent="0.2"/>
    <row r="588438" hidden="1" x14ac:dyDescent="0.2"/>
    <row r="588439" hidden="1" x14ac:dyDescent="0.2"/>
    <row r="588440" hidden="1" x14ac:dyDescent="0.2"/>
    <row r="588441" hidden="1" x14ac:dyDescent="0.2"/>
    <row r="588442" hidden="1" x14ac:dyDescent="0.2"/>
    <row r="588443" hidden="1" x14ac:dyDescent="0.2"/>
    <row r="588444" hidden="1" x14ac:dyDescent="0.2"/>
    <row r="588445" hidden="1" x14ac:dyDescent="0.2"/>
    <row r="588446" hidden="1" x14ac:dyDescent="0.2"/>
    <row r="588447" hidden="1" x14ac:dyDescent="0.2"/>
    <row r="588448" hidden="1" x14ac:dyDescent="0.2"/>
    <row r="588449" hidden="1" x14ac:dyDescent="0.2"/>
    <row r="588450" hidden="1" x14ac:dyDescent="0.2"/>
    <row r="588451" hidden="1" x14ac:dyDescent="0.2"/>
    <row r="588452" hidden="1" x14ac:dyDescent="0.2"/>
    <row r="588453" hidden="1" x14ac:dyDescent="0.2"/>
    <row r="588454" hidden="1" x14ac:dyDescent="0.2"/>
    <row r="588455" hidden="1" x14ac:dyDescent="0.2"/>
    <row r="588456" hidden="1" x14ac:dyDescent="0.2"/>
    <row r="588457" hidden="1" x14ac:dyDescent="0.2"/>
    <row r="588458" hidden="1" x14ac:dyDescent="0.2"/>
    <row r="588459" hidden="1" x14ac:dyDescent="0.2"/>
    <row r="588460" hidden="1" x14ac:dyDescent="0.2"/>
    <row r="588461" hidden="1" x14ac:dyDescent="0.2"/>
    <row r="588462" hidden="1" x14ac:dyDescent="0.2"/>
    <row r="588463" hidden="1" x14ac:dyDescent="0.2"/>
    <row r="588464" hidden="1" x14ac:dyDescent="0.2"/>
    <row r="588465" hidden="1" x14ac:dyDescent="0.2"/>
    <row r="588466" hidden="1" x14ac:dyDescent="0.2"/>
    <row r="588467" hidden="1" x14ac:dyDescent="0.2"/>
    <row r="588468" hidden="1" x14ac:dyDescent="0.2"/>
    <row r="588469" hidden="1" x14ac:dyDescent="0.2"/>
    <row r="588470" hidden="1" x14ac:dyDescent="0.2"/>
    <row r="588471" hidden="1" x14ac:dyDescent="0.2"/>
    <row r="588472" hidden="1" x14ac:dyDescent="0.2"/>
    <row r="588473" hidden="1" x14ac:dyDescent="0.2"/>
    <row r="588474" hidden="1" x14ac:dyDescent="0.2"/>
    <row r="588475" hidden="1" x14ac:dyDescent="0.2"/>
    <row r="588476" hidden="1" x14ac:dyDescent="0.2"/>
    <row r="588477" hidden="1" x14ac:dyDescent="0.2"/>
    <row r="588478" hidden="1" x14ac:dyDescent="0.2"/>
    <row r="588479" hidden="1" x14ac:dyDescent="0.2"/>
    <row r="588480" hidden="1" x14ac:dyDescent="0.2"/>
    <row r="588481" hidden="1" x14ac:dyDescent="0.2"/>
    <row r="588482" hidden="1" x14ac:dyDescent="0.2"/>
    <row r="588483" hidden="1" x14ac:dyDescent="0.2"/>
    <row r="588484" hidden="1" x14ac:dyDescent="0.2"/>
    <row r="588485" hidden="1" x14ac:dyDescent="0.2"/>
    <row r="588486" hidden="1" x14ac:dyDescent="0.2"/>
    <row r="588487" hidden="1" x14ac:dyDescent="0.2"/>
    <row r="588488" hidden="1" x14ac:dyDescent="0.2"/>
    <row r="588489" hidden="1" x14ac:dyDescent="0.2"/>
    <row r="588490" hidden="1" x14ac:dyDescent="0.2"/>
    <row r="588491" hidden="1" x14ac:dyDescent="0.2"/>
    <row r="588492" hidden="1" x14ac:dyDescent="0.2"/>
    <row r="588493" hidden="1" x14ac:dyDescent="0.2"/>
    <row r="588494" hidden="1" x14ac:dyDescent="0.2"/>
    <row r="588495" hidden="1" x14ac:dyDescent="0.2"/>
    <row r="588496" hidden="1" x14ac:dyDescent="0.2"/>
    <row r="588497" hidden="1" x14ac:dyDescent="0.2"/>
    <row r="588498" hidden="1" x14ac:dyDescent="0.2"/>
    <row r="588499" hidden="1" x14ac:dyDescent="0.2"/>
    <row r="588500" hidden="1" x14ac:dyDescent="0.2"/>
    <row r="588501" hidden="1" x14ac:dyDescent="0.2"/>
    <row r="588502" hidden="1" x14ac:dyDescent="0.2"/>
    <row r="588503" hidden="1" x14ac:dyDescent="0.2"/>
    <row r="588504" hidden="1" x14ac:dyDescent="0.2"/>
    <row r="588505" hidden="1" x14ac:dyDescent="0.2"/>
    <row r="588506" hidden="1" x14ac:dyDescent="0.2"/>
    <row r="588507" hidden="1" x14ac:dyDescent="0.2"/>
    <row r="588508" hidden="1" x14ac:dyDescent="0.2"/>
    <row r="588509" hidden="1" x14ac:dyDescent="0.2"/>
    <row r="588510" hidden="1" x14ac:dyDescent="0.2"/>
    <row r="588511" hidden="1" x14ac:dyDescent="0.2"/>
    <row r="588512" hidden="1" x14ac:dyDescent="0.2"/>
    <row r="588513" hidden="1" x14ac:dyDescent="0.2"/>
    <row r="588514" hidden="1" x14ac:dyDescent="0.2"/>
    <row r="588515" hidden="1" x14ac:dyDescent="0.2"/>
    <row r="588516" hidden="1" x14ac:dyDescent="0.2"/>
    <row r="588517" hidden="1" x14ac:dyDescent="0.2"/>
    <row r="588518" hidden="1" x14ac:dyDescent="0.2"/>
    <row r="588519" hidden="1" x14ac:dyDescent="0.2"/>
    <row r="588520" hidden="1" x14ac:dyDescent="0.2"/>
    <row r="588521" hidden="1" x14ac:dyDescent="0.2"/>
    <row r="588522" hidden="1" x14ac:dyDescent="0.2"/>
    <row r="588523" hidden="1" x14ac:dyDescent="0.2"/>
    <row r="588524" hidden="1" x14ac:dyDescent="0.2"/>
    <row r="588525" hidden="1" x14ac:dyDescent="0.2"/>
    <row r="588526" hidden="1" x14ac:dyDescent="0.2"/>
    <row r="588527" hidden="1" x14ac:dyDescent="0.2"/>
    <row r="588528" hidden="1" x14ac:dyDescent="0.2"/>
    <row r="588529" hidden="1" x14ac:dyDescent="0.2"/>
    <row r="588530" hidden="1" x14ac:dyDescent="0.2"/>
    <row r="588531" hidden="1" x14ac:dyDescent="0.2"/>
    <row r="588532" hidden="1" x14ac:dyDescent="0.2"/>
    <row r="588533" hidden="1" x14ac:dyDescent="0.2"/>
    <row r="588534" hidden="1" x14ac:dyDescent="0.2"/>
    <row r="588535" hidden="1" x14ac:dyDescent="0.2"/>
    <row r="588536" hidden="1" x14ac:dyDescent="0.2"/>
    <row r="588537" hidden="1" x14ac:dyDescent="0.2"/>
    <row r="588538" hidden="1" x14ac:dyDescent="0.2"/>
    <row r="588539" hidden="1" x14ac:dyDescent="0.2"/>
    <row r="588540" hidden="1" x14ac:dyDescent="0.2"/>
    <row r="588541" hidden="1" x14ac:dyDescent="0.2"/>
    <row r="588542" hidden="1" x14ac:dyDescent="0.2"/>
    <row r="588543" hidden="1" x14ac:dyDescent="0.2"/>
    <row r="588544" hidden="1" x14ac:dyDescent="0.2"/>
    <row r="588545" hidden="1" x14ac:dyDescent="0.2"/>
    <row r="588546" hidden="1" x14ac:dyDescent="0.2"/>
    <row r="588547" hidden="1" x14ac:dyDescent="0.2"/>
    <row r="588548" hidden="1" x14ac:dyDescent="0.2"/>
    <row r="588549" hidden="1" x14ac:dyDescent="0.2"/>
    <row r="588550" hidden="1" x14ac:dyDescent="0.2"/>
    <row r="588551" hidden="1" x14ac:dyDescent="0.2"/>
    <row r="588552" hidden="1" x14ac:dyDescent="0.2"/>
    <row r="588553" hidden="1" x14ac:dyDescent="0.2"/>
    <row r="588554" hidden="1" x14ac:dyDescent="0.2"/>
    <row r="588555" hidden="1" x14ac:dyDescent="0.2"/>
    <row r="588556" hidden="1" x14ac:dyDescent="0.2"/>
    <row r="588557" hidden="1" x14ac:dyDescent="0.2"/>
    <row r="588558" hidden="1" x14ac:dyDescent="0.2"/>
    <row r="588559" hidden="1" x14ac:dyDescent="0.2"/>
    <row r="588560" hidden="1" x14ac:dyDescent="0.2"/>
    <row r="588561" hidden="1" x14ac:dyDescent="0.2"/>
    <row r="588562" hidden="1" x14ac:dyDescent="0.2"/>
    <row r="588563" hidden="1" x14ac:dyDescent="0.2"/>
    <row r="588564" hidden="1" x14ac:dyDescent="0.2"/>
    <row r="588565" hidden="1" x14ac:dyDescent="0.2"/>
    <row r="588566" hidden="1" x14ac:dyDescent="0.2"/>
    <row r="588567" hidden="1" x14ac:dyDescent="0.2"/>
    <row r="588568" hidden="1" x14ac:dyDescent="0.2"/>
    <row r="588569" hidden="1" x14ac:dyDescent="0.2"/>
    <row r="588570" hidden="1" x14ac:dyDescent="0.2"/>
    <row r="588571" hidden="1" x14ac:dyDescent="0.2"/>
    <row r="588572" hidden="1" x14ac:dyDescent="0.2"/>
    <row r="588573" hidden="1" x14ac:dyDescent="0.2"/>
    <row r="588574" hidden="1" x14ac:dyDescent="0.2"/>
    <row r="588575" hidden="1" x14ac:dyDescent="0.2"/>
    <row r="588576" hidden="1" x14ac:dyDescent="0.2"/>
    <row r="588577" hidden="1" x14ac:dyDescent="0.2"/>
    <row r="588578" hidden="1" x14ac:dyDescent="0.2"/>
    <row r="588579" hidden="1" x14ac:dyDescent="0.2"/>
    <row r="588580" hidden="1" x14ac:dyDescent="0.2"/>
    <row r="588581" hidden="1" x14ac:dyDescent="0.2"/>
    <row r="588582" hidden="1" x14ac:dyDescent="0.2"/>
    <row r="588583" hidden="1" x14ac:dyDescent="0.2"/>
    <row r="588584" hidden="1" x14ac:dyDescent="0.2"/>
    <row r="588585" hidden="1" x14ac:dyDescent="0.2"/>
    <row r="588586" hidden="1" x14ac:dyDescent="0.2"/>
    <row r="588587" hidden="1" x14ac:dyDescent="0.2"/>
    <row r="588588" hidden="1" x14ac:dyDescent="0.2"/>
    <row r="588589" hidden="1" x14ac:dyDescent="0.2"/>
    <row r="588590" hidden="1" x14ac:dyDescent="0.2"/>
    <row r="588591" hidden="1" x14ac:dyDescent="0.2"/>
    <row r="588592" hidden="1" x14ac:dyDescent="0.2"/>
    <row r="588593" hidden="1" x14ac:dyDescent="0.2"/>
    <row r="588594" hidden="1" x14ac:dyDescent="0.2"/>
    <row r="588595" hidden="1" x14ac:dyDescent="0.2"/>
    <row r="588596" hidden="1" x14ac:dyDescent="0.2"/>
    <row r="588597" hidden="1" x14ac:dyDescent="0.2"/>
    <row r="588598" hidden="1" x14ac:dyDescent="0.2"/>
    <row r="588599" hidden="1" x14ac:dyDescent="0.2"/>
    <row r="588600" hidden="1" x14ac:dyDescent="0.2"/>
    <row r="588601" hidden="1" x14ac:dyDescent="0.2"/>
    <row r="588602" hidden="1" x14ac:dyDescent="0.2"/>
    <row r="588603" hidden="1" x14ac:dyDescent="0.2"/>
    <row r="588604" hidden="1" x14ac:dyDescent="0.2"/>
    <row r="588605" hidden="1" x14ac:dyDescent="0.2"/>
    <row r="588606" hidden="1" x14ac:dyDescent="0.2"/>
    <row r="588607" hidden="1" x14ac:dyDescent="0.2"/>
    <row r="588608" hidden="1" x14ac:dyDescent="0.2"/>
    <row r="588609" hidden="1" x14ac:dyDescent="0.2"/>
    <row r="588610" hidden="1" x14ac:dyDescent="0.2"/>
    <row r="588611" hidden="1" x14ac:dyDescent="0.2"/>
    <row r="588612" hidden="1" x14ac:dyDescent="0.2"/>
    <row r="588613" hidden="1" x14ac:dyDescent="0.2"/>
    <row r="588614" hidden="1" x14ac:dyDescent="0.2"/>
    <row r="588615" hidden="1" x14ac:dyDescent="0.2"/>
    <row r="588616" hidden="1" x14ac:dyDescent="0.2"/>
    <row r="588617" hidden="1" x14ac:dyDescent="0.2"/>
    <row r="588618" hidden="1" x14ac:dyDescent="0.2"/>
    <row r="588619" hidden="1" x14ac:dyDescent="0.2"/>
    <row r="588620" hidden="1" x14ac:dyDescent="0.2"/>
    <row r="588621" hidden="1" x14ac:dyDescent="0.2"/>
    <row r="588622" hidden="1" x14ac:dyDescent="0.2"/>
    <row r="588623" hidden="1" x14ac:dyDescent="0.2"/>
    <row r="588624" hidden="1" x14ac:dyDescent="0.2"/>
    <row r="588625" hidden="1" x14ac:dyDescent="0.2"/>
    <row r="588626" hidden="1" x14ac:dyDescent="0.2"/>
    <row r="588627" hidden="1" x14ac:dyDescent="0.2"/>
    <row r="588628" hidden="1" x14ac:dyDescent="0.2"/>
    <row r="588629" hidden="1" x14ac:dyDescent="0.2"/>
    <row r="588630" hidden="1" x14ac:dyDescent="0.2"/>
    <row r="588631" hidden="1" x14ac:dyDescent="0.2"/>
    <row r="588632" hidden="1" x14ac:dyDescent="0.2"/>
    <row r="588633" hidden="1" x14ac:dyDescent="0.2"/>
    <row r="588634" hidden="1" x14ac:dyDescent="0.2"/>
    <row r="588635" hidden="1" x14ac:dyDescent="0.2"/>
    <row r="588636" hidden="1" x14ac:dyDescent="0.2"/>
    <row r="588637" hidden="1" x14ac:dyDescent="0.2"/>
    <row r="588638" hidden="1" x14ac:dyDescent="0.2"/>
    <row r="588639" hidden="1" x14ac:dyDescent="0.2"/>
    <row r="588640" hidden="1" x14ac:dyDescent="0.2"/>
    <row r="588641" hidden="1" x14ac:dyDescent="0.2"/>
    <row r="588642" hidden="1" x14ac:dyDescent="0.2"/>
    <row r="588643" hidden="1" x14ac:dyDescent="0.2"/>
    <row r="588644" hidden="1" x14ac:dyDescent="0.2"/>
    <row r="588645" hidden="1" x14ac:dyDescent="0.2"/>
    <row r="588646" hidden="1" x14ac:dyDescent="0.2"/>
    <row r="588647" hidden="1" x14ac:dyDescent="0.2"/>
    <row r="588648" hidden="1" x14ac:dyDescent="0.2"/>
    <row r="588649" hidden="1" x14ac:dyDescent="0.2"/>
    <row r="588650" hidden="1" x14ac:dyDescent="0.2"/>
    <row r="588651" hidden="1" x14ac:dyDescent="0.2"/>
    <row r="588652" hidden="1" x14ac:dyDescent="0.2"/>
    <row r="588653" hidden="1" x14ac:dyDescent="0.2"/>
    <row r="588654" hidden="1" x14ac:dyDescent="0.2"/>
    <row r="588655" hidden="1" x14ac:dyDescent="0.2"/>
    <row r="588656" hidden="1" x14ac:dyDescent="0.2"/>
    <row r="588657" hidden="1" x14ac:dyDescent="0.2"/>
    <row r="588658" hidden="1" x14ac:dyDescent="0.2"/>
    <row r="588659" hidden="1" x14ac:dyDescent="0.2"/>
    <row r="588660" hidden="1" x14ac:dyDescent="0.2"/>
    <row r="588661" hidden="1" x14ac:dyDescent="0.2"/>
    <row r="588662" hidden="1" x14ac:dyDescent="0.2"/>
    <row r="588663" hidden="1" x14ac:dyDescent="0.2"/>
    <row r="588664" hidden="1" x14ac:dyDescent="0.2"/>
    <row r="588665" hidden="1" x14ac:dyDescent="0.2"/>
    <row r="588666" hidden="1" x14ac:dyDescent="0.2"/>
    <row r="588667" hidden="1" x14ac:dyDescent="0.2"/>
    <row r="588668" hidden="1" x14ac:dyDescent="0.2"/>
    <row r="588669" hidden="1" x14ac:dyDescent="0.2"/>
    <row r="588670" hidden="1" x14ac:dyDescent="0.2"/>
    <row r="588671" hidden="1" x14ac:dyDescent="0.2"/>
    <row r="588672" hidden="1" x14ac:dyDescent="0.2"/>
    <row r="588673" hidden="1" x14ac:dyDescent="0.2"/>
    <row r="588674" hidden="1" x14ac:dyDescent="0.2"/>
    <row r="588675" hidden="1" x14ac:dyDescent="0.2"/>
    <row r="588676" hidden="1" x14ac:dyDescent="0.2"/>
    <row r="588677" hidden="1" x14ac:dyDescent="0.2"/>
    <row r="588678" hidden="1" x14ac:dyDescent="0.2"/>
    <row r="588679" hidden="1" x14ac:dyDescent="0.2"/>
    <row r="588680" hidden="1" x14ac:dyDescent="0.2"/>
    <row r="588681" hidden="1" x14ac:dyDescent="0.2"/>
    <row r="588682" hidden="1" x14ac:dyDescent="0.2"/>
    <row r="588683" hidden="1" x14ac:dyDescent="0.2"/>
    <row r="588684" hidden="1" x14ac:dyDescent="0.2"/>
    <row r="588685" hidden="1" x14ac:dyDescent="0.2"/>
    <row r="588686" hidden="1" x14ac:dyDescent="0.2"/>
    <row r="588687" hidden="1" x14ac:dyDescent="0.2"/>
    <row r="588688" hidden="1" x14ac:dyDescent="0.2"/>
    <row r="588689" hidden="1" x14ac:dyDescent="0.2"/>
    <row r="588690" hidden="1" x14ac:dyDescent="0.2"/>
    <row r="588691" hidden="1" x14ac:dyDescent="0.2"/>
    <row r="588692" hidden="1" x14ac:dyDescent="0.2"/>
    <row r="588693" hidden="1" x14ac:dyDescent="0.2"/>
    <row r="588694" hidden="1" x14ac:dyDescent="0.2"/>
    <row r="588695" hidden="1" x14ac:dyDescent="0.2"/>
    <row r="588696" hidden="1" x14ac:dyDescent="0.2"/>
    <row r="588697" hidden="1" x14ac:dyDescent="0.2"/>
    <row r="588698" hidden="1" x14ac:dyDescent="0.2"/>
    <row r="588699" hidden="1" x14ac:dyDescent="0.2"/>
    <row r="588700" hidden="1" x14ac:dyDescent="0.2"/>
    <row r="588701" hidden="1" x14ac:dyDescent="0.2"/>
    <row r="588702" hidden="1" x14ac:dyDescent="0.2"/>
    <row r="588703" hidden="1" x14ac:dyDescent="0.2"/>
    <row r="588704" hidden="1" x14ac:dyDescent="0.2"/>
    <row r="588705" hidden="1" x14ac:dyDescent="0.2"/>
    <row r="588706" hidden="1" x14ac:dyDescent="0.2"/>
    <row r="588707" hidden="1" x14ac:dyDescent="0.2"/>
    <row r="588708" hidden="1" x14ac:dyDescent="0.2"/>
    <row r="588709" hidden="1" x14ac:dyDescent="0.2"/>
    <row r="588710" hidden="1" x14ac:dyDescent="0.2"/>
    <row r="588711" hidden="1" x14ac:dyDescent="0.2"/>
    <row r="588712" hidden="1" x14ac:dyDescent="0.2"/>
    <row r="588713" hidden="1" x14ac:dyDescent="0.2"/>
    <row r="588714" hidden="1" x14ac:dyDescent="0.2"/>
    <row r="588715" hidden="1" x14ac:dyDescent="0.2"/>
    <row r="588716" hidden="1" x14ac:dyDescent="0.2"/>
    <row r="588717" hidden="1" x14ac:dyDescent="0.2"/>
    <row r="588718" hidden="1" x14ac:dyDescent="0.2"/>
    <row r="588719" hidden="1" x14ac:dyDescent="0.2"/>
    <row r="588720" hidden="1" x14ac:dyDescent="0.2"/>
    <row r="588721" hidden="1" x14ac:dyDescent="0.2"/>
    <row r="588722" hidden="1" x14ac:dyDescent="0.2"/>
    <row r="588723" hidden="1" x14ac:dyDescent="0.2"/>
    <row r="588724" hidden="1" x14ac:dyDescent="0.2"/>
    <row r="588725" hidden="1" x14ac:dyDescent="0.2"/>
    <row r="588726" hidden="1" x14ac:dyDescent="0.2"/>
    <row r="588727" hidden="1" x14ac:dyDescent="0.2"/>
    <row r="588728" hidden="1" x14ac:dyDescent="0.2"/>
    <row r="588729" hidden="1" x14ac:dyDescent="0.2"/>
    <row r="588730" hidden="1" x14ac:dyDescent="0.2"/>
    <row r="588731" hidden="1" x14ac:dyDescent="0.2"/>
    <row r="588732" hidden="1" x14ac:dyDescent="0.2"/>
    <row r="588733" hidden="1" x14ac:dyDescent="0.2"/>
    <row r="588734" hidden="1" x14ac:dyDescent="0.2"/>
    <row r="588735" hidden="1" x14ac:dyDescent="0.2"/>
    <row r="588736" hidden="1" x14ac:dyDescent="0.2"/>
    <row r="588737" hidden="1" x14ac:dyDescent="0.2"/>
    <row r="588738" hidden="1" x14ac:dyDescent="0.2"/>
    <row r="588739" hidden="1" x14ac:dyDescent="0.2"/>
    <row r="588740" hidden="1" x14ac:dyDescent="0.2"/>
    <row r="588741" hidden="1" x14ac:dyDescent="0.2"/>
    <row r="588742" hidden="1" x14ac:dyDescent="0.2"/>
    <row r="588743" hidden="1" x14ac:dyDescent="0.2"/>
    <row r="588744" hidden="1" x14ac:dyDescent="0.2"/>
    <row r="588745" hidden="1" x14ac:dyDescent="0.2"/>
    <row r="588746" hidden="1" x14ac:dyDescent="0.2"/>
    <row r="588747" hidden="1" x14ac:dyDescent="0.2"/>
    <row r="588748" hidden="1" x14ac:dyDescent="0.2"/>
    <row r="588749" hidden="1" x14ac:dyDescent="0.2"/>
    <row r="588750" hidden="1" x14ac:dyDescent="0.2"/>
    <row r="588751" hidden="1" x14ac:dyDescent="0.2"/>
    <row r="588752" hidden="1" x14ac:dyDescent="0.2"/>
    <row r="588753" hidden="1" x14ac:dyDescent="0.2"/>
    <row r="588754" hidden="1" x14ac:dyDescent="0.2"/>
    <row r="588755" hidden="1" x14ac:dyDescent="0.2"/>
    <row r="588756" hidden="1" x14ac:dyDescent="0.2"/>
    <row r="588757" hidden="1" x14ac:dyDescent="0.2"/>
    <row r="588758" hidden="1" x14ac:dyDescent="0.2"/>
    <row r="588759" hidden="1" x14ac:dyDescent="0.2"/>
    <row r="588760" hidden="1" x14ac:dyDescent="0.2"/>
    <row r="588761" hidden="1" x14ac:dyDescent="0.2"/>
    <row r="588762" hidden="1" x14ac:dyDescent="0.2"/>
    <row r="588763" hidden="1" x14ac:dyDescent="0.2"/>
    <row r="588764" hidden="1" x14ac:dyDescent="0.2"/>
    <row r="588765" hidden="1" x14ac:dyDescent="0.2"/>
    <row r="588766" hidden="1" x14ac:dyDescent="0.2"/>
    <row r="588767" hidden="1" x14ac:dyDescent="0.2"/>
    <row r="588768" hidden="1" x14ac:dyDescent="0.2"/>
    <row r="588769" hidden="1" x14ac:dyDescent="0.2"/>
    <row r="588770" hidden="1" x14ac:dyDescent="0.2"/>
    <row r="588771" hidden="1" x14ac:dyDescent="0.2"/>
    <row r="588772" hidden="1" x14ac:dyDescent="0.2"/>
    <row r="588773" hidden="1" x14ac:dyDescent="0.2"/>
    <row r="588774" hidden="1" x14ac:dyDescent="0.2"/>
    <row r="588775" hidden="1" x14ac:dyDescent="0.2"/>
    <row r="588776" hidden="1" x14ac:dyDescent="0.2"/>
    <row r="588777" hidden="1" x14ac:dyDescent="0.2"/>
    <row r="588778" hidden="1" x14ac:dyDescent="0.2"/>
    <row r="588779" hidden="1" x14ac:dyDescent="0.2"/>
    <row r="588780" hidden="1" x14ac:dyDescent="0.2"/>
    <row r="588781" hidden="1" x14ac:dyDescent="0.2"/>
    <row r="588782" hidden="1" x14ac:dyDescent="0.2"/>
    <row r="588783" hidden="1" x14ac:dyDescent="0.2"/>
    <row r="588784" hidden="1" x14ac:dyDescent="0.2"/>
    <row r="588785" hidden="1" x14ac:dyDescent="0.2"/>
    <row r="588786" hidden="1" x14ac:dyDescent="0.2"/>
    <row r="588787" hidden="1" x14ac:dyDescent="0.2"/>
    <row r="588788" hidden="1" x14ac:dyDescent="0.2"/>
    <row r="588789" hidden="1" x14ac:dyDescent="0.2"/>
    <row r="588790" hidden="1" x14ac:dyDescent="0.2"/>
    <row r="588791" hidden="1" x14ac:dyDescent="0.2"/>
    <row r="588792" hidden="1" x14ac:dyDescent="0.2"/>
    <row r="588793" hidden="1" x14ac:dyDescent="0.2"/>
    <row r="588794" hidden="1" x14ac:dyDescent="0.2"/>
    <row r="588795" hidden="1" x14ac:dyDescent="0.2"/>
    <row r="588796" hidden="1" x14ac:dyDescent="0.2"/>
    <row r="588797" hidden="1" x14ac:dyDescent="0.2"/>
    <row r="588798" hidden="1" x14ac:dyDescent="0.2"/>
    <row r="588799" hidden="1" x14ac:dyDescent="0.2"/>
    <row r="588800" hidden="1" x14ac:dyDescent="0.2"/>
    <row r="588801" hidden="1" x14ac:dyDescent="0.2"/>
    <row r="588802" hidden="1" x14ac:dyDescent="0.2"/>
    <row r="588803" hidden="1" x14ac:dyDescent="0.2"/>
    <row r="588804" hidden="1" x14ac:dyDescent="0.2"/>
    <row r="588805" hidden="1" x14ac:dyDescent="0.2"/>
    <row r="588806" hidden="1" x14ac:dyDescent="0.2"/>
    <row r="588807" hidden="1" x14ac:dyDescent="0.2"/>
    <row r="588808" hidden="1" x14ac:dyDescent="0.2"/>
    <row r="588809" hidden="1" x14ac:dyDescent="0.2"/>
    <row r="588810" hidden="1" x14ac:dyDescent="0.2"/>
    <row r="588811" hidden="1" x14ac:dyDescent="0.2"/>
    <row r="588812" hidden="1" x14ac:dyDescent="0.2"/>
    <row r="588813" hidden="1" x14ac:dyDescent="0.2"/>
    <row r="588814" hidden="1" x14ac:dyDescent="0.2"/>
    <row r="588815" hidden="1" x14ac:dyDescent="0.2"/>
    <row r="588816" hidden="1" x14ac:dyDescent="0.2"/>
    <row r="588817" hidden="1" x14ac:dyDescent="0.2"/>
    <row r="588818" hidden="1" x14ac:dyDescent="0.2"/>
    <row r="588819" hidden="1" x14ac:dyDescent="0.2"/>
    <row r="588820" hidden="1" x14ac:dyDescent="0.2"/>
    <row r="588821" hidden="1" x14ac:dyDescent="0.2"/>
    <row r="588822" hidden="1" x14ac:dyDescent="0.2"/>
    <row r="588823" hidden="1" x14ac:dyDescent="0.2"/>
    <row r="588824" hidden="1" x14ac:dyDescent="0.2"/>
    <row r="588825" hidden="1" x14ac:dyDescent="0.2"/>
    <row r="588826" hidden="1" x14ac:dyDescent="0.2"/>
    <row r="588827" hidden="1" x14ac:dyDescent="0.2"/>
    <row r="588828" hidden="1" x14ac:dyDescent="0.2"/>
    <row r="588829" hidden="1" x14ac:dyDescent="0.2"/>
    <row r="588830" hidden="1" x14ac:dyDescent="0.2"/>
    <row r="588831" hidden="1" x14ac:dyDescent="0.2"/>
    <row r="588832" hidden="1" x14ac:dyDescent="0.2"/>
    <row r="588833" hidden="1" x14ac:dyDescent="0.2"/>
    <row r="588834" hidden="1" x14ac:dyDescent="0.2"/>
    <row r="588835" hidden="1" x14ac:dyDescent="0.2"/>
    <row r="588836" hidden="1" x14ac:dyDescent="0.2"/>
    <row r="588837" hidden="1" x14ac:dyDescent="0.2"/>
    <row r="588838" hidden="1" x14ac:dyDescent="0.2"/>
    <row r="588839" hidden="1" x14ac:dyDescent="0.2"/>
    <row r="588840" hidden="1" x14ac:dyDescent="0.2"/>
    <row r="588841" hidden="1" x14ac:dyDescent="0.2"/>
    <row r="588842" hidden="1" x14ac:dyDescent="0.2"/>
    <row r="588843" hidden="1" x14ac:dyDescent="0.2"/>
    <row r="588844" hidden="1" x14ac:dyDescent="0.2"/>
    <row r="588845" hidden="1" x14ac:dyDescent="0.2"/>
    <row r="588846" hidden="1" x14ac:dyDescent="0.2"/>
    <row r="588847" hidden="1" x14ac:dyDescent="0.2"/>
    <row r="588848" hidden="1" x14ac:dyDescent="0.2"/>
    <row r="588849" hidden="1" x14ac:dyDescent="0.2"/>
    <row r="588850" hidden="1" x14ac:dyDescent="0.2"/>
    <row r="588851" hidden="1" x14ac:dyDescent="0.2"/>
    <row r="588852" hidden="1" x14ac:dyDescent="0.2"/>
    <row r="588853" hidden="1" x14ac:dyDescent="0.2"/>
    <row r="588854" hidden="1" x14ac:dyDescent="0.2"/>
    <row r="588855" hidden="1" x14ac:dyDescent="0.2"/>
    <row r="588856" hidden="1" x14ac:dyDescent="0.2"/>
    <row r="588857" hidden="1" x14ac:dyDescent="0.2"/>
    <row r="588858" hidden="1" x14ac:dyDescent="0.2"/>
    <row r="588859" hidden="1" x14ac:dyDescent="0.2"/>
    <row r="588860" hidden="1" x14ac:dyDescent="0.2"/>
    <row r="588861" hidden="1" x14ac:dyDescent="0.2"/>
    <row r="588862" hidden="1" x14ac:dyDescent="0.2"/>
    <row r="588863" hidden="1" x14ac:dyDescent="0.2"/>
    <row r="588864" hidden="1" x14ac:dyDescent="0.2"/>
    <row r="588865" hidden="1" x14ac:dyDescent="0.2"/>
    <row r="588866" hidden="1" x14ac:dyDescent="0.2"/>
    <row r="588867" hidden="1" x14ac:dyDescent="0.2"/>
    <row r="588868" hidden="1" x14ac:dyDescent="0.2"/>
    <row r="588869" hidden="1" x14ac:dyDescent="0.2"/>
    <row r="588870" hidden="1" x14ac:dyDescent="0.2"/>
    <row r="588871" hidden="1" x14ac:dyDescent="0.2"/>
    <row r="588872" hidden="1" x14ac:dyDescent="0.2"/>
    <row r="588873" hidden="1" x14ac:dyDescent="0.2"/>
    <row r="588874" hidden="1" x14ac:dyDescent="0.2"/>
    <row r="588875" hidden="1" x14ac:dyDescent="0.2"/>
    <row r="588876" hidden="1" x14ac:dyDescent="0.2"/>
    <row r="588877" hidden="1" x14ac:dyDescent="0.2"/>
    <row r="588878" hidden="1" x14ac:dyDescent="0.2"/>
    <row r="588879" hidden="1" x14ac:dyDescent="0.2"/>
    <row r="588880" hidden="1" x14ac:dyDescent="0.2"/>
    <row r="588881" hidden="1" x14ac:dyDescent="0.2"/>
    <row r="588882" hidden="1" x14ac:dyDescent="0.2"/>
    <row r="588883" hidden="1" x14ac:dyDescent="0.2"/>
    <row r="588884" hidden="1" x14ac:dyDescent="0.2"/>
    <row r="588885" hidden="1" x14ac:dyDescent="0.2"/>
    <row r="588886" hidden="1" x14ac:dyDescent="0.2"/>
    <row r="588887" hidden="1" x14ac:dyDescent="0.2"/>
    <row r="588888" hidden="1" x14ac:dyDescent="0.2"/>
    <row r="588889" hidden="1" x14ac:dyDescent="0.2"/>
    <row r="588890" hidden="1" x14ac:dyDescent="0.2"/>
    <row r="588891" hidden="1" x14ac:dyDescent="0.2"/>
    <row r="588892" hidden="1" x14ac:dyDescent="0.2"/>
    <row r="588893" hidden="1" x14ac:dyDescent="0.2"/>
    <row r="588894" hidden="1" x14ac:dyDescent="0.2"/>
    <row r="588895" hidden="1" x14ac:dyDescent="0.2"/>
    <row r="588896" hidden="1" x14ac:dyDescent="0.2"/>
    <row r="588897" hidden="1" x14ac:dyDescent="0.2"/>
    <row r="588898" hidden="1" x14ac:dyDescent="0.2"/>
    <row r="588899" hidden="1" x14ac:dyDescent="0.2"/>
    <row r="588900" hidden="1" x14ac:dyDescent="0.2"/>
    <row r="588901" hidden="1" x14ac:dyDescent="0.2"/>
    <row r="588902" hidden="1" x14ac:dyDescent="0.2"/>
    <row r="588903" hidden="1" x14ac:dyDescent="0.2"/>
    <row r="588904" hidden="1" x14ac:dyDescent="0.2"/>
    <row r="588905" hidden="1" x14ac:dyDescent="0.2"/>
    <row r="588906" hidden="1" x14ac:dyDescent="0.2"/>
    <row r="588907" hidden="1" x14ac:dyDescent="0.2"/>
    <row r="588908" hidden="1" x14ac:dyDescent="0.2"/>
    <row r="588909" hidden="1" x14ac:dyDescent="0.2"/>
    <row r="588910" hidden="1" x14ac:dyDescent="0.2"/>
    <row r="588911" hidden="1" x14ac:dyDescent="0.2"/>
    <row r="588912" hidden="1" x14ac:dyDescent="0.2"/>
    <row r="588913" hidden="1" x14ac:dyDescent="0.2"/>
    <row r="588914" hidden="1" x14ac:dyDescent="0.2"/>
    <row r="588915" hidden="1" x14ac:dyDescent="0.2"/>
    <row r="588916" hidden="1" x14ac:dyDescent="0.2"/>
    <row r="588917" hidden="1" x14ac:dyDescent="0.2"/>
    <row r="588918" hidden="1" x14ac:dyDescent="0.2"/>
    <row r="588919" hidden="1" x14ac:dyDescent="0.2"/>
    <row r="588920" hidden="1" x14ac:dyDescent="0.2"/>
    <row r="588921" hidden="1" x14ac:dyDescent="0.2"/>
    <row r="588922" hidden="1" x14ac:dyDescent="0.2"/>
    <row r="588923" hidden="1" x14ac:dyDescent="0.2"/>
    <row r="588924" hidden="1" x14ac:dyDescent="0.2"/>
    <row r="588925" hidden="1" x14ac:dyDescent="0.2"/>
    <row r="588926" hidden="1" x14ac:dyDescent="0.2"/>
    <row r="588927" hidden="1" x14ac:dyDescent="0.2"/>
    <row r="588928" hidden="1" x14ac:dyDescent="0.2"/>
    <row r="588929" hidden="1" x14ac:dyDescent="0.2"/>
    <row r="588930" hidden="1" x14ac:dyDescent="0.2"/>
    <row r="588931" hidden="1" x14ac:dyDescent="0.2"/>
    <row r="588932" hidden="1" x14ac:dyDescent="0.2"/>
    <row r="588933" hidden="1" x14ac:dyDescent="0.2"/>
    <row r="588934" hidden="1" x14ac:dyDescent="0.2"/>
    <row r="588935" hidden="1" x14ac:dyDescent="0.2"/>
    <row r="588936" hidden="1" x14ac:dyDescent="0.2"/>
    <row r="588937" hidden="1" x14ac:dyDescent="0.2"/>
    <row r="588938" hidden="1" x14ac:dyDescent="0.2"/>
    <row r="588939" hidden="1" x14ac:dyDescent="0.2"/>
    <row r="588940" hidden="1" x14ac:dyDescent="0.2"/>
    <row r="588941" hidden="1" x14ac:dyDescent="0.2"/>
    <row r="588942" hidden="1" x14ac:dyDescent="0.2"/>
    <row r="588943" hidden="1" x14ac:dyDescent="0.2"/>
    <row r="588944" hidden="1" x14ac:dyDescent="0.2"/>
    <row r="588945" hidden="1" x14ac:dyDescent="0.2"/>
    <row r="588946" hidden="1" x14ac:dyDescent="0.2"/>
    <row r="588947" hidden="1" x14ac:dyDescent="0.2"/>
    <row r="588948" hidden="1" x14ac:dyDescent="0.2"/>
    <row r="588949" hidden="1" x14ac:dyDescent="0.2"/>
    <row r="588950" hidden="1" x14ac:dyDescent="0.2"/>
    <row r="588951" hidden="1" x14ac:dyDescent="0.2"/>
    <row r="588952" hidden="1" x14ac:dyDescent="0.2"/>
    <row r="588953" hidden="1" x14ac:dyDescent="0.2"/>
    <row r="588954" hidden="1" x14ac:dyDescent="0.2"/>
    <row r="588955" hidden="1" x14ac:dyDescent="0.2"/>
    <row r="588956" hidden="1" x14ac:dyDescent="0.2"/>
    <row r="588957" hidden="1" x14ac:dyDescent="0.2"/>
    <row r="588958" hidden="1" x14ac:dyDescent="0.2"/>
    <row r="588959" hidden="1" x14ac:dyDescent="0.2"/>
    <row r="588960" hidden="1" x14ac:dyDescent="0.2"/>
    <row r="588961" hidden="1" x14ac:dyDescent="0.2"/>
    <row r="588962" hidden="1" x14ac:dyDescent="0.2"/>
    <row r="588963" hidden="1" x14ac:dyDescent="0.2"/>
    <row r="588964" hidden="1" x14ac:dyDescent="0.2"/>
    <row r="588965" hidden="1" x14ac:dyDescent="0.2"/>
    <row r="588966" hidden="1" x14ac:dyDescent="0.2"/>
    <row r="588967" hidden="1" x14ac:dyDescent="0.2"/>
    <row r="588968" hidden="1" x14ac:dyDescent="0.2"/>
    <row r="588969" hidden="1" x14ac:dyDescent="0.2"/>
    <row r="588970" hidden="1" x14ac:dyDescent="0.2"/>
    <row r="588971" hidden="1" x14ac:dyDescent="0.2"/>
    <row r="588972" hidden="1" x14ac:dyDescent="0.2"/>
    <row r="588973" hidden="1" x14ac:dyDescent="0.2"/>
    <row r="588974" hidden="1" x14ac:dyDescent="0.2"/>
    <row r="588975" hidden="1" x14ac:dyDescent="0.2"/>
    <row r="588976" hidden="1" x14ac:dyDescent="0.2"/>
    <row r="588977" hidden="1" x14ac:dyDescent="0.2"/>
    <row r="588978" hidden="1" x14ac:dyDescent="0.2"/>
    <row r="588979" hidden="1" x14ac:dyDescent="0.2"/>
    <row r="588980" hidden="1" x14ac:dyDescent="0.2"/>
    <row r="588981" hidden="1" x14ac:dyDescent="0.2"/>
    <row r="588982" hidden="1" x14ac:dyDescent="0.2"/>
    <row r="588983" hidden="1" x14ac:dyDescent="0.2"/>
    <row r="588984" hidden="1" x14ac:dyDescent="0.2"/>
    <row r="588985" hidden="1" x14ac:dyDescent="0.2"/>
    <row r="588986" hidden="1" x14ac:dyDescent="0.2"/>
    <row r="588987" hidden="1" x14ac:dyDescent="0.2"/>
    <row r="588988" hidden="1" x14ac:dyDescent="0.2"/>
    <row r="588989" hidden="1" x14ac:dyDescent="0.2"/>
    <row r="588990" hidden="1" x14ac:dyDescent="0.2"/>
    <row r="588991" hidden="1" x14ac:dyDescent="0.2"/>
    <row r="588992" hidden="1" x14ac:dyDescent="0.2"/>
    <row r="588993" hidden="1" x14ac:dyDescent="0.2"/>
    <row r="588994" hidden="1" x14ac:dyDescent="0.2"/>
    <row r="588995" hidden="1" x14ac:dyDescent="0.2"/>
    <row r="588996" hidden="1" x14ac:dyDescent="0.2"/>
    <row r="588997" hidden="1" x14ac:dyDescent="0.2"/>
    <row r="588998" hidden="1" x14ac:dyDescent="0.2"/>
    <row r="588999" hidden="1" x14ac:dyDescent="0.2"/>
    <row r="589000" hidden="1" x14ac:dyDescent="0.2"/>
    <row r="589001" hidden="1" x14ac:dyDescent="0.2"/>
    <row r="589002" hidden="1" x14ac:dyDescent="0.2"/>
    <row r="589003" hidden="1" x14ac:dyDescent="0.2"/>
    <row r="589004" hidden="1" x14ac:dyDescent="0.2"/>
    <row r="589005" hidden="1" x14ac:dyDescent="0.2"/>
    <row r="589006" hidden="1" x14ac:dyDescent="0.2"/>
    <row r="589007" hidden="1" x14ac:dyDescent="0.2"/>
    <row r="589008" hidden="1" x14ac:dyDescent="0.2"/>
    <row r="589009" hidden="1" x14ac:dyDescent="0.2"/>
    <row r="589010" hidden="1" x14ac:dyDescent="0.2"/>
    <row r="589011" hidden="1" x14ac:dyDescent="0.2"/>
    <row r="589012" hidden="1" x14ac:dyDescent="0.2"/>
    <row r="589013" hidden="1" x14ac:dyDescent="0.2"/>
    <row r="589014" hidden="1" x14ac:dyDescent="0.2"/>
    <row r="589015" hidden="1" x14ac:dyDescent="0.2"/>
    <row r="589016" hidden="1" x14ac:dyDescent="0.2"/>
    <row r="589017" hidden="1" x14ac:dyDescent="0.2"/>
    <row r="589018" hidden="1" x14ac:dyDescent="0.2"/>
    <row r="589019" hidden="1" x14ac:dyDescent="0.2"/>
    <row r="589020" hidden="1" x14ac:dyDescent="0.2"/>
    <row r="589021" hidden="1" x14ac:dyDescent="0.2"/>
    <row r="589022" hidden="1" x14ac:dyDescent="0.2"/>
    <row r="589023" hidden="1" x14ac:dyDescent="0.2"/>
    <row r="589024" hidden="1" x14ac:dyDescent="0.2"/>
    <row r="589025" hidden="1" x14ac:dyDescent="0.2"/>
    <row r="589026" hidden="1" x14ac:dyDescent="0.2"/>
    <row r="589027" hidden="1" x14ac:dyDescent="0.2"/>
    <row r="589028" hidden="1" x14ac:dyDescent="0.2"/>
    <row r="589029" hidden="1" x14ac:dyDescent="0.2"/>
    <row r="589030" hidden="1" x14ac:dyDescent="0.2"/>
    <row r="589031" hidden="1" x14ac:dyDescent="0.2"/>
    <row r="589032" hidden="1" x14ac:dyDescent="0.2"/>
    <row r="589033" hidden="1" x14ac:dyDescent="0.2"/>
    <row r="589034" hidden="1" x14ac:dyDescent="0.2"/>
    <row r="589035" hidden="1" x14ac:dyDescent="0.2"/>
    <row r="589036" hidden="1" x14ac:dyDescent="0.2"/>
    <row r="589037" hidden="1" x14ac:dyDescent="0.2"/>
    <row r="589038" hidden="1" x14ac:dyDescent="0.2"/>
    <row r="589039" hidden="1" x14ac:dyDescent="0.2"/>
    <row r="589040" hidden="1" x14ac:dyDescent="0.2"/>
    <row r="589041" hidden="1" x14ac:dyDescent="0.2"/>
    <row r="589042" hidden="1" x14ac:dyDescent="0.2"/>
    <row r="589043" hidden="1" x14ac:dyDescent="0.2"/>
    <row r="589044" hidden="1" x14ac:dyDescent="0.2"/>
    <row r="589045" hidden="1" x14ac:dyDescent="0.2"/>
    <row r="589046" hidden="1" x14ac:dyDescent="0.2"/>
    <row r="589047" hidden="1" x14ac:dyDescent="0.2"/>
    <row r="589048" hidden="1" x14ac:dyDescent="0.2"/>
    <row r="589049" hidden="1" x14ac:dyDescent="0.2"/>
    <row r="589050" hidden="1" x14ac:dyDescent="0.2"/>
    <row r="589051" hidden="1" x14ac:dyDescent="0.2"/>
    <row r="589052" hidden="1" x14ac:dyDescent="0.2"/>
    <row r="589053" hidden="1" x14ac:dyDescent="0.2"/>
    <row r="589054" hidden="1" x14ac:dyDescent="0.2"/>
    <row r="589055" hidden="1" x14ac:dyDescent="0.2"/>
    <row r="589056" hidden="1" x14ac:dyDescent="0.2"/>
    <row r="589057" hidden="1" x14ac:dyDescent="0.2"/>
    <row r="589058" hidden="1" x14ac:dyDescent="0.2"/>
    <row r="589059" hidden="1" x14ac:dyDescent="0.2"/>
    <row r="589060" hidden="1" x14ac:dyDescent="0.2"/>
    <row r="589061" hidden="1" x14ac:dyDescent="0.2"/>
    <row r="589062" hidden="1" x14ac:dyDescent="0.2"/>
    <row r="589063" hidden="1" x14ac:dyDescent="0.2"/>
    <row r="589064" hidden="1" x14ac:dyDescent="0.2"/>
    <row r="589065" hidden="1" x14ac:dyDescent="0.2"/>
    <row r="589066" hidden="1" x14ac:dyDescent="0.2"/>
    <row r="589067" hidden="1" x14ac:dyDescent="0.2"/>
    <row r="589068" hidden="1" x14ac:dyDescent="0.2"/>
    <row r="589069" hidden="1" x14ac:dyDescent="0.2"/>
    <row r="589070" hidden="1" x14ac:dyDescent="0.2"/>
    <row r="589071" hidden="1" x14ac:dyDescent="0.2"/>
    <row r="589072" hidden="1" x14ac:dyDescent="0.2"/>
    <row r="589073" hidden="1" x14ac:dyDescent="0.2"/>
    <row r="589074" hidden="1" x14ac:dyDescent="0.2"/>
    <row r="589075" hidden="1" x14ac:dyDescent="0.2"/>
    <row r="589076" hidden="1" x14ac:dyDescent="0.2"/>
    <row r="589077" hidden="1" x14ac:dyDescent="0.2"/>
    <row r="589078" hidden="1" x14ac:dyDescent="0.2"/>
    <row r="589079" hidden="1" x14ac:dyDescent="0.2"/>
    <row r="589080" hidden="1" x14ac:dyDescent="0.2"/>
    <row r="589081" hidden="1" x14ac:dyDescent="0.2"/>
    <row r="589082" hidden="1" x14ac:dyDescent="0.2"/>
    <row r="589083" hidden="1" x14ac:dyDescent="0.2"/>
    <row r="589084" hidden="1" x14ac:dyDescent="0.2"/>
    <row r="589085" hidden="1" x14ac:dyDescent="0.2"/>
    <row r="589086" hidden="1" x14ac:dyDescent="0.2"/>
    <row r="589087" hidden="1" x14ac:dyDescent="0.2"/>
    <row r="589088" hidden="1" x14ac:dyDescent="0.2"/>
    <row r="589089" hidden="1" x14ac:dyDescent="0.2"/>
    <row r="589090" hidden="1" x14ac:dyDescent="0.2"/>
    <row r="589091" hidden="1" x14ac:dyDescent="0.2"/>
    <row r="589092" hidden="1" x14ac:dyDescent="0.2"/>
    <row r="589093" hidden="1" x14ac:dyDescent="0.2"/>
    <row r="589094" hidden="1" x14ac:dyDescent="0.2"/>
    <row r="589095" hidden="1" x14ac:dyDescent="0.2"/>
    <row r="589096" hidden="1" x14ac:dyDescent="0.2"/>
    <row r="589097" hidden="1" x14ac:dyDescent="0.2"/>
    <row r="589098" hidden="1" x14ac:dyDescent="0.2"/>
    <row r="589099" hidden="1" x14ac:dyDescent="0.2"/>
    <row r="589100" hidden="1" x14ac:dyDescent="0.2"/>
    <row r="589101" hidden="1" x14ac:dyDescent="0.2"/>
    <row r="589102" hidden="1" x14ac:dyDescent="0.2"/>
    <row r="589103" hidden="1" x14ac:dyDescent="0.2"/>
    <row r="589104" hidden="1" x14ac:dyDescent="0.2"/>
    <row r="589105" hidden="1" x14ac:dyDescent="0.2"/>
    <row r="589106" hidden="1" x14ac:dyDescent="0.2"/>
    <row r="589107" hidden="1" x14ac:dyDescent="0.2"/>
    <row r="589108" hidden="1" x14ac:dyDescent="0.2"/>
    <row r="589109" hidden="1" x14ac:dyDescent="0.2"/>
    <row r="589110" hidden="1" x14ac:dyDescent="0.2"/>
    <row r="589111" hidden="1" x14ac:dyDescent="0.2"/>
    <row r="589112" hidden="1" x14ac:dyDescent="0.2"/>
    <row r="589113" hidden="1" x14ac:dyDescent="0.2"/>
    <row r="589114" hidden="1" x14ac:dyDescent="0.2"/>
    <row r="589115" hidden="1" x14ac:dyDescent="0.2"/>
    <row r="589116" hidden="1" x14ac:dyDescent="0.2"/>
    <row r="589117" hidden="1" x14ac:dyDescent="0.2"/>
    <row r="589118" hidden="1" x14ac:dyDescent="0.2"/>
    <row r="589119" hidden="1" x14ac:dyDescent="0.2"/>
    <row r="589120" hidden="1" x14ac:dyDescent="0.2"/>
    <row r="589121" hidden="1" x14ac:dyDescent="0.2"/>
    <row r="589122" hidden="1" x14ac:dyDescent="0.2"/>
    <row r="589123" hidden="1" x14ac:dyDescent="0.2"/>
    <row r="589124" hidden="1" x14ac:dyDescent="0.2"/>
    <row r="589125" hidden="1" x14ac:dyDescent="0.2"/>
    <row r="589126" hidden="1" x14ac:dyDescent="0.2"/>
    <row r="589127" hidden="1" x14ac:dyDescent="0.2"/>
    <row r="589128" hidden="1" x14ac:dyDescent="0.2"/>
    <row r="589129" hidden="1" x14ac:dyDescent="0.2"/>
    <row r="589130" hidden="1" x14ac:dyDescent="0.2"/>
    <row r="589131" hidden="1" x14ac:dyDescent="0.2"/>
    <row r="589132" hidden="1" x14ac:dyDescent="0.2"/>
    <row r="589133" hidden="1" x14ac:dyDescent="0.2"/>
    <row r="589134" hidden="1" x14ac:dyDescent="0.2"/>
    <row r="589135" hidden="1" x14ac:dyDescent="0.2"/>
    <row r="589136" hidden="1" x14ac:dyDescent="0.2"/>
    <row r="589137" hidden="1" x14ac:dyDescent="0.2"/>
    <row r="589138" hidden="1" x14ac:dyDescent="0.2"/>
    <row r="589139" hidden="1" x14ac:dyDescent="0.2"/>
    <row r="589140" hidden="1" x14ac:dyDescent="0.2"/>
    <row r="589141" hidden="1" x14ac:dyDescent="0.2"/>
    <row r="589142" hidden="1" x14ac:dyDescent="0.2"/>
    <row r="589143" hidden="1" x14ac:dyDescent="0.2"/>
    <row r="589144" hidden="1" x14ac:dyDescent="0.2"/>
    <row r="589145" hidden="1" x14ac:dyDescent="0.2"/>
    <row r="589146" hidden="1" x14ac:dyDescent="0.2"/>
    <row r="589147" hidden="1" x14ac:dyDescent="0.2"/>
    <row r="589148" hidden="1" x14ac:dyDescent="0.2"/>
    <row r="589149" hidden="1" x14ac:dyDescent="0.2"/>
    <row r="589150" hidden="1" x14ac:dyDescent="0.2"/>
    <row r="589151" hidden="1" x14ac:dyDescent="0.2"/>
    <row r="589152" hidden="1" x14ac:dyDescent="0.2"/>
    <row r="589153" hidden="1" x14ac:dyDescent="0.2"/>
    <row r="589154" hidden="1" x14ac:dyDescent="0.2"/>
    <row r="589155" hidden="1" x14ac:dyDescent="0.2"/>
    <row r="589156" hidden="1" x14ac:dyDescent="0.2"/>
    <row r="589157" hidden="1" x14ac:dyDescent="0.2"/>
    <row r="589158" hidden="1" x14ac:dyDescent="0.2"/>
    <row r="589159" hidden="1" x14ac:dyDescent="0.2"/>
    <row r="589160" hidden="1" x14ac:dyDescent="0.2"/>
    <row r="589161" hidden="1" x14ac:dyDescent="0.2"/>
    <row r="589162" hidden="1" x14ac:dyDescent="0.2"/>
    <row r="589163" hidden="1" x14ac:dyDescent="0.2"/>
    <row r="589164" hidden="1" x14ac:dyDescent="0.2"/>
    <row r="589165" hidden="1" x14ac:dyDescent="0.2"/>
    <row r="589166" hidden="1" x14ac:dyDescent="0.2"/>
    <row r="589167" hidden="1" x14ac:dyDescent="0.2"/>
    <row r="589168" hidden="1" x14ac:dyDescent="0.2"/>
    <row r="589169" hidden="1" x14ac:dyDescent="0.2"/>
    <row r="589170" hidden="1" x14ac:dyDescent="0.2"/>
    <row r="589171" hidden="1" x14ac:dyDescent="0.2"/>
    <row r="589172" hidden="1" x14ac:dyDescent="0.2"/>
    <row r="589173" hidden="1" x14ac:dyDescent="0.2"/>
    <row r="589174" hidden="1" x14ac:dyDescent="0.2"/>
    <row r="589175" hidden="1" x14ac:dyDescent="0.2"/>
    <row r="589176" hidden="1" x14ac:dyDescent="0.2"/>
    <row r="589177" hidden="1" x14ac:dyDescent="0.2"/>
    <row r="589178" hidden="1" x14ac:dyDescent="0.2"/>
    <row r="589179" hidden="1" x14ac:dyDescent="0.2"/>
    <row r="589180" hidden="1" x14ac:dyDescent="0.2"/>
    <row r="589181" hidden="1" x14ac:dyDescent="0.2"/>
    <row r="589182" hidden="1" x14ac:dyDescent="0.2"/>
    <row r="589183" hidden="1" x14ac:dyDescent="0.2"/>
    <row r="589184" hidden="1" x14ac:dyDescent="0.2"/>
    <row r="589185" hidden="1" x14ac:dyDescent="0.2"/>
    <row r="589186" hidden="1" x14ac:dyDescent="0.2"/>
    <row r="589187" hidden="1" x14ac:dyDescent="0.2"/>
    <row r="589188" hidden="1" x14ac:dyDescent="0.2"/>
    <row r="589189" hidden="1" x14ac:dyDescent="0.2"/>
    <row r="589190" hidden="1" x14ac:dyDescent="0.2"/>
    <row r="589191" hidden="1" x14ac:dyDescent="0.2"/>
    <row r="589192" hidden="1" x14ac:dyDescent="0.2"/>
    <row r="589193" hidden="1" x14ac:dyDescent="0.2"/>
    <row r="589194" hidden="1" x14ac:dyDescent="0.2"/>
    <row r="589195" hidden="1" x14ac:dyDescent="0.2"/>
    <row r="589196" hidden="1" x14ac:dyDescent="0.2"/>
    <row r="589197" hidden="1" x14ac:dyDescent="0.2"/>
    <row r="589198" hidden="1" x14ac:dyDescent="0.2"/>
    <row r="589199" hidden="1" x14ac:dyDescent="0.2"/>
    <row r="589200" hidden="1" x14ac:dyDescent="0.2"/>
    <row r="589201" hidden="1" x14ac:dyDescent="0.2"/>
    <row r="589202" hidden="1" x14ac:dyDescent="0.2"/>
    <row r="589203" hidden="1" x14ac:dyDescent="0.2"/>
    <row r="589204" hidden="1" x14ac:dyDescent="0.2"/>
    <row r="589205" hidden="1" x14ac:dyDescent="0.2"/>
    <row r="589206" hidden="1" x14ac:dyDescent="0.2"/>
    <row r="589207" hidden="1" x14ac:dyDescent="0.2"/>
    <row r="589208" hidden="1" x14ac:dyDescent="0.2"/>
    <row r="589209" hidden="1" x14ac:dyDescent="0.2"/>
    <row r="589210" hidden="1" x14ac:dyDescent="0.2"/>
    <row r="589211" hidden="1" x14ac:dyDescent="0.2"/>
    <row r="589212" hidden="1" x14ac:dyDescent="0.2"/>
    <row r="589213" hidden="1" x14ac:dyDescent="0.2"/>
    <row r="589214" hidden="1" x14ac:dyDescent="0.2"/>
    <row r="589215" hidden="1" x14ac:dyDescent="0.2"/>
    <row r="589216" hidden="1" x14ac:dyDescent="0.2"/>
    <row r="589217" hidden="1" x14ac:dyDescent="0.2"/>
    <row r="589218" hidden="1" x14ac:dyDescent="0.2"/>
    <row r="589219" hidden="1" x14ac:dyDescent="0.2"/>
    <row r="589220" hidden="1" x14ac:dyDescent="0.2"/>
    <row r="589221" hidden="1" x14ac:dyDescent="0.2"/>
    <row r="589222" hidden="1" x14ac:dyDescent="0.2"/>
    <row r="589223" hidden="1" x14ac:dyDescent="0.2"/>
    <row r="589224" hidden="1" x14ac:dyDescent="0.2"/>
    <row r="589225" hidden="1" x14ac:dyDescent="0.2"/>
    <row r="589226" hidden="1" x14ac:dyDescent="0.2"/>
    <row r="589227" hidden="1" x14ac:dyDescent="0.2"/>
    <row r="589228" hidden="1" x14ac:dyDescent="0.2"/>
    <row r="589229" hidden="1" x14ac:dyDescent="0.2"/>
    <row r="589230" hidden="1" x14ac:dyDescent="0.2"/>
    <row r="589231" hidden="1" x14ac:dyDescent="0.2"/>
    <row r="589232" hidden="1" x14ac:dyDescent="0.2"/>
    <row r="589233" hidden="1" x14ac:dyDescent="0.2"/>
    <row r="589234" hidden="1" x14ac:dyDescent="0.2"/>
    <row r="589235" hidden="1" x14ac:dyDescent="0.2"/>
    <row r="589236" hidden="1" x14ac:dyDescent="0.2"/>
    <row r="589237" hidden="1" x14ac:dyDescent="0.2"/>
    <row r="589238" hidden="1" x14ac:dyDescent="0.2"/>
    <row r="589239" hidden="1" x14ac:dyDescent="0.2"/>
    <row r="589240" hidden="1" x14ac:dyDescent="0.2"/>
    <row r="589241" hidden="1" x14ac:dyDescent="0.2"/>
    <row r="589242" hidden="1" x14ac:dyDescent="0.2"/>
    <row r="589243" hidden="1" x14ac:dyDescent="0.2"/>
    <row r="589244" hidden="1" x14ac:dyDescent="0.2"/>
    <row r="589245" hidden="1" x14ac:dyDescent="0.2"/>
    <row r="589246" hidden="1" x14ac:dyDescent="0.2"/>
    <row r="589247" hidden="1" x14ac:dyDescent="0.2"/>
    <row r="589248" hidden="1" x14ac:dyDescent="0.2"/>
    <row r="589249" hidden="1" x14ac:dyDescent="0.2"/>
    <row r="589250" hidden="1" x14ac:dyDescent="0.2"/>
    <row r="589251" hidden="1" x14ac:dyDescent="0.2"/>
    <row r="589252" hidden="1" x14ac:dyDescent="0.2"/>
    <row r="589253" hidden="1" x14ac:dyDescent="0.2"/>
    <row r="589254" hidden="1" x14ac:dyDescent="0.2"/>
    <row r="589255" hidden="1" x14ac:dyDescent="0.2"/>
    <row r="589256" hidden="1" x14ac:dyDescent="0.2"/>
    <row r="589257" hidden="1" x14ac:dyDescent="0.2"/>
    <row r="589258" hidden="1" x14ac:dyDescent="0.2"/>
    <row r="589259" hidden="1" x14ac:dyDescent="0.2"/>
    <row r="589260" hidden="1" x14ac:dyDescent="0.2"/>
    <row r="589261" hidden="1" x14ac:dyDescent="0.2"/>
    <row r="589262" hidden="1" x14ac:dyDescent="0.2"/>
    <row r="589263" hidden="1" x14ac:dyDescent="0.2"/>
    <row r="589264" hidden="1" x14ac:dyDescent="0.2"/>
    <row r="589265" hidden="1" x14ac:dyDescent="0.2"/>
    <row r="589266" hidden="1" x14ac:dyDescent="0.2"/>
    <row r="589267" hidden="1" x14ac:dyDescent="0.2"/>
    <row r="589268" hidden="1" x14ac:dyDescent="0.2"/>
    <row r="589269" hidden="1" x14ac:dyDescent="0.2"/>
    <row r="589270" hidden="1" x14ac:dyDescent="0.2"/>
    <row r="589271" hidden="1" x14ac:dyDescent="0.2"/>
    <row r="589272" hidden="1" x14ac:dyDescent="0.2"/>
    <row r="589273" hidden="1" x14ac:dyDescent="0.2"/>
    <row r="589274" hidden="1" x14ac:dyDescent="0.2"/>
    <row r="589275" hidden="1" x14ac:dyDescent="0.2"/>
    <row r="589276" hidden="1" x14ac:dyDescent="0.2"/>
    <row r="589277" hidden="1" x14ac:dyDescent="0.2"/>
    <row r="589278" hidden="1" x14ac:dyDescent="0.2"/>
    <row r="589279" hidden="1" x14ac:dyDescent="0.2"/>
    <row r="589280" hidden="1" x14ac:dyDescent="0.2"/>
    <row r="589281" hidden="1" x14ac:dyDescent="0.2"/>
    <row r="589282" hidden="1" x14ac:dyDescent="0.2"/>
    <row r="589283" hidden="1" x14ac:dyDescent="0.2"/>
    <row r="589284" hidden="1" x14ac:dyDescent="0.2"/>
    <row r="589285" hidden="1" x14ac:dyDescent="0.2"/>
    <row r="589286" hidden="1" x14ac:dyDescent="0.2"/>
    <row r="589287" hidden="1" x14ac:dyDescent="0.2"/>
    <row r="589288" hidden="1" x14ac:dyDescent="0.2"/>
    <row r="589289" hidden="1" x14ac:dyDescent="0.2"/>
    <row r="589290" hidden="1" x14ac:dyDescent="0.2"/>
    <row r="589291" hidden="1" x14ac:dyDescent="0.2"/>
    <row r="589292" hidden="1" x14ac:dyDescent="0.2"/>
    <row r="589293" hidden="1" x14ac:dyDescent="0.2"/>
    <row r="589294" hidden="1" x14ac:dyDescent="0.2"/>
    <row r="589295" hidden="1" x14ac:dyDescent="0.2"/>
    <row r="589296" hidden="1" x14ac:dyDescent="0.2"/>
    <row r="589297" hidden="1" x14ac:dyDescent="0.2"/>
    <row r="589298" hidden="1" x14ac:dyDescent="0.2"/>
    <row r="589299" hidden="1" x14ac:dyDescent="0.2"/>
    <row r="589300" hidden="1" x14ac:dyDescent="0.2"/>
    <row r="589301" hidden="1" x14ac:dyDescent="0.2"/>
    <row r="589302" hidden="1" x14ac:dyDescent="0.2"/>
    <row r="589303" hidden="1" x14ac:dyDescent="0.2"/>
    <row r="589304" hidden="1" x14ac:dyDescent="0.2"/>
    <row r="589305" hidden="1" x14ac:dyDescent="0.2"/>
    <row r="589306" hidden="1" x14ac:dyDescent="0.2"/>
    <row r="589307" hidden="1" x14ac:dyDescent="0.2"/>
    <row r="589308" hidden="1" x14ac:dyDescent="0.2"/>
    <row r="589309" hidden="1" x14ac:dyDescent="0.2"/>
    <row r="589310" hidden="1" x14ac:dyDescent="0.2"/>
    <row r="589311" hidden="1" x14ac:dyDescent="0.2"/>
    <row r="589312" hidden="1" x14ac:dyDescent="0.2"/>
    <row r="589313" hidden="1" x14ac:dyDescent="0.2"/>
    <row r="589314" hidden="1" x14ac:dyDescent="0.2"/>
    <row r="589315" hidden="1" x14ac:dyDescent="0.2"/>
    <row r="589316" hidden="1" x14ac:dyDescent="0.2"/>
    <row r="589317" hidden="1" x14ac:dyDescent="0.2"/>
    <row r="589318" hidden="1" x14ac:dyDescent="0.2"/>
    <row r="589319" hidden="1" x14ac:dyDescent="0.2"/>
    <row r="589320" hidden="1" x14ac:dyDescent="0.2"/>
    <row r="589321" hidden="1" x14ac:dyDescent="0.2"/>
    <row r="589322" hidden="1" x14ac:dyDescent="0.2"/>
    <row r="589323" hidden="1" x14ac:dyDescent="0.2"/>
    <row r="589324" hidden="1" x14ac:dyDescent="0.2"/>
    <row r="589325" hidden="1" x14ac:dyDescent="0.2"/>
    <row r="589326" hidden="1" x14ac:dyDescent="0.2"/>
    <row r="589327" hidden="1" x14ac:dyDescent="0.2"/>
    <row r="589328" hidden="1" x14ac:dyDescent="0.2"/>
    <row r="589329" hidden="1" x14ac:dyDescent="0.2"/>
    <row r="589330" hidden="1" x14ac:dyDescent="0.2"/>
    <row r="589331" hidden="1" x14ac:dyDescent="0.2"/>
    <row r="589332" hidden="1" x14ac:dyDescent="0.2"/>
    <row r="589333" hidden="1" x14ac:dyDescent="0.2"/>
    <row r="589334" hidden="1" x14ac:dyDescent="0.2"/>
    <row r="589335" hidden="1" x14ac:dyDescent="0.2"/>
    <row r="589336" hidden="1" x14ac:dyDescent="0.2"/>
    <row r="589337" hidden="1" x14ac:dyDescent="0.2"/>
    <row r="589338" hidden="1" x14ac:dyDescent="0.2"/>
    <row r="589339" hidden="1" x14ac:dyDescent="0.2"/>
    <row r="589340" hidden="1" x14ac:dyDescent="0.2"/>
    <row r="589341" hidden="1" x14ac:dyDescent="0.2"/>
    <row r="589342" hidden="1" x14ac:dyDescent="0.2"/>
    <row r="589343" hidden="1" x14ac:dyDescent="0.2"/>
    <row r="589344" hidden="1" x14ac:dyDescent="0.2"/>
    <row r="589345" hidden="1" x14ac:dyDescent="0.2"/>
    <row r="589346" hidden="1" x14ac:dyDescent="0.2"/>
    <row r="589347" hidden="1" x14ac:dyDescent="0.2"/>
    <row r="589348" hidden="1" x14ac:dyDescent="0.2"/>
    <row r="589349" hidden="1" x14ac:dyDescent="0.2"/>
    <row r="589350" hidden="1" x14ac:dyDescent="0.2"/>
    <row r="589351" hidden="1" x14ac:dyDescent="0.2"/>
    <row r="589352" hidden="1" x14ac:dyDescent="0.2"/>
    <row r="589353" hidden="1" x14ac:dyDescent="0.2"/>
    <row r="589354" hidden="1" x14ac:dyDescent="0.2"/>
    <row r="589355" hidden="1" x14ac:dyDescent="0.2"/>
    <row r="589356" hidden="1" x14ac:dyDescent="0.2"/>
    <row r="589357" hidden="1" x14ac:dyDescent="0.2"/>
    <row r="589358" hidden="1" x14ac:dyDescent="0.2"/>
    <row r="589359" hidden="1" x14ac:dyDescent="0.2"/>
    <row r="589360" hidden="1" x14ac:dyDescent="0.2"/>
    <row r="589361" hidden="1" x14ac:dyDescent="0.2"/>
    <row r="589362" hidden="1" x14ac:dyDescent="0.2"/>
    <row r="589363" hidden="1" x14ac:dyDescent="0.2"/>
    <row r="589364" hidden="1" x14ac:dyDescent="0.2"/>
    <row r="589365" hidden="1" x14ac:dyDescent="0.2"/>
    <row r="589366" hidden="1" x14ac:dyDescent="0.2"/>
    <row r="589367" hidden="1" x14ac:dyDescent="0.2"/>
    <row r="589368" hidden="1" x14ac:dyDescent="0.2"/>
    <row r="589369" hidden="1" x14ac:dyDescent="0.2"/>
    <row r="589370" hidden="1" x14ac:dyDescent="0.2"/>
    <row r="589371" hidden="1" x14ac:dyDescent="0.2"/>
    <row r="589372" hidden="1" x14ac:dyDescent="0.2"/>
    <row r="589373" hidden="1" x14ac:dyDescent="0.2"/>
    <row r="589374" hidden="1" x14ac:dyDescent="0.2"/>
    <row r="589375" hidden="1" x14ac:dyDescent="0.2"/>
    <row r="589376" hidden="1" x14ac:dyDescent="0.2"/>
    <row r="589377" hidden="1" x14ac:dyDescent="0.2"/>
    <row r="589378" hidden="1" x14ac:dyDescent="0.2"/>
    <row r="589379" hidden="1" x14ac:dyDescent="0.2"/>
    <row r="589380" hidden="1" x14ac:dyDescent="0.2"/>
    <row r="589381" hidden="1" x14ac:dyDescent="0.2"/>
    <row r="589382" hidden="1" x14ac:dyDescent="0.2"/>
    <row r="589383" hidden="1" x14ac:dyDescent="0.2"/>
    <row r="589384" hidden="1" x14ac:dyDescent="0.2"/>
    <row r="589385" hidden="1" x14ac:dyDescent="0.2"/>
    <row r="589386" hidden="1" x14ac:dyDescent="0.2"/>
    <row r="589387" hidden="1" x14ac:dyDescent="0.2"/>
    <row r="589388" hidden="1" x14ac:dyDescent="0.2"/>
    <row r="589389" hidden="1" x14ac:dyDescent="0.2"/>
    <row r="589390" hidden="1" x14ac:dyDescent="0.2"/>
    <row r="589391" hidden="1" x14ac:dyDescent="0.2"/>
    <row r="589392" hidden="1" x14ac:dyDescent="0.2"/>
    <row r="589393" hidden="1" x14ac:dyDescent="0.2"/>
    <row r="589394" hidden="1" x14ac:dyDescent="0.2"/>
    <row r="589395" hidden="1" x14ac:dyDescent="0.2"/>
    <row r="589396" hidden="1" x14ac:dyDescent="0.2"/>
    <row r="589397" hidden="1" x14ac:dyDescent="0.2"/>
    <row r="589398" hidden="1" x14ac:dyDescent="0.2"/>
    <row r="589399" hidden="1" x14ac:dyDescent="0.2"/>
    <row r="589400" hidden="1" x14ac:dyDescent="0.2"/>
    <row r="589401" hidden="1" x14ac:dyDescent="0.2"/>
    <row r="589402" hidden="1" x14ac:dyDescent="0.2"/>
    <row r="589403" hidden="1" x14ac:dyDescent="0.2"/>
    <row r="589404" hidden="1" x14ac:dyDescent="0.2"/>
    <row r="589405" hidden="1" x14ac:dyDescent="0.2"/>
    <row r="589406" hidden="1" x14ac:dyDescent="0.2"/>
    <row r="589407" hidden="1" x14ac:dyDescent="0.2"/>
    <row r="589408" hidden="1" x14ac:dyDescent="0.2"/>
    <row r="589409" hidden="1" x14ac:dyDescent="0.2"/>
    <row r="589410" hidden="1" x14ac:dyDescent="0.2"/>
    <row r="589411" hidden="1" x14ac:dyDescent="0.2"/>
    <row r="589412" hidden="1" x14ac:dyDescent="0.2"/>
    <row r="589413" hidden="1" x14ac:dyDescent="0.2"/>
    <row r="589414" hidden="1" x14ac:dyDescent="0.2"/>
    <row r="589415" hidden="1" x14ac:dyDescent="0.2"/>
    <row r="589416" hidden="1" x14ac:dyDescent="0.2"/>
    <row r="589417" hidden="1" x14ac:dyDescent="0.2"/>
    <row r="589418" hidden="1" x14ac:dyDescent="0.2"/>
    <row r="589419" hidden="1" x14ac:dyDescent="0.2"/>
    <row r="589420" hidden="1" x14ac:dyDescent="0.2"/>
    <row r="589421" hidden="1" x14ac:dyDescent="0.2"/>
    <row r="589422" hidden="1" x14ac:dyDescent="0.2"/>
    <row r="589423" hidden="1" x14ac:dyDescent="0.2"/>
    <row r="589424" hidden="1" x14ac:dyDescent="0.2"/>
    <row r="589425" hidden="1" x14ac:dyDescent="0.2"/>
    <row r="589426" hidden="1" x14ac:dyDescent="0.2"/>
    <row r="589427" hidden="1" x14ac:dyDescent="0.2"/>
    <row r="589428" hidden="1" x14ac:dyDescent="0.2"/>
    <row r="589429" hidden="1" x14ac:dyDescent="0.2"/>
    <row r="589430" hidden="1" x14ac:dyDescent="0.2"/>
    <row r="589431" hidden="1" x14ac:dyDescent="0.2"/>
    <row r="589432" hidden="1" x14ac:dyDescent="0.2"/>
    <row r="589433" hidden="1" x14ac:dyDescent="0.2"/>
    <row r="589434" hidden="1" x14ac:dyDescent="0.2"/>
    <row r="589435" hidden="1" x14ac:dyDescent="0.2"/>
    <row r="589436" hidden="1" x14ac:dyDescent="0.2"/>
    <row r="589437" hidden="1" x14ac:dyDescent="0.2"/>
    <row r="589438" hidden="1" x14ac:dyDescent="0.2"/>
    <row r="589439" hidden="1" x14ac:dyDescent="0.2"/>
    <row r="589440" hidden="1" x14ac:dyDescent="0.2"/>
    <row r="589441" hidden="1" x14ac:dyDescent="0.2"/>
    <row r="589442" hidden="1" x14ac:dyDescent="0.2"/>
    <row r="589443" hidden="1" x14ac:dyDescent="0.2"/>
    <row r="589444" hidden="1" x14ac:dyDescent="0.2"/>
    <row r="589445" hidden="1" x14ac:dyDescent="0.2"/>
    <row r="589446" hidden="1" x14ac:dyDescent="0.2"/>
    <row r="589447" hidden="1" x14ac:dyDescent="0.2"/>
    <row r="589448" hidden="1" x14ac:dyDescent="0.2"/>
    <row r="589449" hidden="1" x14ac:dyDescent="0.2"/>
    <row r="589450" hidden="1" x14ac:dyDescent="0.2"/>
    <row r="589451" hidden="1" x14ac:dyDescent="0.2"/>
    <row r="589452" hidden="1" x14ac:dyDescent="0.2"/>
    <row r="589453" hidden="1" x14ac:dyDescent="0.2"/>
    <row r="589454" hidden="1" x14ac:dyDescent="0.2"/>
    <row r="589455" hidden="1" x14ac:dyDescent="0.2"/>
    <row r="589456" hidden="1" x14ac:dyDescent="0.2"/>
    <row r="589457" hidden="1" x14ac:dyDescent="0.2"/>
    <row r="589458" hidden="1" x14ac:dyDescent="0.2"/>
    <row r="589459" hidden="1" x14ac:dyDescent="0.2"/>
    <row r="589460" hidden="1" x14ac:dyDescent="0.2"/>
    <row r="589461" hidden="1" x14ac:dyDescent="0.2"/>
    <row r="589462" hidden="1" x14ac:dyDescent="0.2"/>
    <row r="589463" hidden="1" x14ac:dyDescent="0.2"/>
    <row r="589464" hidden="1" x14ac:dyDescent="0.2"/>
    <row r="589465" hidden="1" x14ac:dyDescent="0.2"/>
    <row r="589466" hidden="1" x14ac:dyDescent="0.2"/>
    <row r="589467" hidden="1" x14ac:dyDescent="0.2"/>
    <row r="589468" hidden="1" x14ac:dyDescent="0.2"/>
    <row r="589469" hidden="1" x14ac:dyDescent="0.2"/>
    <row r="589470" hidden="1" x14ac:dyDescent="0.2"/>
    <row r="589471" hidden="1" x14ac:dyDescent="0.2"/>
    <row r="589472" hidden="1" x14ac:dyDescent="0.2"/>
    <row r="589473" hidden="1" x14ac:dyDescent="0.2"/>
    <row r="589474" hidden="1" x14ac:dyDescent="0.2"/>
    <row r="589475" hidden="1" x14ac:dyDescent="0.2"/>
    <row r="589476" hidden="1" x14ac:dyDescent="0.2"/>
    <row r="589477" hidden="1" x14ac:dyDescent="0.2"/>
    <row r="589478" hidden="1" x14ac:dyDescent="0.2"/>
    <row r="589479" hidden="1" x14ac:dyDescent="0.2"/>
    <row r="589480" hidden="1" x14ac:dyDescent="0.2"/>
    <row r="589481" hidden="1" x14ac:dyDescent="0.2"/>
    <row r="589482" hidden="1" x14ac:dyDescent="0.2"/>
    <row r="589483" hidden="1" x14ac:dyDescent="0.2"/>
    <row r="589484" hidden="1" x14ac:dyDescent="0.2"/>
    <row r="589485" hidden="1" x14ac:dyDescent="0.2"/>
    <row r="589486" hidden="1" x14ac:dyDescent="0.2"/>
    <row r="589487" hidden="1" x14ac:dyDescent="0.2"/>
    <row r="589488" hidden="1" x14ac:dyDescent="0.2"/>
    <row r="589489" hidden="1" x14ac:dyDescent="0.2"/>
    <row r="589490" hidden="1" x14ac:dyDescent="0.2"/>
    <row r="589491" hidden="1" x14ac:dyDescent="0.2"/>
    <row r="589492" hidden="1" x14ac:dyDescent="0.2"/>
    <row r="589493" hidden="1" x14ac:dyDescent="0.2"/>
    <row r="589494" hidden="1" x14ac:dyDescent="0.2"/>
    <row r="589495" hidden="1" x14ac:dyDescent="0.2"/>
    <row r="589496" hidden="1" x14ac:dyDescent="0.2"/>
    <row r="589497" hidden="1" x14ac:dyDescent="0.2"/>
    <row r="589498" hidden="1" x14ac:dyDescent="0.2"/>
    <row r="589499" hidden="1" x14ac:dyDescent="0.2"/>
    <row r="589500" hidden="1" x14ac:dyDescent="0.2"/>
    <row r="589501" hidden="1" x14ac:dyDescent="0.2"/>
    <row r="589502" hidden="1" x14ac:dyDescent="0.2"/>
    <row r="589503" hidden="1" x14ac:dyDescent="0.2"/>
    <row r="589504" hidden="1" x14ac:dyDescent="0.2"/>
    <row r="589505" hidden="1" x14ac:dyDescent="0.2"/>
    <row r="589506" hidden="1" x14ac:dyDescent="0.2"/>
    <row r="589507" hidden="1" x14ac:dyDescent="0.2"/>
    <row r="589508" hidden="1" x14ac:dyDescent="0.2"/>
    <row r="589509" hidden="1" x14ac:dyDescent="0.2"/>
    <row r="589510" hidden="1" x14ac:dyDescent="0.2"/>
    <row r="589511" hidden="1" x14ac:dyDescent="0.2"/>
    <row r="589512" hidden="1" x14ac:dyDescent="0.2"/>
    <row r="589513" hidden="1" x14ac:dyDescent="0.2"/>
    <row r="589514" hidden="1" x14ac:dyDescent="0.2"/>
    <row r="589515" hidden="1" x14ac:dyDescent="0.2"/>
    <row r="589516" hidden="1" x14ac:dyDescent="0.2"/>
    <row r="589517" hidden="1" x14ac:dyDescent="0.2"/>
    <row r="589518" hidden="1" x14ac:dyDescent="0.2"/>
    <row r="589519" hidden="1" x14ac:dyDescent="0.2"/>
    <row r="589520" hidden="1" x14ac:dyDescent="0.2"/>
    <row r="589521" hidden="1" x14ac:dyDescent="0.2"/>
    <row r="589522" hidden="1" x14ac:dyDescent="0.2"/>
    <row r="589523" hidden="1" x14ac:dyDescent="0.2"/>
    <row r="589524" hidden="1" x14ac:dyDescent="0.2"/>
    <row r="589525" hidden="1" x14ac:dyDescent="0.2"/>
    <row r="589526" hidden="1" x14ac:dyDescent="0.2"/>
    <row r="589527" hidden="1" x14ac:dyDescent="0.2"/>
    <row r="589528" hidden="1" x14ac:dyDescent="0.2"/>
    <row r="589529" hidden="1" x14ac:dyDescent="0.2"/>
    <row r="589530" hidden="1" x14ac:dyDescent="0.2"/>
    <row r="589531" hidden="1" x14ac:dyDescent="0.2"/>
    <row r="589532" hidden="1" x14ac:dyDescent="0.2"/>
    <row r="589533" hidden="1" x14ac:dyDescent="0.2"/>
    <row r="589534" hidden="1" x14ac:dyDescent="0.2"/>
    <row r="589535" hidden="1" x14ac:dyDescent="0.2"/>
    <row r="589536" hidden="1" x14ac:dyDescent="0.2"/>
    <row r="589537" hidden="1" x14ac:dyDescent="0.2"/>
    <row r="589538" hidden="1" x14ac:dyDescent="0.2"/>
    <row r="589539" hidden="1" x14ac:dyDescent="0.2"/>
    <row r="589540" hidden="1" x14ac:dyDescent="0.2"/>
    <row r="589541" hidden="1" x14ac:dyDescent="0.2"/>
    <row r="589542" hidden="1" x14ac:dyDescent="0.2"/>
    <row r="589543" hidden="1" x14ac:dyDescent="0.2"/>
    <row r="589544" hidden="1" x14ac:dyDescent="0.2"/>
    <row r="589545" hidden="1" x14ac:dyDescent="0.2"/>
    <row r="589546" hidden="1" x14ac:dyDescent="0.2"/>
    <row r="589547" hidden="1" x14ac:dyDescent="0.2"/>
    <row r="589548" hidden="1" x14ac:dyDescent="0.2"/>
    <row r="589549" hidden="1" x14ac:dyDescent="0.2"/>
    <row r="589550" hidden="1" x14ac:dyDescent="0.2"/>
    <row r="589551" hidden="1" x14ac:dyDescent="0.2"/>
    <row r="589552" hidden="1" x14ac:dyDescent="0.2"/>
    <row r="589553" hidden="1" x14ac:dyDescent="0.2"/>
    <row r="589554" hidden="1" x14ac:dyDescent="0.2"/>
    <row r="589555" hidden="1" x14ac:dyDescent="0.2"/>
    <row r="589556" hidden="1" x14ac:dyDescent="0.2"/>
    <row r="589557" hidden="1" x14ac:dyDescent="0.2"/>
    <row r="589558" hidden="1" x14ac:dyDescent="0.2"/>
    <row r="589559" hidden="1" x14ac:dyDescent="0.2"/>
    <row r="589560" hidden="1" x14ac:dyDescent="0.2"/>
    <row r="589561" hidden="1" x14ac:dyDescent="0.2"/>
    <row r="589562" hidden="1" x14ac:dyDescent="0.2"/>
    <row r="589563" hidden="1" x14ac:dyDescent="0.2"/>
    <row r="589564" hidden="1" x14ac:dyDescent="0.2"/>
    <row r="589565" hidden="1" x14ac:dyDescent="0.2"/>
    <row r="589566" hidden="1" x14ac:dyDescent="0.2"/>
    <row r="589567" hidden="1" x14ac:dyDescent="0.2"/>
    <row r="589568" hidden="1" x14ac:dyDescent="0.2"/>
    <row r="589569" hidden="1" x14ac:dyDescent="0.2"/>
    <row r="589570" hidden="1" x14ac:dyDescent="0.2"/>
    <row r="589571" hidden="1" x14ac:dyDescent="0.2"/>
    <row r="589572" hidden="1" x14ac:dyDescent="0.2"/>
    <row r="589573" hidden="1" x14ac:dyDescent="0.2"/>
    <row r="589574" hidden="1" x14ac:dyDescent="0.2"/>
    <row r="589575" hidden="1" x14ac:dyDescent="0.2"/>
    <row r="589576" hidden="1" x14ac:dyDescent="0.2"/>
    <row r="589577" hidden="1" x14ac:dyDescent="0.2"/>
    <row r="589578" hidden="1" x14ac:dyDescent="0.2"/>
    <row r="589579" hidden="1" x14ac:dyDescent="0.2"/>
    <row r="589580" hidden="1" x14ac:dyDescent="0.2"/>
    <row r="589581" hidden="1" x14ac:dyDescent="0.2"/>
    <row r="589582" hidden="1" x14ac:dyDescent="0.2"/>
    <row r="589583" hidden="1" x14ac:dyDescent="0.2"/>
    <row r="589584" hidden="1" x14ac:dyDescent="0.2"/>
    <row r="589585" hidden="1" x14ac:dyDescent="0.2"/>
    <row r="589586" hidden="1" x14ac:dyDescent="0.2"/>
    <row r="589587" hidden="1" x14ac:dyDescent="0.2"/>
    <row r="589588" hidden="1" x14ac:dyDescent="0.2"/>
    <row r="589589" hidden="1" x14ac:dyDescent="0.2"/>
    <row r="589590" hidden="1" x14ac:dyDescent="0.2"/>
    <row r="589591" hidden="1" x14ac:dyDescent="0.2"/>
    <row r="589592" hidden="1" x14ac:dyDescent="0.2"/>
    <row r="589593" hidden="1" x14ac:dyDescent="0.2"/>
    <row r="589594" hidden="1" x14ac:dyDescent="0.2"/>
    <row r="589595" hidden="1" x14ac:dyDescent="0.2"/>
    <row r="589596" hidden="1" x14ac:dyDescent="0.2"/>
    <row r="589597" hidden="1" x14ac:dyDescent="0.2"/>
    <row r="589598" hidden="1" x14ac:dyDescent="0.2"/>
    <row r="589599" hidden="1" x14ac:dyDescent="0.2"/>
    <row r="589600" hidden="1" x14ac:dyDescent="0.2"/>
    <row r="589601" hidden="1" x14ac:dyDescent="0.2"/>
    <row r="589602" hidden="1" x14ac:dyDescent="0.2"/>
    <row r="589603" hidden="1" x14ac:dyDescent="0.2"/>
    <row r="589604" hidden="1" x14ac:dyDescent="0.2"/>
    <row r="589605" hidden="1" x14ac:dyDescent="0.2"/>
    <row r="589606" hidden="1" x14ac:dyDescent="0.2"/>
    <row r="589607" hidden="1" x14ac:dyDescent="0.2"/>
    <row r="589608" hidden="1" x14ac:dyDescent="0.2"/>
    <row r="589609" hidden="1" x14ac:dyDescent="0.2"/>
    <row r="589610" hidden="1" x14ac:dyDescent="0.2"/>
    <row r="589611" hidden="1" x14ac:dyDescent="0.2"/>
    <row r="589612" hidden="1" x14ac:dyDescent="0.2"/>
    <row r="589613" hidden="1" x14ac:dyDescent="0.2"/>
    <row r="589614" hidden="1" x14ac:dyDescent="0.2"/>
    <row r="589615" hidden="1" x14ac:dyDescent="0.2"/>
    <row r="589616" hidden="1" x14ac:dyDescent="0.2"/>
    <row r="589617" hidden="1" x14ac:dyDescent="0.2"/>
    <row r="589618" hidden="1" x14ac:dyDescent="0.2"/>
    <row r="589619" hidden="1" x14ac:dyDescent="0.2"/>
    <row r="589620" hidden="1" x14ac:dyDescent="0.2"/>
    <row r="589621" hidden="1" x14ac:dyDescent="0.2"/>
    <row r="589622" hidden="1" x14ac:dyDescent="0.2"/>
    <row r="589623" hidden="1" x14ac:dyDescent="0.2"/>
    <row r="589624" hidden="1" x14ac:dyDescent="0.2"/>
    <row r="589625" hidden="1" x14ac:dyDescent="0.2"/>
    <row r="589626" hidden="1" x14ac:dyDescent="0.2"/>
    <row r="589627" hidden="1" x14ac:dyDescent="0.2"/>
    <row r="589628" hidden="1" x14ac:dyDescent="0.2"/>
    <row r="589629" hidden="1" x14ac:dyDescent="0.2"/>
    <row r="589630" hidden="1" x14ac:dyDescent="0.2"/>
    <row r="589631" hidden="1" x14ac:dyDescent="0.2"/>
    <row r="589632" hidden="1" x14ac:dyDescent="0.2"/>
    <row r="589633" hidden="1" x14ac:dyDescent="0.2"/>
    <row r="589634" hidden="1" x14ac:dyDescent="0.2"/>
    <row r="589635" hidden="1" x14ac:dyDescent="0.2"/>
    <row r="589636" hidden="1" x14ac:dyDescent="0.2"/>
    <row r="589637" hidden="1" x14ac:dyDescent="0.2"/>
    <row r="589638" hidden="1" x14ac:dyDescent="0.2"/>
    <row r="589639" hidden="1" x14ac:dyDescent="0.2"/>
    <row r="589640" hidden="1" x14ac:dyDescent="0.2"/>
    <row r="589641" hidden="1" x14ac:dyDescent="0.2"/>
    <row r="589642" hidden="1" x14ac:dyDescent="0.2"/>
    <row r="589643" hidden="1" x14ac:dyDescent="0.2"/>
    <row r="589644" hidden="1" x14ac:dyDescent="0.2"/>
    <row r="589645" hidden="1" x14ac:dyDescent="0.2"/>
    <row r="589646" hidden="1" x14ac:dyDescent="0.2"/>
    <row r="589647" hidden="1" x14ac:dyDescent="0.2"/>
    <row r="589648" hidden="1" x14ac:dyDescent="0.2"/>
    <row r="589649" hidden="1" x14ac:dyDescent="0.2"/>
    <row r="589650" hidden="1" x14ac:dyDescent="0.2"/>
    <row r="589651" hidden="1" x14ac:dyDescent="0.2"/>
    <row r="589652" hidden="1" x14ac:dyDescent="0.2"/>
    <row r="589653" hidden="1" x14ac:dyDescent="0.2"/>
    <row r="589654" hidden="1" x14ac:dyDescent="0.2"/>
    <row r="589655" hidden="1" x14ac:dyDescent="0.2"/>
    <row r="589656" hidden="1" x14ac:dyDescent="0.2"/>
    <row r="589657" hidden="1" x14ac:dyDescent="0.2"/>
    <row r="589658" hidden="1" x14ac:dyDescent="0.2"/>
    <row r="589659" hidden="1" x14ac:dyDescent="0.2"/>
    <row r="589660" hidden="1" x14ac:dyDescent="0.2"/>
    <row r="589661" hidden="1" x14ac:dyDescent="0.2"/>
    <row r="589662" hidden="1" x14ac:dyDescent="0.2"/>
    <row r="589663" hidden="1" x14ac:dyDescent="0.2"/>
    <row r="589664" hidden="1" x14ac:dyDescent="0.2"/>
    <row r="589665" hidden="1" x14ac:dyDescent="0.2"/>
    <row r="589666" hidden="1" x14ac:dyDescent="0.2"/>
    <row r="589667" hidden="1" x14ac:dyDescent="0.2"/>
    <row r="589668" hidden="1" x14ac:dyDescent="0.2"/>
    <row r="589669" hidden="1" x14ac:dyDescent="0.2"/>
    <row r="589670" hidden="1" x14ac:dyDescent="0.2"/>
    <row r="589671" hidden="1" x14ac:dyDescent="0.2"/>
    <row r="589672" hidden="1" x14ac:dyDescent="0.2"/>
    <row r="589673" hidden="1" x14ac:dyDescent="0.2"/>
    <row r="589674" hidden="1" x14ac:dyDescent="0.2"/>
    <row r="589675" hidden="1" x14ac:dyDescent="0.2"/>
    <row r="589676" hidden="1" x14ac:dyDescent="0.2"/>
    <row r="589677" hidden="1" x14ac:dyDescent="0.2"/>
    <row r="589678" hidden="1" x14ac:dyDescent="0.2"/>
    <row r="589679" hidden="1" x14ac:dyDescent="0.2"/>
    <row r="589680" hidden="1" x14ac:dyDescent="0.2"/>
    <row r="589681" hidden="1" x14ac:dyDescent="0.2"/>
    <row r="589682" hidden="1" x14ac:dyDescent="0.2"/>
    <row r="589683" hidden="1" x14ac:dyDescent="0.2"/>
    <row r="589684" hidden="1" x14ac:dyDescent="0.2"/>
    <row r="589685" hidden="1" x14ac:dyDescent="0.2"/>
    <row r="589686" hidden="1" x14ac:dyDescent="0.2"/>
    <row r="589687" hidden="1" x14ac:dyDescent="0.2"/>
    <row r="589688" hidden="1" x14ac:dyDescent="0.2"/>
    <row r="589689" hidden="1" x14ac:dyDescent="0.2"/>
    <row r="589690" hidden="1" x14ac:dyDescent="0.2"/>
    <row r="589691" hidden="1" x14ac:dyDescent="0.2"/>
    <row r="589692" hidden="1" x14ac:dyDescent="0.2"/>
    <row r="589693" hidden="1" x14ac:dyDescent="0.2"/>
    <row r="589694" hidden="1" x14ac:dyDescent="0.2"/>
    <row r="589695" hidden="1" x14ac:dyDescent="0.2"/>
    <row r="589696" hidden="1" x14ac:dyDescent="0.2"/>
    <row r="589697" hidden="1" x14ac:dyDescent="0.2"/>
    <row r="589698" hidden="1" x14ac:dyDescent="0.2"/>
    <row r="589699" hidden="1" x14ac:dyDescent="0.2"/>
    <row r="589700" hidden="1" x14ac:dyDescent="0.2"/>
    <row r="589701" hidden="1" x14ac:dyDescent="0.2"/>
    <row r="589702" hidden="1" x14ac:dyDescent="0.2"/>
    <row r="589703" hidden="1" x14ac:dyDescent="0.2"/>
    <row r="589704" hidden="1" x14ac:dyDescent="0.2"/>
    <row r="589705" hidden="1" x14ac:dyDescent="0.2"/>
    <row r="589706" hidden="1" x14ac:dyDescent="0.2"/>
    <row r="589707" hidden="1" x14ac:dyDescent="0.2"/>
    <row r="589708" hidden="1" x14ac:dyDescent="0.2"/>
    <row r="589709" hidden="1" x14ac:dyDescent="0.2"/>
    <row r="589710" hidden="1" x14ac:dyDescent="0.2"/>
    <row r="589711" hidden="1" x14ac:dyDescent="0.2"/>
    <row r="589712" hidden="1" x14ac:dyDescent="0.2"/>
    <row r="589713" hidden="1" x14ac:dyDescent="0.2"/>
    <row r="589714" hidden="1" x14ac:dyDescent="0.2"/>
    <row r="589715" hidden="1" x14ac:dyDescent="0.2"/>
    <row r="589716" hidden="1" x14ac:dyDescent="0.2"/>
    <row r="589717" hidden="1" x14ac:dyDescent="0.2"/>
    <row r="589718" hidden="1" x14ac:dyDescent="0.2"/>
    <row r="589719" hidden="1" x14ac:dyDescent="0.2"/>
    <row r="589720" hidden="1" x14ac:dyDescent="0.2"/>
    <row r="589721" hidden="1" x14ac:dyDescent="0.2"/>
    <row r="589722" hidden="1" x14ac:dyDescent="0.2"/>
    <row r="589723" hidden="1" x14ac:dyDescent="0.2"/>
    <row r="589724" hidden="1" x14ac:dyDescent="0.2"/>
    <row r="589725" hidden="1" x14ac:dyDescent="0.2"/>
    <row r="589726" hidden="1" x14ac:dyDescent="0.2"/>
    <row r="589727" hidden="1" x14ac:dyDescent="0.2"/>
    <row r="589728" hidden="1" x14ac:dyDescent="0.2"/>
    <row r="589729" hidden="1" x14ac:dyDescent="0.2"/>
    <row r="589730" hidden="1" x14ac:dyDescent="0.2"/>
    <row r="589731" hidden="1" x14ac:dyDescent="0.2"/>
    <row r="589732" hidden="1" x14ac:dyDescent="0.2"/>
    <row r="589733" hidden="1" x14ac:dyDescent="0.2"/>
    <row r="589734" hidden="1" x14ac:dyDescent="0.2"/>
    <row r="589735" hidden="1" x14ac:dyDescent="0.2"/>
    <row r="589736" hidden="1" x14ac:dyDescent="0.2"/>
    <row r="589737" hidden="1" x14ac:dyDescent="0.2"/>
    <row r="589738" hidden="1" x14ac:dyDescent="0.2"/>
    <row r="589739" hidden="1" x14ac:dyDescent="0.2"/>
    <row r="589740" hidden="1" x14ac:dyDescent="0.2"/>
    <row r="589741" hidden="1" x14ac:dyDescent="0.2"/>
    <row r="589742" hidden="1" x14ac:dyDescent="0.2"/>
    <row r="589743" hidden="1" x14ac:dyDescent="0.2"/>
    <row r="589744" hidden="1" x14ac:dyDescent="0.2"/>
    <row r="589745" hidden="1" x14ac:dyDescent="0.2"/>
    <row r="589746" hidden="1" x14ac:dyDescent="0.2"/>
    <row r="589747" hidden="1" x14ac:dyDescent="0.2"/>
    <row r="589748" hidden="1" x14ac:dyDescent="0.2"/>
    <row r="589749" hidden="1" x14ac:dyDescent="0.2"/>
    <row r="589750" hidden="1" x14ac:dyDescent="0.2"/>
    <row r="589751" hidden="1" x14ac:dyDescent="0.2"/>
    <row r="589752" hidden="1" x14ac:dyDescent="0.2"/>
    <row r="589753" hidden="1" x14ac:dyDescent="0.2"/>
    <row r="589754" hidden="1" x14ac:dyDescent="0.2"/>
    <row r="589755" hidden="1" x14ac:dyDescent="0.2"/>
    <row r="589756" hidden="1" x14ac:dyDescent="0.2"/>
    <row r="589757" hidden="1" x14ac:dyDescent="0.2"/>
    <row r="589758" hidden="1" x14ac:dyDescent="0.2"/>
    <row r="589759" hidden="1" x14ac:dyDescent="0.2"/>
    <row r="589760" hidden="1" x14ac:dyDescent="0.2"/>
    <row r="589761" hidden="1" x14ac:dyDescent="0.2"/>
    <row r="589762" hidden="1" x14ac:dyDescent="0.2"/>
    <row r="589763" hidden="1" x14ac:dyDescent="0.2"/>
    <row r="589764" hidden="1" x14ac:dyDescent="0.2"/>
    <row r="589765" hidden="1" x14ac:dyDescent="0.2"/>
    <row r="589766" hidden="1" x14ac:dyDescent="0.2"/>
    <row r="589767" hidden="1" x14ac:dyDescent="0.2"/>
    <row r="589768" hidden="1" x14ac:dyDescent="0.2"/>
    <row r="589769" hidden="1" x14ac:dyDescent="0.2"/>
    <row r="589770" hidden="1" x14ac:dyDescent="0.2"/>
    <row r="589771" hidden="1" x14ac:dyDescent="0.2"/>
    <row r="589772" hidden="1" x14ac:dyDescent="0.2"/>
    <row r="589773" hidden="1" x14ac:dyDescent="0.2"/>
    <row r="589774" hidden="1" x14ac:dyDescent="0.2"/>
    <row r="589775" hidden="1" x14ac:dyDescent="0.2"/>
    <row r="589776" hidden="1" x14ac:dyDescent="0.2"/>
    <row r="589777" hidden="1" x14ac:dyDescent="0.2"/>
    <row r="589778" hidden="1" x14ac:dyDescent="0.2"/>
    <row r="589779" hidden="1" x14ac:dyDescent="0.2"/>
    <row r="589780" hidden="1" x14ac:dyDescent="0.2"/>
    <row r="589781" hidden="1" x14ac:dyDescent="0.2"/>
    <row r="589782" hidden="1" x14ac:dyDescent="0.2"/>
    <row r="589783" hidden="1" x14ac:dyDescent="0.2"/>
    <row r="589784" hidden="1" x14ac:dyDescent="0.2"/>
    <row r="589785" hidden="1" x14ac:dyDescent="0.2"/>
    <row r="589786" hidden="1" x14ac:dyDescent="0.2"/>
    <row r="589787" hidden="1" x14ac:dyDescent="0.2"/>
    <row r="589788" hidden="1" x14ac:dyDescent="0.2"/>
    <row r="589789" hidden="1" x14ac:dyDescent="0.2"/>
    <row r="589790" hidden="1" x14ac:dyDescent="0.2"/>
    <row r="589791" hidden="1" x14ac:dyDescent="0.2"/>
    <row r="589792" hidden="1" x14ac:dyDescent="0.2"/>
    <row r="589793" hidden="1" x14ac:dyDescent="0.2"/>
    <row r="589794" hidden="1" x14ac:dyDescent="0.2"/>
    <row r="589795" hidden="1" x14ac:dyDescent="0.2"/>
    <row r="589796" hidden="1" x14ac:dyDescent="0.2"/>
    <row r="589797" hidden="1" x14ac:dyDescent="0.2"/>
    <row r="589798" hidden="1" x14ac:dyDescent="0.2"/>
    <row r="589799" hidden="1" x14ac:dyDescent="0.2"/>
    <row r="589800" hidden="1" x14ac:dyDescent="0.2"/>
    <row r="589801" hidden="1" x14ac:dyDescent="0.2"/>
    <row r="589802" hidden="1" x14ac:dyDescent="0.2"/>
    <row r="589803" hidden="1" x14ac:dyDescent="0.2"/>
    <row r="589804" hidden="1" x14ac:dyDescent="0.2"/>
    <row r="589805" hidden="1" x14ac:dyDescent="0.2"/>
    <row r="589806" hidden="1" x14ac:dyDescent="0.2"/>
    <row r="589807" hidden="1" x14ac:dyDescent="0.2"/>
    <row r="589808" hidden="1" x14ac:dyDescent="0.2"/>
    <row r="589809" hidden="1" x14ac:dyDescent="0.2"/>
    <row r="589810" hidden="1" x14ac:dyDescent="0.2"/>
    <row r="589811" hidden="1" x14ac:dyDescent="0.2"/>
    <row r="589812" hidden="1" x14ac:dyDescent="0.2"/>
    <row r="589813" hidden="1" x14ac:dyDescent="0.2"/>
    <row r="589814" hidden="1" x14ac:dyDescent="0.2"/>
    <row r="589815" hidden="1" x14ac:dyDescent="0.2"/>
    <row r="589816" hidden="1" x14ac:dyDescent="0.2"/>
    <row r="589817" hidden="1" x14ac:dyDescent="0.2"/>
    <row r="589818" hidden="1" x14ac:dyDescent="0.2"/>
    <row r="589819" hidden="1" x14ac:dyDescent="0.2"/>
    <row r="589820" hidden="1" x14ac:dyDescent="0.2"/>
    <row r="589821" hidden="1" x14ac:dyDescent="0.2"/>
    <row r="589822" hidden="1" x14ac:dyDescent="0.2"/>
    <row r="589823" hidden="1" x14ac:dyDescent="0.2"/>
    <row r="589824" hidden="1" x14ac:dyDescent="0.2"/>
    <row r="589825" hidden="1" x14ac:dyDescent="0.2"/>
    <row r="589826" hidden="1" x14ac:dyDescent="0.2"/>
    <row r="589827" hidden="1" x14ac:dyDescent="0.2"/>
    <row r="589828" hidden="1" x14ac:dyDescent="0.2"/>
    <row r="589829" hidden="1" x14ac:dyDescent="0.2"/>
    <row r="589830" hidden="1" x14ac:dyDescent="0.2"/>
    <row r="589831" hidden="1" x14ac:dyDescent="0.2"/>
    <row r="589832" hidden="1" x14ac:dyDescent="0.2"/>
    <row r="589833" hidden="1" x14ac:dyDescent="0.2"/>
    <row r="589834" hidden="1" x14ac:dyDescent="0.2"/>
    <row r="589835" hidden="1" x14ac:dyDescent="0.2"/>
    <row r="589836" hidden="1" x14ac:dyDescent="0.2"/>
    <row r="589837" hidden="1" x14ac:dyDescent="0.2"/>
    <row r="589838" hidden="1" x14ac:dyDescent="0.2"/>
    <row r="589839" hidden="1" x14ac:dyDescent="0.2"/>
    <row r="589840" hidden="1" x14ac:dyDescent="0.2"/>
    <row r="589841" hidden="1" x14ac:dyDescent="0.2"/>
    <row r="589842" hidden="1" x14ac:dyDescent="0.2"/>
    <row r="589843" hidden="1" x14ac:dyDescent="0.2"/>
    <row r="589844" hidden="1" x14ac:dyDescent="0.2"/>
    <row r="589845" hidden="1" x14ac:dyDescent="0.2"/>
    <row r="589846" hidden="1" x14ac:dyDescent="0.2"/>
    <row r="589847" hidden="1" x14ac:dyDescent="0.2"/>
    <row r="589848" hidden="1" x14ac:dyDescent="0.2"/>
    <row r="589849" hidden="1" x14ac:dyDescent="0.2"/>
    <row r="589850" hidden="1" x14ac:dyDescent="0.2"/>
    <row r="589851" hidden="1" x14ac:dyDescent="0.2"/>
    <row r="589852" hidden="1" x14ac:dyDescent="0.2"/>
    <row r="589853" hidden="1" x14ac:dyDescent="0.2"/>
    <row r="589854" hidden="1" x14ac:dyDescent="0.2"/>
    <row r="589855" hidden="1" x14ac:dyDescent="0.2"/>
    <row r="589856" hidden="1" x14ac:dyDescent="0.2"/>
    <row r="589857" hidden="1" x14ac:dyDescent="0.2"/>
    <row r="589858" hidden="1" x14ac:dyDescent="0.2"/>
    <row r="589859" hidden="1" x14ac:dyDescent="0.2"/>
    <row r="589860" hidden="1" x14ac:dyDescent="0.2"/>
    <row r="589861" hidden="1" x14ac:dyDescent="0.2"/>
    <row r="589862" hidden="1" x14ac:dyDescent="0.2"/>
    <row r="589863" hidden="1" x14ac:dyDescent="0.2"/>
    <row r="589864" hidden="1" x14ac:dyDescent="0.2"/>
    <row r="589865" hidden="1" x14ac:dyDescent="0.2"/>
    <row r="589866" hidden="1" x14ac:dyDescent="0.2"/>
    <row r="589867" hidden="1" x14ac:dyDescent="0.2"/>
    <row r="589868" hidden="1" x14ac:dyDescent="0.2"/>
    <row r="589869" hidden="1" x14ac:dyDescent="0.2"/>
    <row r="589870" hidden="1" x14ac:dyDescent="0.2"/>
    <row r="589871" hidden="1" x14ac:dyDescent="0.2"/>
    <row r="589872" hidden="1" x14ac:dyDescent="0.2"/>
    <row r="589873" hidden="1" x14ac:dyDescent="0.2"/>
    <row r="589874" hidden="1" x14ac:dyDescent="0.2"/>
    <row r="589875" hidden="1" x14ac:dyDescent="0.2"/>
    <row r="589876" hidden="1" x14ac:dyDescent="0.2"/>
    <row r="589877" hidden="1" x14ac:dyDescent="0.2"/>
    <row r="589878" hidden="1" x14ac:dyDescent="0.2"/>
    <row r="589879" hidden="1" x14ac:dyDescent="0.2"/>
    <row r="589880" hidden="1" x14ac:dyDescent="0.2"/>
    <row r="589881" hidden="1" x14ac:dyDescent="0.2"/>
    <row r="589882" hidden="1" x14ac:dyDescent="0.2"/>
    <row r="589883" hidden="1" x14ac:dyDescent="0.2"/>
    <row r="589884" hidden="1" x14ac:dyDescent="0.2"/>
    <row r="589885" hidden="1" x14ac:dyDescent="0.2"/>
    <row r="589886" hidden="1" x14ac:dyDescent="0.2"/>
    <row r="589887" hidden="1" x14ac:dyDescent="0.2"/>
    <row r="589888" hidden="1" x14ac:dyDescent="0.2"/>
    <row r="589889" hidden="1" x14ac:dyDescent="0.2"/>
    <row r="589890" hidden="1" x14ac:dyDescent="0.2"/>
    <row r="589891" hidden="1" x14ac:dyDescent="0.2"/>
    <row r="589892" hidden="1" x14ac:dyDescent="0.2"/>
    <row r="589893" hidden="1" x14ac:dyDescent="0.2"/>
    <row r="589894" hidden="1" x14ac:dyDescent="0.2"/>
    <row r="589895" hidden="1" x14ac:dyDescent="0.2"/>
    <row r="589896" hidden="1" x14ac:dyDescent="0.2"/>
    <row r="589897" hidden="1" x14ac:dyDescent="0.2"/>
    <row r="589898" hidden="1" x14ac:dyDescent="0.2"/>
    <row r="589899" hidden="1" x14ac:dyDescent="0.2"/>
    <row r="589900" hidden="1" x14ac:dyDescent="0.2"/>
    <row r="589901" hidden="1" x14ac:dyDescent="0.2"/>
    <row r="589902" hidden="1" x14ac:dyDescent="0.2"/>
    <row r="589903" hidden="1" x14ac:dyDescent="0.2"/>
    <row r="589904" hidden="1" x14ac:dyDescent="0.2"/>
    <row r="589905" hidden="1" x14ac:dyDescent="0.2"/>
    <row r="589906" hidden="1" x14ac:dyDescent="0.2"/>
    <row r="589907" hidden="1" x14ac:dyDescent="0.2"/>
    <row r="589908" hidden="1" x14ac:dyDescent="0.2"/>
    <row r="589909" hidden="1" x14ac:dyDescent="0.2"/>
    <row r="589910" hidden="1" x14ac:dyDescent="0.2"/>
    <row r="589911" hidden="1" x14ac:dyDescent="0.2"/>
    <row r="589912" hidden="1" x14ac:dyDescent="0.2"/>
    <row r="589913" hidden="1" x14ac:dyDescent="0.2"/>
    <row r="589914" hidden="1" x14ac:dyDescent="0.2"/>
    <row r="589915" hidden="1" x14ac:dyDescent="0.2"/>
    <row r="589916" hidden="1" x14ac:dyDescent="0.2"/>
    <row r="589917" hidden="1" x14ac:dyDescent="0.2"/>
    <row r="589918" hidden="1" x14ac:dyDescent="0.2"/>
    <row r="589919" hidden="1" x14ac:dyDescent="0.2"/>
    <row r="589920" hidden="1" x14ac:dyDescent="0.2"/>
    <row r="589921" hidden="1" x14ac:dyDescent="0.2"/>
    <row r="589922" hidden="1" x14ac:dyDescent="0.2"/>
    <row r="589923" hidden="1" x14ac:dyDescent="0.2"/>
    <row r="589924" hidden="1" x14ac:dyDescent="0.2"/>
    <row r="589925" hidden="1" x14ac:dyDescent="0.2"/>
    <row r="589926" hidden="1" x14ac:dyDescent="0.2"/>
    <row r="589927" hidden="1" x14ac:dyDescent="0.2"/>
    <row r="589928" hidden="1" x14ac:dyDescent="0.2"/>
    <row r="589929" hidden="1" x14ac:dyDescent="0.2"/>
    <row r="589930" hidden="1" x14ac:dyDescent="0.2"/>
    <row r="589931" hidden="1" x14ac:dyDescent="0.2"/>
    <row r="589932" hidden="1" x14ac:dyDescent="0.2"/>
    <row r="589933" hidden="1" x14ac:dyDescent="0.2"/>
    <row r="589934" hidden="1" x14ac:dyDescent="0.2"/>
    <row r="589935" hidden="1" x14ac:dyDescent="0.2"/>
    <row r="589936" hidden="1" x14ac:dyDescent="0.2"/>
    <row r="589937" hidden="1" x14ac:dyDescent="0.2"/>
    <row r="589938" hidden="1" x14ac:dyDescent="0.2"/>
    <row r="589939" hidden="1" x14ac:dyDescent="0.2"/>
    <row r="589940" hidden="1" x14ac:dyDescent="0.2"/>
    <row r="589941" hidden="1" x14ac:dyDescent="0.2"/>
    <row r="589942" hidden="1" x14ac:dyDescent="0.2"/>
    <row r="589943" hidden="1" x14ac:dyDescent="0.2"/>
    <row r="589944" hidden="1" x14ac:dyDescent="0.2"/>
    <row r="589945" hidden="1" x14ac:dyDescent="0.2"/>
    <row r="589946" hidden="1" x14ac:dyDescent="0.2"/>
    <row r="589947" hidden="1" x14ac:dyDescent="0.2"/>
    <row r="589948" hidden="1" x14ac:dyDescent="0.2"/>
    <row r="589949" hidden="1" x14ac:dyDescent="0.2"/>
    <row r="589950" hidden="1" x14ac:dyDescent="0.2"/>
    <row r="589951" hidden="1" x14ac:dyDescent="0.2"/>
    <row r="589952" hidden="1" x14ac:dyDescent="0.2"/>
    <row r="589953" hidden="1" x14ac:dyDescent="0.2"/>
    <row r="589954" hidden="1" x14ac:dyDescent="0.2"/>
    <row r="589955" hidden="1" x14ac:dyDescent="0.2"/>
    <row r="589956" hidden="1" x14ac:dyDescent="0.2"/>
    <row r="589957" hidden="1" x14ac:dyDescent="0.2"/>
    <row r="589958" hidden="1" x14ac:dyDescent="0.2"/>
    <row r="589959" hidden="1" x14ac:dyDescent="0.2"/>
    <row r="589960" hidden="1" x14ac:dyDescent="0.2"/>
    <row r="589961" hidden="1" x14ac:dyDescent="0.2"/>
    <row r="589962" hidden="1" x14ac:dyDescent="0.2"/>
    <row r="589963" hidden="1" x14ac:dyDescent="0.2"/>
    <row r="589964" hidden="1" x14ac:dyDescent="0.2"/>
    <row r="589965" hidden="1" x14ac:dyDescent="0.2"/>
    <row r="589966" hidden="1" x14ac:dyDescent="0.2"/>
    <row r="589967" hidden="1" x14ac:dyDescent="0.2"/>
    <row r="589968" hidden="1" x14ac:dyDescent="0.2"/>
    <row r="589969" hidden="1" x14ac:dyDescent="0.2"/>
    <row r="589970" hidden="1" x14ac:dyDescent="0.2"/>
    <row r="589971" hidden="1" x14ac:dyDescent="0.2"/>
    <row r="589972" hidden="1" x14ac:dyDescent="0.2"/>
    <row r="589973" hidden="1" x14ac:dyDescent="0.2"/>
    <row r="589974" hidden="1" x14ac:dyDescent="0.2"/>
    <row r="589975" hidden="1" x14ac:dyDescent="0.2"/>
    <row r="589976" hidden="1" x14ac:dyDescent="0.2"/>
    <row r="589977" hidden="1" x14ac:dyDescent="0.2"/>
    <row r="589978" hidden="1" x14ac:dyDescent="0.2"/>
    <row r="589979" hidden="1" x14ac:dyDescent="0.2"/>
    <row r="589980" hidden="1" x14ac:dyDescent="0.2"/>
    <row r="589981" hidden="1" x14ac:dyDescent="0.2"/>
    <row r="589982" hidden="1" x14ac:dyDescent="0.2"/>
    <row r="589983" hidden="1" x14ac:dyDescent="0.2"/>
    <row r="589984" hidden="1" x14ac:dyDescent="0.2"/>
    <row r="589985" hidden="1" x14ac:dyDescent="0.2"/>
    <row r="589986" hidden="1" x14ac:dyDescent="0.2"/>
    <row r="589987" hidden="1" x14ac:dyDescent="0.2"/>
    <row r="589988" hidden="1" x14ac:dyDescent="0.2"/>
    <row r="589989" hidden="1" x14ac:dyDescent="0.2"/>
    <row r="589990" hidden="1" x14ac:dyDescent="0.2"/>
    <row r="589991" hidden="1" x14ac:dyDescent="0.2"/>
    <row r="589992" hidden="1" x14ac:dyDescent="0.2"/>
    <row r="589993" hidden="1" x14ac:dyDescent="0.2"/>
    <row r="589994" hidden="1" x14ac:dyDescent="0.2"/>
    <row r="589995" hidden="1" x14ac:dyDescent="0.2"/>
    <row r="589996" hidden="1" x14ac:dyDescent="0.2"/>
    <row r="589997" hidden="1" x14ac:dyDescent="0.2"/>
    <row r="589998" hidden="1" x14ac:dyDescent="0.2"/>
    <row r="589999" hidden="1" x14ac:dyDescent="0.2"/>
    <row r="590000" hidden="1" x14ac:dyDescent="0.2"/>
    <row r="590001" hidden="1" x14ac:dyDescent="0.2"/>
    <row r="590002" hidden="1" x14ac:dyDescent="0.2"/>
    <row r="590003" hidden="1" x14ac:dyDescent="0.2"/>
    <row r="590004" hidden="1" x14ac:dyDescent="0.2"/>
    <row r="590005" hidden="1" x14ac:dyDescent="0.2"/>
    <row r="590006" hidden="1" x14ac:dyDescent="0.2"/>
    <row r="590007" hidden="1" x14ac:dyDescent="0.2"/>
    <row r="590008" hidden="1" x14ac:dyDescent="0.2"/>
    <row r="590009" hidden="1" x14ac:dyDescent="0.2"/>
    <row r="590010" hidden="1" x14ac:dyDescent="0.2"/>
    <row r="590011" hidden="1" x14ac:dyDescent="0.2"/>
    <row r="590012" hidden="1" x14ac:dyDescent="0.2"/>
    <row r="590013" hidden="1" x14ac:dyDescent="0.2"/>
    <row r="590014" hidden="1" x14ac:dyDescent="0.2"/>
    <row r="590015" hidden="1" x14ac:dyDescent="0.2"/>
    <row r="590016" hidden="1" x14ac:dyDescent="0.2"/>
    <row r="590017" hidden="1" x14ac:dyDescent="0.2"/>
    <row r="590018" hidden="1" x14ac:dyDescent="0.2"/>
    <row r="590019" hidden="1" x14ac:dyDescent="0.2"/>
    <row r="590020" hidden="1" x14ac:dyDescent="0.2"/>
    <row r="590021" hidden="1" x14ac:dyDescent="0.2"/>
    <row r="590022" hidden="1" x14ac:dyDescent="0.2"/>
    <row r="590023" hidden="1" x14ac:dyDescent="0.2"/>
    <row r="590024" hidden="1" x14ac:dyDescent="0.2"/>
    <row r="590025" hidden="1" x14ac:dyDescent="0.2"/>
    <row r="590026" hidden="1" x14ac:dyDescent="0.2"/>
    <row r="590027" hidden="1" x14ac:dyDescent="0.2"/>
    <row r="590028" hidden="1" x14ac:dyDescent="0.2"/>
    <row r="590029" hidden="1" x14ac:dyDescent="0.2"/>
    <row r="590030" hidden="1" x14ac:dyDescent="0.2"/>
    <row r="590031" hidden="1" x14ac:dyDescent="0.2"/>
    <row r="590032" hidden="1" x14ac:dyDescent="0.2"/>
    <row r="590033" hidden="1" x14ac:dyDescent="0.2"/>
    <row r="590034" hidden="1" x14ac:dyDescent="0.2"/>
    <row r="590035" hidden="1" x14ac:dyDescent="0.2"/>
    <row r="590036" hidden="1" x14ac:dyDescent="0.2"/>
    <row r="590037" hidden="1" x14ac:dyDescent="0.2"/>
    <row r="590038" hidden="1" x14ac:dyDescent="0.2"/>
    <row r="590039" hidden="1" x14ac:dyDescent="0.2"/>
    <row r="590040" hidden="1" x14ac:dyDescent="0.2"/>
    <row r="590041" hidden="1" x14ac:dyDescent="0.2"/>
    <row r="590042" hidden="1" x14ac:dyDescent="0.2"/>
    <row r="590043" hidden="1" x14ac:dyDescent="0.2"/>
    <row r="590044" hidden="1" x14ac:dyDescent="0.2"/>
    <row r="590045" hidden="1" x14ac:dyDescent="0.2"/>
    <row r="590046" hidden="1" x14ac:dyDescent="0.2"/>
    <row r="590047" hidden="1" x14ac:dyDescent="0.2"/>
    <row r="590048" hidden="1" x14ac:dyDescent="0.2"/>
    <row r="590049" hidden="1" x14ac:dyDescent="0.2"/>
    <row r="590050" hidden="1" x14ac:dyDescent="0.2"/>
    <row r="590051" hidden="1" x14ac:dyDescent="0.2"/>
    <row r="590052" hidden="1" x14ac:dyDescent="0.2"/>
    <row r="590053" hidden="1" x14ac:dyDescent="0.2"/>
    <row r="590054" hidden="1" x14ac:dyDescent="0.2"/>
    <row r="590055" hidden="1" x14ac:dyDescent="0.2"/>
    <row r="590056" hidden="1" x14ac:dyDescent="0.2"/>
    <row r="590057" hidden="1" x14ac:dyDescent="0.2"/>
    <row r="590058" hidden="1" x14ac:dyDescent="0.2"/>
    <row r="590059" hidden="1" x14ac:dyDescent="0.2"/>
    <row r="590060" hidden="1" x14ac:dyDescent="0.2"/>
    <row r="590061" hidden="1" x14ac:dyDescent="0.2"/>
    <row r="590062" hidden="1" x14ac:dyDescent="0.2"/>
    <row r="590063" hidden="1" x14ac:dyDescent="0.2"/>
    <row r="590064" hidden="1" x14ac:dyDescent="0.2"/>
    <row r="590065" hidden="1" x14ac:dyDescent="0.2"/>
    <row r="590066" hidden="1" x14ac:dyDescent="0.2"/>
    <row r="590067" hidden="1" x14ac:dyDescent="0.2"/>
    <row r="590068" hidden="1" x14ac:dyDescent="0.2"/>
    <row r="590069" hidden="1" x14ac:dyDescent="0.2"/>
    <row r="590070" hidden="1" x14ac:dyDescent="0.2"/>
    <row r="590071" hidden="1" x14ac:dyDescent="0.2"/>
    <row r="590072" hidden="1" x14ac:dyDescent="0.2"/>
    <row r="590073" hidden="1" x14ac:dyDescent="0.2"/>
    <row r="590074" hidden="1" x14ac:dyDescent="0.2"/>
    <row r="590075" hidden="1" x14ac:dyDescent="0.2"/>
    <row r="590076" hidden="1" x14ac:dyDescent="0.2"/>
    <row r="590077" hidden="1" x14ac:dyDescent="0.2"/>
    <row r="590078" hidden="1" x14ac:dyDescent="0.2"/>
    <row r="590079" hidden="1" x14ac:dyDescent="0.2"/>
    <row r="590080" hidden="1" x14ac:dyDescent="0.2"/>
    <row r="590081" hidden="1" x14ac:dyDescent="0.2"/>
    <row r="590082" hidden="1" x14ac:dyDescent="0.2"/>
    <row r="590083" hidden="1" x14ac:dyDescent="0.2"/>
    <row r="590084" hidden="1" x14ac:dyDescent="0.2"/>
    <row r="590085" hidden="1" x14ac:dyDescent="0.2"/>
    <row r="590086" hidden="1" x14ac:dyDescent="0.2"/>
    <row r="590087" hidden="1" x14ac:dyDescent="0.2"/>
    <row r="590088" hidden="1" x14ac:dyDescent="0.2"/>
    <row r="590089" hidden="1" x14ac:dyDescent="0.2"/>
    <row r="590090" hidden="1" x14ac:dyDescent="0.2"/>
    <row r="590091" hidden="1" x14ac:dyDescent="0.2"/>
    <row r="590092" hidden="1" x14ac:dyDescent="0.2"/>
    <row r="590093" hidden="1" x14ac:dyDescent="0.2"/>
    <row r="590094" hidden="1" x14ac:dyDescent="0.2"/>
    <row r="590095" hidden="1" x14ac:dyDescent="0.2"/>
    <row r="590096" hidden="1" x14ac:dyDescent="0.2"/>
    <row r="590097" hidden="1" x14ac:dyDescent="0.2"/>
    <row r="590098" hidden="1" x14ac:dyDescent="0.2"/>
    <row r="590099" hidden="1" x14ac:dyDescent="0.2"/>
    <row r="590100" hidden="1" x14ac:dyDescent="0.2"/>
    <row r="590101" hidden="1" x14ac:dyDescent="0.2"/>
    <row r="590102" hidden="1" x14ac:dyDescent="0.2"/>
    <row r="590103" hidden="1" x14ac:dyDescent="0.2"/>
    <row r="590104" hidden="1" x14ac:dyDescent="0.2"/>
    <row r="590105" hidden="1" x14ac:dyDescent="0.2"/>
    <row r="590106" hidden="1" x14ac:dyDescent="0.2"/>
    <row r="590107" hidden="1" x14ac:dyDescent="0.2"/>
    <row r="590108" hidden="1" x14ac:dyDescent="0.2"/>
    <row r="590109" hidden="1" x14ac:dyDescent="0.2"/>
    <row r="590110" hidden="1" x14ac:dyDescent="0.2"/>
    <row r="590111" hidden="1" x14ac:dyDescent="0.2"/>
    <row r="590112" hidden="1" x14ac:dyDescent="0.2"/>
    <row r="590113" hidden="1" x14ac:dyDescent="0.2"/>
    <row r="590114" hidden="1" x14ac:dyDescent="0.2"/>
    <row r="590115" hidden="1" x14ac:dyDescent="0.2"/>
    <row r="590116" hidden="1" x14ac:dyDescent="0.2"/>
    <row r="590117" hidden="1" x14ac:dyDescent="0.2"/>
    <row r="590118" hidden="1" x14ac:dyDescent="0.2"/>
    <row r="590119" hidden="1" x14ac:dyDescent="0.2"/>
    <row r="590120" hidden="1" x14ac:dyDescent="0.2"/>
    <row r="590121" hidden="1" x14ac:dyDescent="0.2"/>
    <row r="590122" hidden="1" x14ac:dyDescent="0.2"/>
    <row r="590123" hidden="1" x14ac:dyDescent="0.2"/>
    <row r="590124" hidden="1" x14ac:dyDescent="0.2"/>
    <row r="590125" hidden="1" x14ac:dyDescent="0.2"/>
    <row r="590126" hidden="1" x14ac:dyDescent="0.2"/>
    <row r="590127" hidden="1" x14ac:dyDescent="0.2"/>
    <row r="590128" hidden="1" x14ac:dyDescent="0.2"/>
    <row r="590129" hidden="1" x14ac:dyDescent="0.2"/>
    <row r="590130" hidden="1" x14ac:dyDescent="0.2"/>
    <row r="590131" hidden="1" x14ac:dyDescent="0.2"/>
    <row r="590132" hidden="1" x14ac:dyDescent="0.2"/>
    <row r="590133" hidden="1" x14ac:dyDescent="0.2"/>
    <row r="590134" hidden="1" x14ac:dyDescent="0.2"/>
    <row r="590135" hidden="1" x14ac:dyDescent="0.2"/>
    <row r="590136" hidden="1" x14ac:dyDescent="0.2"/>
    <row r="590137" hidden="1" x14ac:dyDescent="0.2"/>
    <row r="590138" hidden="1" x14ac:dyDescent="0.2"/>
    <row r="590139" hidden="1" x14ac:dyDescent="0.2"/>
    <row r="590140" hidden="1" x14ac:dyDescent="0.2"/>
    <row r="590141" hidden="1" x14ac:dyDescent="0.2"/>
    <row r="590142" hidden="1" x14ac:dyDescent="0.2"/>
    <row r="590143" hidden="1" x14ac:dyDescent="0.2"/>
    <row r="590144" hidden="1" x14ac:dyDescent="0.2"/>
    <row r="590145" hidden="1" x14ac:dyDescent="0.2"/>
    <row r="590146" hidden="1" x14ac:dyDescent="0.2"/>
    <row r="590147" hidden="1" x14ac:dyDescent="0.2"/>
    <row r="590148" hidden="1" x14ac:dyDescent="0.2"/>
    <row r="590149" hidden="1" x14ac:dyDescent="0.2"/>
    <row r="590150" hidden="1" x14ac:dyDescent="0.2"/>
    <row r="590151" hidden="1" x14ac:dyDescent="0.2"/>
    <row r="590152" hidden="1" x14ac:dyDescent="0.2"/>
    <row r="590153" hidden="1" x14ac:dyDescent="0.2"/>
    <row r="590154" hidden="1" x14ac:dyDescent="0.2"/>
    <row r="590155" hidden="1" x14ac:dyDescent="0.2"/>
    <row r="590156" hidden="1" x14ac:dyDescent="0.2"/>
    <row r="590157" hidden="1" x14ac:dyDescent="0.2"/>
    <row r="590158" hidden="1" x14ac:dyDescent="0.2"/>
    <row r="590159" hidden="1" x14ac:dyDescent="0.2"/>
    <row r="590160" hidden="1" x14ac:dyDescent="0.2"/>
    <row r="590161" hidden="1" x14ac:dyDescent="0.2"/>
    <row r="590162" hidden="1" x14ac:dyDescent="0.2"/>
    <row r="590163" hidden="1" x14ac:dyDescent="0.2"/>
    <row r="590164" hidden="1" x14ac:dyDescent="0.2"/>
    <row r="590165" hidden="1" x14ac:dyDescent="0.2"/>
    <row r="590166" hidden="1" x14ac:dyDescent="0.2"/>
    <row r="590167" hidden="1" x14ac:dyDescent="0.2"/>
    <row r="590168" hidden="1" x14ac:dyDescent="0.2"/>
    <row r="590169" hidden="1" x14ac:dyDescent="0.2"/>
    <row r="590170" hidden="1" x14ac:dyDescent="0.2"/>
    <row r="590171" hidden="1" x14ac:dyDescent="0.2"/>
    <row r="590172" hidden="1" x14ac:dyDescent="0.2"/>
    <row r="590173" hidden="1" x14ac:dyDescent="0.2"/>
    <row r="590174" hidden="1" x14ac:dyDescent="0.2"/>
    <row r="590175" hidden="1" x14ac:dyDescent="0.2"/>
    <row r="590176" hidden="1" x14ac:dyDescent="0.2"/>
    <row r="590177" hidden="1" x14ac:dyDescent="0.2"/>
    <row r="590178" hidden="1" x14ac:dyDescent="0.2"/>
    <row r="590179" hidden="1" x14ac:dyDescent="0.2"/>
    <row r="590180" hidden="1" x14ac:dyDescent="0.2"/>
    <row r="590181" hidden="1" x14ac:dyDescent="0.2"/>
    <row r="590182" hidden="1" x14ac:dyDescent="0.2"/>
    <row r="590183" hidden="1" x14ac:dyDescent="0.2"/>
    <row r="590184" hidden="1" x14ac:dyDescent="0.2"/>
    <row r="590185" hidden="1" x14ac:dyDescent="0.2"/>
    <row r="590186" hidden="1" x14ac:dyDescent="0.2"/>
    <row r="590187" hidden="1" x14ac:dyDescent="0.2"/>
    <row r="590188" hidden="1" x14ac:dyDescent="0.2"/>
    <row r="590189" hidden="1" x14ac:dyDescent="0.2"/>
    <row r="590190" hidden="1" x14ac:dyDescent="0.2"/>
    <row r="590191" hidden="1" x14ac:dyDescent="0.2"/>
    <row r="590192" hidden="1" x14ac:dyDescent="0.2"/>
    <row r="590193" hidden="1" x14ac:dyDescent="0.2"/>
    <row r="590194" hidden="1" x14ac:dyDescent="0.2"/>
    <row r="590195" hidden="1" x14ac:dyDescent="0.2"/>
    <row r="590196" hidden="1" x14ac:dyDescent="0.2"/>
    <row r="590197" hidden="1" x14ac:dyDescent="0.2"/>
    <row r="590198" hidden="1" x14ac:dyDescent="0.2"/>
    <row r="590199" hidden="1" x14ac:dyDescent="0.2"/>
    <row r="590200" hidden="1" x14ac:dyDescent="0.2"/>
    <row r="590201" hidden="1" x14ac:dyDescent="0.2"/>
    <row r="590202" hidden="1" x14ac:dyDescent="0.2"/>
    <row r="590203" hidden="1" x14ac:dyDescent="0.2"/>
    <row r="590204" hidden="1" x14ac:dyDescent="0.2"/>
    <row r="590205" hidden="1" x14ac:dyDescent="0.2"/>
    <row r="590206" hidden="1" x14ac:dyDescent="0.2"/>
    <row r="590207" hidden="1" x14ac:dyDescent="0.2"/>
    <row r="590208" hidden="1" x14ac:dyDescent="0.2"/>
    <row r="590209" hidden="1" x14ac:dyDescent="0.2"/>
    <row r="590210" hidden="1" x14ac:dyDescent="0.2"/>
    <row r="590211" hidden="1" x14ac:dyDescent="0.2"/>
    <row r="590212" hidden="1" x14ac:dyDescent="0.2"/>
    <row r="590213" hidden="1" x14ac:dyDescent="0.2"/>
    <row r="590214" hidden="1" x14ac:dyDescent="0.2"/>
    <row r="590215" hidden="1" x14ac:dyDescent="0.2"/>
    <row r="590216" hidden="1" x14ac:dyDescent="0.2"/>
    <row r="590217" hidden="1" x14ac:dyDescent="0.2"/>
    <row r="590218" hidden="1" x14ac:dyDescent="0.2"/>
    <row r="590219" hidden="1" x14ac:dyDescent="0.2"/>
    <row r="590220" hidden="1" x14ac:dyDescent="0.2"/>
    <row r="590221" hidden="1" x14ac:dyDescent="0.2"/>
    <row r="590222" hidden="1" x14ac:dyDescent="0.2"/>
    <row r="590223" hidden="1" x14ac:dyDescent="0.2"/>
    <row r="590224" hidden="1" x14ac:dyDescent="0.2"/>
    <row r="590225" hidden="1" x14ac:dyDescent="0.2"/>
    <row r="590226" hidden="1" x14ac:dyDescent="0.2"/>
    <row r="590227" hidden="1" x14ac:dyDescent="0.2"/>
    <row r="590228" hidden="1" x14ac:dyDescent="0.2"/>
    <row r="590229" hidden="1" x14ac:dyDescent="0.2"/>
    <row r="590230" hidden="1" x14ac:dyDescent="0.2"/>
    <row r="590231" hidden="1" x14ac:dyDescent="0.2"/>
    <row r="590232" hidden="1" x14ac:dyDescent="0.2"/>
    <row r="590233" hidden="1" x14ac:dyDescent="0.2"/>
    <row r="590234" hidden="1" x14ac:dyDescent="0.2"/>
    <row r="590235" hidden="1" x14ac:dyDescent="0.2"/>
    <row r="590236" hidden="1" x14ac:dyDescent="0.2"/>
    <row r="590237" hidden="1" x14ac:dyDescent="0.2"/>
    <row r="590238" hidden="1" x14ac:dyDescent="0.2"/>
    <row r="590239" hidden="1" x14ac:dyDescent="0.2"/>
    <row r="590240" hidden="1" x14ac:dyDescent="0.2"/>
    <row r="590241" hidden="1" x14ac:dyDescent="0.2"/>
    <row r="590242" hidden="1" x14ac:dyDescent="0.2"/>
    <row r="590243" hidden="1" x14ac:dyDescent="0.2"/>
    <row r="590244" hidden="1" x14ac:dyDescent="0.2"/>
    <row r="590245" hidden="1" x14ac:dyDescent="0.2"/>
    <row r="590246" hidden="1" x14ac:dyDescent="0.2"/>
    <row r="590247" hidden="1" x14ac:dyDescent="0.2"/>
    <row r="590248" hidden="1" x14ac:dyDescent="0.2"/>
    <row r="590249" hidden="1" x14ac:dyDescent="0.2"/>
    <row r="590250" hidden="1" x14ac:dyDescent="0.2"/>
    <row r="590251" hidden="1" x14ac:dyDescent="0.2"/>
    <row r="590252" hidden="1" x14ac:dyDescent="0.2"/>
    <row r="590253" hidden="1" x14ac:dyDescent="0.2"/>
    <row r="590254" hidden="1" x14ac:dyDescent="0.2"/>
    <row r="590255" hidden="1" x14ac:dyDescent="0.2"/>
    <row r="590256" hidden="1" x14ac:dyDescent="0.2"/>
    <row r="590257" hidden="1" x14ac:dyDescent="0.2"/>
    <row r="590258" hidden="1" x14ac:dyDescent="0.2"/>
    <row r="590259" hidden="1" x14ac:dyDescent="0.2"/>
    <row r="590260" hidden="1" x14ac:dyDescent="0.2"/>
    <row r="590261" hidden="1" x14ac:dyDescent="0.2"/>
    <row r="590262" hidden="1" x14ac:dyDescent="0.2"/>
    <row r="590263" hidden="1" x14ac:dyDescent="0.2"/>
    <row r="590264" hidden="1" x14ac:dyDescent="0.2"/>
    <row r="590265" hidden="1" x14ac:dyDescent="0.2"/>
    <row r="590266" hidden="1" x14ac:dyDescent="0.2"/>
    <row r="590267" hidden="1" x14ac:dyDescent="0.2"/>
    <row r="590268" hidden="1" x14ac:dyDescent="0.2"/>
    <row r="590269" hidden="1" x14ac:dyDescent="0.2"/>
    <row r="590270" hidden="1" x14ac:dyDescent="0.2"/>
    <row r="590271" hidden="1" x14ac:dyDescent="0.2"/>
    <row r="590272" hidden="1" x14ac:dyDescent="0.2"/>
    <row r="590273" hidden="1" x14ac:dyDescent="0.2"/>
    <row r="590274" hidden="1" x14ac:dyDescent="0.2"/>
    <row r="590275" hidden="1" x14ac:dyDescent="0.2"/>
    <row r="590276" hidden="1" x14ac:dyDescent="0.2"/>
    <row r="590277" hidden="1" x14ac:dyDescent="0.2"/>
    <row r="590278" hidden="1" x14ac:dyDescent="0.2"/>
    <row r="590279" hidden="1" x14ac:dyDescent="0.2"/>
    <row r="590280" hidden="1" x14ac:dyDescent="0.2"/>
    <row r="590281" hidden="1" x14ac:dyDescent="0.2"/>
    <row r="590282" hidden="1" x14ac:dyDescent="0.2"/>
    <row r="590283" hidden="1" x14ac:dyDescent="0.2"/>
    <row r="590284" hidden="1" x14ac:dyDescent="0.2"/>
    <row r="590285" hidden="1" x14ac:dyDescent="0.2"/>
    <row r="590286" hidden="1" x14ac:dyDescent="0.2"/>
    <row r="590287" hidden="1" x14ac:dyDescent="0.2"/>
    <row r="590288" hidden="1" x14ac:dyDescent="0.2"/>
    <row r="590289" hidden="1" x14ac:dyDescent="0.2"/>
    <row r="590290" hidden="1" x14ac:dyDescent="0.2"/>
    <row r="590291" hidden="1" x14ac:dyDescent="0.2"/>
    <row r="590292" hidden="1" x14ac:dyDescent="0.2"/>
    <row r="590293" hidden="1" x14ac:dyDescent="0.2"/>
    <row r="590294" hidden="1" x14ac:dyDescent="0.2"/>
    <row r="590295" hidden="1" x14ac:dyDescent="0.2"/>
    <row r="590296" hidden="1" x14ac:dyDescent="0.2"/>
    <row r="590297" hidden="1" x14ac:dyDescent="0.2"/>
    <row r="590298" hidden="1" x14ac:dyDescent="0.2"/>
    <row r="590299" hidden="1" x14ac:dyDescent="0.2"/>
    <row r="590300" hidden="1" x14ac:dyDescent="0.2"/>
    <row r="590301" hidden="1" x14ac:dyDescent="0.2"/>
    <row r="590302" hidden="1" x14ac:dyDescent="0.2"/>
    <row r="590303" hidden="1" x14ac:dyDescent="0.2"/>
    <row r="590304" hidden="1" x14ac:dyDescent="0.2"/>
    <row r="590305" hidden="1" x14ac:dyDescent="0.2"/>
    <row r="590306" hidden="1" x14ac:dyDescent="0.2"/>
    <row r="590307" hidden="1" x14ac:dyDescent="0.2"/>
    <row r="590308" hidden="1" x14ac:dyDescent="0.2"/>
    <row r="590309" hidden="1" x14ac:dyDescent="0.2"/>
    <row r="590310" hidden="1" x14ac:dyDescent="0.2"/>
    <row r="590311" hidden="1" x14ac:dyDescent="0.2"/>
    <row r="590312" hidden="1" x14ac:dyDescent="0.2"/>
    <row r="590313" hidden="1" x14ac:dyDescent="0.2"/>
    <row r="590314" hidden="1" x14ac:dyDescent="0.2"/>
    <row r="590315" hidden="1" x14ac:dyDescent="0.2"/>
    <row r="590316" hidden="1" x14ac:dyDescent="0.2"/>
    <row r="590317" hidden="1" x14ac:dyDescent="0.2"/>
    <row r="590318" hidden="1" x14ac:dyDescent="0.2"/>
    <row r="590319" hidden="1" x14ac:dyDescent="0.2"/>
    <row r="590320" hidden="1" x14ac:dyDescent="0.2"/>
    <row r="590321" hidden="1" x14ac:dyDescent="0.2"/>
    <row r="590322" hidden="1" x14ac:dyDescent="0.2"/>
    <row r="590323" hidden="1" x14ac:dyDescent="0.2"/>
    <row r="590324" hidden="1" x14ac:dyDescent="0.2"/>
    <row r="590325" hidden="1" x14ac:dyDescent="0.2"/>
    <row r="590326" hidden="1" x14ac:dyDescent="0.2"/>
    <row r="590327" hidden="1" x14ac:dyDescent="0.2"/>
    <row r="590328" hidden="1" x14ac:dyDescent="0.2"/>
    <row r="590329" hidden="1" x14ac:dyDescent="0.2"/>
    <row r="590330" hidden="1" x14ac:dyDescent="0.2"/>
    <row r="590331" hidden="1" x14ac:dyDescent="0.2"/>
    <row r="590332" hidden="1" x14ac:dyDescent="0.2"/>
    <row r="590333" hidden="1" x14ac:dyDescent="0.2"/>
    <row r="590334" hidden="1" x14ac:dyDescent="0.2"/>
    <row r="590335" hidden="1" x14ac:dyDescent="0.2"/>
    <row r="590336" hidden="1" x14ac:dyDescent="0.2"/>
    <row r="590337" hidden="1" x14ac:dyDescent="0.2"/>
    <row r="590338" hidden="1" x14ac:dyDescent="0.2"/>
    <row r="590339" hidden="1" x14ac:dyDescent="0.2"/>
    <row r="590340" hidden="1" x14ac:dyDescent="0.2"/>
    <row r="590341" hidden="1" x14ac:dyDescent="0.2"/>
    <row r="590342" hidden="1" x14ac:dyDescent="0.2"/>
    <row r="590343" hidden="1" x14ac:dyDescent="0.2"/>
    <row r="590344" hidden="1" x14ac:dyDescent="0.2"/>
    <row r="590345" hidden="1" x14ac:dyDescent="0.2"/>
    <row r="590346" hidden="1" x14ac:dyDescent="0.2"/>
    <row r="590347" hidden="1" x14ac:dyDescent="0.2"/>
    <row r="590348" hidden="1" x14ac:dyDescent="0.2"/>
    <row r="590349" hidden="1" x14ac:dyDescent="0.2"/>
    <row r="590350" hidden="1" x14ac:dyDescent="0.2"/>
    <row r="590351" hidden="1" x14ac:dyDescent="0.2"/>
    <row r="590352" hidden="1" x14ac:dyDescent="0.2"/>
    <row r="590353" hidden="1" x14ac:dyDescent="0.2"/>
    <row r="590354" hidden="1" x14ac:dyDescent="0.2"/>
    <row r="590355" hidden="1" x14ac:dyDescent="0.2"/>
    <row r="590356" hidden="1" x14ac:dyDescent="0.2"/>
    <row r="590357" hidden="1" x14ac:dyDescent="0.2"/>
    <row r="590358" hidden="1" x14ac:dyDescent="0.2"/>
    <row r="590359" hidden="1" x14ac:dyDescent="0.2"/>
    <row r="590360" hidden="1" x14ac:dyDescent="0.2"/>
    <row r="590361" hidden="1" x14ac:dyDescent="0.2"/>
    <row r="590362" hidden="1" x14ac:dyDescent="0.2"/>
    <row r="590363" hidden="1" x14ac:dyDescent="0.2"/>
    <row r="590364" hidden="1" x14ac:dyDescent="0.2"/>
    <row r="590365" hidden="1" x14ac:dyDescent="0.2"/>
    <row r="590366" hidden="1" x14ac:dyDescent="0.2"/>
    <row r="590367" hidden="1" x14ac:dyDescent="0.2"/>
    <row r="590368" hidden="1" x14ac:dyDescent="0.2"/>
    <row r="590369" hidden="1" x14ac:dyDescent="0.2"/>
    <row r="590370" hidden="1" x14ac:dyDescent="0.2"/>
    <row r="590371" hidden="1" x14ac:dyDescent="0.2"/>
    <row r="590372" hidden="1" x14ac:dyDescent="0.2"/>
    <row r="590373" hidden="1" x14ac:dyDescent="0.2"/>
    <row r="590374" hidden="1" x14ac:dyDescent="0.2"/>
    <row r="590375" hidden="1" x14ac:dyDescent="0.2"/>
    <row r="590376" hidden="1" x14ac:dyDescent="0.2"/>
    <row r="590377" hidden="1" x14ac:dyDescent="0.2"/>
    <row r="590378" hidden="1" x14ac:dyDescent="0.2"/>
    <row r="590379" hidden="1" x14ac:dyDescent="0.2"/>
    <row r="590380" hidden="1" x14ac:dyDescent="0.2"/>
    <row r="590381" hidden="1" x14ac:dyDescent="0.2"/>
    <row r="590382" hidden="1" x14ac:dyDescent="0.2"/>
    <row r="590383" hidden="1" x14ac:dyDescent="0.2"/>
    <row r="590384" hidden="1" x14ac:dyDescent="0.2"/>
    <row r="590385" hidden="1" x14ac:dyDescent="0.2"/>
    <row r="590386" hidden="1" x14ac:dyDescent="0.2"/>
    <row r="590387" hidden="1" x14ac:dyDescent="0.2"/>
    <row r="590388" hidden="1" x14ac:dyDescent="0.2"/>
    <row r="590389" hidden="1" x14ac:dyDescent="0.2"/>
    <row r="590390" hidden="1" x14ac:dyDescent="0.2"/>
    <row r="590391" hidden="1" x14ac:dyDescent="0.2"/>
    <row r="590392" hidden="1" x14ac:dyDescent="0.2"/>
    <row r="590393" hidden="1" x14ac:dyDescent="0.2"/>
    <row r="590394" hidden="1" x14ac:dyDescent="0.2"/>
    <row r="590395" hidden="1" x14ac:dyDescent="0.2"/>
    <row r="590396" hidden="1" x14ac:dyDescent="0.2"/>
    <row r="590397" hidden="1" x14ac:dyDescent="0.2"/>
    <row r="590398" hidden="1" x14ac:dyDescent="0.2"/>
    <row r="590399" hidden="1" x14ac:dyDescent="0.2"/>
    <row r="590400" hidden="1" x14ac:dyDescent="0.2"/>
    <row r="590401" hidden="1" x14ac:dyDescent="0.2"/>
    <row r="590402" hidden="1" x14ac:dyDescent="0.2"/>
    <row r="590403" hidden="1" x14ac:dyDescent="0.2"/>
    <row r="590404" hidden="1" x14ac:dyDescent="0.2"/>
    <row r="590405" hidden="1" x14ac:dyDescent="0.2"/>
    <row r="590406" hidden="1" x14ac:dyDescent="0.2"/>
    <row r="590407" hidden="1" x14ac:dyDescent="0.2"/>
    <row r="590408" hidden="1" x14ac:dyDescent="0.2"/>
    <row r="590409" hidden="1" x14ac:dyDescent="0.2"/>
    <row r="590410" hidden="1" x14ac:dyDescent="0.2"/>
    <row r="590411" hidden="1" x14ac:dyDescent="0.2"/>
    <row r="590412" hidden="1" x14ac:dyDescent="0.2"/>
    <row r="590413" hidden="1" x14ac:dyDescent="0.2"/>
    <row r="590414" hidden="1" x14ac:dyDescent="0.2"/>
    <row r="590415" hidden="1" x14ac:dyDescent="0.2"/>
    <row r="590416" hidden="1" x14ac:dyDescent="0.2"/>
    <row r="590417" hidden="1" x14ac:dyDescent="0.2"/>
    <row r="590418" hidden="1" x14ac:dyDescent="0.2"/>
    <row r="590419" hidden="1" x14ac:dyDescent="0.2"/>
    <row r="590420" hidden="1" x14ac:dyDescent="0.2"/>
    <row r="590421" hidden="1" x14ac:dyDescent="0.2"/>
    <row r="590422" hidden="1" x14ac:dyDescent="0.2"/>
    <row r="590423" hidden="1" x14ac:dyDescent="0.2"/>
    <row r="590424" hidden="1" x14ac:dyDescent="0.2"/>
    <row r="590425" hidden="1" x14ac:dyDescent="0.2"/>
    <row r="590426" hidden="1" x14ac:dyDescent="0.2"/>
    <row r="590427" hidden="1" x14ac:dyDescent="0.2"/>
    <row r="590428" hidden="1" x14ac:dyDescent="0.2"/>
    <row r="590429" hidden="1" x14ac:dyDescent="0.2"/>
    <row r="590430" hidden="1" x14ac:dyDescent="0.2"/>
    <row r="590431" hidden="1" x14ac:dyDescent="0.2"/>
    <row r="590432" hidden="1" x14ac:dyDescent="0.2"/>
    <row r="590433" hidden="1" x14ac:dyDescent="0.2"/>
    <row r="590434" hidden="1" x14ac:dyDescent="0.2"/>
    <row r="590435" hidden="1" x14ac:dyDescent="0.2"/>
    <row r="590436" hidden="1" x14ac:dyDescent="0.2"/>
    <row r="590437" hidden="1" x14ac:dyDescent="0.2"/>
    <row r="590438" hidden="1" x14ac:dyDescent="0.2"/>
    <row r="590439" hidden="1" x14ac:dyDescent="0.2"/>
    <row r="590440" hidden="1" x14ac:dyDescent="0.2"/>
    <row r="590441" hidden="1" x14ac:dyDescent="0.2"/>
    <row r="590442" hidden="1" x14ac:dyDescent="0.2"/>
    <row r="590443" hidden="1" x14ac:dyDescent="0.2"/>
    <row r="590444" hidden="1" x14ac:dyDescent="0.2"/>
    <row r="590445" hidden="1" x14ac:dyDescent="0.2"/>
    <row r="590446" hidden="1" x14ac:dyDescent="0.2"/>
    <row r="590447" hidden="1" x14ac:dyDescent="0.2"/>
    <row r="590448" hidden="1" x14ac:dyDescent="0.2"/>
    <row r="590449" hidden="1" x14ac:dyDescent="0.2"/>
    <row r="590450" hidden="1" x14ac:dyDescent="0.2"/>
    <row r="590451" hidden="1" x14ac:dyDescent="0.2"/>
    <row r="590452" hidden="1" x14ac:dyDescent="0.2"/>
    <row r="590453" hidden="1" x14ac:dyDescent="0.2"/>
    <row r="590454" hidden="1" x14ac:dyDescent="0.2"/>
    <row r="590455" hidden="1" x14ac:dyDescent="0.2"/>
    <row r="590456" hidden="1" x14ac:dyDescent="0.2"/>
    <row r="590457" hidden="1" x14ac:dyDescent="0.2"/>
    <row r="590458" hidden="1" x14ac:dyDescent="0.2"/>
    <row r="590459" hidden="1" x14ac:dyDescent="0.2"/>
    <row r="590460" hidden="1" x14ac:dyDescent="0.2"/>
    <row r="590461" hidden="1" x14ac:dyDescent="0.2"/>
    <row r="590462" hidden="1" x14ac:dyDescent="0.2"/>
    <row r="590463" hidden="1" x14ac:dyDescent="0.2"/>
    <row r="590464" hidden="1" x14ac:dyDescent="0.2"/>
    <row r="590465" hidden="1" x14ac:dyDescent="0.2"/>
    <row r="590466" hidden="1" x14ac:dyDescent="0.2"/>
    <row r="590467" hidden="1" x14ac:dyDescent="0.2"/>
    <row r="590468" hidden="1" x14ac:dyDescent="0.2"/>
    <row r="590469" hidden="1" x14ac:dyDescent="0.2"/>
    <row r="590470" hidden="1" x14ac:dyDescent="0.2"/>
    <row r="590471" hidden="1" x14ac:dyDescent="0.2"/>
    <row r="590472" hidden="1" x14ac:dyDescent="0.2"/>
    <row r="590473" hidden="1" x14ac:dyDescent="0.2"/>
    <row r="590474" hidden="1" x14ac:dyDescent="0.2"/>
    <row r="590475" hidden="1" x14ac:dyDescent="0.2"/>
    <row r="590476" hidden="1" x14ac:dyDescent="0.2"/>
    <row r="590477" hidden="1" x14ac:dyDescent="0.2"/>
    <row r="590478" hidden="1" x14ac:dyDescent="0.2"/>
    <row r="590479" hidden="1" x14ac:dyDescent="0.2"/>
    <row r="590480" hidden="1" x14ac:dyDescent="0.2"/>
    <row r="590481" hidden="1" x14ac:dyDescent="0.2"/>
    <row r="590482" hidden="1" x14ac:dyDescent="0.2"/>
    <row r="590483" hidden="1" x14ac:dyDescent="0.2"/>
    <row r="590484" hidden="1" x14ac:dyDescent="0.2"/>
    <row r="590485" hidden="1" x14ac:dyDescent="0.2"/>
    <row r="590486" hidden="1" x14ac:dyDescent="0.2"/>
    <row r="590487" hidden="1" x14ac:dyDescent="0.2"/>
    <row r="590488" hidden="1" x14ac:dyDescent="0.2"/>
    <row r="590489" hidden="1" x14ac:dyDescent="0.2"/>
    <row r="590490" hidden="1" x14ac:dyDescent="0.2"/>
    <row r="590491" hidden="1" x14ac:dyDescent="0.2"/>
    <row r="590492" hidden="1" x14ac:dyDescent="0.2"/>
    <row r="590493" hidden="1" x14ac:dyDescent="0.2"/>
    <row r="590494" hidden="1" x14ac:dyDescent="0.2"/>
    <row r="590495" hidden="1" x14ac:dyDescent="0.2"/>
    <row r="590496" hidden="1" x14ac:dyDescent="0.2"/>
    <row r="590497" hidden="1" x14ac:dyDescent="0.2"/>
    <row r="590498" hidden="1" x14ac:dyDescent="0.2"/>
    <row r="590499" hidden="1" x14ac:dyDescent="0.2"/>
    <row r="590500" hidden="1" x14ac:dyDescent="0.2"/>
    <row r="590501" hidden="1" x14ac:dyDescent="0.2"/>
    <row r="590502" hidden="1" x14ac:dyDescent="0.2"/>
    <row r="590503" hidden="1" x14ac:dyDescent="0.2"/>
    <row r="590504" hidden="1" x14ac:dyDescent="0.2"/>
    <row r="590505" hidden="1" x14ac:dyDescent="0.2"/>
    <row r="590506" hidden="1" x14ac:dyDescent="0.2"/>
    <row r="590507" hidden="1" x14ac:dyDescent="0.2"/>
    <row r="590508" hidden="1" x14ac:dyDescent="0.2"/>
    <row r="590509" hidden="1" x14ac:dyDescent="0.2"/>
    <row r="590510" hidden="1" x14ac:dyDescent="0.2"/>
    <row r="590511" hidden="1" x14ac:dyDescent="0.2"/>
    <row r="590512" hidden="1" x14ac:dyDescent="0.2"/>
    <row r="590513" hidden="1" x14ac:dyDescent="0.2"/>
    <row r="590514" hidden="1" x14ac:dyDescent="0.2"/>
    <row r="590515" hidden="1" x14ac:dyDescent="0.2"/>
    <row r="590516" hidden="1" x14ac:dyDescent="0.2"/>
    <row r="590517" hidden="1" x14ac:dyDescent="0.2"/>
    <row r="590518" hidden="1" x14ac:dyDescent="0.2"/>
    <row r="590519" hidden="1" x14ac:dyDescent="0.2"/>
    <row r="590520" hidden="1" x14ac:dyDescent="0.2"/>
    <row r="590521" hidden="1" x14ac:dyDescent="0.2"/>
    <row r="590522" hidden="1" x14ac:dyDescent="0.2"/>
    <row r="590523" hidden="1" x14ac:dyDescent="0.2"/>
    <row r="590524" hidden="1" x14ac:dyDescent="0.2"/>
    <row r="590525" hidden="1" x14ac:dyDescent="0.2"/>
    <row r="590526" hidden="1" x14ac:dyDescent="0.2"/>
    <row r="590527" hidden="1" x14ac:dyDescent="0.2"/>
    <row r="590528" hidden="1" x14ac:dyDescent="0.2"/>
    <row r="590529" hidden="1" x14ac:dyDescent="0.2"/>
    <row r="590530" hidden="1" x14ac:dyDescent="0.2"/>
    <row r="590531" hidden="1" x14ac:dyDescent="0.2"/>
    <row r="590532" hidden="1" x14ac:dyDescent="0.2"/>
    <row r="590533" hidden="1" x14ac:dyDescent="0.2"/>
    <row r="590534" hidden="1" x14ac:dyDescent="0.2"/>
    <row r="590535" hidden="1" x14ac:dyDescent="0.2"/>
    <row r="590536" hidden="1" x14ac:dyDescent="0.2"/>
    <row r="590537" hidden="1" x14ac:dyDescent="0.2"/>
    <row r="590538" hidden="1" x14ac:dyDescent="0.2"/>
    <row r="590539" hidden="1" x14ac:dyDescent="0.2"/>
    <row r="590540" hidden="1" x14ac:dyDescent="0.2"/>
    <row r="590541" hidden="1" x14ac:dyDescent="0.2"/>
    <row r="590542" hidden="1" x14ac:dyDescent="0.2"/>
    <row r="590543" hidden="1" x14ac:dyDescent="0.2"/>
    <row r="590544" hidden="1" x14ac:dyDescent="0.2"/>
    <row r="590545" hidden="1" x14ac:dyDescent="0.2"/>
    <row r="590546" hidden="1" x14ac:dyDescent="0.2"/>
    <row r="590547" hidden="1" x14ac:dyDescent="0.2"/>
    <row r="590548" hidden="1" x14ac:dyDescent="0.2"/>
    <row r="590549" hidden="1" x14ac:dyDescent="0.2"/>
    <row r="590550" hidden="1" x14ac:dyDescent="0.2"/>
    <row r="590551" hidden="1" x14ac:dyDescent="0.2"/>
    <row r="590552" hidden="1" x14ac:dyDescent="0.2"/>
    <row r="590553" hidden="1" x14ac:dyDescent="0.2"/>
    <row r="590554" hidden="1" x14ac:dyDescent="0.2"/>
    <row r="590555" hidden="1" x14ac:dyDescent="0.2"/>
    <row r="590556" hidden="1" x14ac:dyDescent="0.2"/>
    <row r="590557" hidden="1" x14ac:dyDescent="0.2"/>
    <row r="590558" hidden="1" x14ac:dyDescent="0.2"/>
    <row r="590559" hidden="1" x14ac:dyDescent="0.2"/>
    <row r="590560" hidden="1" x14ac:dyDescent="0.2"/>
    <row r="590561" hidden="1" x14ac:dyDescent="0.2"/>
    <row r="590562" hidden="1" x14ac:dyDescent="0.2"/>
    <row r="590563" hidden="1" x14ac:dyDescent="0.2"/>
    <row r="590564" hidden="1" x14ac:dyDescent="0.2"/>
    <row r="590565" hidden="1" x14ac:dyDescent="0.2"/>
    <row r="590566" hidden="1" x14ac:dyDescent="0.2"/>
    <row r="590567" hidden="1" x14ac:dyDescent="0.2"/>
    <row r="590568" hidden="1" x14ac:dyDescent="0.2"/>
    <row r="590569" hidden="1" x14ac:dyDescent="0.2"/>
    <row r="590570" hidden="1" x14ac:dyDescent="0.2"/>
    <row r="590571" hidden="1" x14ac:dyDescent="0.2"/>
    <row r="590572" hidden="1" x14ac:dyDescent="0.2"/>
    <row r="590573" hidden="1" x14ac:dyDescent="0.2"/>
    <row r="590574" hidden="1" x14ac:dyDescent="0.2"/>
    <row r="590575" hidden="1" x14ac:dyDescent="0.2"/>
    <row r="590576" hidden="1" x14ac:dyDescent="0.2"/>
    <row r="590577" hidden="1" x14ac:dyDescent="0.2"/>
    <row r="590578" hidden="1" x14ac:dyDescent="0.2"/>
    <row r="590579" hidden="1" x14ac:dyDescent="0.2"/>
    <row r="590580" hidden="1" x14ac:dyDescent="0.2"/>
    <row r="590581" hidden="1" x14ac:dyDescent="0.2"/>
    <row r="590582" hidden="1" x14ac:dyDescent="0.2"/>
    <row r="590583" hidden="1" x14ac:dyDescent="0.2"/>
    <row r="590584" hidden="1" x14ac:dyDescent="0.2"/>
    <row r="590585" hidden="1" x14ac:dyDescent="0.2"/>
    <row r="590586" hidden="1" x14ac:dyDescent="0.2"/>
    <row r="590587" hidden="1" x14ac:dyDescent="0.2"/>
    <row r="590588" hidden="1" x14ac:dyDescent="0.2"/>
    <row r="590589" hidden="1" x14ac:dyDescent="0.2"/>
    <row r="590590" hidden="1" x14ac:dyDescent="0.2"/>
    <row r="590591" hidden="1" x14ac:dyDescent="0.2"/>
    <row r="590592" hidden="1" x14ac:dyDescent="0.2"/>
    <row r="590593" hidden="1" x14ac:dyDescent="0.2"/>
    <row r="590594" hidden="1" x14ac:dyDescent="0.2"/>
    <row r="590595" hidden="1" x14ac:dyDescent="0.2"/>
    <row r="590596" hidden="1" x14ac:dyDescent="0.2"/>
    <row r="590597" hidden="1" x14ac:dyDescent="0.2"/>
    <row r="590598" hidden="1" x14ac:dyDescent="0.2"/>
    <row r="590599" hidden="1" x14ac:dyDescent="0.2"/>
    <row r="590600" hidden="1" x14ac:dyDescent="0.2"/>
    <row r="590601" hidden="1" x14ac:dyDescent="0.2"/>
    <row r="590602" hidden="1" x14ac:dyDescent="0.2"/>
    <row r="590603" hidden="1" x14ac:dyDescent="0.2"/>
    <row r="590604" hidden="1" x14ac:dyDescent="0.2"/>
    <row r="590605" hidden="1" x14ac:dyDescent="0.2"/>
    <row r="590606" hidden="1" x14ac:dyDescent="0.2"/>
    <row r="590607" hidden="1" x14ac:dyDescent="0.2"/>
    <row r="590608" hidden="1" x14ac:dyDescent="0.2"/>
    <row r="590609" hidden="1" x14ac:dyDescent="0.2"/>
    <row r="590610" hidden="1" x14ac:dyDescent="0.2"/>
    <row r="590611" hidden="1" x14ac:dyDescent="0.2"/>
    <row r="590612" hidden="1" x14ac:dyDescent="0.2"/>
    <row r="590613" hidden="1" x14ac:dyDescent="0.2"/>
    <row r="590614" hidden="1" x14ac:dyDescent="0.2"/>
    <row r="590615" hidden="1" x14ac:dyDescent="0.2"/>
    <row r="590616" hidden="1" x14ac:dyDescent="0.2"/>
    <row r="590617" hidden="1" x14ac:dyDescent="0.2"/>
    <row r="590618" hidden="1" x14ac:dyDescent="0.2"/>
    <row r="590619" hidden="1" x14ac:dyDescent="0.2"/>
    <row r="590620" hidden="1" x14ac:dyDescent="0.2"/>
    <row r="590621" hidden="1" x14ac:dyDescent="0.2"/>
    <row r="590622" hidden="1" x14ac:dyDescent="0.2"/>
    <row r="590623" hidden="1" x14ac:dyDescent="0.2"/>
    <row r="590624" hidden="1" x14ac:dyDescent="0.2"/>
    <row r="590625" hidden="1" x14ac:dyDescent="0.2"/>
    <row r="590626" hidden="1" x14ac:dyDescent="0.2"/>
    <row r="590627" hidden="1" x14ac:dyDescent="0.2"/>
    <row r="590628" hidden="1" x14ac:dyDescent="0.2"/>
    <row r="590629" hidden="1" x14ac:dyDescent="0.2"/>
    <row r="590630" hidden="1" x14ac:dyDescent="0.2"/>
    <row r="590631" hidden="1" x14ac:dyDescent="0.2"/>
    <row r="590632" hidden="1" x14ac:dyDescent="0.2"/>
    <row r="590633" hidden="1" x14ac:dyDescent="0.2"/>
    <row r="590634" hidden="1" x14ac:dyDescent="0.2"/>
    <row r="590635" hidden="1" x14ac:dyDescent="0.2"/>
    <row r="590636" hidden="1" x14ac:dyDescent="0.2"/>
    <row r="590637" hidden="1" x14ac:dyDescent="0.2"/>
    <row r="590638" hidden="1" x14ac:dyDescent="0.2"/>
    <row r="590639" hidden="1" x14ac:dyDescent="0.2"/>
    <row r="590640" hidden="1" x14ac:dyDescent="0.2"/>
    <row r="590641" hidden="1" x14ac:dyDescent="0.2"/>
    <row r="590642" hidden="1" x14ac:dyDescent="0.2"/>
    <row r="590643" hidden="1" x14ac:dyDescent="0.2"/>
    <row r="590644" hidden="1" x14ac:dyDescent="0.2"/>
    <row r="590645" hidden="1" x14ac:dyDescent="0.2"/>
    <row r="590646" hidden="1" x14ac:dyDescent="0.2"/>
    <row r="590647" hidden="1" x14ac:dyDescent="0.2"/>
    <row r="590648" hidden="1" x14ac:dyDescent="0.2"/>
    <row r="590649" hidden="1" x14ac:dyDescent="0.2"/>
    <row r="590650" hidden="1" x14ac:dyDescent="0.2"/>
    <row r="590651" hidden="1" x14ac:dyDescent="0.2"/>
    <row r="590652" hidden="1" x14ac:dyDescent="0.2"/>
    <row r="590653" hidden="1" x14ac:dyDescent="0.2"/>
    <row r="590654" hidden="1" x14ac:dyDescent="0.2"/>
    <row r="590655" hidden="1" x14ac:dyDescent="0.2"/>
    <row r="590656" hidden="1" x14ac:dyDescent="0.2"/>
    <row r="590657" hidden="1" x14ac:dyDescent="0.2"/>
    <row r="590658" hidden="1" x14ac:dyDescent="0.2"/>
    <row r="590659" hidden="1" x14ac:dyDescent="0.2"/>
    <row r="590660" hidden="1" x14ac:dyDescent="0.2"/>
    <row r="590661" hidden="1" x14ac:dyDescent="0.2"/>
    <row r="590662" hidden="1" x14ac:dyDescent="0.2"/>
    <row r="590663" hidden="1" x14ac:dyDescent="0.2"/>
    <row r="590664" hidden="1" x14ac:dyDescent="0.2"/>
    <row r="590665" hidden="1" x14ac:dyDescent="0.2"/>
    <row r="590666" hidden="1" x14ac:dyDescent="0.2"/>
    <row r="590667" hidden="1" x14ac:dyDescent="0.2"/>
    <row r="590668" hidden="1" x14ac:dyDescent="0.2"/>
    <row r="590669" hidden="1" x14ac:dyDescent="0.2"/>
    <row r="590670" hidden="1" x14ac:dyDescent="0.2"/>
    <row r="590671" hidden="1" x14ac:dyDescent="0.2"/>
    <row r="590672" hidden="1" x14ac:dyDescent="0.2"/>
    <row r="590673" hidden="1" x14ac:dyDescent="0.2"/>
    <row r="590674" hidden="1" x14ac:dyDescent="0.2"/>
    <row r="590675" hidden="1" x14ac:dyDescent="0.2"/>
    <row r="590676" hidden="1" x14ac:dyDescent="0.2"/>
    <row r="590677" hidden="1" x14ac:dyDescent="0.2"/>
    <row r="590678" hidden="1" x14ac:dyDescent="0.2"/>
    <row r="590679" hidden="1" x14ac:dyDescent="0.2"/>
    <row r="590680" hidden="1" x14ac:dyDescent="0.2"/>
    <row r="590681" hidden="1" x14ac:dyDescent="0.2"/>
    <row r="590682" hidden="1" x14ac:dyDescent="0.2"/>
    <row r="590683" hidden="1" x14ac:dyDescent="0.2"/>
    <row r="590684" hidden="1" x14ac:dyDescent="0.2"/>
    <row r="590685" hidden="1" x14ac:dyDescent="0.2"/>
    <row r="590686" hidden="1" x14ac:dyDescent="0.2"/>
    <row r="590687" hidden="1" x14ac:dyDescent="0.2"/>
    <row r="590688" hidden="1" x14ac:dyDescent="0.2"/>
    <row r="590689" hidden="1" x14ac:dyDescent="0.2"/>
    <row r="590690" hidden="1" x14ac:dyDescent="0.2"/>
    <row r="590691" hidden="1" x14ac:dyDescent="0.2"/>
    <row r="590692" hidden="1" x14ac:dyDescent="0.2"/>
    <row r="590693" hidden="1" x14ac:dyDescent="0.2"/>
    <row r="590694" hidden="1" x14ac:dyDescent="0.2"/>
    <row r="590695" hidden="1" x14ac:dyDescent="0.2"/>
    <row r="590696" hidden="1" x14ac:dyDescent="0.2"/>
    <row r="590697" hidden="1" x14ac:dyDescent="0.2"/>
    <row r="590698" hidden="1" x14ac:dyDescent="0.2"/>
    <row r="590699" hidden="1" x14ac:dyDescent="0.2"/>
    <row r="590700" hidden="1" x14ac:dyDescent="0.2"/>
    <row r="590701" hidden="1" x14ac:dyDescent="0.2"/>
    <row r="590702" hidden="1" x14ac:dyDescent="0.2"/>
    <row r="590703" hidden="1" x14ac:dyDescent="0.2"/>
    <row r="590704" hidden="1" x14ac:dyDescent="0.2"/>
    <row r="590705" hidden="1" x14ac:dyDescent="0.2"/>
    <row r="590706" hidden="1" x14ac:dyDescent="0.2"/>
    <row r="590707" hidden="1" x14ac:dyDescent="0.2"/>
    <row r="590708" hidden="1" x14ac:dyDescent="0.2"/>
    <row r="590709" hidden="1" x14ac:dyDescent="0.2"/>
    <row r="590710" hidden="1" x14ac:dyDescent="0.2"/>
    <row r="590711" hidden="1" x14ac:dyDescent="0.2"/>
    <row r="590712" hidden="1" x14ac:dyDescent="0.2"/>
    <row r="590713" hidden="1" x14ac:dyDescent="0.2"/>
    <row r="590714" hidden="1" x14ac:dyDescent="0.2"/>
    <row r="590715" hidden="1" x14ac:dyDescent="0.2"/>
    <row r="590716" hidden="1" x14ac:dyDescent="0.2"/>
    <row r="590717" hidden="1" x14ac:dyDescent="0.2"/>
    <row r="590718" hidden="1" x14ac:dyDescent="0.2"/>
    <row r="590719" hidden="1" x14ac:dyDescent="0.2"/>
    <row r="590720" hidden="1" x14ac:dyDescent="0.2"/>
    <row r="590721" hidden="1" x14ac:dyDescent="0.2"/>
    <row r="590722" hidden="1" x14ac:dyDescent="0.2"/>
    <row r="590723" hidden="1" x14ac:dyDescent="0.2"/>
    <row r="590724" hidden="1" x14ac:dyDescent="0.2"/>
    <row r="590725" hidden="1" x14ac:dyDescent="0.2"/>
    <row r="590726" hidden="1" x14ac:dyDescent="0.2"/>
    <row r="590727" hidden="1" x14ac:dyDescent="0.2"/>
    <row r="590728" hidden="1" x14ac:dyDescent="0.2"/>
    <row r="590729" hidden="1" x14ac:dyDescent="0.2"/>
    <row r="590730" hidden="1" x14ac:dyDescent="0.2"/>
    <row r="590731" hidden="1" x14ac:dyDescent="0.2"/>
    <row r="590732" hidden="1" x14ac:dyDescent="0.2"/>
    <row r="590733" hidden="1" x14ac:dyDescent="0.2"/>
    <row r="590734" hidden="1" x14ac:dyDescent="0.2"/>
    <row r="590735" hidden="1" x14ac:dyDescent="0.2"/>
    <row r="590736" hidden="1" x14ac:dyDescent="0.2"/>
    <row r="590737" hidden="1" x14ac:dyDescent="0.2"/>
    <row r="590738" hidden="1" x14ac:dyDescent="0.2"/>
    <row r="590739" hidden="1" x14ac:dyDescent="0.2"/>
    <row r="590740" hidden="1" x14ac:dyDescent="0.2"/>
    <row r="590741" hidden="1" x14ac:dyDescent="0.2"/>
    <row r="590742" hidden="1" x14ac:dyDescent="0.2"/>
    <row r="590743" hidden="1" x14ac:dyDescent="0.2"/>
    <row r="590744" hidden="1" x14ac:dyDescent="0.2"/>
    <row r="590745" hidden="1" x14ac:dyDescent="0.2"/>
    <row r="590746" hidden="1" x14ac:dyDescent="0.2"/>
    <row r="590747" hidden="1" x14ac:dyDescent="0.2"/>
    <row r="590748" hidden="1" x14ac:dyDescent="0.2"/>
    <row r="590749" hidden="1" x14ac:dyDescent="0.2"/>
    <row r="590750" hidden="1" x14ac:dyDescent="0.2"/>
    <row r="590751" hidden="1" x14ac:dyDescent="0.2"/>
    <row r="590752" hidden="1" x14ac:dyDescent="0.2"/>
    <row r="590753" hidden="1" x14ac:dyDescent="0.2"/>
    <row r="590754" hidden="1" x14ac:dyDescent="0.2"/>
    <row r="590755" hidden="1" x14ac:dyDescent="0.2"/>
    <row r="590756" hidden="1" x14ac:dyDescent="0.2"/>
    <row r="590757" hidden="1" x14ac:dyDescent="0.2"/>
    <row r="590758" hidden="1" x14ac:dyDescent="0.2"/>
    <row r="590759" hidden="1" x14ac:dyDescent="0.2"/>
    <row r="590760" hidden="1" x14ac:dyDescent="0.2"/>
    <row r="590761" hidden="1" x14ac:dyDescent="0.2"/>
    <row r="590762" hidden="1" x14ac:dyDescent="0.2"/>
    <row r="590763" hidden="1" x14ac:dyDescent="0.2"/>
    <row r="590764" hidden="1" x14ac:dyDescent="0.2"/>
    <row r="590765" hidden="1" x14ac:dyDescent="0.2"/>
    <row r="590766" hidden="1" x14ac:dyDescent="0.2"/>
    <row r="590767" hidden="1" x14ac:dyDescent="0.2"/>
    <row r="590768" hidden="1" x14ac:dyDescent="0.2"/>
    <row r="590769" hidden="1" x14ac:dyDescent="0.2"/>
    <row r="590770" hidden="1" x14ac:dyDescent="0.2"/>
    <row r="590771" hidden="1" x14ac:dyDescent="0.2"/>
    <row r="590772" hidden="1" x14ac:dyDescent="0.2"/>
    <row r="590773" hidden="1" x14ac:dyDescent="0.2"/>
    <row r="590774" hidden="1" x14ac:dyDescent="0.2"/>
    <row r="590775" hidden="1" x14ac:dyDescent="0.2"/>
    <row r="590776" hidden="1" x14ac:dyDescent="0.2"/>
    <row r="590777" hidden="1" x14ac:dyDescent="0.2"/>
    <row r="590778" hidden="1" x14ac:dyDescent="0.2"/>
    <row r="590779" hidden="1" x14ac:dyDescent="0.2"/>
    <row r="590780" hidden="1" x14ac:dyDescent="0.2"/>
    <row r="590781" hidden="1" x14ac:dyDescent="0.2"/>
    <row r="590782" hidden="1" x14ac:dyDescent="0.2"/>
    <row r="590783" hidden="1" x14ac:dyDescent="0.2"/>
    <row r="590784" hidden="1" x14ac:dyDescent="0.2"/>
    <row r="590785" hidden="1" x14ac:dyDescent="0.2"/>
    <row r="590786" hidden="1" x14ac:dyDescent="0.2"/>
    <row r="590787" hidden="1" x14ac:dyDescent="0.2"/>
    <row r="590788" hidden="1" x14ac:dyDescent="0.2"/>
    <row r="590789" hidden="1" x14ac:dyDescent="0.2"/>
    <row r="590790" hidden="1" x14ac:dyDescent="0.2"/>
    <row r="590791" hidden="1" x14ac:dyDescent="0.2"/>
    <row r="590792" hidden="1" x14ac:dyDescent="0.2"/>
    <row r="590793" hidden="1" x14ac:dyDescent="0.2"/>
    <row r="590794" hidden="1" x14ac:dyDescent="0.2"/>
    <row r="590795" hidden="1" x14ac:dyDescent="0.2"/>
    <row r="590796" hidden="1" x14ac:dyDescent="0.2"/>
    <row r="590797" hidden="1" x14ac:dyDescent="0.2"/>
    <row r="590798" hidden="1" x14ac:dyDescent="0.2"/>
    <row r="590799" hidden="1" x14ac:dyDescent="0.2"/>
    <row r="590800" hidden="1" x14ac:dyDescent="0.2"/>
    <row r="590801" hidden="1" x14ac:dyDescent="0.2"/>
    <row r="590802" hidden="1" x14ac:dyDescent="0.2"/>
    <row r="590803" hidden="1" x14ac:dyDescent="0.2"/>
    <row r="590804" hidden="1" x14ac:dyDescent="0.2"/>
    <row r="590805" hidden="1" x14ac:dyDescent="0.2"/>
    <row r="590806" hidden="1" x14ac:dyDescent="0.2"/>
    <row r="590807" hidden="1" x14ac:dyDescent="0.2"/>
    <row r="590808" hidden="1" x14ac:dyDescent="0.2"/>
    <row r="590809" hidden="1" x14ac:dyDescent="0.2"/>
    <row r="590810" hidden="1" x14ac:dyDescent="0.2"/>
    <row r="590811" hidden="1" x14ac:dyDescent="0.2"/>
    <row r="590812" hidden="1" x14ac:dyDescent="0.2"/>
    <row r="590813" hidden="1" x14ac:dyDescent="0.2"/>
    <row r="590814" hidden="1" x14ac:dyDescent="0.2"/>
    <row r="590815" hidden="1" x14ac:dyDescent="0.2"/>
    <row r="590816" hidden="1" x14ac:dyDescent="0.2"/>
    <row r="590817" hidden="1" x14ac:dyDescent="0.2"/>
    <row r="590818" hidden="1" x14ac:dyDescent="0.2"/>
    <row r="590819" hidden="1" x14ac:dyDescent="0.2"/>
    <row r="590820" hidden="1" x14ac:dyDescent="0.2"/>
    <row r="590821" hidden="1" x14ac:dyDescent="0.2"/>
    <row r="590822" hidden="1" x14ac:dyDescent="0.2"/>
    <row r="590823" hidden="1" x14ac:dyDescent="0.2"/>
    <row r="590824" hidden="1" x14ac:dyDescent="0.2"/>
    <row r="590825" hidden="1" x14ac:dyDescent="0.2"/>
    <row r="590826" hidden="1" x14ac:dyDescent="0.2"/>
    <row r="590827" hidden="1" x14ac:dyDescent="0.2"/>
    <row r="590828" hidden="1" x14ac:dyDescent="0.2"/>
    <row r="590829" hidden="1" x14ac:dyDescent="0.2"/>
    <row r="590830" hidden="1" x14ac:dyDescent="0.2"/>
    <row r="590831" hidden="1" x14ac:dyDescent="0.2"/>
    <row r="590832" hidden="1" x14ac:dyDescent="0.2"/>
    <row r="590833" hidden="1" x14ac:dyDescent="0.2"/>
    <row r="590834" hidden="1" x14ac:dyDescent="0.2"/>
    <row r="590835" hidden="1" x14ac:dyDescent="0.2"/>
    <row r="590836" hidden="1" x14ac:dyDescent="0.2"/>
    <row r="590837" hidden="1" x14ac:dyDescent="0.2"/>
    <row r="590838" hidden="1" x14ac:dyDescent="0.2"/>
    <row r="590839" hidden="1" x14ac:dyDescent="0.2"/>
    <row r="590840" hidden="1" x14ac:dyDescent="0.2"/>
    <row r="590841" hidden="1" x14ac:dyDescent="0.2"/>
    <row r="590842" hidden="1" x14ac:dyDescent="0.2"/>
    <row r="590843" hidden="1" x14ac:dyDescent="0.2"/>
    <row r="590844" hidden="1" x14ac:dyDescent="0.2"/>
    <row r="590845" hidden="1" x14ac:dyDescent="0.2"/>
    <row r="590846" hidden="1" x14ac:dyDescent="0.2"/>
    <row r="590847" hidden="1" x14ac:dyDescent="0.2"/>
    <row r="590848" hidden="1" x14ac:dyDescent="0.2"/>
    <row r="590849" hidden="1" x14ac:dyDescent="0.2"/>
    <row r="590850" hidden="1" x14ac:dyDescent="0.2"/>
    <row r="590851" hidden="1" x14ac:dyDescent="0.2"/>
    <row r="590852" hidden="1" x14ac:dyDescent="0.2"/>
    <row r="590853" hidden="1" x14ac:dyDescent="0.2"/>
    <row r="590854" hidden="1" x14ac:dyDescent="0.2"/>
    <row r="590855" hidden="1" x14ac:dyDescent="0.2"/>
    <row r="590856" hidden="1" x14ac:dyDescent="0.2"/>
    <row r="590857" hidden="1" x14ac:dyDescent="0.2"/>
    <row r="590858" hidden="1" x14ac:dyDescent="0.2"/>
    <row r="590859" hidden="1" x14ac:dyDescent="0.2"/>
    <row r="590860" hidden="1" x14ac:dyDescent="0.2"/>
    <row r="590861" hidden="1" x14ac:dyDescent="0.2"/>
    <row r="590862" hidden="1" x14ac:dyDescent="0.2"/>
    <row r="590863" hidden="1" x14ac:dyDescent="0.2"/>
    <row r="590864" hidden="1" x14ac:dyDescent="0.2"/>
    <row r="590865" hidden="1" x14ac:dyDescent="0.2"/>
    <row r="590866" hidden="1" x14ac:dyDescent="0.2"/>
    <row r="590867" hidden="1" x14ac:dyDescent="0.2"/>
    <row r="590868" hidden="1" x14ac:dyDescent="0.2"/>
    <row r="590869" hidden="1" x14ac:dyDescent="0.2"/>
    <row r="590870" hidden="1" x14ac:dyDescent="0.2"/>
    <row r="590871" hidden="1" x14ac:dyDescent="0.2"/>
    <row r="590872" hidden="1" x14ac:dyDescent="0.2"/>
    <row r="590873" hidden="1" x14ac:dyDescent="0.2"/>
    <row r="590874" hidden="1" x14ac:dyDescent="0.2"/>
    <row r="590875" hidden="1" x14ac:dyDescent="0.2"/>
    <row r="590876" hidden="1" x14ac:dyDescent="0.2"/>
    <row r="590877" hidden="1" x14ac:dyDescent="0.2"/>
    <row r="590878" hidden="1" x14ac:dyDescent="0.2"/>
    <row r="590879" hidden="1" x14ac:dyDescent="0.2"/>
    <row r="590880" hidden="1" x14ac:dyDescent="0.2"/>
    <row r="590881" hidden="1" x14ac:dyDescent="0.2"/>
    <row r="590882" hidden="1" x14ac:dyDescent="0.2"/>
    <row r="590883" hidden="1" x14ac:dyDescent="0.2"/>
    <row r="590884" hidden="1" x14ac:dyDescent="0.2"/>
    <row r="590885" hidden="1" x14ac:dyDescent="0.2"/>
    <row r="590886" hidden="1" x14ac:dyDescent="0.2"/>
    <row r="590887" hidden="1" x14ac:dyDescent="0.2"/>
    <row r="590888" hidden="1" x14ac:dyDescent="0.2"/>
    <row r="590889" hidden="1" x14ac:dyDescent="0.2"/>
    <row r="590890" hidden="1" x14ac:dyDescent="0.2"/>
    <row r="590891" hidden="1" x14ac:dyDescent="0.2"/>
    <row r="590892" hidden="1" x14ac:dyDescent="0.2"/>
    <row r="590893" hidden="1" x14ac:dyDescent="0.2"/>
    <row r="590894" hidden="1" x14ac:dyDescent="0.2"/>
    <row r="590895" hidden="1" x14ac:dyDescent="0.2"/>
    <row r="590896" hidden="1" x14ac:dyDescent="0.2"/>
    <row r="590897" hidden="1" x14ac:dyDescent="0.2"/>
    <row r="590898" hidden="1" x14ac:dyDescent="0.2"/>
    <row r="590899" hidden="1" x14ac:dyDescent="0.2"/>
    <row r="590900" hidden="1" x14ac:dyDescent="0.2"/>
    <row r="590901" hidden="1" x14ac:dyDescent="0.2"/>
    <row r="590902" hidden="1" x14ac:dyDescent="0.2"/>
    <row r="590903" hidden="1" x14ac:dyDescent="0.2"/>
    <row r="590904" hidden="1" x14ac:dyDescent="0.2"/>
    <row r="590905" hidden="1" x14ac:dyDescent="0.2"/>
    <row r="590906" hidden="1" x14ac:dyDescent="0.2"/>
    <row r="590907" hidden="1" x14ac:dyDescent="0.2"/>
    <row r="590908" hidden="1" x14ac:dyDescent="0.2"/>
    <row r="590909" hidden="1" x14ac:dyDescent="0.2"/>
    <row r="590910" hidden="1" x14ac:dyDescent="0.2"/>
    <row r="590911" hidden="1" x14ac:dyDescent="0.2"/>
    <row r="590912" hidden="1" x14ac:dyDescent="0.2"/>
    <row r="590913" hidden="1" x14ac:dyDescent="0.2"/>
    <row r="590914" hidden="1" x14ac:dyDescent="0.2"/>
    <row r="590915" hidden="1" x14ac:dyDescent="0.2"/>
    <row r="590916" hidden="1" x14ac:dyDescent="0.2"/>
    <row r="590917" hidden="1" x14ac:dyDescent="0.2"/>
    <row r="590918" hidden="1" x14ac:dyDescent="0.2"/>
    <row r="590919" hidden="1" x14ac:dyDescent="0.2"/>
    <row r="590920" hidden="1" x14ac:dyDescent="0.2"/>
    <row r="590921" hidden="1" x14ac:dyDescent="0.2"/>
    <row r="590922" hidden="1" x14ac:dyDescent="0.2"/>
    <row r="590923" hidden="1" x14ac:dyDescent="0.2"/>
    <row r="590924" hidden="1" x14ac:dyDescent="0.2"/>
    <row r="590925" hidden="1" x14ac:dyDescent="0.2"/>
    <row r="590926" hidden="1" x14ac:dyDescent="0.2"/>
    <row r="590927" hidden="1" x14ac:dyDescent="0.2"/>
    <row r="590928" hidden="1" x14ac:dyDescent="0.2"/>
    <row r="590929" hidden="1" x14ac:dyDescent="0.2"/>
    <row r="590930" hidden="1" x14ac:dyDescent="0.2"/>
    <row r="590931" hidden="1" x14ac:dyDescent="0.2"/>
    <row r="590932" hidden="1" x14ac:dyDescent="0.2"/>
    <row r="590933" hidden="1" x14ac:dyDescent="0.2"/>
    <row r="590934" hidden="1" x14ac:dyDescent="0.2"/>
    <row r="590935" hidden="1" x14ac:dyDescent="0.2"/>
    <row r="590936" hidden="1" x14ac:dyDescent="0.2"/>
    <row r="590937" hidden="1" x14ac:dyDescent="0.2"/>
    <row r="590938" hidden="1" x14ac:dyDescent="0.2"/>
    <row r="590939" hidden="1" x14ac:dyDescent="0.2"/>
    <row r="590940" hidden="1" x14ac:dyDescent="0.2"/>
    <row r="590941" hidden="1" x14ac:dyDescent="0.2"/>
    <row r="590942" hidden="1" x14ac:dyDescent="0.2"/>
    <row r="590943" hidden="1" x14ac:dyDescent="0.2"/>
    <row r="590944" hidden="1" x14ac:dyDescent="0.2"/>
    <row r="590945" hidden="1" x14ac:dyDescent="0.2"/>
    <row r="590946" hidden="1" x14ac:dyDescent="0.2"/>
    <row r="590947" hidden="1" x14ac:dyDescent="0.2"/>
    <row r="590948" hidden="1" x14ac:dyDescent="0.2"/>
    <row r="590949" hidden="1" x14ac:dyDescent="0.2"/>
    <row r="590950" hidden="1" x14ac:dyDescent="0.2"/>
    <row r="590951" hidden="1" x14ac:dyDescent="0.2"/>
    <row r="590952" hidden="1" x14ac:dyDescent="0.2"/>
    <row r="590953" hidden="1" x14ac:dyDescent="0.2"/>
    <row r="590954" hidden="1" x14ac:dyDescent="0.2"/>
    <row r="590955" hidden="1" x14ac:dyDescent="0.2"/>
    <row r="590956" hidden="1" x14ac:dyDescent="0.2"/>
    <row r="590957" hidden="1" x14ac:dyDescent="0.2"/>
    <row r="590958" hidden="1" x14ac:dyDescent="0.2"/>
    <row r="590959" hidden="1" x14ac:dyDescent="0.2"/>
    <row r="590960" hidden="1" x14ac:dyDescent="0.2"/>
    <row r="590961" hidden="1" x14ac:dyDescent="0.2"/>
    <row r="590962" hidden="1" x14ac:dyDescent="0.2"/>
    <row r="590963" hidden="1" x14ac:dyDescent="0.2"/>
    <row r="590964" hidden="1" x14ac:dyDescent="0.2"/>
    <row r="590965" hidden="1" x14ac:dyDescent="0.2"/>
    <row r="590966" hidden="1" x14ac:dyDescent="0.2"/>
    <row r="590967" hidden="1" x14ac:dyDescent="0.2"/>
    <row r="590968" hidden="1" x14ac:dyDescent="0.2"/>
    <row r="590969" hidden="1" x14ac:dyDescent="0.2"/>
    <row r="590970" hidden="1" x14ac:dyDescent="0.2"/>
    <row r="590971" hidden="1" x14ac:dyDescent="0.2"/>
    <row r="590972" hidden="1" x14ac:dyDescent="0.2"/>
    <row r="590973" hidden="1" x14ac:dyDescent="0.2"/>
    <row r="590974" hidden="1" x14ac:dyDescent="0.2"/>
    <row r="590975" hidden="1" x14ac:dyDescent="0.2"/>
    <row r="590976" hidden="1" x14ac:dyDescent="0.2"/>
    <row r="590977" hidden="1" x14ac:dyDescent="0.2"/>
    <row r="590978" hidden="1" x14ac:dyDescent="0.2"/>
    <row r="590979" hidden="1" x14ac:dyDescent="0.2"/>
    <row r="590980" hidden="1" x14ac:dyDescent="0.2"/>
    <row r="590981" hidden="1" x14ac:dyDescent="0.2"/>
    <row r="590982" hidden="1" x14ac:dyDescent="0.2"/>
    <row r="590983" hidden="1" x14ac:dyDescent="0.2"/>
    <row r="590984" hidden="1" x14ac:dyDescent="0.2"/>
    <row r="590985" hidden="1" x14ac:dyDescent="0.2"/>
    <row r="590986" hidden="1" x14ac:dyDescent="0.2"/>
    <row r="590987" hidden="1" x14ac:dyDescent="0.2"/>
    <row r="590988" hidden="1" x14ac:dyDescent="0.2"/>
    <row r="590989" hidden="1" x14ac:dyDescent="0.2"/>
    <row r="590990" hidden="1" x14ac:dyDescent="0.2"/>
    <row r="590991" hidden="1" x14ac:dyDescent="0.2"/>
    <row r="590992" hidden="1" x14ac:dyDescent="0.2"/>
    <row r="590993" hidden="1" x14ac:dyDescent="0.2"/>
    <row r="590994" hidden="1" x14ac:dyDescent="0.2"/>
    <row r="590995" hidden="1" x14ac:dyDescent="0.2"/>
    <row r="590996" hidden="1" x14ac:dyDescent="0.2"/>
    <row r="590997" hidden="1" x14ac:dyDescent="0.2"/>
    <row r="590998" hidden="1" x14ac:dyDescent="0.2"/>
    <row r="590999" hidden="1" x14ac:dyDescent="0.2"/>
    <row r="591000" hidden="1" x14ac:dyDescent="0.2"/>
    <row r="591001" hidden="1" x14ac:dyDescent="0.2"/>
    <row r="591002" hidden="1" x14ac:dyDescent="0.2"/>
    <row r="591003" hidden="1" x14ac:dyDescent="0.2"/>
    <row r="591004" hidden="1" x14ac:dyDescent="0.2"/>
    <row r="591005" hidden="1" x14ac:dyDescent="0.2"/>
    <row r="591006" hidden="1" x14ac:dyDescent="0.2"/>
    <row r="591007" hidden="1" x14ac:dyDescent="0.2"/>
    <row r="591008" hidden="1" x14ac:dyDescent="0.2"/>
    <row r="591009" hidden="1" x14ac:dyDescent="0.2"/>
    <row r="591010" hidden="1" x14ac:dyDescent="0.2"/>
    <row r="591011" hidden="1" x14ac:dyDescent="0.2"/>
    <row r="591012" hidden="1" x14ac:dyDescent="0.2"/>
    <row r="591013" hidden="1" x14ac:dyDescent="0.2"/>
    <row r="591014" hidden="1" x14ac:dyDescent="0.2"/>
    <row r="591015" hidden="1" x14ac:dyDescent="0.2"/>
    <row r="591016" hidden="1" x14ac:dyDescent="0.2"/>
    <row r="591017" hidden="1" x14ac:dyDescent="0.2"/>
    <row r="591018" hidden="1" x14ac:dyDescent="0.2"/>
    <row r="591019" hidden="1" x14ac:dyDescent="0.2"/>
    <row r="591020" hidden="1" x14ac:dyDescent="0.2"/>
    <row r="591021" hidden="1" x14ac:dyDescent="0.2"/>
    <row r="591022" hidden="1" x14ac:dyDescent="0.2"/>
    <row r="591023" hidden="1" x14ac:dyDescent="0.2"/>
    <row r="591024" hidden="1" x14ac:dyDescent="0.2"/>
    <row r="591025" hidden="1" x14ac:dyDescent="0.2"/>
    <row r="591026" hidden="1" x14ac:dyDescent="0.2"/>
    <row r="591027" hidden="1" x14ac:dyDescent="0.2"/>
    <row r="591028" hidden="1" x14ac:dyDescent="0.2"/>
    <row r="591029" hidden="1" x14ac:dyDescent="0.2"/>
    <row r="591030" hidden="1" x14ac:dyDescent="0.2"/>
    <row r="591031" hidden="1" x14ac:dyDescent="0.2"/>
    <row r="591032" hidden="1" x14ac:dyDescent="0.2"/>
    <row r="591033" hidden="1" x14ac:dyDescent="0.2"/>
    <row r="591034" hidden="1" x14ac:dyDescent="0.2"/>
    <row r="591035" hidden="1" x14ac:dyDescent="0.2"/>
    <row r="591036" hidden="1" x14ac:dyDescent="0.2"/>
    <row r="591037" hidden="1" x14ac:dyDescent="0.2"/>
    <row r="591038" hidden="1" x14ac:dyDescent="0.2"/>
    <row r="591039" hidden="1" x14ac:dyDescent="0.2"/>
    <row r="591040" hidden="1" x14ac:dyDescent="0.2"/>
    <row r="591041" hidden="1" x14ac:dyDescent="0.2"/>
    <row r="591042" hidden="1" x14ac:dyDescent="0.2"/>
    <row r="591043" hidden="1" x14ac:dyDescent="0.2"/>
    <row r="591044" hidden="1" x14ac:dyDescent="0.2"/>
    <row r="591045" hidden="1" x14ac:dyDescent="0.2"/>
    <row r="591046" hidden="1" x14ac:dyDescent="0.2"/>
    <row r="591047" hidden="1" x14ac:dyDescent="0.2"/>
    <row r="591048" hidden="1" x14ac:dyDescent="0.2"/>
    <row r="591049" hidden="1" x14ac:dyDescent="0.2"/>
    <row r="591050" hidden="1" x14ac:dyDescent="0.2"/>
    <row r="591051" hidden="1" x14ac:dyDescent="0.2"/>
    <row r="591052" hidden="1" x14ac:dyDescent="0.2"/>
    <row r="591053" hidden="1" x14ac:dyDescent="0.2"/>
    <row r="591054" hidden="1" x14ac:dyDescent="0.2"/>
    <row r="591055" hidden="1" x14ac:dyDescent="0.2"/>
    <row r="591056" hidden="1" x14ac:dyDescent="0.2"/>
    <row r="591057" hidden="1" x14ac:dyDescent="0.2"/>
    <row r="591058" hidden="1" x14ac:dyDescent="0.2"/>
    <row r="591059" hidden="1" x14ac:dyDescent="0.2"/>
    <row r="591060" hidden="1" x14ac:dyDescent="0.2"/>
    <row r="591061" hidden="1" x14ac:dyDescent="0.2"/>
    <row r="591062" hidden="1" x14ac:dyDescent="0.2"/>
    <row r="591063" hidden="1" x14ac:dyDescent="0.2"/>
    <row r="591064" hidden="1" x14ac:dyDescent="0.2"/>
    <row r="591065" hidden="1" x14ac:dyDescent="0.2"/>
    <row r="591066" hidden="1" x14ac:dyDescent="0.2"/>
    <row r="591067" hidden="1" x14ac:dyDescent="0.2"/>
    <row r="591068" hidden="1" x14ac:dyDescent="0.2"/>
    <row r="591069" hidden="1" x14ac:dyDescent="0.2"/>
    <row r="591070" hidden="1" x14ac:dyDescent="0.2"/>
    <row r="591071" hidden="1" x14ac:dyDescent="0.2"/>
    <row r="591072" hidden="1" x14ac:dyDescent="0.2"/>
    <row r="591073" hidden="1" x14ac:dyDescent="0.2"/>
    <row r="591074" hidden="1" x14ac:dyDescent="0.2"/>
    <row r="591075" hidden="1" x14ac:dyDescent="0.2"/>
    <row r="591076" hidden="1" x14ac:dyDescent="0.2"/>
    <row r="591077" hidden="1" x14ac:dyDescent="0.2"/>
    <row r="591078" hidden="1" x14ac:dyDescent="0.2"/>
    <row r="591079" hidden="1" x14ac:dyDescent="0.2"/>
    <row r="591080" hidden="1" x14ac:dyDescent="0.2"/>
    <row r="591081" hidden="1" x14ac:dyDescent="0.2"/>
    <row r="591082" hidden="1" x14ac:dyDescent="0.2"/>
    <row r="591083" hidden="1" x14ac:dyDescent="0.2"/>
    <row r="591084" hidden="1" x14ac:dyDescent="0.2"/>
    <row r="591085" hidden="1" x14ac:dyDescent="0.2"/>
    <row r="591086" hidden="1" x14ac:dyDescent="0.2"/>
    <row r="591087" hidden="1" x14ac:dyDescent="0.2"/>
    <row r="591088" hidden="1" x14ac:dyDescent="0.2"/>
    <row r="591089" hidden="1" x14ac:dyDescent="0.2"/>
    <row r="591090" hidden="1" x14ac:dyDescent="0.2"/>
    <row r="591091" hidden="1" x14ac:dyDescent="0.2"/>
    <row r="591092" hidden="1" x14ac:dyDescent="0.2"/>
    <row r="591093" hidden="1" x14ac:dyDescent="0.2"/>
    <row r="591094" hidden="1" x14ac:dyDescent="0.2"/>
    <row r="591095" hidden="1" x14ac:dyDescent="0.2"/>
    <row r="591096" hidden="1" x14ac:dyDescent="0.2"/>
    <row r="591097" hidden="1" x14ac:dyDescent="0.2"/>
    <row r="591098" hidden="1" x14ac:dyDescent="0.2"/>
    <row r="591099" hidden="1" x14ac:dyDescent="0.2"/>
    <row r="591100" hidden="1" x14ac:dyDescent="0.2"/>
    <row r="591101" hidden="1" x14ac:dyDescent="0.2"/>
    <row r="591102" hidden="1" x14ac:dyDescent="0.2"/>
    <row r="591103" hidden="1" x14ac:dyDescent="0.2"/>
    <row r="591104" hidden="1" x14ac:dyDescent="0.2"/>
    <row r="591105" hidden="1" x14ac:dyDescent="0.2"/>
    <row r="591106" hidden="1" x14ac:dyDescent="0.2"/>
    <row r="591107" hidden="1" x14ac:dyDescent="0.2"/>
    <row r="591108" hidden="1" x14ac:dyDescent="0.2"/>
    <row r="591109" hidden="1" x14ac:dyDescent="0.2"/>
    <row r="591110" hidden="1" x14ac:dyDescent="0.2"/>
    <row r="591111" hidden="1" x14ac:dyDescent="0.2"/>
    <row r="591112" hidden="1" x14ac:dyDescent="0.2"/>
    <row r="591113" hidden="1" x14ac:dyDescent="0.2"/>
    <row r="591114" hidden="1" x14ac:dyDescent="0.2"/>
    <row r="591115" hidden="1" x14ac:dyDescent="0.2"/>
    <row r="591116" hidden="1" x14ac:dyDescent="0.2"/>
    <row r="591117" hidden="1" x14ac:dyDescent="0.2"/>
    <row r="591118" hidden="1" x14ac:dyDescent="0.2"/>
    <row r="591119" hidden="1" x14ac:dyDescent="0.2"/>
    <row r="591120" hidden="1" x14ac:dyDescent="0.2"/>
    <row r="591121" hidden="1" x14ac:dyDescent="0.2"/>
    <row r="591122" hidden="1" x14ac:dyDescent="0.2"/>
    <row r="591123" hidden="1" x14ac:dyDescent="0.2"/>
    <row r="591124" hidden="1" x14ac:dyDescent="0.2"/>
    <row r="591125" hidden="1" x14ac:dyDescent="0.2"/>
    <row r="591126" hidden="1" x14ac:dyDescent="0.2"/>
    <row r="591127" hidden="1" x14ac:dyDescent="0.2"/>
    <row r="591128" hidden="1" x14ac:dyDescent="0.2"/>
    <row r="591129" hidden="1" x14ac:dyDescent="0.2"/>
    <row r="591130" hidden="1" x14ac:dyDescent="0.2"/>
    <row r="591131" hidden="1" x14ac:dyDescent="0.2"/>
    <row r="591132" hidden="1" x14ac:dyDescent="0.2"/>
    <row r="591133" hidden="1" x14ac:dyDescent="0.2"/>
    <row r="591134" hidden="1" x14ac:dyDescent="0.2"/>
    <row r="591135" hidden="1" x14ac:dyDescent="0.2"/>
    <row r="591136" hidden="1" x14ac:dyDescent="0.2"/>
    <row r="591137" hidden="1" x14ac:dyDescent="0.2"/>
    <row r="591138" hidden="1" x14ac:dyDescent="0.2"/>
    <row r="591139" hidden="1" x14ac:dyDescent="0.2"/>
    <row r="591140" hidden="1" x14ac:dyDescent="0.2"/>
    <row r="591141" hidden="1" x14ac:dyDescent="0.2"/>
    <row r="591142" hidden="1" x14ac:dyDescent="0.2"/>
    <row r="591143" hidden="1" x14ac:dyDescent="0.2"/>
    <row r="591144" hidden="1" x14ac:dyDescent="0.2"/>
    <row r="591145" hidden="1" x14ac:dyDescent="0.2"/>
    <row r="591146" hidden="1" x14ac:dyDescent="0.2"/>
    <row r="591147" hidden="1" x14ac:dyDescent="0.2"/>
    <row r="591148" hidden="1" x14ac:dyDescent="0.2"/>
    <row r="591149" hidden="1" x14ac:dyDescent="0.2"/>
    <row r="591150" hidden="1" x14ac:dyDescent="0.2"/>
    <row r="591151" hidden="1" x14ac:dyDescent="0.2"/>
    <row r="591152" hidden="1" x14ac:dyDescent="0.2"/>
    <row r="591153" hidden="1" x14ac:dyDescent="0.2"/>
    <row r="591154" hidden="1" x14ac:dyDescent="0.2"/>
    <row r="591155" hidden="1" x14ac:dyDescent="0.2"/>
    <row r="591156" hidden="1" x14ac:dyDescent="0.2"/>
    <row r="591157" hidden="1" x14ac:dyDescent="0.2"/>
    <row r="591158" hidden="1" x14ac:dyDescent="0.2"/>
    <row r="591159" hidden="1" x14ac:dyDescent="0.2"/>
    <row r="591160" hidden="1" x14ac:dyDescent="0.2"/>
    <row r="591161" hidden="1" x14ac:dyDescent="0.2"/>
    <row r="591162" hidden="1" x14ac:dyDescent="0.2"/>
    <row r="591163" hidden="1" x14ac:dyDescent="0.2"/>
    <row r="591164" hidden="1" x14ac:dyDescent="0.2"/>
    <row r="591165" hidden="1" x14ac:dyDescent="0.2"/>
    <row r="591166" hidden="1" x14ac:dyDescent="0.2"/>
    <row r="591167" hidden="1" x14ac:dyDescent="0.2"/>
    <row r="591168" hidden="1" x14ac:dyDescent="0.2"/>
    <row r="591169" hidden="1" x14ac:dyDescent="0.2"/>
    <row r="591170" hidden="1" x14ac:dyDescent="0.2"/>
    <row r="591171" hidden="1" x14ac:dyDescent="0.2"/>
    <row r="591172" hidden="1" x14ac:dyDescent="0.2"/>
    <row r="591173" hidden="1" x14ac:dyDescent="0.2"/>
    <row r="591174" hidden="1" x14ac:dyDescent="0.2"/>
    <row r="591175" hidden="1" x14ac:dyDescent="0.2"/>
    <row r="591176" hidden="1" x14ac:dyDescent="0.2"/>
    <row r="591177" hidden="1" x14ac:dyDescent="0.2"/>
    <row r="591178" hidden="1" x14ac:dyDescent="0.2"/>
    <row r="591179" hidden="1" x14ac:dyDescent="0.2"/>
    <row r="591180" hidden="1" x14ac:dyDescent="0.2"/>
    <row r="591181" hidden="1" x14ac:dyDescent="0.2"/>
    <row r="591182" hidden="1" x14ac:dyDescent="0.2"/>
    <row r="591183" hidden="1" x14ac:dyDescent="0.2"/>
    <row r="591184" hidden="1" x14ac:dyDescent="0.2"/>
    <row r="591185" hidden="1" x14ac:dyDescent="0.2"/>
    <row r="591186" hidden="1" x14ac:dyDescent="0.2"/>
    <row r="591187" hidden="1" x14ac:dyDescent="0.2"/>
    <row r="591188" hidden="1" x14ac:dyDescent="0.2"/>
    <row r="591189" hidden="1" x14ac:dyDescent="0.2"/>
    <row r="591190" hidden="1" x14ac:dyDescent="0.2"/>
    <row r="591191" hidden="1" x14ac:dyDescent="0.2"/>
    <row r="591192" hidden="1" x14ac:dyDescent="0.2"/>
    <row r="591193" hidden="1" x14ac:dyDescent="0.2"/>
    <row r="591194" hidden="1" x14ac:dyDescent="0.2"/>
    <row r="591195" hidden="1" x14ac:dyDescent="0.2"/>
    <row r="591196" hidden="1" x14ac:dyDescent="0.2"/>
    <row r="591197" hidden="1" x14ac:dyDescent="0.2"/>
    <row r="591198" hidden="1" x14ac:dyDescent="0.2"/>
    <row r="591199" hidden="1" x14ac:dyDescent="0.2"/>
    <row r="591200" hidden="1" x14ac:dyDescent="0.2"/>
    <row r="591201" hidden="1" x14ac:dyDescent="0.2"/>
    <row r="591202" hidden="1" x14ac:dyDescent="0.2"/>
    <row r="591203" hidden="1" x14ac:dyDescent="0.2"/>
    <row r="591204" hidden="1" x14ac:dyDescent="0.2"/>
    <row r="591205" hidden="1" x14ac:dyDescent="0.2"/>
    <row r="591206" hidden="1" x14ac:dyDescent="0.2"/>
    <row r="591207" hidden="1" x14ac:dyDescent="0.2"/>
    <row r="591208" hidden="1" x14ac:dyDescent="0.2"/>
    <row r="591209" hidden="1" x14ac:dyDescent="0.2"/>
    <row r="591210" hidden="1" x14ac:dyDescent="0.2"/>
    <row r="591211" hidden="1" x14ac:dyDescent="0.2"/>
    <row r="591212" hidden="1" x14ac:dyDescent="0.2"/>
    <row r="591213" hidden="1" x14ac:dyDescent="0.2"/>
    <row r="591214" hidden="1" x14ac:dyDescent="0.2"/>
    <row r="591215" hidden="1" x14ac:dyDescent="0.2"/>
    <row r="591216" hidden="1" x14ac:dyDescent="0.2"/>
    <row r="591217" hidden="1" x14ac:dyDescent="0.2"/>
    <row r="591218" hidden="1" x14ac:dyDescent="0.2"/>
    <row r="591219" hidden="1" x14ac:dyDescent="0.2"/>
    <row r="591220" hidden="1" x14ac:dyDescent="0.2"/>
    <row r="591221" hidden="1" x14ac:dyDescent="0.2"/>
    <row r="591222" hidden="1" x14ac:dyDescent="0.2"/>
    <row r="591223" hidden="1" x14ac:dyDescent="0.2"/>
    <row r="591224" hidden="1" x14ac:dyDescent="0.2"/>
    <row r="591225" hidden="1" x14ac:dyDescent="0.2"/>
    <row r="591226" hidden="1" x14ac:dyDescent="0.2"/>
    <row r="591227" hidden="1" x14ac:dyDescent="0.2"/>
    <row r="591228" hidden="1" x14ac:dyDescent="0.2"/>
    <row r="591229" hidden="1" x14ac:dyDescent="0.2"/>
    <row r="591230" hidden="1" x14ac:dyDescent="0.2"/>
    <row r="591231" hidden="1" x14ac:dyDescent="0.2"/>
    <row r="591232" hidden="1" x14ac:dyDescent="0.2"/>
    <row r="591233" hidden="1" x14ac:dyDescent="0.2"/>
    <row r="591234" hidden="1" x14ac:dyDescent="0.2"/>
    <row r="591235" hidden="1" x14ac:dyDescent="0.2"/>
    <row r="591236" hidden="1" x14ac:dyDescent="0.2"/>
    <row r="591237" hidden="1" x14ac:dyDescent="0.2"/>
    <row r="591238" hidden="1" x14ac:dyDescent="0.2"/>
    <row r="591239" hidden="1" x14ac:dyDescent="0.2"/>
    <row r="591240" hidden="1" x14ac:dyDescent="0.2"/>
    <row r="591241" hidden="1" x14ac:dyDescent="0.2"/>
    <row r="591242" hidden="1" x14ac:dyDescent="0.2"/>
    <row r="591243" hidden="1" x14ac:dyDescent="0.2"/>
    <row r="591244" hidden="1" x14ac:dyDescent="0.2"/>
    <row r="591245" hidden="1" x14ac:dyDescent="0.2"/>
    <row r="591246" hidden="1" x14ac:dyDescent="0.2"/>
    <row r="591247" hidden="1" x14ac:dyDescent="0.2"/>
    <row r="591248" hidden="1" x14ac:dyDescent="0.2"/>
    <row r="591249" hidden="1" x14ac:dyDescent="0.2"/>
    <row r="591250" hidden="1" x14ac:dyDescent="0.2"/>
    <row r="591251" hidden="1" x14ac:dyDescent="0.2"/>
    <row r="591252" hidden="1" x14ac:dyDescent="0.2"/>
    <row r="591253" hidden="1" x14ac:dyDescent="0.2"/>
    <row r="591254" hidden="1" x14ac:dyDescent="0.2"/>
    <row r="591255" hidden="1" x14ac:dyDescent="0.2"/>
    <row r="591256" hidden="1" x14ac:dyDescent="0.2"/>
    <row r="591257" hidden="1" x14ac:dyDescent="0.2"/>
    <row r="591258" hidden="1" x14ac:dyDescent="0.2"/>
    <row r="591259" hidden="1" x14ac:dyDescent="0.2"/>
    <row r="591260" hidden="1" x14ac:dyDescent="0.2"/>
    <row r="591261" hidden="1" x14ac:dyDescent="0.2"/>
    <row r="591262" hidden="1" x14ac:dyDescent="0.2"/>
    <row r="591263" hidden="1" x14ac:dyDescent="0.2"/>
    <row r="591264" hidden="1" x14ac:dyDescent="0.2"/>
    <row r="591265" hidden="1" x14ac:dyDescent="0.2"/>
    <row r="591266" hidden="1" x14ac:dyDescent="0.2"/>
    <row r="591267" hidden="1" x14ac:dyDescent="0.2"/>
    <row r="591268" hidden="1" x14ac:dyDescent="0.2"/>
    <row r="591269" hidden="1" x14ac:dyDescent="0.2"/>
    <row r="591270" hidden="1" x14ac:dyDescent="0.2"/>
    <row r="591271" hidden="1" x14ac:dyDescent="0.2"/>
    <row r="591272" hidden="1" x14ac:dyDescent="0.2"/>
    <row r="591273" hidden="1" x14ac:dyDescent="0.2"/>
    <row r="591274" hidden="1" x14ac:dyDescent="0.2"/>
    <row r="591275" hidden="1" x14ac:dyDescent="0.2"/>
    <row r="591276" hidden="1" x14ac:dyDescent="0.2"/>
    <row r="591277" hidden="1" x14ac:dyDescent="0.2"/>
    <row r="591278" hidden="1" x14ac:dyDescent="0.2"/>
    <row r="591279" hidden="1" x14ac:dyDescent="0.2"/>
    <row r="591280" hidden="1" x14ac:dyDescent="0.2"/>
    <row r="591281" hidden="1" x14ac:dyDescent="0.2"/>
    <row r="591282" hidden="1" x14ac:dyDescent="0.2"/>
    <row r="591283" hidden="1" x14ac:dyDescent="0.2"/>
    <row r="591284" hidden="1" x14ac:dyDescent="0.2"/>
    <row r="591285" hidden="1" x14ac:dyDescent="0.2"/>
    <row r="591286" hidden="1" x14ac:dyDescent="0.2"/>
    <row r="591287" hidden="1" x14ac:dyDescent="0.2"/>
    <row r="591288" hidden="1" x14ac:dyDescent="0.2"/>
    <row r="591289" hidden="1" x14ac:dyDescent="0.2"/>
    <row r="591290" hidden="1" x14ac:dyDescent="0.2"/>
    <row r="591291" hidden="1" x14ac:dyDescent="0.2"/>
    <row r="591292" hidden="1" x14ac:dyDescent="0.2"/>
    <row r="591293" hidden="1" x14ac:dyDescent="0.2"/>
    <row r="591294" hidden="1" x14ac:dyDescent="0.2"/>
    <row r="591295" hidden="1" x14ac:dyDescent="0.2"/>
    <row r="591296" hidden="1" x14ac:dyDescent="0.2"/>
    <row r="591297" hidden="1" x14ac:dyDescent="0.2"/>
    <row r="591298" hidden="1" x14ac:dyDescent="0.2"/>
    <row r="591299" hidden="1" x14ac:dyDescent="0.2"/>
    <row r="591300" hidden="1" x14ac:dyDescent="0.2"/>
    <row r="591301" hidden="1" x14ac:dyDescent="0.2"/>
    <row r="591302" hidden="1" x14ac:dyDescent="0.2"/>
    <row r="591303" hidden="1" x14ac:dyDescent="0.2"/>
    <row r="591304" hidden="1" x14ac:dyDescent="0.2"/>
    <row r="591305" hidden="1" x14ac:dyDescent="0.2"/>
    <row r="591306" hidden="1" x14ac:dyDescent="0.2"/>
    <row r="591307" hidden="1" x14ac:dyDescent="0.2"/>
    <row r="591308" hidden="1" x14ac:dyDescent="0.2"/>
    <row r="591309" hidden="1" x14ac:dyDescent="0.2"/>
    <row r="591310" hidden="1" x14ac:dyDescent="0.2"/>
    <row r="591311" hidden="1" x14ac:dyDescent="0.2"/>
    <row r="591312" hidden="1" x14ac:dyDescent="0.2"/>
    <row r="591313" hidden="1" x14ac:dyDescent="0.2"/>
    <row r="591314" hidden="1" x14ac:dyDescent="0.2"/>
    <row r="591315" hidden="1" x14ac:dyDescent="0.2"/>
    <row r="591316" hidden="1" x14ac:dyDescent="0.2"/>
    <row r="591317" hidden="1" x14ac:dyDescent="0.2"/>
    <row r="591318" hidden="1" x14ac:dyDescent="0.2"/>
    <row r="591319" hidden="1" x14ac:dyDescent="0.2"/>
    <row r="591320" hidden="1" x14ac:dyDescent="0.2"/>
    <row r="591321" hidden="1" x14ac:dyDescent="0.2"/>
    <row r="591322" hidden="1" x14ac:dyDescent="0.2"/>
    <row r="591323" hidden="1" x14ac:dyDescent="0.2"/>
    <row r="591324" hidden="1" x14ac:dyDescent="0.2"/>
    <row r="591325" hidden="1" x14ac:dyDescent="0.2"/>
    <row r="591326" hidden="1" x14ac:dyDescent="0.2"/>
    <row r="591327" hidden="1" x14ac:dyDescent="0.2"/>
    <row r="591328" hidden="1" x14ac:dyDescent="0.2"/>
    <row r="591329" hidden="1" x14ac:dyDescent="0.2"/>
    <row r="591330" hidden="1" x14ac:dyDescent="0.2"/>
    <row r="591331" hidden="1" x14ac:dyDescent="0.2"/>
    <row r="591332" hidden="1" x14ac:dyDescent="0.2"/>
    <row r="591333" hidden="1" x14ac:dyDescent="0.2"/>
    <row r="591334" hidden="1" x14ac:dyDescent="0.2"/>
    <row r="591335" hidden="1" x14ac:dyDescent="0.2"/>
    <row r="591336" hidden="1" x14ac:dyDescent="0.2"/>
    <row r="591337" hidden="1" x14ac:dyDescent="0.2"/>
    <row r="591338" hidden="1" x14ac:dyDescent="0.2"/>
    <row r="591339" hidden="1" x14ac:dyDescent="0.2"/>
    <row r="591340" hidden="1" x14ac:dyDescent="0.2"/>
    <row r="591341" hidden="1" x14ac:dyDescent="0.2"/>
    <row r="591342" hidden="1" x14ac:dyDescent="0.2"/>
    <row r="591343" hidden="1" x14ac:dyDescent="0.2"/>
    <row r="591344" hidden="1" x14ac:dyDescent="0.2"/>
    <row r="591345" hidden="1" x14ac:dyDescent="0.2"/>
    <row r="591346" hidden="1" x14ac:dyDescent="0.2"/>
    <row r="591347" hidden="1" x14ac:dyDescent="0.2"/>
    <row r="591348" hidden="1" x14ac:dyDescent="0.2"/>
    <row r="591349" hidden="1" x14ac:dyDescent="0.2"/>
    <row r="591350" hidden="1" x14ac:dyDescent="0.2"/>
    <row r="591351" hidden="1" x14ac:dyDescent="0.2"/>
    <row r="591352" hidden="1" x14ac:dyDescent="0.2"/>
    <row r="591353" hidden="1" x14ac:dyDescent="0.2"/>
    <row r="591354" hidden="1" x14ac:dyDescent="0.2"/>
    <row r="591355" hidden="1" x14ac:dyDescent="0.2"/>
    <row r="591356" hidden="1" x14ac:dyDescent="0.2"/>
    <row r="591357" hidden="1" x14ac:dyDescent="0.2"/>
    <row r="591358" hidden="1" x14ac:dyDescent="0.2"/>
    <row r="591359" hidden="1" x14ac:dyDescent="0.2"/>
    <row r="591360" hidden="1" x14ac:dyDescent="0.2"/>
    <row r="591361" hidden="1" x14ac:dyDescent="0.2"/>
    <row r="591362" hidden="1" x14ac:dyDescent="0.2"/>
    <row r="591363" hidden="1" x14ac:dyDescent="0.2"/>
    <row r="591364" hidden="1" x14ac:dyDescent="0.2"/>
    <row r="591365" hidden="1" x14ac:dyDescent="0.2"/>
    <row r="591366" hidden="1" x14ac:dyDescent="0.2"/>
    <row r="591367" hidden="1" x14ac:dyDescent="0.2"/>
    <row r="591368" hidden="1" x14ac:dyDescent="0.2"/>
    <row r="591369" hidden="1" x14ac:dyDescent="0.2"/>
    <row r="591370" hidden="1" x14ac:dyDescent="0.2"/>
    <row r="591371" hidden="1" x14ac:dyDescent="0.2"/>
    <row r="591372" hidden="1" x14ac:dyDescent="0.2"/>
    <row r="591373" hidden="1" x14ac:dyDescent="0.2"/>
    <row r="591374" hidden="1" x14ac:dyDescent="0.2"/>
    <row r="591375" hidden="1" x14ac:dyDescent="0.2"/>
    <row r="591376" hidden="1" x14ac:dyDescent="0.2"/>
    <row r="591377" hidden="1" x14ac:dyDescent="0.2"/>
    <row r="591378" hidden="1" x14ac:dyDescent="0.2"/>
    <row r="591379" hidden="1" x14ac:dyDescent="0.2"/>
    <row r="591380" hidden="1" x14ac:dyDescent="0.2"/>
    <row r="591381" hidden="1" x14ac:dyDescent="0.2"/>
    <row r="591382" hidden="1" x14ac:dyDescent="0.2"/>
    <row r="591383" hidden="1" x14ac:dyDescent="0.2"/>
    <row r="591384" hidden="1" x14ac:dyDescent="0.2"/>
    <row r="591385" hidden="1" x14ac:dyDescent="0.2"/>
    <row r="591386" hidden="1" x14ac:dyDescent="0.2"/>
    <row r="591387" hidden="1" x14ac:dyDescent="0.2"/>
    <row r="591388" hidden="1" x14ac:dyDescent="0.2"/>
    <row r="591389" hidden="1" x14ac:dyDescent="0.2"/>
    <row r="591390" hidden="1" x14ac:dyDescent="0.2"/>
    <row r="591391" hidden="1" x14ac:dyDescent="0.2"/>
    <row r="591392" hidden="1" x14ac:dyDescent="0.2"/>
    <row r="591393" hidden="1" x14ac:dyDescent="0.2"/>
    <row r="591394" hidden="1" x14ac:dyDescent="0.2"/>
    <row r="591395" hidden="1" x14ac:dyDescent="0.2"/>
    <row r="591396" hidden="1" x14ac:dyDescent="0.2"/>
    <row r="591397" hidden="1" x14ac:dyDescent="0.2"/>
    <row r="591398" hidden="1" x14ac:dyDescent="0.2"/>
    <row r="591399" hidden="1" x14ac:dyDescent="0.2"/>
    <row r="591400" hidden="1" x14ac:dyDescent="0.2"/>
    <row r="591401" hidden="1" x14ac:dyDescent="0.2"/>
    <row r="591402" hidden="1" x14ac:dyDescent="0.2"/>
    <row r="591403" hidden="1" x14ac:dyDescent="0.2"/>
    <row r="591404" hidden="1" x14ac:dyDescent="0.2"/>
    <row r="591405" hidden="1" x14ac:dyDescent="0.2"/>
    <row r="591406" hidden="1" x14ac:dyDescent="0.2"/>
    <row r="591407" hidden="1" x14ac:dyDescent="0.2"/>
    <row r="591408" hidden="1" x14ac:dyDescent="0.2"/>
    <row r="591409" hidden="1" x14ac:dyDescent="0.2"/>
    <row r="591410" hidden="1" x14ac:dyDescent="0.2"/>
    <row r="591411" hidden="1" x14ac:dyDescent="0.2"/>
    <row r="591412" hidden="1" x14ac:dyDescent="0.2"/>
    <row r="591413" hidden="1" x14ac:dyDescent="0.2"/>
    <row r="591414" hidden="1" x14ac:dyDescent="0.2"/>
    <row r="591415" hidden="1" x14ac:dyDescent="0.2"/>
    <row r="591416" hidden="1" x14ac:dyDescent="0.2"/>
    <row r="591417" hidden="1" x14ac:dyDescent="0.2"/>
    <row r="591418" hidden="1" x14ac:dyDescent="0.2"/>
    <row r="591419" hidden="1" x14ac:dyDescent="0.2"/>
    <row r="591420" hidden="1" x14ac:dyDescent="0.2"/>
    <row r="591421" hidden="1" x14ac:dyDescent="0.2"/>
    <row r="591422" hidden="1" x14ac:dyDescent="0.2"/>
    <row r="591423" hidden="1" x14ac:dyDescent="0.2"/>
    <row r="591424" hidden="1" x14ac:dyDescent="0.2"/>
    <row r="591425" hidden="1" x14ac:dyDescent="0.2"/>
    <row r="591426" hidden="1" x14ac:dyDescent="0.2"/>
    <row r="591427" hidden="1" x14ac:dyDescent="0.2"/>
    <row r="591428" hidden="1" x14ac:dyDescent="0.2"/>
    <row r="591429" hidden="1" x14ac:dyDescent="0.2"/>
    <row r="591430" hidden="1" x14ac:dyDescent="0.2"/>
    <row r="591431" hidden="1" x14ac:dyDescent="0.2"/>
    <row r="591432" hidden="1" x14ac:dyDescent="0.2"/>
    <row r="591433" hidden="1" x14ac:dyDescent="0.2"/>
    <row r="591434" hidden="1" x14ac:dyDescent="0.2"/>
    <row r="591435" hidden="1" x14ac:dyDescent="0.2"/>
    <row r="591436" hidden="1" x14ac:dyDescent="0.2"/>
    <row r="591437" hidden="1" x14ac:dyDescent="0.2"/>
    <row r="591438" hidden="1" x14ac:dyDescent="0.2"/>
    <row r="591439" hidden="1" x14ac:dyDescent="0.2"/>
    <row r="591440" hidden="1" x14ac:dyDescent="0.2"/>
    <row r="591441" hidden="1" x14ac:dyDescent="0.2"/>
    <row r="591442" hidden="1" x14ac:dyDescent="0.2"/>
    <row r="591443" hidden="1" x14ac:dyDescent="0.2"/>
    <row r="591444" hidden="1" x14ac:dyDescent="0.2"/>
    <row r="591445" hidden="1" x14ac:dyDescent="0.2"/>
    <row r="591446" hidden="1" x14ac:dyDescent="0.2"/>
    <row r="591447" hidden="1" x14ac:dyDescent="0.2"/>
    <row r="591448" hidden="1" x14ac:dyDescent="0.2"/>
    <row r="591449" hidden="1" x14ac:dyDescent="0.2"/>
    <row r="591450" hidden="1" x14ac:dyDescent="0.2"/>
    <row r="591451" hidden="1" x14ac:dyDescent="0.2"/>
    <row r="591452" hidden="1" x14ac:dyDescent="0.2"/>
    <row r="591453" hidden="1" x14ac:dyDescent="0.2"/>
    <row r="591454" hidden="1" x14ac:dyDescent="0.2"/>
    <row r="591455" hidden="1" x14ac:dyDescent="0.2"/>
    <row r="591456" hidden="1" x14ac:dyDescent="0.2"/>
    <row r="591457" hidden="1" x14ac:dyDescent="0.2"/>
    <row r="591458" hidden="1" x14ac:dyDescent="0.2"/>
    <row r="591459" hidden="1" x14ac:dyDescent="0.2"/>
    <row r="591460" hidden="1" x14ac:dyDescent="0.2"/>
    <row r="591461" hidden="1" x14ac:dyDescent="0.2"/>
    <row r="591462" hidden="1" x14ac:dyDescent="0.2"/>
    <row r="591463" hidden="1" x14ac:dyDescent="0.2"/>
    <row r="591464" hidden="1" x14ac:dyDescent="0.2"/>
    <row r="591465" hidden="1" x14ac:dyDescent="0.2"/>
    <row r="591466" hidden="1" x14ac:dyDescent="0.2"/>
    <row r="591467" hidden="1" x14ac:dyDescent="0.2"/>
    <row r="591468" hidden="1" x14ac:dyDescent="0.2"/>
    <row r="591469" hidden="1" x14ac:dyDescent="0.2"/>
    <row r="591470" hidden="1" x14ac:dyDescent="0.2"/>
    <row r="591471" hidden="1" x14ac:dyDescent="0.2"/>
    <row r="591472" hidden="1" x14ac:dyDescent="0.2"/>
    <row r="591473" hidden="1" x14ac:dyDescent="0.2"/>
    <row r="591474" hidden="1" x14ac:dyDescent="0.2"/>
    <row r="591475" hidden="1" x14ac:dyDescent="0.2"/>
    <row r="591476" hidden="1" x14ac:dyDescent="0.2"/>
    <row r="591477" hidden="1" x14ac:dyDescent="0.2"/>
    <row r="591478" hidden="1" x14ac:dyDescent="0.2"/>
    <row r="591479" hidden="1" x14ac:dyDescent="0.2"/>
    <row r="591480" hidden="1" x14ac:dyDescent="0.2"/>
    <row r="591481" hidden="1" x14ac:dyDescent="0.2"/>
    <row r="591482" hidden="1" x14ac:dyDescent="0.2"/>
    <row r="591483" hidden="1" x14ac:dyDescent="0.2"/>
    <row r="591484" hidden="1" x14ac:dyDescent="0.2"/>
    <row r="591485" hidden="1" x14ac:dyDescent="0.2"/>
    <row r="591486" hidden="1" x14ac:dyDescent="0.2"/>
    <row r="591487" hidden="1" x14ac:dyDescent="0.2"/>
    <row r="591488" hidden="1" x14ac:dyDescent="0.2"/>
    <row r="591489" hidden="1" x14ac:dyDescent="0.2"/>
    <row r="591490" hidden="1" x14ac:dyDescent="0.2"/>
    <row r="591491" hidden="1" x14ac:dyDescent="0.2"/>
    <row r="591492" hidden="1" x14ac:dyDescent="0.2"/>
    <row r="591493" hidden="1" x14ac:dyDescent="0.2"/>
    <row r="591494" hidden="1" x14ac:dyDescent="0.2"/>
    <row r="591495" hidden="1" x14ac:dyDescent="0.2"/>
    <row r="591496" hidden="1" x14ac:dyDescent="0.2"/>
    <row r="591497" hidden="1" x14ac:dyDescent="0.2"/>
    <row r="591498" hidden="1" x14ac:dyDescent="0.2"/>
    <row r="591499" hidden="1" x14ac:dyDescent="0.2"/>
    <row r="591500" hidden="1" x14ac:dyDescent="0.2"/>
    <row r="591501" hidden="1" x14ac:dyDescent="0.2"/>
    <row r="591502" hidden="1" x14ac:dyDescent="0.2"/>
    <row r="591503" hidden="1" x14ac:dyDescent="0.2"/>
    <row r="591504" hidden="1" x14ac:dyDescent="0.2"/>
    <row r="591505" hidden="1" x14ac:dyDescent="0.2"/>
    <row r="591506" hidden="1" x14ac:dyDescent="0.2"/>
    <row r="591507" hidden="1" x14ac:dyDescent="0.2"/>
    <row r="591508" hidden="1" x14ac:dyDescent="0.2"/>
    <row r="591509" hidden="1" x14ac:dyDescent="0.2"/>
    <row r="591510" hidden="1" x14ac:dyDescent="0.2"/>
    <row r="591511" hidden="1" x14ac:dyDescent="0.2"/>
    <row r="591512" hidden="1" x14ac:dyDescent="0.2"/>
    <row r="591513" hidden="1" x14ac:dyDescent="0.2"/>
    <row r="591514" hidden="1" x14ac:dyDescent="0.2"/>
    <row r="591515" hidden="1" x14ac:dyDescent="0.2"/>
    <row r="591516" hidden="1" x14ac:dyDescent="0.2"/>
    <row r="591517" hidden="1" x14ac:dyDescent="0.2"/>
    <row r="591518" hidden="1" x14ac:dyDescent="0.2"/>
    <row r="591519" hidden="1" x14ac:dyDescent="0.2"/>
    <row r="591520" hidden="1" x14ac:dyDescent="0.2"/>
    <row r="591521" hidden="1" x14ac:dyDescent="0.2"/>
    <row r="591522" hidden="1" x14ac:dyDescent="0.2"/>
    <row r="591523" hidden="1" x14ac:dyDescent="0.2"/>
    <row r="591524" hidden="1" x14ac:dyDescent="0.2"/>
    <row r="591525" hidden="1" x14ac:dyDescent="0.2"/>
    <row r="591526" hidden="1" x14ac:dyDescent="0.2"/>
    <row r="591527" hidden="1" x14ac:dyDescent="0.2"/>
    <row r="591528" hidden="1" x14ac:dyDescent="0.2"/>
    <row r="591529" hidden="1" x14ac:dyDescent="0.2"/>
    <row r="591530" hidden="1" x14ac:dyDescent="0.2"/>
    <row r="591531" hidden="1" x14ac:dyDescent="0.2"/>
    <row r="591532" hidden="1" x14ac:dyDescent="0.2"/>
    <row r="591533" hidden="1" x14ac:dyDescent="0.2"/>
    <row r="591534" hidden="1" x14ac:dyDescent="0.2"/>
    <row r="591535" hidden="1" x14ac:dyDescent="0.2"/>
    <row r="591536" hidden="1" x14ac:dyDescent="0.2"/>
    <row r="591537" hidden="1" x14ac:dyDescent="0.2"/>
    <row r="591538" hidden="1" x14ac:dyDescent="0.2"/>
    <row r="591539" hidden="1" x14ac:dyDescent="0.2"/>
    <row r="591540" hidden="1" x14ac:dyDescent="0.2"/>
    <row r="591541" hidden="1" x14ac:dyDescent="0.2"/>
    <row r="591542" hidden="1" x14ac:dyDescent="0.2"/>
    <row r="591543" hidden="1" x14ac:dyDescent="0.2"/>
    <row r="591544" hidden="1" x14ac:dyDescent="0.2"/>
    <row r="591545" hidden="1" x14ac:dyDescent="0.2"/>
    <row r="591546" hidden="1" x14ac:dyDescent="0.2"/>
    <row r="591547" hidden="1" x14ac:dyDescent="0.2"/>
    <row r="591548" hidden="1" x14ac:dyDescent="0.2"/>
    <row r="591549" hidden="1" x14ac:dyDescent="0.2"/>
    <row r="591550" hidden="1" x14ac:dyDescent="0.2"/>
    <row r="591551" hidden="1" x14ac:dyDescent="0.2"/>
    <row r="591552" hidden="1" x14ac:dyDescent="0.2"/>
    <row r="591553" hidden="1" x14ac:dyDescent="0.2"/>
    <row r="591554" hidden="1" x14ac:dyDescent="0.2"/>
    <row r="591555" hidden="1" x14ac:dyDescent="0.2"/>
    <row r="591556" hidden="1" x14ac:dyDescent="0.2"/>
    <row r="591557" hidden="1" x14ac:dyDescent="0.2"/>
    <row r="591558" hidden="1" x14ac:dyDescent="0.2"/>
    <row r="591559" hidden="1" x14ac:dyDescent="0.2"/>
    <row r="591560" hidden="1" x14ac:dyDescent="0.2"/>
    <row r="591561" hidden="1" x14ac:dyDescent="0.2"/>
    <row r="591562" hidden="1" x14ac:dyDescent="0.2"/>
    <row r="591563" hidden="1" x14ac:dyDescent="0.2"/>
    <row r="591564" hidden="1" x14ac:dyDescent="0.2"/>
    <row r="591565" hidden="1" x14ac:dyDescent="0.2"/>
    <row r="591566" hidden="1" x14ac:dyDescent="0.2"/>
    <row r="591567" hidden="1" x14ac:dyDescent="0.2"/>
    <row r="591568" hidden="1" x14ac:dyDescent="0.2"/>
    <row r="591569" hidden="1" x14ac:dyDescent="0.2"/>
    <row r="591570" hidden="1" x14ac:dyDescent="0.2"/>
    <row r="591571" hidden="1" x14ac:dyDescent="0.2"/>
    <row r="591572" hidden="1" x14ac:dyDescent="0.2"/>
    <row r="591573" hidden="1" x14ac:dyDescent="0.2"/>
    <row r="591574" hidden="1" x14ac:dyDescent="0.2"/>
    <row r="591575" hidden="1" x14ac:dyDescent="0.2"/>
    <row r="591576" hidden="1" x14ac:dyDescent="0.2"/>
    <row r="591577" hidden="1" x14ac:dyDescent="0.2"/>
    <row r="591578" hidden="1" x14ac:dyDescent="0.2"/>
    <row r="591579" hidden="1" x14ac:dyDescent="0.2"/>
    <row r="591580" hidden="1" x14ac:dyDescent="0.2"/>
    <row r="591581" hidden="1" x14ac:dyDescent="0.2"/>
    <row r="591582" hidden="1" x14ac:dyDescent="0.2"/>
    <row r="591583" hidden="1" x14ac:dyDescent="0.2"/>
    <row r="591584" hidden="1" x14ac:dyDescent="0.2"/>
    <row r="591585" hidden="1" x14ac:dyDescent="0.2"/>
    <row r="591586" hidden="1" x14ac:dyDescent="0.2"/>
    <row r="591587" hidden="1" x14ac:dyDescent="0.2"/>
    <row r="591588" hidden="1" x14ac:dyDescent="0.2"/>
    <row r="591589" hidden="1" x14ac:dyDescent="0.2"/>
    <row r="591590" hidden="1" x14ac:dyDescent="0.2"/>
    <row r="591591" hidden="1" x14ac:dyDescent="0.2"/>
    <row r="591592" hidden="1" x14ac:dyDescent="0.2"/>
    <row r="591593" hidden="1" x14ac:dyDescent="0.2"/>
    <row r="591594" hidden="1" x14ac:dyDescent="0.2"/>
    <row r="591595" hidden="1" x14ac:dyDescent="0.2"/>
    <row r="591596" hidden="1" x14ac:dyDescent="0.2"/>
    <row r="591597" hidden="1" x14ac:dyDescent="0.2"/>
    <row r="591598" hidden="1" x14ac:dyDescent="0.2"/>
    <row r="591599" hidden="1" x14ac:dyDescent="0.2"/>
    <row r="591600" hidden="1" x14ac:dyDescent="0.2"/>
    <row r="591601" hidden="1" x14ac:dyDescent="0.2"/>
    <row r="591602" hidden="1" x14ac:dyDescent="0.2"/>
    <row r="591603" hidden="1" x14ac:dyDescent="0.2"/>
    <row r="591604" hidden="1" x14ac:dyDescent="0.2"/>
    <row r="591605" hidden="1" x14ac:dyDescent="0.2"/>
    <row r="591606" hidden="1" x14ac:dyDescent="0.2"/>
    <row r="591607" hidden="1" x14ac:dyDescent="0.2"/>
    <row r="591608" hidden="1" x14ac:dyDescent="0.2"/>
    <row r="591609" hidden="1" x14ac:dyDescent="0.2"/>
    <row r="591610" hidden="1" x14ac:dyDescent="0.2"/>
    <row r="591611" hidden="1" x14ac:dyDescent="0.2"/>
    <row r="591612" hidden="1" x14ac:dyDescent="0.2"/>
    <row r="591613" hidden="1" x14ac:dyDescent="0.2"/>
    <row r="591614" hidden="1" x14ac:dyDescent="0.2"/>
    <row r="591615" hidden="1" x14ac:dyDescent="0.2"/>
    <row r="591616" hidden="1" x14ac:dyDescent="0.2"/>
    <row r="591617" hidden="1" x14ac:dyDescent="0.2"/>
    <row r="591618" hidden="1" x14ac:dyDescent="0.2"/>
    <row r="591619" hidden="1" x14ac:dyDescent="0.2"/>
    <row r="591620" hidden="1" x14ac:dyDescent="0.2"/>
    <row r="591621" hidden="1" x14ac:dyDescent="0.2"/>
    <row r="591622" hidden="1" x14ac:dyDescent="0.2"/>
    <row r="591623" hidden="1" x14ac:dyDescent="0.2"/>
    <row r="591624" hidden="1" x14ac:dyDescent="0.2"/>
    <row r="591625" hidden="1" x14ac:dyDescent="0.2"/>
    <row r="591626" hidden="1" x14ac:dyDescent="0.2"/>
    <row r="591627" hidden="1" x14ac:dyDescent="0.2"/>
    <row r="591628" hidden="1" x14ac:dyDescent="0.2"/>
    <row r="591629" hidden="1" x14ac:dyDescent="0.2"/>
    <row r="591630" hidden="1" x14ac:dyDescent="0.2"/>
    <row r="591631" hidden="1" x14ac:dyDescent="0.2"/>
    <row r="591632" hidden="1" x14ac:dyDescent="0.2"/>
    <row r="591633" hidden="1" x14ac:dyDescent="0.2"/>
    <row r="591634" hidden="1" x14ac:dyDescent="0.2"/>
    <row r="591635" hidden="1" x14ac:dyDescent="0.2"/>
    <row r="591636" hidden="1" x14ac:dyDescent="0.2"/>
    <row r="591637" hidden="1" x14ac:dyDescent="0.2"/>
    <row r="591638" hidden="1" x14ac:dyDescent="0.2"/>
    <row r="591639" hidden="1" x14ac:dyDescent="0.2"/>
    <row r="591640" hidden="1" x14ac:dyDescent="0.2"/>
    <row r="591641" hidden="1" x14ac:dyDescent="0.2"/>
    <row r="591642" hidden="1" x14ac:dyDescent="0.2"/>
    <row r="591643" hidden="1" x14ac:dyDescent="0.2"/>
    <row r="591644" hidden="1" x14ac:dyDescent="0.2"/>
    <row r="591645" hidden="1" x14ac:dyDescent="0.2"/>
    <row r="591646" hidden="1" x14ac:dyDescent="0.2"/>
    <row r="591647" hidden="1" x14ac:dyDescent="0.2"/>
    <row r="591648" hidden="1" x14ac:dyDescent="0.2"/>
    <row r="591649" hidden="1" x14ac:dyDescent="0.2"/>
    <row r="591650" hidden="1" x14ac:dyDescent="0.2"/>
    <row r="591651" hidden="1" x14ac:dyDescent="0.2"/>
    <row r="591652" hidden="1" x14ac:dyDescent="0.2"/>
    <row r="591653" hidden="1" x14ac:dyDescent="0.2"/>
    <row r="591654" hidden="1" x14ac:dyDescent="0.2"/>
    <row r="591655" hidden="1" x14ac:dyDescent="0.2"/>
    <row r="591656" hidden="1" x14ac:dyDescent="0.2"/>
    <row r="591657" hidden="1" x14ac:dyDescent="0.2"/>
    <row r="591658" hidden="1" x14ac:dyDescent="0.2"/>
    <row r="591659" hidden="1" x14ac:dyDescent="0.2"/>
    <row r="591660" hidden="1" x14ac:dyDescent="0.2"/>
    <row r="591661" hidden="1" x14ac:dyDescent="0.2"/>
    <row r="591662" hidden="1" x14ac:dyDescent="0.2"/>
    <row r="591663" hidden="1" x14ac:dyDescent="0.2"/>
    <row r="591664" hidden="1" x14ac:dyDescent="0.2"/>
    <row r="591665" hidden="1" x14ac:dyDescent="0.2"/>
    <row r="591666" hidden="1" x14ac:dyDescent="0.2"/>
    <row r="591667" hidden="1" x14ac:dyDescent="0.2"/>
    <row r="591668" hidden="1" x14ac:dyDescent="0.2"/>
    <row r="591669" hidden="1" x14ac:dyDescent="0.2"/>
    <row r="591670" hidden="1" x14ac:dyDescent="0.2"/>
    <row r="591671" hidden="1" x14ac:dyDescent="0.2"/>
    <row r="591672" hidden="1" x14ac:dyDescent="0.2"/>
    <row r="591673" hidden="1" x14ac:dyDescent="0.2"/>
    <row r="591674" hidden="1" x14ac:dyDescent="0.2"/>
    <row r="591675" hidden="1" x14ac:dyDescent="0.2"/>
    <row r="591676" hidden="1" x14ac:dyDescent="0.2"/>
    <row r="591677" hidden="1" x14ac:dyDescent="0.2"/>
    <row r="591678" hidden="1" x14ac:dyDescent="0.2"/>
    <row r="591679" hidden="1" x14ac:dyDescent="0.2"/>
    <row r="591680" hidden="1" x14ac:dyDescent="0.2"/>
    <row r="591681" hidden="1" x14ac:dyDescent="0.2"/>
    <row r="591682" hidden="1" x14ac:dyDescent="0.2"/>
    <row r="591683" hidden="1" x14ac:dyDescent="0.2"/>
    <row r="591684" hidden="1" x14ac:dyDescent="0.2"/>
    <row r="591685" hidden="1" x14ac:dyDescent="0.2"/>
    <row r="591686" hidden="1" x14ac:dyDescent="0.2"/>
    <row r="591687" hidden="1" x14ac:dyDescent="0.2"/>
    <row r="591688" hidden="1" x14ac:dyDescent="0.2"/>
    <row r="591689" hidden="1" x14ac:dyDescent="0.2"/>
    <row r="591690" hidden="1" x14ac:dyDescent="0.2"/>
    <row r="591691" hidden="1" x14ac:dyDescent="0.2"/>
    <row r="591692" hidden="1" x14ac:dyDescent="0.2"/>
    <row r="591693" hidden="1" x14ac:dyDescent="0.2"/>
    <row r="591694" hidden="1" x14ac:dyDescent="0.2"/>
    <row r="591695" hidden="1" x14ac:dyDescent="0.2"/>
    <row r="591696" hidden="1" x14ac:dyDescent="0.2"/>
    <row r="591697" hidden="1" x14ac:dyDescent="0.2"/>
    <row r="591698" hidden="1" x14ac:dyDescent="0.2"/>
    <row r="591699" hidden="1" x14ac:dyDescent="0.2"/>
    <row r="591700" hidden="1" x14ac:dyDescent="0.2"/>
    <row r="591701" hidden="1" x14ac:dyDescent="0.2"/>
    <row r="591702" hidden="1" x14ac:dyDescent="0.2"/>
    <row r="591703" hidden="1" x14ac:dyDescent="0.2"/>
    <row r="591704" hidden="1" x14ac:dyDescent="0.2"/>
    <row r="591705" hidden="1" x14ac:dyDescent="0.2"/>
    <row r="591706" hidden="1" x14ac:dyDescent="0.2"/>
    <row r="591707" hidden="1" x14ac:dyDescent="0.2"/>
    <row r="591708" hidden="1" x14ac:dyDescent="0.2"/>
    <row r="591709" hidden="1" x14ac:dyDescent="0.2"/>
    <row r="591710" hidden="1" x14ac:dyDescent="0.2"/>
    <row r="591711" hidden="1" x14ac:dyDescent="0.2"/>
    <row r="591712" hidden="1" x14ac:dyDescent="0.2"/>
    <row r="591713" hidden="1" x14ac:dyDescent="0.2"/>
    <row r="591714" hidden="1" x14ac:dyDescent="0.2"/>
    <row r="591715" hidden="1" x14ac:dyDescent="0.2"/>
    <row r="591716" hidden="1" x14ac:dyDescent="0.2"/>
    <row r="591717" hidden="1" x14ac:dyDescent="0.2"/>
    <row r="591718" hidden="1" x14ac:dyDescent="0.2"/>
    <row r="591719" hidden="1" x14ac:dyDescent="0.2"/>
    <row r="591720" hidden="1" x14ac:dyDescent="0.2"/>
    <row r="591721" hidden="1" x14ac:dyDescent="0.2"/>
    <row r="591722" hidden="1" x14ac:dyDescent="0.2"/>
    <row r="591723" hidden="1" x14ac:dyDescent="0.2"/>
    <row r="591724" hidden="1" x14ac:dyDescent="0.2"/>
    <row r="591725" hidden="1" x14ac:dyDescent="0.2"/>
    <row r="591726" hidden="1" x14ac:dyDescent="0.2"/>
    <row r="591727" hidden="1" x14ac:dyDescent="0.2"/>
    <row r="591728" hidden="1" x14ac:dyDescent="0.2"/>
    <row r="591729" hidden="1" x14ac:dyDescent="0.2"/>
    <row r="591730" hidden="1" x14ac:dyDescent="0.2"/>
    <row r="591731" hidden="1" x14ac:dyDescent="0.2"/>
    <row r="591732" hidden="1" x14ac:dyDescent="0.2"/>
    <row r="591733" hidden="1" x14ac:dyDescent="0.2"/>
    <row r="591734" hidden="1" x14ac:dyDescent="0.2"/>
    <row r="591735" hidden="1" x14ac:dyDescent="0.2"/>
    <row r="591736" hidden="1" x14ac:dyDescent="0.2"/>
    <row r="591737" hidden="1" x14ac:dyDescent="0.2"/>
    <row r="591738" hidden="1" x14ac:dyDescent="0.2"/>
    <row r="591739" hidden="1" x14ac:dyDescent="0.2"/>
    <row r="591740" hidden="1" x14ac:dyDescent="0.2"/>
    <row r="591741" hidden="1" x14ac:dyDescent="0.2"/>
    <row r="591742" hidden="1" x14ac:dyDescent="0.2"/>
    <row r="591743" hidden="1" x14ac:dyDescent="0.2"/>
    <row r="591744" hidden="1" x14ac:dyDescent="0.2"/>
    <row r="591745" hidden="1" x14ac:dyDescent="0.2"/>
    <row r="591746" hidden="1" x14ac:dyDescent="0.2"/>
    <row r="591747" hidden="1" x14ac:dyDescent="0.2"/>
    <row r="591748" hidden="1" x14ac:dyDescent="0.2"/>
    <row r="591749" hidden="1" x14ac:dyDescent="0.2"/>
    <row r="591750" hidden="1" x14ac:dyDescent="0.2"/>
    <row r="591751" hidden="1" x14ac:dyDescent="0.2"/>
    <row r="591752" hidden="1" x14ac:dyDescent="0.2"/>
    <row r="591753" hidden="1" x14ac:dyDescent="0.2"/>
    <row r="591754" hidden="1" x14ac:dyDescent="0.2"/>
    <row r="591755" hidden="1" x14ac:dyDescent="0.2"/>
    <row r="591756" hidden="1" x14ac:dyDescent="0.2"/>
    <row r="591757" hidden="1" x14ac:dyDescent="0.2"/>
    <row r="591758" hidden="1" x14ac:dyDescent="0.2"/>
    <row r="591759" hidden="1" x14ac:dyDescent="0.2"/>
    <row r="591760" hidden="1" x14ac:dyDescent="0.2"/>
    <row r="591761" hidden="1" x14ac:dyDescent="0.2"/>
    <row r="591762" hidden="1" x14ac:dyDescent="0.2"/>
    <row r="591763" hidden="1" x14ac:dyDescent="0.2"/>
    <row r="591764" hidden="1" x14ac:dyDescent="0.2"/>
    <row r="591765" hidden="1" x14ac:dyDescent="0.2"/>
    <row r="591766" hidden="1" x14ac:dyDescent="0.2"/>
    <row r="591767" hidden="1" x14ac:dyDescent="0.2"/>
    <row r="591768" hidden="1" x14ac:dyDescent="0.2"/>
    <row r="591769" hidden="1" x14ac:dyDescent="0.2"/>
    <row r="591770" hidden="1" x14ac:dyDescent="0.2"/>
    <row r="591771" hidden="1" x14ac:dyDescent="0.2"/>
    <row r="591772" hidden="1" x14ac:dyDescent="0.2"/>
    <row r="591773" hidden="1" x14ac:dyDescent="0.2"/>
    <row r="591774" hidden="1" x14ac:dyDescent="0.2"/>
    <row r="591775" hidden="1" x14ac:dyDescent="0.2"/>
    <row r="591776" hidden="1" x14ac:dyDescent="0.2"/>
    <row r="591777" hidden="1" x14ac:dyDescent="0.2"/>
    <row r="591778" hidden="1" x14ac:dyDescent="0.2"/>
    <row r="591779" hidden="1" x14ac:dyDescent="0.2"/>
    <row r="591780" hidden="1" x14ac:dyDescent="0.2"/>
    <row r="591781" hidden="1" x14ac:dyDescent="0.2"/>
    <row r="591782" hidden="1" x14ac:dyDescent="0.2"/>
    <row r="591783" hidden="1" x14ac:dyDescent="0.2"/>
    <row r="591784" hidden="1" x14ac:dyDescent="0.2"/>
    <row r="591785" hidden="1" x14ac:dyDescent="0.2"/>
    <row r="591786" hidden="1" x14ac:dyDescent="0.2"/>
    <row r="591787" hidden="1" x14ac:dyDescent="0.2"/>
    <row r="591788" hidden="1" x14ac:dyDescent="0.2"/>
    <row r="591789" hidden="1" x14ac:dyDescent="0.2"/>
    <row r="591790" hidden="1" x14ac:dyDescent="0.2"/>
    <row r="591791" hidden="1" x14ac:dyDescent="0.2"/>
    <row r="591792" hidden="1" x14ac:dyDescent="0.2"/>
    <row r="591793" hidden="1" x14ac:dyDescent="0.2"/>
    <row r="591794" hidden="1" x14ac:dyDescent="0.2"/>
    <row r="591795" hidden="1" x14ac:dyDescent="0.2"/>
    <row r="591796" hidden="1" x14ac:dyDescent="0.2"/>
    <row r="591797" hidden="1" x14ac:dyDescent="0.2"/>
    <row r="591798" hidden="1" x14ac:dyDescent="0.2"/>
    <row r="591799" hidden="1" x14ac:dyDescent="0.2"/>
    <row r="591800" hidden="1" x14ac:dyDescent="0.2"/>
    <row r="591801" hidden="1" x14ac:dyDescent="0.2"/>
    <row r="591802" hidden="1" x14ac:dyDescent="0.2"/>
    <row r="591803" hidden="1" x14ac:dyDescent="0.2"/>
    <row r="591804" hidden="1" x14ac:dyDescent="0.2"/>
    <row r="591805" hidden="1" x14ac:dyDescent="0.2"/>
    <row r="591806" hidden="1" x14ac:dyDescent="0.2"/>
    <row r="591807" hidden="1" x14ac:dyDescent="0.2"/>
    <row r="591808" hidden="1" x14ac:dyDescent="0.2"/>
    <row r="591809" hidden="1" x14ac:dyDescent="0.2"/>
    <row r="591810" hidden="1" x14ac:dyDescent="0.2"/>
    <row r="591811" hidden="1" x14ac:dyDescent="0.2"/>
    <row r="591812" hidden="1" x14ac:dyDescent="0.2"/>
    <row r="591813" hidden="1" x14ac:dyDescent="0.2"/>
    <row r="591814" hidden="1" x14ac:dyDescent="0.2"/>
    <row r="591815" hidden="1" x14ac:dyDescent="0.2"/>
    <row r="591816" hidden="1" x14ac:dyDescent="0.2"/>
    <row r="591817" hidden="1" x14ac:dyDescent="0.2"/>
    <row r="591818" hidden="1" x14ac:dyDescent="0.2"/>
    <row r="591819" hidden="1" x14ac:dyDescent="0.2"/>
    <row r="591820" hidden="1" x14ac:dyDescent="0.2"/>
    <row r="591821" hidden="1" x14ac:dyDescent="0.2"/>
    <row r="591822" hidden="1" x14ac:dyDescent="0.2"/>
    <row r="591823" hidden="1" x14ac:dyDescent="0.2"/>
    <row r="591824" hidden="1" x14ac:dyDescent="0.2"/>
    <row r="591825" hidden="1" x14ac:dyDescent="0.2"/>
    <row r="591826" hidden="1" x14ac:dyDescent="0.2"/>
    <row r="591827" hidden="1" x14ac:dyDescent="0.2"/>
    <row r="591828" hidden="1" x14ac:dyDescent="0.2"/>
    <row r="591829" hidden="1" x14ac:dyDescent="0.2"/>
    <row r="591830" hidden="1" x14ac:dyDescent="0.2"/>
    <row r="591831" hidden="1" x14ac:dyDescent="0.2"/>
    <row r="591832" hidden="1" x14ac:dyDescent="0.2"/>
    <row r="591833" hidden="1" x14ac:dyDescent="0.2"/>
    <row r="591834" hidden="1" x14ac:dyDescent="0.2"/>
    <row r="591835" hidden="1" x14ac:dyDescent="0.2"/>
    <row r="591836" hidden="1" x14ac:dyDescent="0.2"/>
    <row r="591837" hidden="1" x14ac:dyDescent="0.2"/>
    <row r="591838" hidden="1" x14ac:dyDescent="0.2"/>
    <row r="591839" hidden="1" x14ac:dyDescent="0.2"/>
    <row r="591840" hidden="1" x14ac:dyDescent="0.2"/>
    <row r="591841" hidden="1" x14ac:dyDescent="0.2"/>
    <row r="591842" hidden="1" x14ac:dyDescent="0.2"/>
    <row r="591843" hidden="1" x14ac:dyDescent="0.2"/>
    <row r="591844" hidden="1" x14ac:dyDescent="0.2"/>
    <row r="591845" hidden="1" x14ac:dyDescent="0.2"/>
    <row r="591846" hidden="1" x14ac:dyDescent="0.2"/>
    <row r="591847" hidden="1" x14ac:dyDescent="0.2"/>
    <row r="591848" hidden="1" x14ac:dyDescent="0.2"/>
    <row r="591849" hidden="1" x14ac:dyDescent="0.2"/>
    <row r="591850" hidden="1" x14ac:dyDescent="0.2"/>
    <row r="591851" hidden="1" x14ac:dyDescent="0.2"/>
    <row r="591852" hidden="1" x14ac:dyDescent="0.2"/>
    <row r="591853" hidden="1" x14ac:dyDescent="0.2"/>
    <row r="591854" hidden="1" x14ac:dyDescent="0.2"/>
    <row r="591855" hidden="1" x14ac:dyDescent="0.2"/>
    <row r="591856" hidden="1" x14ac:dyDescent="0.2"/>
    <row r="591857" hidden="1" x14ac:dyDescent="0.2"/>
    <row r="591858" hidden="1" x14ac:dyDescent="0.2"/>
    <row r="591859" hidden="1" x14ac:dyDescent="0.2"/>
    <row r="591860" hidden="1" x14ac:dyDescent="0.2"/>
    <row r="591861" hidden="1" x14ac:dyDescent="0.2"/>
    <row r="591862" hidden="1" x14ac:dyDescent="0.2"/>
    <row r="591863" hidden="1" x14ac:dyDescent="0.2"/>
    <row r="591864" hidden="1" x14ac:dyDescent="0.2"/>
    <row r="591865" hidden="1" x14ac:dyDescent="0.2"/>
    <row r="591866" hidden="1" x14ac:dyDescent="0.2"/>
    <row r="591867" hidden="1" x14ac:dyDescent="0.2"/>
    <row r="591868" hidden="1" x14ac:dyDescent="0.2"/>
    <row r="591869" hidden="1" x14ac:dyDescent="0.2"/>
    <row r="591870" hidden="1" x14ac:dyDescent="0.2"/>
    <row r="591871" hidden="1" x14ac:dyDescent="0.2"/>
    <row r="591872" hidden="1" x14ac:dyDescent="0.2"/>
    <row r="591873" hidden="1" x14ac:dyDescent="0.2"/>
    <row r="591874" hidden="1" x14ac:dyDescent="0.2"/>
    <row r="591875" hidden="1" x14ac:dyDescent="0.2"/>
    <row r="591876" hidden="1" x14ac:dyDescent="0.2"/>
    <row r="591877" hidden="1" x14ac:dyDescent="0.2"/>
    <row r="591878" hidden="1" x14ac:dyDescent="0.2"/>
    <row r="591879" hidden="1" x14ac:dyDescent="0.2"/>
    <row r="591880" hidden="1" x14ac:dyDescent="0.2"/>
    <row r="591881" hidden="1" x14ac:dyDescent="0.2"/>
    <row r="591882" hidden="1" x14ac:dyDescent="0.2"/>
    <row r="591883" hidden="1" x14ac:dyDescent="0.2"/>
    <row r="591884" hidden="1" x14ac:dyDescent="0.2"/>
    <row r="591885" hidden="1" x14ac:dyDescent="0.2"/>
    <row r="591886" hidden="1" x14ac:dyDescent="0.2"/>
    <row r="591887" hidden="1" x14ac:dyDescent="0.2"/>
    <row r="591888" hidden="1" x14ac:dyDescent="0.2"/>
    <row r="591889" hidden="1" x14ac:dyDescent="0.2"/>
    <row r="591890" hidden="1" x14ac:dyDescent="0.2"/>
    <row r="591891" hidden="1" x14ac:dyDescent="0.2"/>
    <row r="591892" hidden="1" x14ac:dyDescent="0.2"/>
    <row r="591893" hidden="1" x14ac:dyDescent="0.2"/>
    <row r="591894" hidden="1" x14ac:dyDescent="0.2"/>
    <row r="591895" hidden="1" x14ac:dyDescent="0.2"/>
    <row r="591896" hidden="1" x14ac:dyDescent="0.2"/>
    <row r="591897" hidden="1" x14ac:dyDescent="0.2"/>
    <row r="591898" hidden="1" x14ac:dyDescent="0.2"/>
    <row r="591899" hidden="1" x14ac:dyDescent="0.2"/>
    <row r="591900" hidden="1" x14ac:dyDescent="0.2"/>
    <row r="591901" hidden="1" x14ac:dyDescent="0.2"/>
    <row r="591902" hidden="1" x14ac:dyDescent="0.2"/>
    <row r="591903" hidden="1" x14ac:dyDescent="0.2"/>
    <row r="591904" hidden="1" x14ac:dyDescent="0.2"/>
    <row r="591905" hidden="1" x14ac:dyDescent="0.2"/>
    <row r="591906" hidden="1" x14ac:dyDescent="0.2"/>
    <row r="591907" hidden="1" x14ac:dyDescent="0.2"/>
    <row r="591908" hidden="1" x14ac:dyDescent="0.2"/>
    <row r="591909" hidden="1" x14ac:dyDescent="0.2"/>
    <row r="591910" hidden="1" x14ac:dyDescent="0.2"/>
    <row r="591911" hidden="1" x14ac:dyDescent="0.2"/>
    <row r="591912" hidden="1" x14ac:dyDescent="0.2"/>
    <row r="591913" hidden="1" x14ac:dyDescent="0.2"/>
    <row r="591914" hidden="1" x14ac:dyDescent="0.2"/>
    <row r="591915" hidden="1" x14ac:dyDescent="0.2"/>
    <row r="591916" hidden="1" x14ac:dyDescent="0.2"/>
    <row r="591917" hidden="1" x14ac:dyDescent="0.2"/>
    <row r="591918" hidden="1" x14ac:dyDescent="0.2"/>
    <row r="591919" hidden="1" x14ac:dyDescent="0.2"/>
    <row r="591920" hidden="1" x14ac:dyDescent="0.2"/>
    <row r="591921" hidden="1" x14ac:dyDescent="0.2"/>
    <row r="591922" hidden="1" x14ac:dyDescent="0.2"/>
    <row r="591923" hidden="1" x14ac:dyDescent="0.2"/>
    <row r="591924" hidden="1" x14ac:dyDescent="0.2"/>
    <row r="591925" hidden="1" x14ac:dyDescent="0.2"/>
    <row r="591926" hidden="1" x14ac:dyDescent="0.2"/>
    <row r="591927" hidden="1" x14ac:dyDescent="0.2"/>
    <row r="591928" hidden="1" x14ac:dyDescent="0.2"/>
    <row r="591929" hidden="1" x14ac:dyDescent="0.2"/>
    <row r="591930" hidden="1" x14ac:dyDescent="0.2"/>
    <row r="591931" hidden="1" x14ac:dyDescent="0.2"/>
    <row r="591932" hidden="1" x14ac:dyDescent="0.2"/>
    <row r="591933" hidden="1" x14ac:dyDescent="0.2"/>
    <row r="591934" hidden="1" x14ac:dyDescent="0.2"/>
    <row r="591935" hidden="1" x14ac:dyDescent="0.2"/>
    <row r="591936" hidden="1" x14ac:dyDescent="0.2"/>
    <row r="591937" hidden="1" x14ac:dyDescent="0.2"/>
    <row r="591938" hidden="1" x14ac:dyDescent="0.2"/>
    <row r="591939" hidden="1" x14ac:dyDescent="0.2"/>
    <row r="591940" hidden="1" x14ac:dyDescent="0.2"/>
    <row r="591941" hidden="1" x14ac:dyDescent="0.2"/>
    <row r="591942" hidden="1" x14ac:dyDescent="0.2"/>
    <row r="591943" hidden="1" x14ac:dyDescent="0.2"/>
    <row r="591944" hidden="1" x14ac:dyDescent="0.2"/>
    <row r="591945" hidden="1" x14ac:dyDescent="0.2"/>
    <row r="591946" hidden="1" x14ac:dyDescent="0.2"/>
    <row r="591947" hidden="1" x14ac:dyDescent="0.2"/>
    <row r="591948" hidden="1" x14ac:dyDescent="0.2"/>
    <row r="591949" hidden="1" x14ac:dyDescent="0.2"/>
    <row r="591950" hidden="1" x14ac:dyDescent="0.2"/>
    <row r="591951" hidden="1" x14ac:dyDescent="0.2"/>
    <row r="591952" hidden="1" x14ac:dyDescent="0.2"/>
    <row r="591953" hidden="1" x14ac:dyDescent="0.2"/>
    <row r="591954" hidden="1" x14ac:dyDescent="0.2"/>
    <row r="591955" hidden="1" x14ac:dyDescent="0.2"/>
    <row r="591956" hidden="1" x14ac:dyDescent="0.2"/>
    <row r="591957" hidden="1" x14ac:dyDescent="0.2"/>
    <row r="591958" hidden="1" x14ac:dyDescent="0.2"/>
    <row r="591959" hidden="1" x14ac:dyDescent="0.2"/>
    <row r="591960" hidden="1" x14ac:dyDescent="0.2"/>
    <row r="591961" hidden="1" x14ac:dyDescent="0.2"/>
    <row r="591962" hidden="1" x14ac:dyDescent="0.2"/>
    <row r="591963" hidden="1" x14ac:dyDescent="0.2"/>
    <row r="591964" hidden="1" x14ac:dyDescent="0.2"/>
    <row r="591965" hidden="1" x14ac:dyDescent="0.2"/>
    <row r="591966" hidden="1" x14ac:dyDescent="0.2"/>
    <row r="591967" hidden="1" x14ac:dyDescent="0.2"/>
    <row r="591968" hidden="1" x14ac:dyDescent="0.2"/>
    <row r="591969" hidden="1" x14ac:dyDescent="0.2"/>
    <row r="591970" hidden="1" x14ac:dyDescent="0.2"/>
    <row r="591971" hidden="1" x14ac:dyDescent="0.2"/>
    <row r="591972" hidden="1" x14ac:dyDescent="0.2"/>
    <row r="591973" hidden="1" x14ac:dyDescent="0.2"/>
    <row r="591974" hidden="1" x14ac:dyDescent="0.2"/>
    <row r="591975" hidden="1" x14ac:dyDescent="0.2"/>
    <row r="591976" hidden="1" x14ac:dyDescent="0.2"/>
    <row r="591977" hidden="1" x14ac:dyDescent="0.2"/>
    <row r="591978" hidden="1" x14ac:dyDescent="0.2"/>
    <row r="591979" hidden="1" x14ac:dyDescent="0.2"/>
    <row r="591980" hidden="1" x14ac:dyDescent="0.2"/>
    <row r="591981" hidden="1" x14ac:dyDescent="0.2"/>
    <row r="591982" hidden="1" x14ac:dyDescent="0.2"/>
    <row r="591983" hidden="1" x14ac:dyDescent="0.2"/>
    <row r="591984" hidden="1" x14ac:dyDescent="0.2"/>
    <row r="591985" hidden="1" x14ac:dyDescent="0.2"/>
    <row r="591986" hidden="1" x14ac:dyDescent="0.2"/>
    <row r="591987" hidden="1" x14ac:dyDescent="0.2"/>
    <row r="591988" hidden="1" x14ac:dyDescent="0.2"/>
    <row r="591989" hidden="1" x14ac:dyDescent="0.2"/>
    <row r="591990" hidden="1" x14ac:dyDescent="0.2"/>
    <row r="591991" hidden="1" x14ac:dyDescent="0.2"/>
    <row r="591992" hidden="1" x14ac:dyDescent="0.2"/>
    <row r="591993" hidden="1" x14ac:dyDescent="0.2"/>
    <row r="591994" hidden="1" x14ac:dyDescent="0.2"/>
    <row r="591995" hidden="1" x14ac:dyDescent="0.2"/>
    <row r="591996" hidden="1" x14ac:dyDescent="0.2"/>
    <row r="591997" hidden="1" x14ac:dyDescent="0.2"/>
    <row r="591998" hidden="1" x14ac:dyDescent="0.2"/>
    <row r="591999" hidden="1" x14ac:dyDescent="0.2"/>
    <row r="592000" hidden="1" x14ac:dyDescent="0.2"/>
    <row r="592001" hidden="1" x14ac:dyDescent="0.2"/>
    <row r="592002" hidden="1" x14ac:dyDescent="0.2"/>
    <row r="592003" hidden="1" x14ac:dyDescent="0.2"/>
    <row r="592004" hidden="1" x14ac:dyDescent="0.2"/>
    <row r="592005" hidden="1" x14ac:dyDescent="0.2"/>
    <row r="592006" hidden="1" x14ac:dyDescent="0.2"/>
    <row r="592007" hidden="1" x14ac:dyDescent="0.2"/>
    <row r="592008" hidden="1" x14ac:dyDescent="0.2"/>
    <row r="592009" hidden="1" x14ac:dyDescent="0.2"/>
    <row r="592010" hidden="1" x14ac:dyDescent="0.2"/>
    <row r="592011" hidden="1" x14ac:dyDescent="0.2"/>
    <row r="592012" hidden="1" x14ac:dyDescent="0.2"/>
    <row r="592013" hidden="1" x14ac:dyDescent="0.2"/>
    <row r="592014" hidden="1" x14ac:dyDescent="0.2"/>
    <row r="592015" hidden="1" x14ac:dyDescent="0.2"/>
    <row r="592016" hidden="1" x14ac:dyDescent="0.2"/>
    <row r="592017" hidden="1" x14ac:dyDescent="0.2"/>
    <row r="592018" hidden="1" x14ac:dyDescent="0.2"/>
    <row r="592019" hidden="1" x14ac:dyDescent="0.2"/>
    <row r="592020" hidden="1" x14ac:dyDescent="0.2"/>
    <row r="592021" hidden="1" x14ac:dyDescent="0.2"/>
    <row r="592022" hidden="1" x14ac:dyDescent="0.2"/>
    <row r="592023" hidden="1" x14ac:dyDescent="0.2"/>
    <row r="592024" hidden="1" x14ac:dyDescent="0.2"/>
    <row r="592025" hidden="1" x14ac:dyDescent="0.2"/>
    <row r="592026" hidden="1" x14ac:dyDescent="0.2"/>
    <row r="592027" hidden="1" x14ac:dyDescent="0.2"/>
    <row r="592028" hidden="1" x14ac:dyDescent="0.2"/>
    <row r="592029" hidden="1" x14ac:dyDescent="0.2"/>
    <row r="592030" hidden="1" x14ac:dyDescent="0.2"/>
    <row r="592031" hidden="1" x14ac:dyDescent="0.2"/>
    <row r="592032" hidden="1" x14ac:dyDescent="0.2"/>
    <row r="592033" hidden="1" x14ac:dyDescent="0.2"/>
    <row r="592034" hidden="1" x14ac:dyDescent="0.2"/>
    <row r="592035" hidden="1" x14ac:dyDescent="0.2"/>
    <row r="592036" hidden="1" x14ac:dyDescent="0.2"/>
    <row r="592037" hidden="1" x14ac:dyDescent="0.2"/>
    <row r="592038" hidden="1" x14ac:dyDescent="0.2"/>
    <row r="592039" hidden="1" x14ac:dyDescent="0.2"/>
    <row r="592040" hidden="1" x14ac:dyDescent="0.2"/>
    <row r="592041" hidden="1" x14ac:dyDescent="0.2"/>
    <row r="592042" hidden="1" x14ac:dyDescent="0.2"/>
    <row r="592043" hidden="1" x14ac:dyDescent="0.2"/>
    <row r="592044" hidden="1" x14ac:dyDescent="0.2"/>
    <row r="592045" hidden="1" x14ac:dyDescent="0.2"/>
    <row r="592046" hidden="1" x14ac:dyDescent="0.2"/>
    <row r="592047" hidden="1" x14ac:dyDescent="0.2"/>
    <row r="592048" hidden="1" x14ac:dyDescent="0.2"/>
    <row r="592049" hidden="1" x14ac:dyDescent="0.2"/>
    <row r="592050" hidden="1" x14ac:dyDescent="0.2"/>
    <row r="592051" hidden="1" x14ac:dyDescent="0.2"/>
    <row r="592052" hidden="1" x14ac:dyDescent="0.2"/>
    <row r="592053" hidden="1" x14ac:dyDescent="0.2"/>
    <row r="592054" hidden="1" x14ac:dyDescent="0.2"/>
    <row r="592055" hidden="1" x14ac:dyDescent="0.2"/>
    <row r="592056" hidden="1" x14ac:dyDescent="0.2"/>
    <row r="592057" hidden="1" x14ac:dyDescent="0.2"/>
    <row r="592058" hidden="1" x14ac:dyDescent="0.2"/>
    <row r="592059" hidden="1" x14ac:dyDescent="0.2"/>
    <row r="592060" hidden="1" x14ac:dyDescent="0.2"/>
    <row r="592061" hidden="1" x14ac:dyDescent="0.2"/>
    <row r="592062" hidden="1" x14ac:dyDescent="0.2"/>
    <row r="592063" hidden="1" x14ac:dyDescent="0.2"/>
    <row r="592064" hidden="1" x14ac:dyDescent="0.2"/>
    <row r="592065" hidden="1" x14ac:dyDescent="0.2"/>
    <row r="592066" hidden="1" x14ac:dyDescent="0.2"/>
    <row r="592067" hidden="1" x14ac:dyDescent="0.2"/>
    <row r="592068" hidden="1" x14ac:dyDescent="0.2"/>
    <row r="592069" hidden="1" x14ac:dyDescent="0.2"/>
    <row r="592070" hidden="1" x14ac:dyDescent="0.2"/>
    <row r="592071" hidden="1" x14ac:dyDescent="0.2"/>
    <row r="592072" hidden="1" x14ac:dyDescent="0.2"/>
    <row r="592073" hidden="1" x14ac:dyDescent="0.2"/>
    <row r="592074" hidden="1" x14ac:dyDescent="0.2"/>
    <row r="592075" hidden="1" x14ac:dyDescent="0.2"/>
    <row r="592076" hidden="1" x14ac:dyDescent="0.2"/>
    <row r="592077" hidden="1" x14ac:dyDescent="0.2"/>
    <row r="592078" hidden="1" x14ac:dyDescent="0.2"/>
    <row r="592079" hidden="1" x14ac:dyDescent="0.2"/>
    <row r="592080" hidden="1" x14ac:dyDescent="0.2"/>
    <row r="592081" hidden="1" x14ac:dyDescent="0.2"/>
    <row r="592082" hidden="1" x14ac:dyDescent="0.2"/>
    <row r="592083" hidden="1" x14ac:dyDescent="0.2"/>
    <row r="592084" hidden="1" x14ac:dyDescent="0.2"/>
    <row r="592085" hidden="1" x14ac:dyDescent="0.2"/>
    <row r="592086" hidden="1" x14ac:dyDescent="0.2"/>
    <row r="592087" hidden="1" x14ac:dyDescent="0.2"/>
    <row r="592088" hidden="1" x14ac:dyDescent="0.2"/>
    <row r="592089" hidden="1" x14ac:dyDescent="0.2"/>
    <row r="592090" hidden="1" x14ac:dyDescent="0.2"/>
    <row r="592091" hidden="1" x14ac:dyDescent="0.2"/>
    <row r="592092" hidden="1" x14ac:dyDescent="0.2"/>
    <row r="592093" hidden="1" x14ac:dyDescent="0.2"/>
    <row r="592094" hidden="1" x14ac:dyDescent="0.2"/>
    <row r="592095" hidden="1" x14ac:dyDescent="0.2"/>
    <row r="592096" hidden="1" x14ac:dyDescent="0.2"/>
    <row r="592097" hidden="1" x14ac:dyDescent="0.2"/>
    <row r="592098" hidden="1" x14ac:dyDescent="0.2"/>
    <row r="592099" hidden="1" x14ac:dyDescent="0.2"/>
    <row r="592100" hidden="1" x14ac:dyDescent="0.2"/>
    <row r="592101" hidden="1" x14ac:dyDescent="0.2"/>
    <row r="592102" hidden="1" x14ac:dyDescent="0.2"/>
    <row r="592103" hidden="1" x14ac:dyDescent="0.2"/>
    <row r="592104" hidden="1" x14ac:dyDescent="0.2"/>
    <row r="592105" hidden="1" x14ac:dyDescent="0.2"/>
    <row r="592106" hidden="1" x14ac:dyDescent="0.2"/>
    <row r="592107" hidden="1" x14ac:dyDescent="0.2"/>
    <row r="592108" hidden="1" x14ac:dyDescent="0.2"/>
    <row r="592109" hidden="1" x14ac:dyDescent="0.2"/>
    <row r="592110" hidden="1" x14ac:dyDescent="0.2"/>
    <row r="592111" hidden="1" x14ac:dyDescent="0.2"/>
    <row r="592112" hidden="1" x14ac:dyDescent="0.2"/>
    <row r="592113" hidden="1" x14ac:dyDescent="0.2"/>
    <row r="592114" hidden="1" x14ac:dyDescent="0.2"/>
    <row r="592115" hidden="1" x14ac:dyDescent="0.2"/>
    <row r="592116" hidden="1" x14ac:dyDescent="0.2"/>
    <row r="592117" hidden="1" x14ac:dyDescent="0.2"/>
    <row r="592118" hidden="1" x14ac:dyDescent="0.2"/>
    <row r="592119" hidden="1" x14ac:dyDescent="0.2"/>
    <row r="592120" hidden="1" x14ac:dyDescent="0.2"/>
    <row r="592121" hidden="1" x14ac:dyDescent="0.2"/>
    <row r="592122" hidden="1" x14ac:dyDescent="0.2"/>
    <row r="592123" hidden="1" x14ac:dyDescent="0.2"/>
    <row r="592124" hidden="1" x14ac:dyDescent="0.2"/>
    <row r="592125" hidden="1" x14ac:dyDescent="0.2"/>
    <row r="592126" hidden="1" x14ac:dyDescent="0.2"/>
    <row r="592127" hidden="1" x14ac:dyDescent="0.2"/>
    <row r="592128" hidden="1" x14ac:dyDescent="0.2"/>
    <row r="592129" hidden="1" x14ac:dyDescent="0.2"/>
    <row r="592130" hidden="1" x14ac:dyDescent="0.2"/>
    <row r="592131" hidden="1" x14ac:dyDescent="0.2"/>
    <row r="592132" hidden="1" x14ac:dyDescent="0.2"/>
    <row r="592133" hidden="1" x14ac:dyDescent="0.2"/>
    <row r="592134" hidden="1" x14ac:dyDescent="0.2"/>
    <row r="592135" hidden="1" x14ac:dyDescent="0.2"/>
    <row r="592136" hidden="1" x14ac:dyDescent="0.2"/>
    <row r="592137" hidden="1" x14ac:dyDescent="0.2"/>
    <row r="592138" hidden="1" x14ac:dyDescent="0.2"/>
    <row r="592139" hidden="1" x14ac:dyDescent="0.2"/>
    <row r="592140" hidden="1" x14ac:dyDescent="0.2"/>
    <row r="592141" hidden="1" x14ac:dyDescent="0.2"/>
    <row r="592142" hidden="1" x14ac:dyDescent="0.2"/>
    <row r="592143" hidden="1" x14ac:dyDescent="0.2"/>
    <row r="592144" hidden="1" x14ac:dyDescent="0.2"/>
    <row r="592145" hidden="1" x14ac:dyDescent="0.2"/>
    <row r="592146" hidden="1" x14ac:dyDescent="0.2"/>
    <row r="592147" hidden="1" x14ac:dyDescent="0.2"/>
    <row r="592148" hidden="1" x14ac:dyDescent="0.2"/>
    <row r="592149" hidden="1" x14ac:dyDescent="0.2"/>
    <row r="592150" hidden="1" x14ac:dyDescent="0.2"/>
    <row r="592151" hidden="1" x14ac:dyDescent="0.2"/>
    <row r="592152" hidden="1" x14ac:dyDescent="0.2"/>
    <row r="592153" hidden="1" x14ac:dyDescent="0.2"/>
    <row r="592154" hidden="1" x14ac:dyDescent="0.2"/>
    <row r="592155" hidden="1" x14ac:dyDescent="0.2"/>
    <row r="592156" hidden="1" x14ac:dyDescent="0.2"/>
    <row r="592157" hidden="1" x14ac:dyDescent="0.2"/>
    <row r="592158" hidden="1" x14ac:dyDescent="0.2"/>
    <row r="592159" hidden="1" x14ac:dyDescent="0.2"/>
    <row r="592160" hidden="1" x14ac:dyDescent="0.2"/>
    <row r="592161" hidden="1" x14ac:dyDescent="0.2"/>
    <row r="592162" hidden="1" x14ac:dyDescent="0.2"/>
    <row r="592163" hidden="1" x14ac:dyDescent="0.2"/>
    <row r="592164" hidden="1" x14ac:dyDescent="0.2"/>
    <row r="592165" hidden="1" x14ac:dyDescent="0.2"/>
    <row r="592166" hidden="1" x14ac:dyDescent="0.2"/>
    <row r="592167" hidden="1" x14ac:dyDescent="0.2"/>
    <row r="592168" hidden="1" x14ac:dyDescent="0.2"/>
    <row r="592169" hidden="1" x14ac:dyDescent="0.2"/>
    <row r="592170" hidden="1" x14ac:dyDescent="0.2"/>
    <row r="592171" hidden="1" x14ac:dyDescent="0.2"/>
    <row r="592172" hidden="1" x14ac:dyDescent="0.2"/>
    <row r="592173" hidden="1" x14ac:dyDescent="0.2"/>
    <row r="592174" hidden="1" x14ac:dyDescent="0.2"/>
    <row r="592175" hidden="1" x14ac:dyDescent="0.2"/>
    <row r="592176" hidden="1" x14ac:dyDescent="0.2"/>
    <row r="592177" hidden="1" x14ac:dyDescent="0.2"/>
    <row r="592178" hidden="1" x14ac:dyDescent="0.2"/>
    <row r="592179" hidden="1" x14ac:dyDescent="0.2"/>
    <row r="592180" hidden="1" x14ac:dyDescent="0.2"/>
    <row r="592181" hidden="1" x14ac:dyDescent="0.2"/>
    <row r="592182" hidden="1" x14ac:dyDescent="0.2"/>
    <row r="592183" hidden="1" x14ac:dyDescent="0.2"/>
    <row r="592184" hidden="1" x14ac:dyDescent="0.2"/>
    <row r="592185" hidden="1" x14ac:dyDescent="0.2"/>
    <row r="592186" hidden="1" x14ac:dyDescent="0.2"/>
    <row r="592187" hidden="1" x14ac:dyDescent="0.2"/>
    <row r="592188" hidden="1" x14ac:dyDescent="0.2"/>
    <row r="592189" hidden="1" x14ac:dyDescent="0.2"/>
    <row r="592190" hidden="1" x14ac:dyDescent="0.2"/>
    <row r="592191" hidden="1" x14ac:dyDescent="0.2"/>
    <row r="592192" hidden="1" x14ac:dyDescent="0.2"/>
    <row r="592193" hidden="1" x14ac:dyDescent="0.2"/>
    <row r="592194" hidden="1" x14ac:dyDescent="0.2"/>
    <row r="592195" hidden="1" x14ac:dyDescent="0.2"/>
    <row r="592196" hidden="1" x14ac:dyDescent="0.2"/>
    <row r="592197" hidden="1" x14ac:dyDescent="0.2"/>
    <row r="592198" hidden="1" x14ac:dyDescent="0.2"/>
    <row r="592199" hidden="1" x14ac:dyDescent="0.2"/>
    <row r="592200" hidden="1" x14ac:dyDescent="0.2"/>
    <row r="592201" hidden="1" x14ac:dyDescent="0.2"/>
    <row r="592202" hidden="1" x14ac:dyDescent="0.2"/>
    <row r="592203" hidden="1" x14ac:dyDescent="0.2"/>
    <row r="592204" hidden="1" x14ac:dyDescent="0.2"/>
    <row r="592205" hidden="1" x14ac:dyDescent="0.2"/>
    <row r="592206" hidden="1" x14ac:dyDescent="0.2"/>
    <row r="592207" hidden="1" x14ac:dyDescent="0.2"/>
    <row r="592208" hidden="1" x14ac:dyDescent="0.2"/>
    <row r="592209" hidden="1" x14ac:dyDescent="0.2"/>
    <row r="592210" hidden="1" x14ac:dyDescent="0.2"/>
    <row r="592211" hidden="1" x14ac:dyDescent="0.2"/>
    <row r="592212" hidden="1" x14ac:dyDescent="0.2"/>
    <row r="592213" hidden="1" x14ac:dyDescent="0.2"/>
    <row r="592214" hidden="1" x14ac:dyDescent="0.2"/>
    <row r="592215" hidden="1" x14ac:dyDescent="0.2"/>
    <row r="592216" hidden="1" x14ac:dyDescent="0.2"/>
    <row r="592217" hidden="1" x14ac:dyDescent="0.2"/>
    <row r="592218" hidden="1" x14ac:dyDescent="0.2"/>
    <row r="592219" hidden="1" x14ac:dyDescent="0.2"/>
    <row r="592220" hidden="1" x14ac:dyDescent="0.2"/>
    <row r="592221" hidden="1" x14ac:dyDescent="0.2"/>
    <row r="592222" hidden="1" x14ac:dyDescent="0.2"/>
    <row r="592223" hidden="1" x14ac:dyDescent="0.2"/>
    <row r="592224" hidden="1" x14ac:dyDescent="0.2"/>
    <row r="592225" hidden="1" x14ac:dyDescent="0.2"/>
    <row r="592226" hidden="1" x14ac:dyDescent="0.2"/>
    <row r="592227" hidden="1" x14ac:dyDescent="0.2"/>
    <row r="592228" hidden="1" x14ac:dyDescent="0.2"/>
    <row r="592229" hidden="1" x14ac:dyDescent="0.2"/>
    <row r="592230" hidden="1" x14ac:dyDescent="0.2"/>
    <row r="592231" hidden="1" x14ac:dyDescent="0.2"/>
    <row r="592232" hidden="1" x14ac:dyDescent="0.2"/>
    <row r="592233" hidden="1" x14ac:dyDescent="0.2"/>
    <row r="592234" hidden="1" x14ac:dyDescent="0.2"/>
    <row r="592235" hidden="1" x14ac:dyDescent="0.2"/>
    <row r="592236" hidden="1" x14ac:dyDescent="0.2"/>
    <row r="592237" hidden="1" x14ac:dyDescent="0.2"/>
    <row r="592238" hidden="1" x14ac:dyDescent="0.2"/>
    <row r="592239" hidden="1" x14ac:dyDescent="0.2"/>
    <row r="592240" hidden="1" x14ac:dyDescent="0.2"/>
    <row r="592241" hidden="1" x14ac:dyDescent="0.2"/>
    <row r="592242" hidden="1" x14ac:dyDescent="0.2"/>
    <row r="592243" hidden="1" x14ac:dyDescent="0.2"/>
    <row r="592244" hidden="1" x14ac:dyDescent="0.2"/>
    <row r="592245" hidden="1" x14ac:dyDescent="0.2"/>
    <row r="592246" hidden="1" x14ac:dyDescent="0.2"/>
    <row r="592247" hidden="1" x14ac:dyDescent="0.2"/>
    <row r="592248" hidden="1" x14ac:dyDescent="0.2"/>
    <row r="592249" hidden="1" x14ac:dyDescent="0.2"/>
    <row r="592250" hidden="1" x14ac:dyDescent="0.2"/>
    <row r="592251" hidden="1" x14ac:dyDescent="0.2"/>
    <row r="592252" hidden="1" x14ac:dyDescent="0.2"/>
    <row r="592253" hidden="1" x14ac:dyDescent="0.2"/>
    <row r="592254" hidden="1" x14ac:dyDescent="0.2"/>
    <row r="592255" hidden="1" x14ac:dyDescent="0.2"/>
    <row r="592256" hidden="1" x14ac:dyDescent="0.2"/>
    <row r="592257" hidden="1" x14ac:dyDescent="0.2"/>
    <row r="592258" hidden="1" x14ac:dyDescent="0.2"/>
    <row r="592259" hidden="1" x14ac:dyDescent="0.2"/>
    <row r="592260" hidden="1" x14ac:dyDescent="0.2"/>
    <row r="592261" hidden="1" x14ac:dyDescent="0.2"/>
    <row r="592262" hidden="1" x14ac:dyDescent="0.2"/>
    <row r="592263" hidden="1" x14ac:dyDescent="0.2"/>
    <row r="592264" hidden="1" x14ac:dyDescent="0.2"/>
    <row r="592265" hidden="1" x14ac:dyDescent="0.2"/>
    <row r="592266" hidden="1" x14ac:dyDescent="0.2"/>
    <row r="592267" hidden="1" x14ac:dyDescent="0.2"/>
    <row r="592268" hidden="1" x14ac:dyDescent="0.2"/>
    <row r="592269" hidden="1" x14ac:dyDescent="0.2"/>
    <row r="592270" hidden="1" x14ac:dyDescent="0.2"/>
    <row r="592271" hidden="1" x14ac:dyDescent="0.2"/>
    <row r="592272" hidden="1" x14ac:dyDescent="0.2"/>
    <row r="592273" hidden="1" x14ac:dyDescent="0.2"/>
    <row r="592274" hidden="1" x14ac:dyDescent="0.2"/>
    <row r="592275" hidden="1" x14ac:dyDescent="0.2"/>
    <row r="592276" hidden="1" x14ac:dyDescent="0.2"/>
    <row r="592277" hidden="1" x14ac:dyDescent="0.2"/>
    <row r="592278" hidden="1" x14ac:dyDescent="0.2"/>
    <row r="592279" hidden="1" x14ac:dyDescent="0.2"/>
    <row r="592280" hidden="1" x14ac:dyDescent="0.2"/>
    <row r="592281" hidden="1" x14ac:dyDescent="0.2"/>
    <row r="592282" hidden="1" x14ac:dyDescent="0.2"/>
    <row r="592283" hidden="1" x14ac:dyDescent="0.2"/>
    <row r="592284" hidden="1" x14ac:dyDescent="0.2"/>
    <row r="592285" hidden="1" x14ac:dyDescent="0.2"/>
    <row r="592286" hidden="1" x14ac:dyDescent="0.2"/>
    <row r="592287" hidden="1" x14ac:dyDescent="0.2"/>
    <row r="592288" hidden="1" x14ac:dyDescent="0.2"/>
    <row r="592289" hidden="1" x14ac:dyDescent="0.2"/>
    <row r="592290" hidden="1" x14ac:dyDescent="0.2"/>
    <row r="592291" hidden="1" x14ac:dyDescent="0.2"/>
    <row r="592292" hidden="1" x14ac:dyDescent="0.2"/>
    <row r="592293" hidden="1" x14ac:dyDescent="0.2"/>
    <row r="592294" hidden="1" x14ac:dyDescent="0.2"/>
    <row r="592295" hidden="1" x14ac:dyDescent="0.2"/>
    <row r="592296" hidden="1" x14ac:dyDescent="0.2"/>
    <row r="592297" hidden="1" x14ac:dyDescent="0.2"/>
    <row r="592298" hidden="1" x14ac:dyDescent="0.2"/>
    <row r="592299" hidden="1" x14ac:dyDescent="0.2"/>
    <row r="592300" hidden="1" x14ac:dyDescent="0.2"/>
    <row r="592301" hidden="1" x14ac:dyDescent="0.2"/>
    <row r="592302" hidden="1" x14ac:dyDescent="0.2"/>
    <row r="592303" hidden="1" x14ac:dyDescent="0.2"/>
    <row r="592304" hidden="1" x14ac:dyDescent="0.2"/>
    <row r="592305" hidden="1" x14ac:dyDescent="0.2"/>
    <row r="592306" hidden="1" x14ac:dyDescent="0.2"/>
    <row r="592307" hidden="1" x14ac:dyDescent="0.2"/>
    <row r="592308" hidden="1" x14ac:dyDescent="0.2"/>
    <row r="592309" hidden="1" x14ac:dyDescent="0.2"/>
    <row r="592310" hidden="1" x14ac:dyDescent="0.2"/>
    <row r="592311" hidden="1" x14ac:dyDescent="0.2"/>
    <row r="592312" hidden="1" x14ac:dyDescent="0.2"/>
    <row r="592313" hidden="1" x14ac:dyDescent="0.2"/>
    <row r="592314" hidden="1" x14ac:dyDescent="0.2"/>
    <row r="592315" hidden="1" x14ac:dyDescent="0.2"/>
    <row r="592316" hidden="1" x14ac:dyDescent="0.2"/>
    <row r="592317" hidden="1" x14ac:dyDescent="0.2"/>
    <row r="592318" hidden="1" x14ac:dyDescent="0.2"/>
    <row r="592319" hidden="1" x14ac:dyDescent="0.2"/>
    <row r="592320" hidden="1" x14ac:dyDescent="0.2"/>
    <row r="592321" hidden="1" x14ac:dyDescent="0.2"/>
    <row r="592322" hidden="1" x14ac:dyDescent="0.2"/>
    <row r="592323" hidden="1" x14ac:dyDescent="0.2"/>
    <row r="592324" hidden="1" x14ac:dyDescent="0.2"/>
    <row r="592325" hidden="1" x14ac:dyDescent="0.2"/>
    <row r="592326" hidden="1" x14ac:dyDescent="0.2"/>
    <row r="592327" hidden="1" x14ac:dyDescent="0.2"/>
    <row r="592328" hidden="1" x14ac:dyDescent="0.2"/>
    <row r="592329" hidden="1" x14ac:dyDescent="0.2"/>
    <row r="592330" hidden="1" x14ac:dyDescent="0.2"/>
    <row r="592331" hidden="1" x14ac:dyDescent="0.2"/>
    <row r="592332" hidden="1" x14ac:dyDescent="0.2"/>
    <row r="592333" hidden="1" x14ac:dyDescent="0.2"/>
    <row r="592334" hidden="1" x14ac:dyDescent="0.2"/>
    <row r="592335" hidden="1" x14ac:dyDescent="0.2"/>
    <row r="592336" hidden="1" x14ac:dyDescent="0.2"/>
    <row r="592337" hidden="1" x14ac:dyDescent="0.2"/>
    <row r="592338" hidden="1" x14ac:dyDescent="0.2"/>
    <row r="592339" hidden="1" x14ac:dyDescent="0.2"/>
    <row r="592340" hidden="1" x14ac:dyDescent="0.2"/>
    <row r="592341" hidden="1" x14ac:dyDescent="0.2"/>
    <row r="592342" hidden="1" x14ac:dyDescent="0.2"/>
    <row r="592343" hidden="1" x14ac:dyDescent="0.2"/>
    <row r="592344" hidden="1" x14ac:dyDescent="0.2"/>
    <row r="592345" hidden="1" x14ac:dyDescent="0.2"/>
    <row r="592346" hidden="1" x14ac:dyDescent="0.2"/>
    <row r="592347" hidden="1" x14ac:dyDescent="0.2"/>
    <row r="592348" hidden="1" x14ac:dyDescent="0.2"/>
    <row r="592349" hidden="1" x14ac:dyDescent="0.2"/>
    <row r="592350" hidden="1" x14ac:dyDescent="0.2"/>
    <row r="592351" hidden="1" x14ac:dyDescent="0.2"/>
    <row r="592352" hidden="1" x14ac:dyDescent="0.2"/>
    <row r="592353" hidden="1" x14ac:dyDescent="0.2"/>
    <row r="592354" hidden="1" x14ac:dyDescent="0.2"/>
    <row r="592355" hidden="1" x14ac:dyDescent="0.2"/>
    <row r="592356" hidden="1" x14ac:dyDescent="0.2"/>
    <row r="592357" hidden="1" x14ac:dyDescent="0.2"/>
    <row r="592358" hidden="1" x14ac:dyDescent="0.2"/>
    <row r="592359" hidden="1" x14ac:dyDescent="0.2"/>
    <row r="592360" hidden="1" x14ac:dyDescent="0.2"/>
    <row r="592361" hidden="1" x14ac:dyDescent="0.2"/>
    <row r="592362" hidden="1" x14ac:dyDescent="0.2"/>
    <row r="592363" hidden="1" x14ac:dyDescent="0.2"/>
    <row r="592364" hidden="1" x14ac:dyDescent="0.2"/>
    <row r="592365" hidden="1" x14ac:dyDescent="0.2"/>
    <row r="592366" hidden="1" x14ac:dyDescent="0.2"/>
    <row r="592367" hidden="1" x14ac:dyDescent="0.2"/>
    <row r="592368" hidden="1" x14ac:dyDescent="0.2"/>
    <row r="592369" hidden="1" x14ac:dyDescent="0.2"/>
    <row r="592370" hidden="1" x14ac:dyDescent="0.2"/>
    <row r="592371" hidden="1" x14ac:dyDescent="0.2"/>
    <row r="592372" hidden="1" x14ac:dyDescent="0.2"/>
    <row r="592373" hidden="1" x14ac:dyDescent="0.2"/>
    <row r="592374" hidden="1" x14ac:dyDescent="0.2"/>
    <row r="592375" hidden="1" x14ac:dyDescent="0.2"/>
    <row r="592376" hidden="1" x14ac:dyDescent="0.2"/>
    <row r="592377" hidden="1" x14ac:dyDescent="0.2"/>
    <row r="592378" hidden="1" x14ac:dyDescent="0.2"/>
    <row r="592379" hidden="1" x14ac:dyDescent="0.2"/>
    <row r="592380" hidden="1" x14ac:dyDescent="0.2"/>
    <row r="592381" hidden="1" x14ac:dyDescent="0.2"/>
    <row r="592382" hidden="1" x14ac:dyDescent="0.2"/>
    <row r="592383" hidden="1" x14ac:dyDescent="0.2"/>
    <row r="592384" hidden="1" x14ac:dyDescent="0.2"/>
    <row r="592385" hidden="1" x14ac:dyDescent="0.2"/>
    <row r="592386" hidden="1" x14ac:dyDescent="0.2"/>
    <row r="592387" hidden="1" x14ac:dyDescent="0.2"/>
    <row r="592388" hidden="1" x14ac:dyDescent="0.2"/>
    <row r="592389" hidden="1" x14ac:dyDescent="0.2"/>
    <row r="592390" hidden="1" x14ac:dyDescent="0.2"/>
    <row r="592391" hidden="1" x14ac:dyDescent="0.2"/>
    <row r="592392" hidden="1" x14ac:dyDescent="0.2"/>
    <row r="592393" hidden="1" x14ac:dyDescent="0.2"/>
    <row r="592394" hidden="1" x14ac:dyDescent="0.2"/>
    <row r="592395" hidden="1" x14ac:dyDescent="0.2"/>
    <row r="592396" hidden="1" x14ac:dyDescent="0.2"/>
    <row r="592397" hidden="1" x14ac:dyDescent="0.2"/>
    <row r="592398" hidden="1" x14ac:dyDescent="0.2"/>
    <row r="592399" hidden="1" x14ac:dyDescent="0.2"/>
    <row r="592400" hidden="1" x14ac:dyDescent="0.2"/>
    <row r="592401" hidden="1" x14ac:dyDescent="0.2"/>
    <row r="592402" hidden="1" x14ac:dyDescent="0.2"/>
    <row r="592403" hidden="1" x14ac:dyDescent="0.2"/>
    <row r="592404" hidden="1" x14ac:dyDescent="0.2"/>
    <row r="592405" hidden="1" x14ac:dyDescent="0.2"/>
    <row r="592406" hidden="1" x14ac:dyDescent="0.2"/>
    <row r="592407" hidden="1" x14ac:dyDescent="0.2"/>
    <row r="592408" hidden="1" x14ac:dyDescent="0.2"/>
    <row r="592409" hidden="1" x14ac:dyDescent="0.2"/>
    <row r="592410" hidden="1" x14ac:dyDescent="0.2"/>
    <row r="592411" hidden="1" x14ac:dyDescent="0.2"/>
    <row r="592412" hidden="1" x14ac:dyDescent="0.2"/>
    <row r="592413" hidden="1" x14ac:dyDescent="0.2"/>
    <row r="592414" hidden="1" x14ac:dyDescent="0.2"/>
    <row r="592415" hidden="1" x14ac:dyDescent="0.2"/>
    <row r="592416" hidden="1" x14ac:dyDescent="0.2"/>
    <row r="592417" hidden="1" x14ac:dyDescent="0.2"/>
    <row r="592418" hidden="1" x14ac:dyDescent="0.2"/>
    <row r="592419" hidden="1" x14ac:dyDescent="0.2"/>
    <row r="592420" hidden="1" x14ac:dyDescent="0.2"/>
    <row r="592421" hidden="1" x14ac:dyDescent="0.2"/>
    <row r="592422" hidden="1" x14ac:dyDescent="0.2"/>
    <row r="592423" hidden="1" x14ac:dyDescent="0.2"/>
    <row r="592424" hidden="1" x14ac:dyDescent="0.2"/>
    <row r="592425" hidden="1" x14ac:dyDescent="0.2"/>
    <row r="592426" hidden="1" x14ac:dyDescent="0.2"/>
    <row r="592427" hidden="1" x14ac:dyDescent="0.2"/>
    <row r="592428" hidden="1" x14ac:dyDescent="0.2"/>
    <row r="592429" hidden="1" x14ac:dyDescent="0.2"/>
    <row r="592430" hidden="1" x14ac:dyDescent="0.2"/>
    <row r="592431" hidden="1" x14ac:dyDescent="0.2"/>
    <row r="592432" hidden="1" x14ac:dyDescent="0.2"/>
    <row r="592433" hidden="1" x14ac:dyDescent="0.2"/>
    <row r="592434" hidden="1" x14ac:dyDescent="0.2"/>
    <row r="592435" hidden="1" x14ac:dyDescent="0.2"/>
    <row r="592436" hidden="1" x14ac:dyDescent="0.2"/>
    <row r="592437" hidden="1" x14ac:dyDescent="0.2"/>
    <row r="592438" hidden="1" x14ac:dyDescent="0.2"/>
    <row r="592439" hidden="1" x14ac:dyDescent="0.2"/>
    <row r="592440" hidden="1" x14ac:dyDescent="0.2"/>
    <row r="592441" hidden="1" x14ac:dyDescent="0.2"/>
    <row r="592442" hidden="1" x14ac:dyDescent="0.2"/>
    <row r="592443" hidden="1" x14ac:dyDescent="0.2"/>
    <row r="592444" hidden="1" x14ac:dyDescent="0.2"/>
    <row r="592445" hidden="1" x14ac:dyDescent="0.2"/>
    <row r="592446" hidden="1" x14ac:dyDescent="0.2"/>
    <row r="592447" hidden="1" x14ac:dyDescent="0.2"/>
    <row r="592448" hidden="1" x14ac:dyDescent="0.2"/>
    <row r="592449" hidden="1" x14ac:dyDescent="0.2"/>
    <row r="592450" hidden="1" x14ac:dyDescent="0.2"/>
    <row r="592451" hidden="1" x14ac:dyDescent="0.2"/>
    <row r="592452" hidden="1" x14ac:dyDescent="0.2"/>
    <row r="592453" hidden="1" x14ac:dyDescent="0.2"/>
    <row r="592454" hidden="1" x14ac:dyDescent="0.2"/>
    <row r="592455" hidden="1" x14ac:dyDescent="0.2"/>
    <row r="592456" hidden="1" x14ac:dyDescent="0.2"/>
    <row r="592457" hidden="1" x14ac:dyDescent="0.2"/>
    <row r="592458" hidden="1" x14ac:dyDescent="0.2"/>
    <row r="592459" hidden="1" x14ac:dyDescent="0.2"/>
    <row r="592460" hidden="1" x14ac:dyDescent="0.2"/>
    <row r="592461" hidden="1" x14ac:dyDescent="0.2"/>
    <row r="592462" hidden="1" x14ac:dyDescent="0.2"/>
    <row r="592463" hidden="1" x14ac:dyDescent="0.2"/>
    <row r="592464" hidden="1" x14ac:dyDescent="0.2"/>
    <row r="592465" hidden="1" x14ac:dyDescent="0.2"/>
    <row r="592466" hidden="1" x14ac:dyDescent="0.2"/>
    <row r="592467" hidden="1" x14ac:dyDescent="0.2"/>
    <row r="592468" hidden="1" x14ac:dyDescent="0.2"/>
    <row r="592469" hidden="1" x14ac:dyDescent="0.2"/>
    <row r="592470" hidden="1" x14ac:dyDescent="0.2"/>
    <row r="592471" hidden="1" x14ac:dyDescent="0.2"/>
    <row r="592472" hidden="1" x14ac:dyDescent="0.2"/>
    <row r="592473" hidden="1" x14ac:dyDescent="0.2"/>
    <row r="592474" hidden="1" x14ac:dyDescent="0.2"/>
    <row r="592475" hidden="1" x14ac:dyDescent="0.2"/>
    <row r="592476" hidden="1" x14ac:dyDescent="0.2"/>
    <row r="592477" hidden="1" x14ac:dyDescent="0.2"/>
    <row r="592478" hidden="1" x14ac:dyDescent="0.2"/>
    <row r="592479" hidden="1" x14ac:dyDescent="0.2"/>
    <row r="592480" hidden="1" x14ac:dyDescent="0.2"/>
    <row r="592481" hidden="1" x14ac:dyDescent="0.2"/>
    <row r="592482" hidden="1" x14ac:dyDescent="0.2"/>
    <row r="592483" hidden="1" x14ac:dyDescent="0.2"/>
    <row r="592484" hidden="1" x14ac:dyDescent="0.2"/>
    <row r="592485" hidden="1" x14ac:dyDescent="0.2"/>
    <row r="592486" hidden="1" x14ac:dyDescent="0.2"/>
    <row r="592487" hidden="1" x14ac:dyDescent="0.2"/>
    <row r="592488" hidden="1" x14ac:dyDescent="0.2"/>
    <row r="592489" hidden="1" x14ac:dyDescent="0.2"/>
    <row r="592490" hidden="1" x14ac:dyDescent="0.2"/>
    <row r="592491" hidden="1" x14ac:dyDescent="0.2"/>
    <row r="592492" hidden="1" x14ac:dyDescent="0.2"/>
    <row r="592493" hidden="1" x14ac:dyDescent="0.2"/>
    <row r="592494" hidden="1" x14ac:dyDescent="0.2"/>
    <row r="592495" hidden="1" x14ac:dyDescent="0.2"/>
    <row r="592496" hidden="1" x14ac:dyDescent="0.2"/>
    <row r="592497" hidden="1" x14ac:dyDescent="0.2"/>
    <row r="592498" hidden="1" x14ac:dyDescent="0.2"/>
    <row r="592499" hidden="1" x14ac:dyDescent="0.2"/>
    <row r="592500" hidden="1" x14ac:dyDescent="0.2"/>
    <row r="592501" hidden="1" x14ac:dyDescent="0.2"/>
    <row r="592502" hidden="1" x14ac:dyDescent="0.2"/>
    <row r="592503" hidden="1" x14ac:dyDescent="0.2"/>
    <row r="592504" hidden="1" x14ac:dyDescent="0.2"/>
    <row r="592505" hidden="1" x14ac:dyDescent="0.2"/>
    <row r="592506" hidden="1" x14ac:dyDescent="0.2"/>
    <row r="592507" hidden="1" x14ac:dyDescent="0.2"/>
    <row r="592508" hidden="1" x14ac:dyDescent="0.2"/>
    <row r="592509" hidden="1" x14ac:dyDescent="0.2"/>
    <row r="592510" hidden="1" x14ac:dyDescent="0.2"/>
    <row r="592511" hidden="1" x14ac:dyDescent="0.2"/>
    <row r="592512" hidden="1" x14ac:dyDescent="0.2"/>
    <row r="592513" hidden="1" x14ac:dyDescent="0.2"/>
    <row r="592514" hidden="1" x14ac:dyDescent="0.2"/>
    <row r="592515" hidden="1" x14ac:dyDescent="0.2"/>
    <row r="592516" hidden="1" x14ac:dyDescent="0.2"/>
    <row r="592517" hidden="1" x14ac:dyDescent="0.2"/>
    <row r="592518" hidden="1" x14ac:dyDescent="0.2"/>
    <row r="592519" hidden="1" x14ac:dyDescent="0.2"/>
    <row r="592520" hidden="1" x14ac:dyDescent="0.2"/>
    <row r="592521" hidden="1" x14ac:dyDescent="0.2"/>
    <row r="592522" hidden="1" x14ac:dyDescent="0.2"/>
    <row r="592523" hidden="1" x14ac:dyDescent="0.2"/>
    <row r="592524" hidden="1" x14ac:dyDescent="0.2"/>
    <row r="592525" hidden="1" x14ac:dyDescent="0.2"/>
    <row r="592526" hidden="1" x14ac:dyDescent="0.2"/>
    <row r="592527" hidden="1" x14ac:dyDescent="0.2"/>
    <row r="592528" hidden="1" x14ac:dyDescent="0.2"/>
    <row r="592529" hidden="1" x14ac:dyDescent="0.2"/>
    <row r="592530" hidden="1" x14ac:dyDescent="0.2"/>
    <row r="592531" hidden="1" x14ac:dyDescent="0.2"/>
    <row r="592532" hidden="1" x14ac:dyDescent="0.2"/>
    <row r="592533" hidden="1" x14ac:dyDescent="0.2"/>
    <row r="592534" hidden="1" x14ac:dyDescent="0.2"/>
    <row r="592535" hidden="1" x14ac:dyDescent="0.2"/>
    <row r="592536" hidden="1" x14ac:dyDescent="0.2"/>
    <row r="592537" hidden="1" x14ac:dyDescent="0.2"/>
    <row r="592538" hidden="1" x14ac:dyDescent="0.2"/>
    <row r="592539" hidden="1" x14ac:dyDescent="0.2"/>
    <row r="592540" hidden="1" x14ac:dyDescent="0.2"/>
    <row r="592541" hidden="1" x14ac:dyDescent="0.2"/>
    <row r="592542" hidden="1" x14ac:dyDescent="0.2"/>
    <row r="592543" hidden="1" x14ac:dyDescent="0.2"/>
    <row r="592544" hidden="1" x14ac:dyDescent="0.2"/>
    <row r="592545" hidden="1" x14ac:dyDescent="0.2"/>
    <row r="592546" hidden="1" x14ac:dyDescent="0.2"/>
    <row r="592547" hidden="1" x14ac:dyDescent="0.2"/>
    <row r="592548" hidden="1" x14ac:dyDescent="0.2"/>
    <row r="592549" hidden="1" x14ac:dyDescent="0.2"/>
    <row r="592550" hidden="1" x14ac:dyDescent="0.2"/>
    <row r="592551" hidden="1" x14ac:dyDescent="0.2"/>
    <row r="592552" hidden="1" x14ac:dyDescent="0.2"/>
    <row r="592553" hidden="1" x14ac:dyDescent="0.2"/>
    <row r="592554" hidden="1" x14ac:dyDescent="0.2"/>
    <row r="592555" hidden="1" x14ac:dyDescent="0.2"/>
    <row r="592556" hidden="1" x14ac:dyDescent="0.2"/>
    <row r="592557" hidden="1" x14ac:dyDescent="0.2"/>
    <row r="592558" hidden="1" x14ac:dyDescent="0.2"/>
    <row r="592559" hidden="1" x14ac:dyDescent="0.2"/>
    <row r="592560" hidden="1" x14ac:dyDescent="0.2"/>
    <row r="592561" hidden="1" x14ac:dyDescent="0.2"/>
    <row r="592562" hidden="1" x14ac:dyDescent="0.2"/>
    <row r="592563" hidden="1" x14ac:dyDescent="0.2"/>
    <row r="592564" hidden="1" x14ac:dyDescent="0.2"/>
    <row r="592565" hidden="1" x14ac:dyDescent="0.2"/>
    <row r="592566" hidden="1" x14ac:dyDescent="0.2"/>
    <row r="592567" hidden="1" x14ac:dyDescent="0.2"/>
    <row r="592568" hidden="1" x14ac:dyDescent="0.2"/>
    <row r="592569" hidden="1" x14ac:dyDescent="0.2"/>
    <row r="592570" hidden="1" x14ac:dyDescent="0.2"/>
    <row r="592571" hidden="1" x14ac:dyDescent="0.2"/>
    <row r="592572" hidden="1" x14ac:dyDescent="0.2"/>
    <row r="592573" hidden="1" x14ac:dyDescent="0.2"/>
    <row r="592574" hidden="1" x14ac:dyDescent="0.2"/>
    <row r="592575" hidden="1" x14ac:dyDescent="0.2"/>
    <row r="592576" hidden="1" x14ac:dyDescent="0.2"/>
    <row r="592577" hidden="1" x14ac:dyDescent="0.2"/>
    <row r="592578" hidden="1" x14ac:dyDescent="0.2"/>
    <row r="592579" hidden="1" x14ac:dyDescent="0.2"/>
    <row r="592580" hidden="1" x14ac:dyDescent="0.2"/>
    <row r="592581" hidden="1" x14ac:dyDescent="0.2"/>
    <row r="592582" hidden="1" x14ac:dyDescent="0.2"/>
    <row r="592583" hidden="1" x14ac:dyDescent="0.2"/>
    <row r="592584" hidden="1" x14ac:dyDescent="0.2"/>
    <row r="592585" hidden="1" x14ac:dyDescent="0.2"/>
    <row r="592586" hidden="1" x14ac:dyDescent="0.2"/>
    <row r="592587" hidden="1" x14ac:dyDescent="0.2"/>
    <row r="592588" hidden="1" x14ac:dyDescent="0.2"/>
    <row r="592589" hidden="1" x14ac:dyDescent="0.2"/>
    <row r="592590" hidden="1" x14ac:dyDescent="0.2"/>
    <row r="592591" hidden="1" x14ac:dyDescent="0.2"/>
    <row r="592592" hidden="1" x14ac:dyDescent="0.2"/>
    <row r="592593" hidden="1" x14ac:dyDescent="0.2"/>
    <row r="592594" hidden="1" x14ac:dyDescent="0.2"/>
    <row r="592595" hidden="1" x14ac:dyDescent="0.2"/>
    <row r="592596" hidden="1" x14ac:dyDescent="0.2"/>
    <row r="592597" hidden="1" x14ac:dyDescent="0.2"/>
    <row r="592598" hidden="1" x14ac:dyDescent="0.2"/>
    <row r="592599" hidden="1" x14ac:dyDescent="0.2"/>
    <row r="592600" hidden="1" x14ac:dyDescent="0.2"/>
    <row r="592601" hidden="1" x14ac:dyDescent="0.2"/>
    <row r="592602" hidden="1" x14ac:dyDescent="0.2"/>
    <row r="592603" hidden="1" x14ac:dyDescent="0.2"/>
    <row r="592604" hidden="1" x14ac:dyDescent="0.2"/>
    <row r="592605" hidden="1" x14ac:dyDescent="0.2"/>
    <row r="592606" hidden="1" x14ac:dyDescent="0.2"/>
    <row r="592607" hidden="1" x14ac:dyDescent="0.2"/>
    <row r="592608" hidden="1" x14ac:dyDescent="0.2"/>
    <row r="592609" hidden="1" x14ac:dyDescent="0.2"/>
    <row r="592610" hidden="1" x14ac:dyDescent="0.2"/>
    <row r="592611" hidden="1" x14ac:dyDescent="0.2"/>
    <row r="592612" hidden="1" x14ac:dyDescent="0.2"/>
    <row r="592613" hidden="1" x14ac:dyDescent="0.2"/>
    <row r="592614" hidden="1" x14ac:dyDescent="0.2"/>
    <row r="592615" hidden="1" x14ac:dyDescent="0.2"/>
    <row r="592616" hidden="1" x14ac:dyDescent="0.2"/>
    <row r="592617" hidden="1" x14ac:dyDescent="0.2"/>
    <row r="592618" hidden="1" x14ac:dyDescent="0.2"/>
    <row r="592619" hidden="1" x14ac:dyDescent="0.2"/>
    <row r="592620" hidden="1" x14ac:dyDescent="0.2"/>
    <row r="592621" hidden="1" x14ac:dyDescent="0.2"/>
    <row r="592622" hidden="1" x14ac:dyDescent="0.2"/>
    <row r="592623" hidden="1" x14ac:dyDescent="0.2"/>
    <row r="592624" hidden="1" x14ac:dyDescent="0.2"/>
    <row r="592625" hidden="1" x14ac:dyDescent="0.2"/>
    <row r="592626" hidden="1" x14ac:dyDescent="0.2"/>
    <row r="592627" hidden="1" x14ac:dyDescent="0.2"/>
    <row r="592628" hidden="1" x14ac:dyDescent="0.2"/>
    <row r="592629" hidden="1" x14ac:dyDescent="0.2"/>
    <row r="592630" hidden="1" x14ac:dyDescent="0.2"/>
    <row r="592631" hidden="1" x14ac:dyDescent="0.2"/>
    <row r="592632" hidden="1" x14ac:dyDescent="0.2"/>
    <row r="592633" hidden="1" x14ac:dyDescent="0.2"/>
    <row r="592634" hidden="1" x14ac:dyDescent="0.2"/>
    <row r="592635" hidden="1" x14ac:dyDescent="0.2"/>
    <row r="592636" hidden="1" x14ac:dyDescent="0.2"/>
    <row r="592637" hidden="1" x14ac:dyDescent="0.2"/>
    <row r="592638" hidden="1" x14ac:dyDescent="0.2"/>
    <row r="592639" hidden="1" x14ac:dyDescent="0.2"/>
    <row r="592640" hidden="1" x14ac:dyDescent="0.2"/>
    <row r="592641" hidden="1" x14ac:dyDescent="0.2"/>
    <row r="592642" hidden="1" x14ac:dyDescent="0.2"/>
    <row r="592643" hidden="1" x14ac:dyDescent="0.2"/>
    <row r="592644" hidden="1" x14ac:dyDescent="0.2"/>
    <row r="592645" hidden="1" x14ac:dyDescent="0.2"/>
    <row r="592646" hidden="1" x14ac:dyDescent="0.2"/>
    <row r="592647" hidden="1" x14ac:dyDescent="0.2"/>
    <row r="592648" hidden="1" x14ac:dyDescent="0.2"/>
    <row r="592649" hidden="1" x14ac:dyDescent="0.2"/>
    <row r="592650" hidden="1" x14ac:dyDescent="0.2"/>
    <row r="592651" hidden="1" x14ac:dyDescent="0.2"/>
    <row r="592652" hidden="1" x14ac:dyDescent="0.2"/>
    <row r="592653" hidden="1" x14ac:dyDescent="0.2"/>
    <row r="592654" hidden="1" x14ac:dyDescent="0.2"/>
    <row r="592655" hidden="1" x14ac:dyDescent="0.2"/>
    <row r="592656" hidden="1" x14ac:dyDescent="0.2"/>
    <row r="592657" hidden="1" x14ac:dyDescent="0.2"/>
    <row r="592658" hidden="1" x14ac:dyDescent="0.2"/>
    <row r="592659" hidden="1" x14ac:dyDescent="0.2"/>
    <row r="592660" hidden="1" x14ac:dyDescent="0.2"/>
    <row r="592661" hidden="1" x14ac:dyDescent="0.2"/>
    <row r="592662" hidden="1" x14ac:dyDescent="0.2"/>
    <row r="592663" hidden="1" x14ac:dyDescent="0.2"/>
    <row r="592664" hidden="1" x14ac:dyDescent="0.2"/>
    <row r="592665" hidden="1" x14ac:dyDescent="0.2"/>
    <row r="592666" hidden="1" x14ac:dyDescent="0.2"/>
    <row r="592667" hidden="1" x14ac:dyDescent="0.2"/>
    <row r="592668" hidden="1" x14ac:dyDescent="0.2"/>
    <row r="592669" hidden="1" x14ac:dyDescent="0.2"/>
    <row r="592670" hidden="1" x14ac:dyDescent="0.2"/>
    <row r="592671" hidden="1" x14ac:dyDescent="0.2"/>
    <row r="592672" hidden="1" x14ac:dyDescent="0.2"/>
    <row r="592673" hidden="1" x14ac:dyDescent="0.2"/>
    <row r="592674" hidden="1" x14ac:dyDescent="0.2"/>
    <row r="592675" hidden="1" x14ac:dyDescent="0.2"/>
    <row r="592676" hidden="1" x14ac:dyDescent="0.2"/>
    <row r="592677" hidden="1" x14ac:dyDescent="0.2"/>
    <row r="592678" hidden="1" x14ac:dyDescent="0.2"/>
    <row r="592679" hidden="1" x14ac:dyDescent="0.2"/>
    <row r="592680" hidden="1" x14ac:dyDescent="0.2"/>
    <row r="592681" hidden="1" x14ac:dyDescent="0.2"/>
    <row r="592682" hidden="1" x14ac:dyDescent="0.2"/>
    <row r="592683" hidden="1" x14ac:dyDescent="0.2"/>
    <row r="592684" hidden="1" x14ac:dyDescent="0.2"/>
    <row r="592685" hidden="1" x14ac:dyDescent="0.2"/>
    <row r="592686" hidden="1" x14ac:dyDescent="0.2"/>
    <row r="592687" hidden="1" x14ac:dyDescent="0.2"/>
    <row r="592688" hidden="1" x14ac:dyDescent="0.2"/>
    <row r="592689" hidden="1" x14ac:dyDescent="0.2"/>
    <row r="592690" hidden="1" x14ac:dyDescent="0.2"/>
    <row r="592691" hidden="1" x14ac:dyDescent="0.2"/>
    <row r="592692" hidden="1" x14ac:dyDescent="0.2"/>
    <row r="592693" hidden="1" x14ac:dyDescent="0.2"/>
    <row r="592694" hidden="1" x14ac:dyDescent="0.2"/>
    <row r="592695" hidden="1" x14ac:dyDescent="0.2"/>
    <row r="592696" hidden="1" x14ac:dyDescent="0.2"/>
    <row r="592697" hidden="1" x14ac:dyDescent="0.2"/>
    <row r="592698" hidden="1" x14ac:dyDescent="0.2"/>
    <row r="592699" hidden="1" x14ac:dyDescent="0.2"/>
    <row r="592700" hidden="1" x14ac:dyDescent="0.2"/>
    <row r="592701" hidden="1" x14ac:dyDescent="0.2"/>
    <row r="592702" hidden="1" x14ac:dyDescent="0.2"/>
    <row r="592703" hidden="1" x14ac:dyDescent="0.2"/>
    <row r="592704" hidden="1" x14ac:dyDescent="0.2"/>
    <row r="592705" hidden="1" x14ac:dyDescent="0.2"/>
    <row r="592706" hidden="1" x14ac:dyDescent="0.2"/>
    <row r="592707" hidden="1" x14ac:dyDescent="0.2"/>
    <row r="592708" hidden="1" x14ac:dyDescent="0.2"/>
    <row r="592709" hidden="1" x14ac:dyDescent="0.2"/>
    <row r="592710" hidden="1" x14ac:dyDescent="0.2"/>
    <row r="592711" hidden="1" x14ac:dyDescent="0.2"/>
    <row r="592712" hidden="1" x14ac:dyDescent="0.2"/>
    <row r="592713" hidden="1" x14ac:dyDescent="0.2"/>
    <row r="592714" hidden="1" x14ac:dyDescent="0.2"/>
    <row r="592715" hidden="1" x14ac:dyDescent="0.2"/>
    <row r="592716" hidden="1" x14ac:dyDescent="0.2"/>
    <row r="592717" hidden="1" x14ac:dyDescent="0.2"/>
    <row r="592718" hidden="1" x14ac:dyDescent="0.2"/>
    <row r="592719" hidden="1" x14ac:dyDescent="0.2"/>
    <row r="592720" hidden="1" x14ac:dyDescent="0.2"/>
    <row r="592721" hidden="1" x14ac:dyDescent="0.2"/>
    <row r="592722" hidden="1" x14ac:dyDescent="0.2"/>
    <row r="592723" hidden="1" x14ac:dyDescent="0.2"/>
    <row r="592724" hidden="1" x14ac:dyDescent="0.2"/>
    <row r="592725" hidden="1" x14ac:dyDescent="0.2"/>
    <row r="592726" hidden="1" x14ac:dyDescent="0.2"/>
    <row r="592727" hidden="1" x14ac:dyDescent="0.2"/>
    <row r="592728" hidden="1" x14ac:dyDescent="0.2"/>
    <row r="592729" hidden="1" x14ac:dyDescent="0.2"/>
    <row r="592730" hidden="1" x14ac:dyDescent="0.2"/>
    <row r="592731" hidden="1" x14ac:dyDescent="0.2"/>
    <row r="592732" hidden="1" x14ac:dyDescent="0.2"/>
    <row r="592733" hidden="1" x14ac:dyDescent="0.2"/>
    <row r="592734" hidden="1" x14ac:dyDescent="0.2"/>
    <row r="592735" hidden="1" x14ac:dyDescent="0.2"/>
    <row r="592736" hidden="1" x14ac:dyDescent="0.2"/>
    <row r="592737" hidden="1" x14ac:dyDescent="0.2"/>
    <row r="592738" hidden="1" x14ac:dyDescent="0.2"/>
    <row r="592739" hidden="1" x14ac:dyDescent="0.2"/>
    <row r="592740" hidden="1" x14ac:dyDescent="0.2"/>
    <row r="592741" hidden="1" x14ac:dyDescent="0.2"/>
    <row r="592742" hidden="1" x14ac:dyDescent="0.2"/>
    <row r="592743" hidden="1" x14ac:dyDescent="0.2"/>
    <row r="592744" hidden="1" x14ac:dyDescent="0.2"/>
    <row r="592745" hidden="1" x14ac:dyDescent="0.2"/>
    <row r="592746" hidden="1" x14ac:dyDescent="0.2"/>
    <row r="592747" hidden="1" x14ac:dyDescent="0.2"/>
    <row r="592748" hidden="1" x14ac:dyDescent="0.2"/>
    <row r="592749" hidden="1" x14ac:dyDescent="0.2"/>
    <row r="592750" hidden="1" x14ac:dyDescent="0.2"/>
    <row r="592751" hidden="1" x14ac:dyDescent="0.2"/>
    <row r="592752" hidden="1" x14ac:dyDescent="0.2"/>
    <row r="592753" hidden="1" x14ac:dyDescent="0.2"/>
    <row r="592754" hidden="1" x14ac:dyDescent="0.2"/>
    <row r="592755" hidden="1" x14ac:dyDescent="0.2"/>
    <row r="592756" hidden="1" x14ac:dyDescent="0.2"/>
    <row r="592757" hidden="1" x14ac:dyDescent="0.2"/>
    <row r="592758" hidden="1" x14ac:dyDescent="0.2"/>
    <row r="592759" hidden="1" x14ac:dyDescent="0.2"/>
    <row r="592760" hidden="1" x14ac:dyDescent="0.2"/>
    <row r="592761" hidden="1" x14ac:dyDescent="0.2"/>
    <row r="592762" hidden="1" x14ac:dyDescent="0.2"/>
    <row r="592763" hidden="1" x14ac:dyDescent="0.2"/>
    <row r="592764" hidden="1" x14ac:dyDescent="0.2"/>
    <row r="592765" hidden="1" x14ac:dyDescent="0.2"/>
    <row r="592766" hidden="1" x14ac:dyDescent="0.2"/>
    <row r="592767" hidden="1" x14ac:dyDescent="0.2"/>
    <row r="592768" hidden="1" x14ac:dyDescent="0.2"/>
    <row r="592769" hidden="1" x14ac:dyDescent="0.2"/>
    <row r="592770" hidden="1" x14ac:dyDescent="0.2"/>
    <row r="592771" hidden="1" x14ac:dyDescent="0.2"/>
    <row r="592772" hidden="1" x14ac:dyDescent="0.2"/>
    <row r="592773" hidden="1" x14ac:dyDescent="0.2"/>
    <row r="592774" hidden="1" x14ac:dyDescent="0.2"/>
    <row r="592775" hidden="1" x14ac:dyDescent="0.2"/>
    <row r="592776" hidden="1" x14ac:dyDescent="0.2"/>
    <row r="592777" hidden="1" x14ac:dyDescent="0.2"/>
    <row r="592778" hidden="1" x14ac:dyDescent="0.2"/>
    <row r="592779" hidden="1" x14ac:dyDescent="0.2"/>
    <row r="592780" hidden="1" x14ac:dyDescent="0.2"/>
    <row r="592781" hidden="1" x14ac:dyDescent="0.2"/>
    <row r="592782" hidden="1" x14ac:dyDescent="0.2"/>
    <row r="592783" hidden="1" x14ac:dyDescent="0.2"/>
    <row r="592784" hidden="1" x14ac:dyDescent="0.2"/>
    <row r="592785" hidden="1" x14ac:dyDescent="0.2"/>
    <row r="592786" hidden="1" x14ac:dyDescent="0.2"/>
    <row r="592787" hidden="1" x14ac:dyDescent="0.2"/>
    <row r="592788" hidden="1" x14ac:dyDescent="0.2"/>
    <row r="592789" hidden="1" x14ac:dyDescent="0.2"/>
    <row r="592790" hidden="1" x14ac:dyDescent="0.2"/>
    <row r="592791" hidden="1" x14ac:dyDescent="0.2"/>
    <row r="592792" hidden="1" x14ac:dyDescent="0.2"/>
    <row r="592793" hidden="1" x14ac:dyDescent="0.2"/>
    <row r="592794" hidden="1" x14ac:dyDescent="0.2"/>
    <row r="592795" hidden="1" x14ac:dyDescent="0.2"/>
    <row r="592796" hidden="1" x14ac:dyDescent="0.2"/>
    <row r="592797" hidden="1" x14ac:dyDescent="0.2"/>
    <row r="592798" hidden="1" x14ac:dyDescent="0.2"/>
    <row r="592799" hidden="1" x14ac:dyDescent="0.2"/>
    <row r="592800" hidden="1" x14ac:dyDescent="0.2"/>
    <row r="592801" hidden="1" x14ac:dyDescent="0.2"/>
    <row r="592802" hidden="1" x14ac:dyDescent="0.2"/>
    <row r="592803" hidden="1" x14ac:dyDescent="0.2"/>
    <row r="592804" hidden="1" x14ac:dyDescent="0.2"/>
    <row r="592805" hidden="1" x14ac:dyDescent="0.2"/>
    <row r="592806" hidden="1" x14ac:dyDescent="0.2"/>
    <row r="592807" hidden="1" x14ac:dyDescent="0.2"/>
    <row r="592808" hidden="1" x14ac:dyDescent="0.2"/>
    <row r="592809" hidden="1" x14ac:dyDescent="0.2"/>
    <row r="592810" hidden="1" x14ac:dyDescent="0.2"/>
    <row r="592811" hidden="1" x14ac:dyDescent="0.2"/>
    <row r="592812" hidden="1" x14ac:dyDescent="0.2"/>
    <row r="592813" hidden="1" x14ac:dyDescent="0.2"/>
    <row r="592814" hidden="1" x14ac:dyDescent="0.2"/>
    <row r="592815" hidden="1" x14ac:dyDescent="0.2"/>
    <row r="592816" hidden="1" x14ac:dyDescent="0.2"/>
    <row r="592817" hidden="1" x14ac:dyDescent="0.2"/>
    <row r="592818" hidden="1" x14ac:dyDescent="0.2"/>
    <row r="592819" hidden="1" x14ac:dyDescent="0.2"/>
    <row r="592820" hidden="1" x14ac:dyDescent="0.2"/>
    <row r="592821" hidden="1" x14ac:dyDescent="0.2"/>
    <row r="592822" hidden="1" x14ac:dyDescent="0.2"/>
    <row r="592823" hidden="1" x14ac:dyDescent="0.2"/>
    <row r="592824" hidden="1" x14ac:dyDescent="0.2"/>
    <row r="592825" hidden="1" x14ac:dyDescent="0.2"/>
    <row r="592826" hidden="1" x14ac:dyDescent="0.2"/>
    <row r="592827" hidden="1" x14ac:dyDescent="0.2"/>
    <row r="592828" hidden="1" x14ac:dyDescent="0.2"/>
    <row r="592829" hidden="1" x14ac:dyDescent="0.2"/>
    <row r="592830" hidden="1" x14ac:dyDescent="0.2"/>
    <row r="592831" hidden="1" x14ac:dyDescent="0.2"/>
    <row r="592832" hidden="1" x14ac:dyDescent="0.2"/>
    <row r="592833" hidden="1" x14ac:dyDescent="0.2"/>
    <row r="592834" hidden="1" x14ac:dyDescent="0.2"/>
    <row r="592835" hidden="1" x14ac:dyDescent="0.2"/>
    <row r="592836" hidden="1" x14ac:dyDescent="0.2"/>
    <row r="592837" hidden="1" x14ac:dyDescent="0.2"/>
    <row r="592838" hidden="1" x14ac:dyDescent="0.2"/>
    <row r="592839" hidden="1" x14ac:dyDescent="0.2"/>
    <row r="592840" hidden="1" x14ac:dyDescent="0.2"/>
    <row r="592841" hidden="1" x14ac:dyDescent="0.2"/>
    <row r="592842" hidden="1" x14ac:dyDescent="0.2"/>
    <row r="592843" hidden="1" x14ac:dyDescent="0.2"/>
    <row r="592844" hidden="1" x14ac:dyDescent="0.2"/>
    <row r="592845" hidden="1" x14ac:dyDescent="0.2"/>
    <row r="592846" hidden="1" x14ac:dyDescent="0.2"/>
    <row r="592847" hidden="1" x14ac:dyDescent="0.2"/>
    <row r="592848" hidden="1" x14ac:dyDescent="0.2"/>
    <row r="592849" hidden="1" x14ac:dyDescent="0.2"/>
    <row r="592850" hidden="1" x14ac:dyDescent="0.2"/>
    <row r="592851" hidden="1" x14ac:dyDescent="0.2"/>
    <row r="592852" hidden="1" x14ac:dyDescent="0.2"/>
    <row r="592853" hidden="1" x14ac:dyDescent="0.2"/>
    <row r="592854" hidden="1" x14ac:dyDescent="0.2"/>
    <row r="592855" hidden="1" x14ac:dyDescent="0.2"/>
    <row r="592856" hidden="1" x14ac:dyDescent="0.2"/>
    <row r="592857" hidden="1" x14ac:dyDescent="0.2"/>
    <row r="592858" hidden="1" x14ac:dyDescent="0.2"/>
    <row r="592859" hidden="1" x14ac:dyDescent="0.2"/>
    <row r="592860" hidden="1" x14ac:dyDescent="0.2"/>
    <row r="592861" hidden="1" x14ac:dyDescent="0.2"/>
    <row r="592862" hidden="1" x14ac:dyDescent="0.2"/>
    <row r="592863" hidden="1" x14ac:dyDescent="0.2"/>
    <row r="592864" hidden="1" x14ac:dyDescent="0.2"/>
    <row r="592865" hidden="1" x14ac:dyDescent="0.2"/>
    <row r="592866" hidden="1" x14ac:dyDescent="0.2"/>
    <row r="592867" hidden="1" x14ac:dyDescent="0.2"/>
    <row r="592868" hidden="1" x14ac:dyDescent="0.2"/>
    <row r="592869" hidden="1" x14ac:dyDescent="0.2"/>
    <row r="592870" hidden="1" x14ac:dyDescent="0.2"/>
    <row r="592871" hidden="1" x14ac:dyDescent="0.2"/>
    <row r="592872" hidden="1" x14ac:dyDescent="0.2"/>
    <row r="592873" hidden="1" x14ac:dyDescent="0.2"/>
    <row r="592874" hidden="1" x14ac:dyDescent="0.2"/>
    <row r="592875" hidden="1" x14ac:dyDescent="0.2"/>
    <row r="592876" hidden="1" x14ac:dyDescent="0.2"/>
    <row r="592877" hidden="1" x14ac:dyDescent="0.2"/>
    <row r="592878" hidden="1" x14ac:dyDescent="0.2"/>
    <row r="592879" hidden="1" x14ac:dyDescent="0.2"/>
    <row r="592880" hidden="1" x14ac:dyDescent="0.2"/>
    <row r="592881" hidden="1" x14ac:dyDescent="0.2"/>
    <row r="592882" hidden="1" x14ac:dyDescent="0.2"/>
    <row r="592883" hidden="1" x14ac:dyDescent="0.2"/>
    <row r="592884" hidden="1" x14ac:dyDescent="0.2"/>
    <row r="592885" hidden="1" x14ac:dyDescent="0.2"/>
    <row r="592886" hidden="1" x14ac:dyDescent="0.2"/>
    <row r="592887" hidden="1" x14ac:dyDescent="0.2"/>
    <row r="592888" hidden="1" x14ac:dyDescent="0.2"/>
    <row r="592889" hidden="1" x14ac:dyDescent="0.2"/>
    <row r="592890" hidden="1" x14ac:dyDescent="0.2"/>
    <row r="592891" hidden="1" x14ac:dyDescent="0.2"/>
    <row r="592892" hidden="1" x14ac:dyDescent="0.2"/>
    <row r="592893" hidden="1" x14ac:dyDescent="0.2"/>
    <row r="592894" hidden="1" x14ac:dyDescent="0.2"/>
    <row r="592895" hidden="1" x14ac:dyDescent="0.2"/>
    <row r="592896" hidden="1" x14ac:dyDescent="0.2"/>
    <row r="592897" hidden="1" x14ac:dyDescent="0.2"/>
    <row r="592898" hidden="1" x14ac:dyDescent="0.2"/>
    <row r="592899" hidden="1" x14ac:dyDescent="0.2"/>
    <row r="592900" hidden="1" x14ac:dyDescent="0.2"/>
    <row r="592901" hidden="1" x14ac:dyDescent="0.2"/>
    <row r="592902" hidden="1" x14ac:dyDescent="0.2"/>
    <row r="592903" hidden="1" x14ac:dyDescent="0.2"/>
    <row r="592904" hidden="1" x14ac:dyDescent="0.2"/>
    <row r="592905" hidden="1" x14ac:dyDescent="0.2"/>
    <row r="592906" hidden="1" x14ac:dyDescent="0.2"/>
    <row r="592907" hidden="1" x14ac:dyDescent="0.2"/>
    <row r="592908" hidden="1" x14ac:dyDescent="0.2"/>
    <row r="592909" hidden="1" x14ac:dyDescent="0.2"/>
    <row r="592910" hidden="1" x14ac:dyDescent="0.2"/>
    <row r="592911" hidden="1" x14ac:dyDescent="0.2"/>
    <row r="592912" hidden="1" x14ac:dyDescent="0.2"/>
    <row r="592913" hidden="1" x14ac:dyDescent="0.2"/>
    <row r="592914" hidden="1" x14ac:dyDescent="0.2"/>
    <row r="592915" hidden="1" x14ac:dyDescent="0.2"/>
    <row r="592916" hidden="1" x14ac:dyDescent="0.2"/>
    <row r="592917" hidden="1" x14ac:dyDescent="0.2"/>
    <row r="592918" hidden="1" x14ac:dyDescent="0.2"/>
    <row r="592919" hidden="1" x14ac:dyDescent="0.2"/>
    <row r="592920" hidden="1" x14ac:dyDescent="0.2"/>
    <row r="592921" hidden="1" x14ac:dyDescent="0.2"/>
    <row r="592922" hidden="1" x14ac:dyDescent="0.2"/>
    <row r="592923" hidden="1" x14ac:dyDescent="0.2"/>
    <row r="592924" hidden="1" x14ac:dyDescent="0.2"/>
    <row r="592925" hidden="1" x14ac:dyDescent="0.2"/>
    <row r="592926" hidden="1" x14ac:dyDescent="0.2"/>
    <row r="592927" hidden="1" x14ac:dyDescent="0.2"/>
    <row r="592928" hidden="1" x14ac:dyDescent="0.2"/>
    <row r="592929" hidden="1" x14ac:dyDescent="0.2"/>
    <row r="592930" hidden="1" x14ac:dyDescent="0.2"/>
    <row r="592931" hidden="1" x14ac:dyDescent="0.2"/>
    <row r="592932" hidden="1" x14ac:dyDescent="0.2"/>
    <row r="592933" hidden="1" x14ac:dyDescent="0.2"/>
    <row r="592934" hidden="1" x14ac:dyDescent="0.2"/>
    <row r="592935" hidden="1" x14ac:dyDescent="0.2"/>
    <row r="592936" hidden="1" x14ac:dyDescent="0.2"/>
    <row r="592937" hidden="1" x14ac:dyDescent="0.2"/>
    <row r="592938" hidden="1" x14ac:dyDescent="0.2"/>
    <row r="592939" hidden="1" x14ac:dyDescent="0.2"/>
    <row r="592940" hidden="1" x14ac:dyDescent="0.2"/>
    <row r="592941" hidden="1" x14ac:dyDescent="0.2"/>
    <row r="592942" hidden="1" x14ac:dyDescent="0.2"/>
    <row r="592943" hidden="1" x14ac:dyDescent="0.2"/>
    <row r="592944" hidden="1" x14ac:dyDescent="0.2"/>
    <row r="592945" hidden="1" x14ac:dyDescent="0.2"/>
    <row r="592946" hidden="1" x14ac:dyDescent="0.2"/>
    <row r="592947" hidden="1" x14ac:dyDescent="0.2"/>
    <row r="592948" hidden="1" x14ac:dyDescent="0.2"/>
    <row r="592949" hidden="1" x14ac:dyDescent="0.2"/>
    <row r="592950" hidden="1" x14ac:dyDescent="0.2"/>
    <row r="592951" hidden="1" x14ac:dyDescent="0.2"/>
    <row r="592952" hidden="1" x14ac:dyDescent="0.2"/>
    <row r="592953" hidden="1" x14ac:dyDescent="0.2"/>
    <row r="592954" hidden="1" x14ac:dyDescent="0.2"/>
    <row r="592955" hidden="1" x14ac:dyDescent="0.2"/>
    <row r="592956" hidden="1" x14ac:dyDescent="0.2"/>
    <row r="592957" hidden="1" x14ac:dyDescent="0.2"/>
    <row r="592958" hidden="1" x14ac:dyDescent="0.2"/>
    <row r="592959" hidden="1" x14ac:dyDescent="0.2"/>
    <row r="592960" hidden="1" x14ac:dyDescent="0.2"/>
    <row r="592961" hidden="1" x14ac:dyDescent="0.2"/>
    <row r="592962" hidden="1" x14ac:dyDescent="0.2"/>
    <row r="592963" hidden="1" x14ac:dyDescent="0.2"/>
    <row r="592964" hidden="1" x14ac:dyDescent="0.2"/>
    <row r="592965" hidden="1" x14ac:dyDescent="0.2"/>
    <row r="592966" hidden="1" x14ac:dyDescent="0.2"/>
    <row r="592967" hidden="1" x14ac:dyDescent="0.2"/>
    <row r="592968" hidden="1" x14ac:dyDescent="0.2"/>
    <row r="592969" hidden="1" x14ac:dyDescent="0.2"/>
    <row r="592970" hidden="1" x14ac:dyDescent="0.2"/>
    <row r="592971" hidden="1" x14ac:dyDescent="0.2"/>
    <row r="592972" hidden="1" x14ac:dyDescent="0.2"/>
    <row r="592973" hidden="1" x14ac:dyDescent="0.2"/>
    <row r="592974" hidden="1" x14ac:dyDescent="0.2"/>
    <row r="592975" hidden="1" x14ac:dyDescent="0.2"/>
    <row r="592976" hidden="1" x14ac:dyDescent="0.2"/>
    <row r="592977" hidden="1" x14ac:dyDescent="0.2"/>
    <row r="592978" hidden="1" x14ac:dyDescent="0.2"/>
    <row r="592979" hidden="1" x14ac:dyDescent="0.2"/>
    <row r="592980" hidden="1" x14ac:dyDescent="0.2"/>
    <row r="592981" hidden="1" x14ac:dyDescent="0.2"/>
    <row r="592982" hidden="1" x14ac:dyDescent="0.2"/>
    <row r="592983" hidden="1" x14ac:dyDescent="0.2"/>
    <row r="592984" hidden="1" x14ac:dyDescent="0.2"/>
    <row r="592985" hidden="1" x14ac:dyDescent="0.2"/>
    <row r="592986" hidden="1" x14ac:dyDescent="0.2"/>
    <row r="592987" hidden="1" x14ac:dyDescent="0.2"/>
    <row r="592988" hidden="1" x14ac:dyDescent="0.2"/>
    <row r="592989" hidden="1" x14ac:dyDescent="0.2"/>
    <row r="592990" hidden="1" x14ac:dyDescent="0.2"/>
    <row r="592991" hidden="1" x14ac:dyDescent="0.2"/>
    <row r="592992" hidden="1" x14ac:dyDescent="0.2"/>
    <row r="592993" hidden="1" x14ac:dyDescent="0.2"/>
    <row r="592994" hidden="1" x14ac:dyDescent="0.2"/>
    <row r="592995" hidden="1" x14ac:dyDescent="0.2"/>
    <row r="592996" hidden="1" x14ac:dyDescent="0.2"/>
    <row r="592997" hidden="1" x14ac:dyDescent="0.2"/>
    <row r="592998" hidden="1" x14ac:dyDescent="0.2"/>
    <row r="592999" hidden="1" x14ac:dyDescent="0.2"/>
    <row r="593000" hidden="1" x14ac:dyDescent="0.2"/>
    <row r="593001" hidden="1" x14ac:dyDescent="0.2"/>
    <row r="593002" hidden="1" x14ac:dyDescent="0.2"/>
    <row r="593003" hidden="1" x14ac:dyDescent="0.2"/>
    <row r="593004" hidden="1" x14ac:dyDescent="0.2"/>
    <row r="593005" hidden="1" x14ac:dyDescent="0.2"/>
    <row r="593006" hidden="1" x14ac:dyDescent="0.2"/>
    <row r="593007" hidden="1" x14ac:dyDescent="0.2"/>
    <row r="593008" hidden="1" x14ac:dyDescent="0.2"/>
    <row r="593009" hidden="1" x14ac:dyDescent="0.2"/>
    <row r="593010" hidden="1" x14ac:dyDescent="0.2"/>
    <row r="593011" hidden="1" x14ac:dyDescent="0.2"/>
    <row r="593012" hidden="1" x14ac:dyDescent="0.2"/>
    <row r="593013" hidden="1" x14ac:dyDescent="0.2"/>
    <row r="593014" hidden="1" x14ac:dyDescent="0.2"/>
    <row r="593015" hidden="1" x14ac:dyDescent="0.2"/>
    <row r="593016" hidden="1" x14ac:dyDescent="0.2"/>
    <row r="593017" hidden="1" x14ac:dyDescent="0.2"/>
    <row r="593018" hidden="1" x14ac:dyDescent="0.2"/>
    <row r="593019" hidden="1" x14ac:dyDescent="0.2"/>
    <row r="593020" hidden="1" x14ac:dyDescent="0.2"/>
    <row r="593021" hidden="1" x14ac:dyDescent="0.2"/>
    <row r="593022" hidden="1" x14ac:dyDescent="0.2"/>
    <row r="593023" hidden="1" x14ac:dyDescent="0.2"/>
    <row r="593024" hidden="1" x14ac:dyDescent="0.2"/>
    <row r="593025" hidden="1" x14ac:dyDescent="0.2"/>
    <row r="593026" hidden="1" x14ac:dyDescent="0.2"/>
    <row r="593027" hidden="1" x14ac:dyDescent="0.2"/>
    <row r="593028" hidden="1" x14ac:dyDescent="0.2"/>
    <row r="593029" hidden="1" x14ac:dyDescent="0.2"/>
    <row r="593030" hidden="1" x14ac:dyDescent="0.2"/>
    <row r="593031" hidden="1" x14ac:dyDescent="0.2"/>
    <row r="593032" hidden="1" x14ac:dyDescent="0.2"/>
    <row r="593033" hidden="1" x14ac:dyDescent="0.2"/>
    <row r="593034" hidden="1" x14ac:dyDescent="0.2"/>
    <row r="593035" hidden="1" x14ac:dyDescent="0.2"/>
    <row r="593036" hidden="1" x14ac:dyDescent="0.2"/>
    <row r="593037" hidden="1" x14ac:dyDescent="0.2"/>
    <row r="593038" hidden="1" x14ac:dyDescent="0.2"/>
    <row r="593039" hidden="1" x14ac:dyDescent="0.2"/>
    <row r="593040" hidden="1" x14ac:dyDescent="0.2"/>
    <row r="593041" hidden="1" x14ac:dyDescent="0.2"/>
    <row r="593042" hidden="1" x14ac:dyDescent="0.2"/>
    <row r="593043" hidden="1" x14ac:dyDescent="0.2"/>
    <row r="593044" hidden="1" x14ac:dyDescent="0.2"/>
    <row r="593045" hidden="1" x14ac:dyDescent="0.2"/>
    <row r="593046" hidden="1" x14ac:dyDescent="0.2"/>
    <row r="593047" hidden="1" x14ac:dyDescent="0.2"/>
    <row r="593048" hidden="1" x14ac:dyDescent="0.2"/>
    <row r="593049" hidden="1" x14ac:dyDescent="0.2"/>
    <row r="593050" hidden="1" x14ac:dyDescent="0.2"/>
    <row r="593051" hidden="1" x14ac:dyDescent="0.2"/>
    <row r="593052" hidden="1" x14ac:dyDescent="0.2"/>
    <row r="593053" hidden="1" x14ac:dyDescent="0.2"/>
    <row r="593054" hidden="1" x14ac:dyDescent="0.2"/>
    <row r="593055" hidden="1" x14ac:dyDescent="0.2"/>
    <row r="593056" hidden="1" x14ac:dyDescent="0.2"/>
    <row r="593057" hidden="1" x14ac:dyDescent="0.2"/>
    <row r="593058" hidden="1" x14ac:dyDescent="0.2"/>
    <row r="593059" hidden="1" x14ac:dyDescent="0.2"/>
    <row r="593060" hidden="1" x14ac:dyDescent="0.2"/>
    <row r="593061" hidden="1" x14ac:dyDescent="0.2"/>
    <row r="593062" hidden="1" x14ac:dyDescent="0.2"/>
    <row r="593063" hidden="1" x14ac:dyDescent="0.2"/>
    <row r="593064" hidden="1" x14ac:dyDescent="0.2"/>
    <row r="593065" hidden="1" x14ac:dyDescent="0.2"/>
    <row r="593066" hidden="1" x14ac:dyDescent="0.2"/>
    <row r="593067" hidden="1" x14ac:dyDescent="0.2"/>
    <row r="593068" hidden="1" x14ac:dyDescent="0.2"/>
    <row r="593069" hidden="1" x14ac:dyDescent="0.2"/>
    <row r="593070" hidden="1" x14ac:dyDescent="0.2"/>
    <row r="593071" hidden="1" x14ac:dyDescent="0.2"/>
    <row r="593072" hidden="1" x14ac:dyDescent="0.2"/>
    <row r="593073" hidden="1" x14ac:dyDescent="0.2"/>
    <row r="593074" hidden="1" x14ac:dyDescent="0.2"/>
    <row r="593075" hidden="1" x14ac:dyDescent="0.2"/>
    <row r="593076" hidden="1" x14ac:dyDescent="0.2"/>
    <row r="593077" hidden="1" x14ac:dyDescent="0.2"/>
    <row r="593078" hidden="1" x14ac:dyDescent="0.2"/>
    <row r="593079" hidden="1" x14ac:dyDescent="0.2"/>
    <row r="593080" hidden="1" x14ac:dyDescent="0.2"/>
    <row r="593081" hidden="1" x14ac:dyDescent="0.2"/>
    <row r="593082" hidden="1" x14ac:dyDescent="0.2"/>
    <row r="593083" hidden="1" x14ac:dyDescent="0.2"/>
    <row r="593084" hidden="1" x14ac:dyDescent="0.2"/>
    <row r="593085" hidden="1" x14ac:dyDescent="0.2"/>
    <row r="593086" hidden="1" x14ac:dyDescent="0.2"/>
    <row r="593087" hidden="1" x14ac:dyDescent="0.2"/>
    <row r="593088" hidden="1" x14ac:dyDescent="0.2"/>
    <row r="593089" hidden="1" x14ac:dyDescent="0.2"/>
    <row r="593090" hidden="1" x14ac:dyDescent="0.2"/>
    <row r="593091" hidden="1" x14ac:dyDescent="0.2"/>
    <row r="593092" hidden="1" x14ac:dyDescent="0.2"/>
    <row r="593093" hidden="1" x14ac:dyDescent="0.2"/>
    <row r="593094" hidden="1" x14ac:dyDescent="0.2"/>
    <row r="593095" hidden="1" x14ac:dyDescent="0.2"/>
    <row r="593096" hidden="1" x14ac:dyDescent="0.2"/>
    <row r="593097" hidden="1" x14ac:dyDescent="0.2"/>
    <row r="593098" hidden="1" x14ac:dyDescent="0.2"/>
    <row r="593099" hidden="1" x14ac:dyDescent="0.2"/>
    <row r="593100" hidden="1" x14ac:dyDescent="0.2"/>
    <row r="593101" hidden="1" x14ac:dyDescent="0.2"/>
    <row r="593102" hidden="1" x14ac:dyDescent="0.2"/>
    <row r="593103" hidden="1" x14ac:dyDescent="0.2"/>
    <row r="593104" hidden="1" x14ac:dyDescent="0.2"/>
    <row r="593105" hidden="1" x14ac:dyDescent="0.2"/>
    <row r="593106" hidden="1" x14ac:dyDescent="0.2"/>
    <row r="593107" hidden="1" x14ac:dyDescent="0.2"/>
    <row r="593108" hidden="1" x14ac:dyDescent="0.2"/>
    <row r="593109" hidden="1" x14ac:dyDescent="0.2"/>
    <row r="593110" hidden="1" x14ac:dyDescent="0.2"/>
    <row r="593111" hidden="1" x14ac:dyDescent="0.2"/>
    <row r="593112" hidden="1" x14ac:dyDescent="0.2"/>
    <row r="593113" hidden="1" x14ac:dyDescent="0.2"/>
    <row r="593114" hidden="1" x14ac:dyDescent="0.2"/>
    <row r="593115" hidden="1" x14ac:dyDescent="0.2"/>
    <row r="593116" hidden="1" x14ac:dyDescent="0.2"/>
    <row r="593117" hidden="1" x14ac:dyDescent="0.2"/>
    <row r="593118" hidden="1" x14ac:dyDescent="0.2"/>
    <row r="593119" hidden="1" x14ac:dyDescent="0.2"/>
    <row r="593120" hidden="1" x14ac:dyDescent="0.2"/>
    <row r="593121" hidden="1" x14ac:dyDescent="0.2"/>
    <row r="593122" hidden="1" x14ac:dyDescent="0.2"/>
    <row r="593123" hidden="1" x14ac:dyDescent="0.2"/>
    <row r="593124" hidden="1" x14ac:dyDescent="0.2"/>
    <row r="593125" hidden="1" x14ac:dyDescent="0.2"/>
    <row r="593126" hidden="1" x14ac:dyDescent="0.2"/>
    <row r="593127" hidden="1" x14ac:dyDescent="0.2"/>
    <row r="593128" hidden="1" x14ac:dyDescent="0.2"/>
    <row r="593129" hidden="1" x14ac:dyDescent="0.2"/>
    <row r="593130" hidden="1" x14ac:dyDescent="0.2"/>
    <row r="593131" hidden="1" x14ac:dyDescent="0.2"/>
    <row r="593132" hidden="1" x14ac:dyDescent="0.2"/>
    <row r="593133" hidden="1" x14ac:dyDescent="0.2"/>
    <row r="593134" hidden="1" x14ac:dyDescent="0.2"/>
    <row r="593135" hidden="1" x14ac:dyDescent="0.2"/>
    <row r="593136" hidden="1" x14ac:dyDescent="0.2"/>
    <row r="593137" hidden="1" x14ac:dyDescent="0.2"/>
    <row r="593138" hidden="1" x14ac:dyDescent="0.2"/>
    <row r="593139" hidden="1" x14ac:dyDescent="0.2"/>
    <row r="593140" hidden="1" x14ac:dyDescent="0.2"/>
    <row r="593141" hidden="1" x14ac:dyDescent="0.2"/>
    <row r="593142" hidden="1" x14ac:dyDescent="0.2"/>
    <row r="593143" hidden="1" x14ac:dyDescent="0.2"/>
    <row r="593144" hidden="1" x14ac:dyDescent="0.2"/>
    <row r="593145" hidden="1" x14ac:dyDescent="0.2"/>
    <row r="593146" hidden="1" x14ac:dyDescent="0.2"/>
    <row r="593147" hidden="1" x14ac:dyDescent="0.2"/>
    <row r="593148" hidden="1" x14ac:dyDescent="0.2"/>
    <row r="593149" hidden="1" x14ac:dyDescent="0.2"/>
    <row r="593150" hidden="1" x14ac:dyDescent="0.2"/>
    <row r="593151" hidden="1" x14ac:dyDescent="0.2"/>
    <row r="593152" hidden="1" x14ac:dyDescent="0.2"/>
    <row r="593153" hidden="1" x14ac:dyDescent="0.2"/>
    <row r="593154" hidden="1" x14ac:dyDescent="0.2"/>
    <row r="593155" hidden="1" x14ac:dyDescent="0.2"/>
    <row r="593156" hidden="1" x14ac:dyDescent="0.2"/>
    <row r="593157" hidden="1" x14ac:dyDescent="0.2"/>
    <row r="593158" hidden="1" x14ac:dyDescent="0.2"/>
    <row r="593159" hidden="1" x14ac:dyDescent="0.2"/>
    <row r="593160" hidden="1" x14ac:dyDescent="0.2"/>
    <row r="593161" hidden="1" x14ac:dyDescent="0.2"/>
    <row r="593162" hidden="1" x14ac:dyDescent="0.2"/>
    <row r="593163" hidden="1" x14ac:dyDescent="0.2"/>
    <row r="593164" hidden="1" x14ac:dyDescent="0.2"/>
    <row r="593165" hidden="1" x14ac:dyDescent="0.2"/>
    <row r="593166" hidden="1" x14ac:dyDescent="0.2"/>
    <row r="593167" hidden="1" x14ac:dyDescent="0.2"/>
    <row r="593168" hidden="1" x14ac:dyDescent="0.2"/>
    <row r="593169" hidden="1" x14ac:dyDescent="0.2"/>
    <row r="593170" hidden="1" x14ac:dyDescent="0.2"/>
    <row r="593171" hidden="1" x14ac:dyDescent="0.2"/>
    <row r="593172" hidden="1" x14ac:dyDescent="0.2"/>
    <row r="593173" hidden="1" x14ac:dyDescent="0.2"/>
    <row r="593174" hidden="1" x14ac:dyDescent="0.2"/>
    <row r="593175" hidden="1" x14ac:dyDescent="0.2"/>
    <row r="593176" hidden="1" x14ac:dyDescent="0.2"/>
    <row r="593177" hidden="1" x14ac:dyDescent="0.2"/>
    <row r="593178" hidden="1" x14ac:dyDescent="0.2"/>
    <row r="593179" hidden="1" x14ac:dyDescent="0.2"/>
    <row r="593180" hidden="1" x14ac:dyDescent="0.2"/>
    <row r="593181" hidden="1" x14ac:dyDescent="0.2"/>
    <row r="593182" hidden="1" x14ac:dyDescent="0.2"/>
    <row r="593183" hidden="1" x14ac:dyDescent="0.2"/>
    <row r="593184" hidden="1" x14ac:dyDescent="0.2"/>
    <row r="593185" hidden="1" x14ac:dyDescent="0.2"/>
    <row r="593186" hidden="1" x14ac:dyDescent="0.2"/>
    <row r="593187" hidden="1" x14ac:dyDescent="0.2"/>
    <row r="593188" hidden="1" x14ac:dyDescent="0.2"/>
    <row r="593189" hidden="1" x14ac:dyDescent="0.2"/>
    <row r="593190" hidden="1" x14ac:dyDescent="0.2"/>
    <row r="593191" hidden="1" x14ac:dyDescent="0.2"/>
    <row r="593192" hidden="1" x14ac:dyDescent="0.2"/>
    <row r="593193" hidden="1" x14ac:dyDescent="0.2"/>
    <row r="593194" hidden="1" x14ac:dyDescent="0.2"/>
    <row r="593195" hidden="1" x14ac:dyDescent="0.2"/>
    <row r="593196" hidden="1" x14ac:dyDescent="0.2"/>
    <row r="593197" hidden="1" x14ac:dyDescent="0.2"/>
    <row r="593198" hidden="1" x14ac:dyDescent="0.2"/>
    <row r="593199" hidden="1" x14ac:dyDescent="0.2"/>
    <row r="593200" hidden="1" x14ac:dyDescent="0.2"/>
    <row r="593201" hidden="1" x14ac:dyDescent="0.2"/>
    <row r="593202" hidden="1" x14ac:dyDescent="0.2"/>
    <row r="593203" hidden="1" x14ac:dyDescent="0.2"/>
    <row r="593204" hidden="1" x14ac:dyDescent="0.2"/>
    <row r="593205" hidden="1" x14ac:dyDescent="0.2"/>
    <row r="593206" hidden="1" x14ac:dyDescent="0.2"/>
    <row r="593207" hidden="1" x14ac:dyDescent="0.2"/>
    <row r="593208" hidden="1" x14ac:dyDescent="0.2"/>
    <row r="593209" hidden="1" x14ac:dyDescent="0.2"/>
    <row r="593210" hidden="1" x14ac:dyDescent="0.2"/>
    <row r="593211" hidden="1" x14ac:dyDescent="0.2"/>
    <row r="593212" hidden="1" x14ac:dyDescent="0.2"/>
    <row r="593213" hidden="1" x14ac:dyDescent="0.2"/>
    <row r="593214" hidden="1" x14ac:dyDescent="0.2"/>
    <row r="593215" hidden="1" x14ac:dyDescent="0.2"/>
    <row r="593216" hidden="1" x14ac:dyDescent="0.2"/>
    <row r="593217" hidden="1" x14ac:dyDescent="0.2"/>
    <row r="593218" hidden="1" x14ac:dyDescent="0.2"/>
    <row r="593219" hidden="1" x14ac:dyDescent="0.2"/>
    <row r="593220" hidden="1" x14ac:dyDescent="0.2"/>
    <row r="593221" hidden="1" x14ac:dyDescent="0.2"/>
    <row r="593222" hidden="1" x14ac:dyDescent="0.2"/>
    <row r="593223" hidden="1" x14ac:dyDescent="0.2"/>
    <row r="593224" hidden="1" x14ac:dyDescent="0.2"/>
    <row r="593225" hidden="1" x14ac:dyDescent="0.2"/>
    <row r="593226" hidden="1" x14ac:dyDescent="0.2"/>
    <row r="593227" hidden="1" x14ac:dyDescent="0.2"/>
    <row r="593228" hidden="1" x14ac:dyDescent="0.2"/>
    <row r="593229" hidden="1" x14ac:dyDescent="0.2"/>
    <row r="593230" hidden="1" x14ac:dyDescent="0.2"/>
    <row r="593231" hidden="1" x14ac:dyDescent="0.2"/>
    <row r="593232" hidden="1" x14ac:dyDescent="0.2"/>
    <row r="593233" hidden="1" x14ac:dyDescent="0.2"/>
    <row r="593234" hidden="1" x14ac:dyDescent="0.2"/>
    <row r="593235" hidden="1" x14ac:dyDescent="0.2"/>
    <row r="593236" hidden="1" x14ac:dyDescent="0.2"/>
    <row r="593237" hidden="1" x14ac:dyDescent="0.2"/>
    <row r="593238" hidden="1" x14ac:dyDescent="0.2"/>
    <row r="593239" hidden="1" x14ac:dyDescent="0.2"/>
    <row r="593240" hidden="1" x14ac:dyDescent="0.2"/>
    <row r="593241" hidden="1" x14ac:dyDescent="0.2"/>
    <row r="593242" hidden="1" x14ac:dyDescent="0.2"/>
    <row r="593243" hidden="1" x14ac:dyDescent="0.2"/>
    <row r="593244" hidden="1" x14ac:dyDescent="0.2"/>
    <row r="593245" hidden="1" x14ac:dyDescent="0.2"/>
    <row r="593246" hidden="1" x14ac:dyDescent="0.2"/>
    <row r="593247" hidden="1" x14ac:dyDescent="0.2"/>
    <row r="593248" hidden="1" x14ac:dyDescent="0.2"/>
    <row r="593249" hidden="1" x14ac:dyDescent="0.2"/>
    <row r="593250" hidden="1" x14ac:dyDescent="0.2"/>
    <row r="593251" hidden="1" x14ac:dyDescent="0.2"/>
    <row r="593252" hidden="1" x14ac:dyDescent="0.2"/>
    <row r="593253" hidden="1" x14ac:dyDescent="0.2"/>
    <row r="593254" hidden="1" x14ac:dyDescent="0.2"/>
    <row r="593255" hidden="1" x14ac:dyDescent="0.2"/>
    <row r="593256" hidden="1" x14ac:dyDescent="0.2"/>
    <row r="593257" hidden="1" x14ac:dyDescent="0.2"/>
    <row r="593258" hidden="1" x14ac:dyDescent="0.2"/>
    <row r="593259" hidden="1" x14ac:dyDescent="0.2"/>
    <row r="593260" hidden="1" x14ac:dyDescent="0.2"/>
    <row r="593261" hidden="1" x14ac:dyDescent="0.2"/>
    <row r="593262" hidden="1" x14ac:dyDescent="0.2"/>
    <row r="593263" hidden="1" x14ac:dyDescent="0.2"/>
    <row r="593264" hidden="1" x14ac:dyDescent="0.2"/>
    <row r="593265" hidden="1" x14ac:dyDescent="0.2"/>
    <row r="593266" hidden="1" x14ac:dyDescent="0.2"/>
    <row r="593267" hidden="1" x14ac:dyDescent="0.2"/>
    <row r="593268" hidden="1" x14ac:dyDescent="0.2"/>
    <row r="593269" hidden="1" x14ac:dyDescent="0.2"/>
    <row r="593270" hidden="1" x14ac:dyDescent="0.2"/>
    <row r="593271" hidden="1" x14ac:dyDescent="0.2"/>
    <row r="593272" hidden="1" x14ac:dyDescent="0.2"/>
    <row r="593273" hidden="1" x14ac:dyDescent="0.2"/>
    <row r="593274" hidden="1" x14ac:dyDescent="0.2"/>
    <row r="593275" hidden="1" x14ac:dyDescent="0.2"/>
    <row r="593276" hidden="1" x14ac:dyDescent="0.2"/>
    <row r="593277" hidden="1" x14ac:dyDescent="0.2"/>
    <row r="593278" hidden="1" x14ac:dyDescent="0.2"/>
    <row r="593279" hidden="1" x14ac:dyDescent="0.2"/>
    <row r="593280" hidden="1" x14ac:dyDescent="0.2"/>
    <row r="593281" hidden="1" x14ac:dyDescent="0.2"/>
    <row r="593282" hidden="1" x14ac:dyDescent="0.2"/>
    <row r="593283" hidden="1" x14ac:dyDescent="0.2"/>
    <row r="593284" hidden="1" x14ac:dyDescent="0.2"/>
    <row r="593285" hidden="1" x14ac:dyDescent="0.2"/>
    <row r="593286" hidden="1" x14ac:dyDescent="0.2"/>
    <row r="593287" hidden="1" x14ac:dyDescent="0.2"/>
    <row r="593288" hidden="1" x14ac:dyDescent="0.2"/>
    <row r="593289" hidden="1" x14ac:dyDescent="0.2"/>
    <row r="593290" hidden="1" x14ac:dyDescent="0.2"/>
    <row r="593291" hidden="1" x14ac:dyDescent="0.2"/>
    <row r="593292" hidden="1" x14ac:dyDescent="0.2"/>
    <row r="593293" hidden="1" x14ac:dyDescent="0.2"/>
    <row r="593294" hidden="1" x14ac:dyDescent="0.2"/>
    <row r="593295" hidden="1" x14ac:dyDescent="0.2"/>
    <row r="593296" hidden="1" x14ac:dyDescent="0.2"/>
    <row r="593297" hidden="1" x14ac:dyDescent="0.2"/>
    <row r="593298" hidden="1" x14ac:dyDescent="0.2"/>
    <row r="593299" hidden="1" x14ac:dyDescent="0.2"/>
    <row r="593300" hidden="1" x14ac:dyDescent="0.2"/>
    <row r="593301" hidden="1" x14ac:dyDescent="0.2"/>
    <row r="593302" hidden="1" x14ac:dyDescent="0.2"/>
    <row r="593303" hidden="1" x14ac:dyDescent="0.2"/>
    <row r="593304" hidden="1" x14ac:dyDescent="0.2"/>
    <row r="593305" hidden="1" x14ac:dyDescent="0.2"/>
    <row r="593306" hidden="1" x14ac:dyDescent="0.2"/>
    <row r="593307" hidden="1" x14ac:dyDescent="0.2"/>
    <row r="593308" hidden="1" x14ac:dyDescent="0.2"/>
    <row r="593309" hidden="1" x14ac:dyDescent="0.2"/>
    <row r="593310" hidden="1" x14ac:dyDescent="0.2"/>
    <row r="593311" hidden="1" x14ac:dyDescent="0.2"/>
    <row r="593312" hidden="1" x14ac:dyDescent="0.2"/>
    <row r="593313" hidden="1" x14ac:dyDescent="0.2"/>
    <row r="593314" hidden="1" x14ac:dyDescent="0.2"/>
    <row r="593315" hidden="1" x14ac:dyDescent="0.2"/>
    <row r="593316" hidden="1" x14ac:dyDescent="0.2"/>
    <row r="593317" hidden="1" x14ac:dyDescent="0.2"/>
    <row r="593318" hidden="1" x14ac:dyDescent="0.2"/>
    <row r="593319" hidden="1" x14ac:dyDescent="0.2"/>
    <row r="593320" hidden="1" x14ac:dyDescent="0.2"/>
    <row r="593321" hidden="1" x14ac:dyDescent="0.2"/>
    <row r="593322" hidden="1" x14ac:dyDescent="0.2"/>
    <row r="593323" hidden="1" x14ac:dyDescent="0.2"/>
    <row r="593324" hidden="1" x14ac:dyDescent="0.2"/>
    <row r="593325" hidden="1" x14ac:dyDescent="0.2"/>
    <row r="593326" hidden="1" x14ac:dyDescent="0.2"/>
    <row r="593327" hidden="1" x14ac:dyDescent="0.2"/>
    <row r="593328" hidden="1" x14ac:dyDescent="0.2"/>
    <row r="593329" hidden="1" x14ac:dyDescent="0.2"/>
    <row r="593330" hidden="1" x14ac:dyDescent="0.2"/>
    <row r="593331" hidden="1" x14ac:dyDescent="0.2"/>
    <row r="593332" hidden="1" x14ac:dyDescent="0.2"/>
    <row r="593333" hidden="1" x14ac:dyDescent="0.2"/>
    <row r="593334" hidden="1" x14ac:dyDescent="0.2"/>
    <row r="593335" hidden="1" x14ac:dyDescent="0.2"/>
    <row r="593336" hidden="1" x14ac:dyDescent="0.2"/>
    <row r="593337" hidden="1" x14ac:dyDescent="0.2"/>
    <row r="593338" hidden="1" x14ac:dyDescent="0.2"/>
    <row r="593339" hidden="1" x14ac:dyDescent="0.2"/>
    <row r="593340" hidden="1" x14ac:dyDescent="0.2"/>
    <row r="593341" hidden="1" x14ac:dyDescent="0.2"/>
    <row r="593342" hidden="1" x14ac:dyDescent="0.2"/>
    <row r="593343" hidden="1" x14ac:dyDescent="0.2"/>
    <row r="593344" hidden="1" x14ac:dyDescent="0.2"/>
    <row r="593345" hidden="1" x14ac:dyDescent="0.2"/>
    <row r="593346" hidden="1" x14ac:dyDescent="0.2"/>
    <row r="593347" hidden="1" x14ac:dyDescent="0.2"/>
    <row r="593348" hidden="1" x14ac:dyDescent="0.2"/>
    <row r="593349" hidden="1" x14ac:dyDescent="0.2"/>
    <row r="593350" hidden="1" x14ac:dyDescent="0.2"/>
    <row r="593351" hidden="1" x14ac:dyDescent="0.2"/>
    <row r="593352" hidden="1" x14ac:dyDescent="0.2"/>
    <row r="593353" hidden="1" x14ac:dyDescent="0.2"/>
    <row r="593354" hidden="1" x14ac:dyDescent="0.2"/>
    <row r="593355" hidden="1" x14ac:dyDescent="0.2"/>
    <row r="593356" hidden="1" x14ac:dyDescent="0.2"/>
    <row r="593357" hidden="1" x14ac:dyDescent="0.2"/>
    <row r="593358" hidden="1" x14ac:dyDescent="0.2"/>
    <row r="593359" hidden="1" x14ac:dyDescent="0.2"/>
    <row r="593360" hidden="1" x14ac:dyDescent="0.2"/>
    <row r="593361" hidden="1" x14ac:dyDescent="0.2"/>
    <row r="593362" hidden="1" x14ac:dyDescent="0.2"/>
    <row r="593363" hidden="1" x14ac:dyDescent="0.2"/>
    <row r="593364" hidden="1" x14ac:dyDescent="0.2"/>
    <row r="593365" hidden="1" x14ac:dyDescent="0.2"/>
    <row r="593366" hidden="1" x14ac:dyDescent="0.2"/>
    <row r="593367" hidden="1" x14ac:dyDescent="0.2"/>
    <row r="593368" hidden="1" x14ac:dyDescent="0.2"/>
    <row r="593369" hidden="1" x14ac:dyDescent="0.2"/>
    <row r="593370" hidden="1" x14ac:dyDescent="0.2"/>
    <row r="593371" hidden="1" x14ac:dyDescent="0.2"/>
    <row r="593372" hidden="1" x14ac:dyDescent="0.2"/>
    <row r="593373" hidden="1" x14ac:dyDescent="0.2"/>
    <row r="593374" hidden="1" x14ac:dyDescent="0.2"/>
    <row r="593375" hidden="1" x14ac:dyDescent="0.2"/>
    <row r="593376" hidden="1" x14ac:dyDescent="0.2"/>
    <row r="593377" hidden="1" x14ac:dyDescent="0.2"/>
    <row r="593378" hidden="1" x14ac:dyDescent="0.2"/>
    <row r="593379" hidden="1" x14ac:dyDescent="0.2"/>
    <row r="593380" hidden="1" x14ac:dyDescent="0.2"/>
    <row r="593381" hidden="1" x14ac:dyDescent="0.2"/>
    <row r="593382" hidden="1" x14ac:dyDescent="0.2"/>
    <row r="593383" hidden="1" x14ac:dyDescent="0.2"/>
    <row r="593384" hidden="1" x14ac:dyDescent="0.2"/>
    <row r="593385" hidden="1" x14ac:dyDescent="0.2"/>
    <row r="593386" hidden="1" x14ac:dyDescent="0.2"/>
    <row r="593387" hidden="1" x14ac:dyDescent="0.2"/>
    <row r="593388" hidden="1" x14ac:dyDescent="0.2"/>
    <row r="593389" hidden="1" x14ac:dyDescent="0.2"/>
    <row r="593390" hidden="1" x14ac:dyDescent="0.2"/>
    <row r="593391" hidden="1" x14ac:dyDescent="0.2"/>
    <row r="593392" hidden="1" x14ac:dyDescent="0.2"/>
    <row r="593393" hidden="1" x14ac:dyDescent="0.2"/>
    <row r="593394" hidden="1" x14ac:dyDescent="0.2"/>
    <row r="593395" hidden="1" x14ac:dyDescent="0.2"/>
    <row r="593396" hidden="1" x14ac:dyDescent="0.2"/>
    <row r="593397" hidden="1" x14ac:dyDescent="0.2"/>
    <row r="593398" hidden="1" x14ac:dyDescent="0.2"/>
    <row r="593399" hidden="1" x14ac:dyDescent="0.2"/>
    <row r="593400" hidden="1" x14ac:dyDescent="0.2"/>
    <row r="593401" hidden="1" x14ac:dyDescent="0.2"/>
    <row r="593402" hidden="1" x14ac:dyDescent="0.2"/>
    <row r="593403" hidden="1" x14ac:dyDescent="0.2"/>
    <row r="593404" hidden="1" x14ac:dyDescent="0.2"/>
    <row r="593405" hidden="1" x14ac:dyDescent="0.2"/>
    <row r="593406" hidden="1" x14ac:dyDescent="0.2"/>
    <row r="593407" hidden="1" x14ac:dyDescent="0.2"/>
    <row r="593408" hidden="1" x14ac:dyDescent="0.2"/>
    <row r="593409" hidden="1" x14ac:dyDescent="0.2"/>
    <row r="593410" hidden="1" x14ac:dyDescent="0.2"/>
    <row r="593411" hidden="1" x14ac:dyDescent="0.2"/>
    <row r="593412" hidden="1" x14ac:dyDescent="0.2"/>
    <row r="593413" hidden="1" x14ac:dyDescent="0.2"/>
    <row r="593414" hidden="1" x14ac:dyDescent="0.2"/>
    <row r="593415" hidden="1" x14ac:dyDescent="0.2"/>
    <row r="593416" hidden="1" x14ac:dyDescent="0.2"/>
    <row r="593417" hidden="1" x14ac:dyDescent="0.2"/>
    <row r="593418" hidden="1" x14ac:dyDescent="0.2"/>
    <row r="593419" hidden="1" x14ac:dyDescent="0.2"/>
    <row r="593420" hidden="1" x14ac:dyDescent="0.2"/>
    <row r="593421" hidden="1" x14ac:dyDescent="0.2"/>
    <row r="593422" hidden="1" x14ac:dyDescent="0.2"/>
    <row r="593423" hidden="1" x14ac:dyDescent="0.2"/>
    <row r="593424" hidden="1" x14ac:dyDescent="0.2"/>
    <row r="593425" hidden="1" x14ac:dyDescent="0.2"/>
    <row r="593426" hidden="1" x14ac:dyDescent="0.2"/>
    <row r="593427" hidden="1" x14ac:dyDescent="0.2"/>
    <row r="593428" hidden="1" x14ac:dyDescent="0.2"/>
    <row r="593429" hidden="1" x14ac:dyDescent="0.2"/>
    <row r="593430" hidden="1" x14ac:dyDescent="0.2"/>
    <row r="593431" hidden="1" x14ac:dyDescent="0.2"/>
    <row r="593432" hidden="1" x14ac:dyDescent="0.2"/>
    <row r="593433" hidden="1" x14ac:dyDescent="0.2"/>
    <row r="593434" hidden="1" x14ac:dyDescent="0.2"/>
    <row r="593435" hidden="1" x14ac:dyDescent="0.2"/>
    <row r="593436" hidden="1" x14ac:dyDescent="0.2"/>
    <row r="593437" hidden="1" x14ac:dyDescent="0.2"/>
    <row r="593438" hidden="1" x14ac:dyDescent="0.2"/>
    <row r="593439" hidden="1" x14ac:dyDescent="0.2"/>
    <row r="593440" hidden="1" x14ac:dyDescent="0.2"/>
    <row r="593441" hidden="1" x14ac:dyDescent="0.2"/>
    <row r="593442" hidden="1" x14ac:dyDescent="0.2"/>
    <row r="593443" hidden="1" x14ac:dyDescent="0.2"/>
    <row r="593444" hidden="1" x14ac:dyDescent="0.2"/>
    <row r="593445" hidden="1" x14ac:dyDescent="0.2"/>
    <row r="593446" hidden="1" x14ac:dyDescent="0.2"/>
    <row r="593447" hidden="1" x14ac:dyDescent="0.2"/>
    <row r="593448" hidden="1" x14ac:dyDescent="0.2"/>
    <row r="593449" hidden="1" x14ac:dyDescent="0.2"/>
    <row r="593450" hidden="1" x14ac:dyDescent="0.2"/>
    <row r="593451" hidden="1" x14ac:dyDescent="0.2"/>
    <row r="593452" hidden="1" x14ac:dyDescent="0.2"/>
    <row r="593453" hidden="1" x14ac:dyDescent="0.2"/>
    <row r="593454" hidden="1" x14ac:dyDescent="0.2"/>
    <row r="593455" hidden="1" x14ac:dyDescent="0.2"/>
    <row r="593456" hidden="1" x14ac:dyDescent="0.2"/>
    <row r="593457" hidden="1" x14ac:dyDescent="0.2"/>
    <row r="593458" hidden="1" x14ac:dyDescent="0.2"/>
    <row r="593459" hidden="1" x14ac:dyDescent="0.2"/>
    <row r="593460" hidden="1" x14ac:dyDescent="0.2"/>
    <row r="593461" hidden="1" x14ac:dyDescent="0.2"/>
    <row r="593462" hidden="1" x14ac:dyDescent="0.2"/>
    <row r="593463" hidden="1" x14ac:dyDescent="0.2"/>
    <row r="593464" hidden="1" x14ac:dyDescent="0.2"/>
    <row r="593465" hidden="1" x14ac:dyDescent="0.2"/>
    <row r="593466" hidden="1" x14ac:dyDescent="0.2"/>
    <row r="593467" hidden="1" x14ac:dyDescent="0.2"/>
    <row r="593468" hidden="1" x14ac:dyDescent="0.2"/>
    <row r="593469" hidden="1" x14ac:dyDescent="0.2"/>
    <row r="593470" hidden="1" x14ac:dyDescent="0.2"/>
    <row r="593471" hidden="1" x14ac:dyDescent="0.2"/>
    <row r="593472" hidden="1" x14ac:dyDescent="0.2"/>
    <row r="593473" hidden="1" x14ac:dyDescent="0.2"/>
    <row r="593474" hidden="1" x14ac:dyDescent="0.2"/>
    <row r="593475" hidden="1" x14ac:dyDescent="0.2"/>
    <row r="593476" hidden="1" x14ac:dyDescent="0.2"/>
    <row r="593477" hidden="1" x14ac:dyDescent="0.2"/>
    <row r="593478" hidden="1" x14ac:dyDescent="0.2"/>
    <row r="593479" hidden="1" x14ac:dyDescent="0.2"/>
    <row r="593480" hidden="1" x14ac:dyDescent="0.2"/>
    <row r="593481" hidden="1" x14ac:dyDescent="0.2"/>
    <row r="593482" hidden="1" x14ac:dyDescent="0.2"/>
    <row r="593483" hidden="1" x14ac:dyDescent="0.2"/>
    <row r="593484" hidden="1" x14ac:dyDescent="0.2"/>
    <row r="593485" hidden="1" x14ac:dyDescent="0.2"/>
    <row r="593486" hidden="1" x14ac:dyDescent="0.2"/>
    <row r="593487" hidden="1" x14ac:dyDescent="0.2"/>
    <row r="593488" hidden="1" x14ac:dyDescent="0.2"/>
    <row r="593489" hidden="1" x14ac:dyDescent="0.2"/>
    <row r="593490" hidden="1" x14ac:dyDescent="0.2"/>
    <row r="593491" hidden="1" x14ac:dyDescent="0.2"/>
    <row r="593492" hidden="1" x14ac:dyDescent="0.2"/>
    <row r="593493" hidden="1" x14ac:dyDescent="0.2"/>
    <row r="593494" hidden="1" x14ac:dyDescent="0.2"/>
    <row r="593495" hidden="1" x14ac:dyDescent="0.2"/>
    <row r="593496" hidden="1" x14ac:dyDescent="0.2"/>
    <row r="593497" hidden="1" x14ac:dyDescent="0.2"/>
    <row r="593498" hidden="1" x14ac:dyDescent="0.2"/>
    <row r="593499" hidden="1" x14ac:dyDescent="0.2"/>
    <row r="593500" hidden="1" x14ac:dyDescent="0.2"/>
    <row r="593501" hidden="1" x14ac:dyDescent="0.2"/>
    <row r="593502" hidden="1" x14ac:dyDescent="0.2"/>
    <row r="593503" hidden="1" x14ac:dyDescent="0.2"/>
    <row r="593504" hidden="1" x14ac:dyDescent="0.2"/>
    <row r="593505" hidden="1" x14ac:dyDescent="0.2"/>
    <row r="593506" hidden="1" x14ac:dyDescent="0.2"/>
    <row r="593507" hidden="1" x14ac:dyDescent="0.2"/>
    <row r="593508" hidden="1" x14ac:dyDescent="0.2"/>
    <row r="593509" hidden="1" x14ac:dyDescent="0.2"/>
    <row r="593510" hidden="1" x14ac:dyDescent="0.2"/>
    <row r="593511" hidden="1" x14ac:dyDescent="0.2"/>
    <row r="593512" hidden="1" x14ac:dyDescent="0.2"/>
    <row r="593513" hidden="1" x14ac:dyDescent="0.2"/>
    <row r="593514" hidden="1" x14ac:dyDescent="0.2"/>
    <row r="593515" hidden="1" x14ac:dyDescent="0.2"/>
    <row r="593516" hidden="1" x14ac:dyDescent="0.2"/>
    <row r="593517" hidden="1" x14ac:dyDescent="0.2"/>
    <row r="593518" hidden="1" x14ac:dyDescent="0.2"/>
    <row r="593519" hidden="1" x14ac:dyDescent="0.2"/>
    <row r="593520" hidden="1" x14ac:dyDescent="0.2"/>
    <row r="593521" hidden="1" x14ac:dyDescent="0.2"/>
    <row r="593522" hidden="1" x14ac:dyDescent="0.2"/>
    <row r="593523" hidden="1" x14ac:dyDescent="0.2"/>
    <row r="593524" hidden="1" x14ac:dyDescent="0.2"/>
    <row r="593525" hidden="1" x14ac:dyDescent="0.2"/>
    <row r="593526" hidden="1" x14ac:dyDescent="0.2"/>
    <row r="593527" hidden="1" x14ac:dyDescent="0.2"/>
    <row r="593528" hidden="1" x14ac:dyDescent="0.2"/>
    <row r="593529" hidden="1" x14ac:dyDescent="0.2"/>
    <row r="593530" hidden="1" x14ac:dyDescent="0.2"/>
    <row r="593531" hidden="1" x14ac:dyDescent="0.2"/>
    <row r="593532" hidden="1" x14ac:dyDescent="0.2"/>
    <row r="593533" hidden="1" x14ac:dyDescent="0.2"/>
    <row r="593534" hidden="1" x14ac:dyDescent="0.2"/>
    <row r="593535" hidden="1" x14ac:dyDescent="0.2"/>
    <row r="593536" hidden="1" x14ac:dyDescent="0.2"/>
    <row r="593537" hidden="1" x14ac:dyDescent="0.2"/>
    <row r="593538" hidden="1" x14ac:dyDescent="0.2"/>
    <row r="593539" hidden="1" x14ac:dyDescent="0.2"/>
    <row r="593540" hidden="1" x14ac:dyDescent="0.2"/>
    <row r="593541" hidden="1" x14ac:dyDescent="0.2"/>
    <row r="593542" hidden="1" x14ac:dyDescent="0.2"/>
    <row r="593543" hidden="1" x14ac:dyDescent="0.2"/>
    <row r="593544" hidden="1" x14ac:dyDescent="0.2"/>
    <row r="593545" hidden="1" x14ac:dyDescent="0.2"/>
    <row r="593546" hidden="1" x14ac:dyDescent="0.2"/>
    <row r="593547" hidden="1" x14ac:dyDescent="0.2"/>
    <row r="593548" hidden="1" x14ac:dyDescent="0.2"/>
    <row r="593549" hidden="1" x14ac:dyDescent="0.2"/>
    <row r="593550" hidden="1" x14ac:dyDescent="0.2"/>
    <row r="593551" hidden="1" x14ac:dyDescent="0.2"/>
    <row r="593552" hidden="1" x14ac:dyDescent="0.2"/>
    <row r="593553" hidden="1" x14ac:dyDescent="0.2"/>
    <row r="593554" hidden="1" x14ac:dyDescent="0.2"/>
    <row r="593555" hidden="1" x14ac:dyDescent="0.2"/>
    <row r="593556" hidden="1" x14ac:dyDescent="0.2"/>
    <row r="593557" hidden="1" x14ac:dyDescent="0.2"/>
    <row r="593558" hidden="1" x14ac:dyDescent="0.2"/>
    <row r="593559" hidden="1" x14ac:dyDescent="0.2"/>
    <row r="593560" hidden="1" x14ac:dyDescent="0.2"/>
    <row r="593561" hidden="1" x14ac:dyDescent="0.2"/>
    <row r="593562" hidden="1" x14ac:dyDescent="0.2"/>
    <row r="593563" hidden="1" x14ac:dyDescent="0.2"/>
    <row r="593564" hidden="1" x14ac:dyDescent="0.2"/>
    <row r="593565" hidden="1" x14ac:dyDescent="0.2"/>
    <row r="593566" hidden="1" x14ac:dyDescent="0.2"/>
    <row r="593567" hidden="1" x14ac:dyDescent="0.2"/>
    <row r="593568" hidden="1" x14ac:dyDescent="0.2"/>
    <row r="593569" hidden="1" x14ac:dyDescent="0.2"/>
    <row r="593570" hidden="1" x14ac:dyDescent="0.2"/>
    <row r="593571" hidden="1" x14ac:dyDescent="0.2"/>
    <row r="593572" hidden="1" x14ac:dyDescent="0.2"/>
    <row r="593573" hidden="1" x14ac:dyDescent="0.2"/>
    <row r="593574" hidden="1" x14ac:dyDescent="0.2"/>
    <row r="593575" hidden="1" x14ac:dyDescent="0.2"/>
    <row r="593576" hidden="1" x14ac:dyDescent="0.2"/>
    <row r="593577" hidden="1" x14ac:dyDescent="0.2"/>
    <row r="593578" hidden="1" x14ac:dyDescent="0.2"/>
    <row r="593579" hidden="1" x14ac:dyDescent="0.2"/>
    <row r="593580" hidden="1" x14ac:dyDescent="0.2"/>
    <row r="593581" hidden="1" x14ac:dyDescent="0.2"/>
    <row r="593582" hidden="1" x14ac:dyDescent="0.2"/>
    <row r="593583" hidden="1" x14ac:dyDescent="0.2"/>
    <row r="593584" hidden="1" x14ac:dyDescent="0.2"/>
    <row r="593585" hidden="1" x14ac:dyDescent="0.2"/>
    <row r="593586" hidden="1" x14ac:dyDescent="0.2"/>
    <row r="593587" hidden="1" x14ac:dyDescent="0.2"/>
    <row r="593588" hidden="1" x14ac:dyDescent="0.2"/>
    <row r="593589" hidden="1" x14ac:dyDescent="0.2"/>
    <row r="593590" hidden="1" x14ac:dyDescent="0.2"/>
    <row r="593591" hidden="1" x14ac:dyDescent="0.2"/>
    <row r="593592" hidden="1" x14ac:dyDescent="0.2"/>
    <row r="593593" hidden="1" x14ac:dyDescent="0.2"/>
    <row r="593594" hidden="1" x14ac:dyDescent="0.2"/>
    <row r="593595" hidden="1" x14ac:dyDescent="0.2"/>
    <row r="593596" hidden="1" x14ac:dyDescent="0.2"/>
    <row r="593597" hidden="1" x14ac:dyDescent="0.2"/>
    <row r="593598" hidden="1" x14ac:dyDescent="0.2"/>
    <row r="593599" hidden="1" x14ac:dyDescent="0.2"/>
    <row r="593600" hidden="1" x14ac:dyDescent="0.2"/>
    <row r="593601" hidden="1" x14ac:dyDescent="0.2"/>
    <row r="593602" hidden="1" x14ac:dyDescent="0.2"/>
    <row r="593603" hidden="1" x14ac:dyDescent="0.2"/>
    <row r="593604" hidden="1" x14ac:dyDescent="0.2"/>
    <row r="593605" hidden="1" x14ac:dyDescent="0.2"/>
    <row r="593606" hidden="1" x14ac:dyDescent="0.2"/>
    <row r="593607" hidden="1" x14ac:dyDescent="0.2"/>
    <row r="593608" hidden="1" x14ac:dyDescent="0.2"/>
    <row r="593609" hidden="1" x14ac:dyDescent="0.2"/>
    <row r="593610" hidden="1" x14ac:dyDescent="0.2"/>
    <row r="593611" hidden="1" x14ac:dyDescent="0.2"/>
    <row r="593612" hidden="1" x14ac:dyDescent="0.2"/>
    <row r="593613" hidden="1" x14ac:dyDescent="0.2"/>
    <row r="593614" hidden="1" x14ac:dyDescent="0.2"/>
    <row r="593615" hidden="1" x14ac:dyDescent="0.2"/>
    <row r="593616" hidden="1" x14ac:dyDescent="0.2"/>
    <row r="593617" hidden="1" x14ac:dyDescent="0.2"/>
    <row r="593618" hidden="1" x14ac:dyDescent="0.2"/>
    <row r="593619" hidden="1" x14ac:dyDescent="0.2"/>
    <row r="593620" hidden="1" x14ac:dyDescent="0.2"/>
    <row r="593621" hidden="1" x14ac:dyDescent="0.2"/>
    <row r="593622" hidden="1" x14ac:dyDescent="0.2"/>
    <row r="593623" hidden="1" x14ac:dyDescent="0.2"/>
    <row r="593624" hidden="1" x14ac:dyDescent="0.2"/>
    <row r="593625" hidden="1" x14ac:dyDescent="0.2"/>
    <row r="593626" hidden="1" x14ac:dyDescent="0.2"/>
    <row r="593627" hidden="1" x14ac:dyDescent="0.2"/>
    <row r="593628" hidden="1" x14ac:dyDescent="0.2"/>
    <row r="593629" hidden="1" x14ac:dyDescent="0.2"/>
    <row r="593630" hidden="1" x14ac:dyDescent="0.2"/>
    <row r="593631" hidden="1" x14ac:dyDescent="0.2"/>
    <row r="593632" hidden="1" x14ac:dyDescent="0.2"/>
    <row r="593633" hidden="1" x14ac:dyDescent="0.2"/>
    <row r="593634" hidden="1" x14ac:dyDescent="0.2"/>
    <row r="593635" hidden="1" x14ac:dyDescent="0.2"/>
    <row r="593636" hidden="1" x14ac:dyDescent="0.2"/>
    <row r="593637" hidden="1" x14ac:dyDescent="0.2"/>
    <row r="593638" hidden="1" x14ac:dyDescent="0.2"/>
    <row r="593639" hidden="1" x14ac:dyDescent="0.2"/>
    <row r="593640" hidden="1" x14ac:dyDescent="0.2"/>
    <row r="593641" hidden="1" x14ac:dyDescent="0.2"/>
    <row r="593642" hidden="1" x14ac:dyDescent="0.2"/>
    <row r="593643" hidden="1" x14ac:dyDescent="0.2"/>
    <row r="593644" hidden="1" x14ac:dyDescent="0.2"/>
    <row r="593645" hidden="1" x14ac:dyDescent="0.2"/>
    <row r="593646" hidden="1" x14ac:dyDescent="0.2"/>
    <row r="593647" hidden="1" x14ac:dyDescent="0.2"/>
    <row r="593648" hidden="1" x14ac:dyDescent="0.2"/>
    <row r="593649" hidden="1" x14ac:dyDescent="0.2"/>
    <row r="593650" hidden="1" x14ac:dyDescent="0.2"/>
    <row r="593651" hidden="1" x14ac:dyDescent="0.2"/>
    <row r="593652" hidden="1" x14ac:dyDescent="0.2"/>
    <row r="593653" hidden="1" x14ac:dyDescent="0.2"/>
    <row r="593654" hidden="1" x14ac:dyDescent="0.2"/>
    <row r="593655" hidden="1" x14ac:dyDescent="0.2"/>
    <row r="593656" hidden="1" x14ac:dyDescent="0.2"/>
    <row r="593657" hidden="1" x14ac:dyDescent="0.2"/>
    <row r="593658" hidden="1" x14ac:dyDescent="0.2"/>
    <row r="593659" hidden="1" x14ac:dyDescent="0.2"/>
    <row r="593660" hidden="1" x14ac:dyDescent="0.2"/>
    <row r="593661" hidden="1" x14ac:dyDescent="0.2"/>
    <row r="593662" hidden="1" x14ac:dyDescent="0.2"/>
    <row r="593663" hidden="1" x14ac:dyDescent="0.2"/>
    <row r="593664" hidden="1" x14ac:dyDescent="0.2"/>
    <row r="593665" hidden="1" x14ac:dyDescent="0.2"/>
    <row r="593666" hidden="1" x14ac:dyDescent="0.2"/>
    <row r="593667" hidden="1" x14ac:dyDescent="0.2"/>
    <row r="593668" hidden="1" x14ac:dyDescent="0.2"/>
    <row r="593669" hidden="1" x14ac:dyDescent="0.2"/>
    <row r="593670" hidden="1" x14ac:dyDescent="0.2"/>
    <row r="593671" hidden="1" x14ac:dyDescent="0.2"/>
    <row r="593672" hidden="1" x14ac:dyDescent="0.2"/>
    <row r="593673" hidden="1" x14ac:dyDescent="0.2"/>
    <row r="593674" hidden="1" x14ac:dyDescent="0.2"/>
    <row r="593675" hidden="1" x14ac:dyDescent="0.2"/>
    <row r="593676" hidden="1" x14ac:dyDescent="0.2"/>
    <row r="593677" hidden="1" x14ac:dyDescent="0.2"/>
    <row r="593678" hidden="1" x14ac:dyDescent="0.2"/>
    <row r="593679" hidden="1" x14ac:dyDescent="0.2"/>
    <row r="593680" hidden="1" x14ac:dyDescent="0.2"/>
    <row r="593681" hidden="1" x14ac:dyDescent="0.2"/>
    <row r="593682" hidden="1" x14ac:dyDescent="0.2"/>
    <row r="593683" hidden="1" x14ac:dyDescent="0.2"/>
    <row r="593684" hidden="1" x14ac:dyDescent="0.2"/>
    <row r="593685" hidden="1" x14ac:dyDescent="0.2"/>
    <row r="593686" hidden="1" x14ac:dyDescent="0.2"/>
    <row r="593687" hidden="1" x14ac:dyDescent="0.2"/>
    <row r="593688" hidden="1" x14ac:dyDescent="0.2"/>
    <row r="593689" hidden="1" x14ac:dyDescent="0.2"/>
    <row r="593690" hidden="1" x14ac:dyDescent="0.2"/>
    <row r="593691" hidden="1" x14ac:dyDescent="0.2"/>
    <row r="593692" hidden="1" x14ac:dyDescent="0.2"/>
    <row r="593693" hidden="1" x14ac:dyDescent="0.2"/>
    <row r="593694" hidden="1" x14ac:dyDescent="0.2"/>
    <row r="593695" hidden="1" x14ac:dyDescent="0.2"/>
    <row r="593696" hidden="1" x14ac:dyDescent="0.2"/>
    <row r="593697" hidden="1" x14ac:dyDescent="0.2"/>
    <row r="593698" hidden="1" x14ac:dyDescent="0.2"/>
    <row r="593699" hidden="1" x14ac:dyDescent="0.2"/>
    <row r="593700" hidden="1" x14ac:dyDescent="0.2"/>
    <row r="593701" hidden="1" x14ac:dyDescent="0.2"/>
    <row r="593702" hidden="1" x14ac:dyDescent="0.2"/>
    <row r="593703" hidden="1" x14ac:dyDescent="0.2"/>
    <row r="593704" hidden="1" x14ac:dyDescent="0.2"/>
    <row r="593705" hidden="1" x14ac:dyDescent="0.2"/>
    <row r="593706" hidden="1" x14ac:dyDescent="0.2"/>
    <row r="593707" hidden="1" x14ac:dyDescent="0.2"/>
    <row r="593708" hidden="1" x14ac:dyDescent="0.2"/>
    <row r="593709" hidden="1" x14ac:dyDescent="0.2"/>
    <row r="593710" hidden="1" x14ac:dyDescent="0.2"/>
    <row r="593711" hidden="1" x14ac:dyDescent="0.2"/>
    <row r="593712" hidden="1" x14ac:dyDescent="0.2"/>
    <row r="593713" hidden="1" x14ac:dyDescent="0.2"/>
    <row r="593714" hidden="1" x14ac:dyDescent="0.2"/>
    <row r="593715" hidden="1" x14ac:dyDescent="0.2"/>
    <row r="593716" hidden="1" x14ac:dyDescent="0.2"/>
    <row r="593717" hidden="1" x14ac:dyDescent="0.2"/>
    <row r="593718" hidden="1" x14ac:dyDescent="0.2"/>
    <row r="593719" hidden="1" x14ac:dyDescent="0.2"/>
    <row r="593720" hidden="1" x14ac:dyDescent="0.2"/>
    <row r="593721" hidden="1" x14ac:dyDescent="0.2"/>
    <row r="593722" hidden="1" x14ac:dyDescent="0.2"/>
    <row r="593723" hidden="1" x14ac:dyDescent="0.2"/>
    <row r="593724" hidden="1" x14ac:dyDescent="0.2"/>
    <row r="593725" hidden="1" x14ac:dyDescent="0.2"/>
    <row r="593726" hidden="1" x14ac:dyDescent="0.2"/>
    <row r="593727" hidden="1" x14ac:dyDescent="0.2"/>
    <row r="593728" hidden="1" x14ac:dyDescent="0.2"/>
    <row r="593729" hidden="1" x14ac:dyDescent="0.2"/>
    <row r="593730" hidden="1" x14ac:dyDescent="0.2"/>
    <row r="593731" hidden="1" x14ac:dyDescent="0.2"/>
    <row r="593732" hidden="1" x14ac:dyDescent="0.2"/>
    <row r="593733" hidden="1" x14ac:dyDescent="0.2"/>
    <row r="593734" hidden="1" x14ac:dyDescent="0.2"/>
    <row r="593735" hidden="1" x14ac:dyDescent="0.2"/>
    <row r="593736" hidden="1" x14ac:dyDescent="0.2"/>
    <row r="593737" hidden="1" x14ac:dyDescent="0.2"/>
    <row r="593738" hidden="1" x14ac:dyDescent="0.2"/>
    <row r="593739" hidden="1" x14ac:dyDescent="0.2"/>
    <row r="593740" hidden="1" x14ac:dyDescent="0.2"/>
    <row r="593741" hidden="1" x14ac:dyDescent="0.2"/>
    <row r="593742" hidden="1" x14ac:dyDescent="0.2"/>
    <row r="593743" hidden="1" x14ac:dyDescent="0.2"/>
    <row r="593744" hidden="1" x14ac:dyDescent="0.2"/>
    <row r="593745" hidden="1" x14ac:dyDescent="0.2"/>
    <row r="593746" hidden="1" x14ac:dyDescent="0.2"/>
    <row r="593747" hidden="1" x14ac:dyDescent="0.2"/>
    <row r="593748" hidden="1" x14ac:dyDescent="0.2"/>
    <row r="593749" hidden="1" x14ac:dyDescent="0.2"/>
    <row r="593750" hidden="1" x14ac:dyDescent="0.2"/>
    <row r="593751" hidden="1" x14ac:dyDescent="0.2"/>
    <row r="593752" hidden="1" x14ac:dyDescent="0.2"/>
    <row r="593753" hidden="1" x14ac:dyDescent="0.2"/>
    <row r="593754" hidden="1" x14ac:dyDescent="0.2"/>
    <row r="593755" hidden="1" x14ac:dyDescent="0.2"/>
    <row r="593756" hidden="1" x14ac:dyDescent="0.2"/>
    <row r="593757" hidden="1" x14ac:dyDescent="0.2"/>
    <row r="593758" hidden="1" x14ac:dyDescent="0.2"/>
    <row r="593759" hidden="1" x14ac:dyDescent="0.2"/>
    <row r="593760" hidden="1" x14ac:dyDescent="0.2"/>
    <row r="593761" hidden="1" x14ac:dyDescent="0.2"/>
    <row r="593762" hidden="1" x14ac:dyDescent="0.2"/>
    <row r="593763" hidden="1" x14ac:dyDescent="0.2"/>
    <row r="593764" hidden="1" x14ac:dyDescent="0.2"/>
    <row r="593765" hidden="1" x14ac:dyDescent="0.2"/>
    <row r="593766" hidden="1" x14ac:dyDescent="0.2"/>
    <row r="593767" hidden="1" x14ac:dyDescent="0.2"/>
    <row r="593768" hidden="1" x14ac:dyDescent="0.2"/>
    <row r="593769" hidden="1" x14ac:dyDescent="0.2"/>
    <row r="593770" hidden="1" x14ac:dyDescent="0.2"/>
    <row r="593771" hidden="1" x14ac:dyDescent="0.2"/>
    <row r="593772" hidden="1" x14ac:dyDescent="0.2"/>
    <row r="593773" hidden="1" x14ac:dyDescent="0.2"/>
    <row r="593774" hidden="1" x14ac:dyDescent="0.2"/>
    <row r="593775" hidden="1" x14ac:dyDescent="0.2"/>
    <row r="593776" hidden="1" x14ac:dyDescent="0.2"/>
    <row r="593777" hidden="1" x14ac:dyDescent="0.2"/>
    <row r="593778" hidden="1" x14ac:dyDescent="0.2"/>
    <row r="593779" hidden="1" x14ac:dyDescent="0.2"/>
    <row r="593780" hidden="1" x14ac:dyDescent="0.2"/>
    <row r="593781" hidden="1" x14ac:dyDescent="0.2"/>
    <row r="593782" hidden="1" x14ac:dyDescent="0.2"/>
    <row r="593783" hidden="1" x14ac:dyDescent="0.2"/>
    <row r="593784" hidden="1" x14ac:dyDescent="0.2"/>
    <row r="593785" hidden="1" x14ac:dyDescent="0.2"/>
    <row r="593786" hidden="1" x14ac:dyDescent="0.2"/>
    <row r="593787" hidden="1" x14ac:dyDescent="0.2"/>
    <row r="593788" hidden="1" x14ac:dyDescent="0.2"/>
    <row r="593789" hidden="1" x14ac:dyDescent="0.2"/>
    <row r="593790" hidden="1" x14ac:dyDescent="0.2"/>
    <row r="593791" hidden="1" x14ac:dyDescent="0.2"/>
    <row r="593792" hidden="1" x14ac:dyDescent="0.2"/>
    <row r="593793" hidden="1" x14ac:dyDescent="0.2"/>
    <row r="593794" hidden="1" x14ac:dyDescent="0.2"/>
    <row r="593795" hidden="1" x14ac:dyDescent="0.2"/>
    <row r="593796" hidden="1" x14ac:dyDescent="0.2"/>
    <row r="593797" hidden="1" x14ac:dyDescent="0.2"/>
    <row r="593798" hidden="1" x14ac:dyDescent="0.2"/>
    <row r="593799" hidden="1" x14ac:dyDescent="0.2"/>
    <row r="593800" hidden="1" x14ac:dyDescent="0.2"/>
    <row r="593801" hidden="1" x14ac:dyDescent="0.2"/>
    <row r="593802" hidden="1" x14ac:dyDescent="0.2"/>
    <row r="593803" hidden="1" x14ac:dyDescent="0.2"/>
    <row r="593804" hidden="1" x14ac:dyDescent="0.2"/>
    <row r="593805" hidden="1" x14ac:dyDescent="0.2"/>
    <row r="593806" hidden="1" x14ac:dyDescent="0.2"/>
    <row r="593807" hidden="1" x14ac:dyDescent="0.2"/>
    <row r="593808" hidden="1" x14ac:dyDescent="0.2"/>
    <row r="593809" hidden="1" x14ac:dyDescent="0.2"/>
    <row r="593810" hidden="1" x14ac:dyDescent="0.2"/>
    <row r="593811" hidden="1" x14ac:dyDescent="0.2"/>
    <row r="593812" hidden="1" x14ac:dyDescent="0.2"/>
    <row r="593813" hidden="1" x14ac:dyDescent="0.2"/>
    <row r="593814" hidden="1" x14ac:dyDescent="0.2"/>
    <row r="593815" hidden="1" x14ac:dyDescent="0.2"/>
    <row r="593816" hidden="1" x14ac:dyDescent="0.2"/>
    <row r="593817" hidden="1" x14ac:dyDescent="0.2"/>
    <row r="593818" hidden="1" x14ac:dyDescent="0.2"/>
    <row r="593819" hidden="1" x14ac:dyDescent="0.2"/>
    <row r="593820" hidden="1" x14ac:dyDescent="0.2"/>
    <row r="593821" hidden="1" x14ac:dyDescent="0.2"/>
    <row r="593822" hidden="1" x14ac:dyDescent="0.2"/>
    <row r="593823" hidden="1" x14ac:dyDescent="0.2"/>
    <row r="593824" hidden="1" x14ac:dyDescent="0.2"/>
    <row r="593825" hidden="1" x14ac:dyDescent="0.2"/>
    <row r="593826" hidden="1" x14ac:dyDescent="0.2"/>
    <row r="593827" hidden="1" x14ac:dyDescent="0.2"/>
    <row r="593828" hidden="1" x14ac:dyDescent="0.2"/>
    <row r="593829" hidden="1" x14ac:dyDescent="0.2"/>
    <row r="593830" hidden="1" x14ac:dyDescent="0.2"/>
    <row r="593831" hidden="1" x14ac:dyDescent="0.2"/>
    <row r="593832" hidden="1" x14ac:dyDescent="0.2"/>
    <row r="593833" hidden="1" x14ac:dyDescent="0.2"/>
    <row r="593834" hidden="1" x14ac:dyDescent="0.2"/>
    <row r="593835" hidden="1" x14ac:dyDescent="0.2"/>
    <row r="593836" hidden="1" x14ac:dyDescent="0.2"/>
    <row r="593837" hidden="1" x14ac:dyDescent="0.2"/>
    <row r="593838" hidden="1" x14ac:dyDescent="0.2"/>
    <row r="593839" hidden="1" x14ac:dyDescent="0.2"/>
    <row r="593840" hidden="1" x14ac:dyDescent="0.2"/>
    <row r="593841" hidden="1" x14ac:dyDescent="0.2"/>
    <row r="593842" hidden="1" x14ac:dyDescent="0.2"/>
    <row r="593843" hidden="1" x14ac:dyDescent="0.2"/>
    <row r="593844" hidden="1" x14ac:dyDescent="0.2"/>
    <row r="593845" hidden="1" x14ac:dyDescent="0.2"/>
    <row r="593846" hidden="1" x14ac:dyDescent="0.2"/>
    <row r="593847" hidden="1" x14ac:dyDescent="0.2"/>
    <row r="593848" hidden="1" x14ac:dyDescent="0.2"/>
    <row r="593849" hidden="1" x14ac:dyDescent="0.2"/>
    <row r="593850" hidden="1" x14ac:dyDescent="0.2"/>
    <row r="593851" hidden="1" x14ac:dyDescent="0.2"/>
    <row r="593852" hidden="1" x14ac:dyDescent="0.2"/>
    <row r="593853" hidden="1" x14ac:dyDescent="0.2"/>
    <row r="593854" hidden="1" x14ac:dyDescent="0.2"/>
    <row r="593855" hidden="1" x14ac:dyDescent="0.2"/>
    <row r="593856" hidden="1" x14ac:dyDescent="0.2"/>
    <row r="593857" hidden="1" x14ac:dyDescent="0.2"/>
    <row r="593858" hidden="1" x14ac:dyDescent="0.2"/>
    <row r="593859" hidden="1" x14ac:dyDescent="0.2"/>
    <row r="593860" hidden="1" x14ac:dyDescent="0.2"/>
    <row r="593861" hidden="1" x14ac:dyDescent="0.2"/>
    <row r="593862" hidden="1" x14ac:dyDescent="0.2"/>
    <row r="593863" hidden="1" x14ac:dyDescent="0.2"/>
    <row r="593864" hidden="1" x14ac:dyDescent="0.2"/>
    <row r="593865" hidden="1" x14ac:dyDescent="0.2"/>
    <row r="593866" hidden="1" x14ac:dyDescent="0.2"/>
    <row r="593867" hidden="1" x14ac:dyDescent="0.2"/>
    <row r="593868" hidden="1" x14ac:dyDescent="0.2"/>
    <row r="593869" hidden="1" x14ac:dyDescent="0.2"/>
    <row r="593870" hidden="1" x14ac:dyDescent="0.2"/>
    <row r="593871" hidden="1" x14ac:dyDescent="0.2"/>
    <row r="593872" hidden="1" x14ac:dyDescent="0.2"/>
    <row r="593873" hidden="1" x14ac:dyDescent="0.2"/>
    <row r="593874" hidden="1" x14ac:dyDescent="0.2"/>
    <row r="593875" hidden="1" x14ac:dyDescent="0.2"/>
    <row r="593876" hidden="1" x14ac:dyDescent="0.2"/>
    <row r="593877" hidden="1" x14ac:dyDescent="0.2"/>
    <row r="593878" hidden="1" x14ac:dyDescent="0.2"/>
    <row r="593879" hidden="1" x14ac:dyDescent="0.2"/>
    <row r="593880" hidden="1" x14ac:dyDescent="0.2"/>
    <row r="593881" hidden="1" x14ac:dyDescent="0.2"/>
    <row r="593882" hidden="1" x14ac:dyDescent="0.2"/>
    <row r="593883" hidden="1" x14ac:dyDescent="0.2"/>
    <row r="593884" hidden="1" x14ac:dyDescent="0.2"/>
    <row r="593885" hidden="1" x14ac:dyDescent="0.2"/>
    <row r="593886" hidden="1" x14ac:dyDescent="0.2"/>
    <row r="593887" hidden="1" x14ac:dyDescent="0.2"/>
    <row r="593888" hidden="1" x14ac:dyDescent="0.2"/>
    <row r="593889" hidden="1" x14ac:dyDescent="0.2"/>
    <row r="593890" hidden="1" x14ac:dyDescent="0.2"/>
    <row r="593891" hidden="1" x14ac:dyDescent="0.2"/>
    <row r="593892" hidden="1" x14ac:dyDescent="0.2"/>
    <row r="593893" hidden="1" x14ac:dyDescent="0.2"/>
    <row r="593894" hidden="1" x14ac:dyDescent="0.2"/>
    <row r="593895" hidden="1" x14ac:dyDescent="0.2"/>
    <row r="593896" hidden="1" x14ac:dyDescent="0.2"/>
    <row r="593897" hidden="1" x14ac:dyDescent="0.2"/>
    <row r="593898" hidden="1" x14ac:dyDescent="0.2"/>
    <row r="593899" hidden="1" x14ac:dyDescent="0.2"/>
    <row r="593900" hidden="1" x14ac:dyDescent="0.2"/>
    <row r="593901" hidden="1" x14ac:dyDescent="0.2"/>
    <row r="593902" hidden="1" x14ac:dyDescent="0.2"/>
    <row r="593903" hidden="1" x14ac:dyDescent="0.2"/>
    <row r="593904" hidden="1" x14ac:dyDescent="0.2"/>
    <row r="593905" hidden="1" x14ac:dyDescent="0.2"/>
    <row r="593906" hidden="1" x14ac:dyDescent="0.2"/>
    <row r="593907" hidden="1" x14ac:dyDescent="0.2"/>
    <row r="593908" hidden="1" x14ac:dyDescent="0.2"/>
    <row r="593909" hidden="1" x14ac:dyDescent="0.2"/>
    <row r="593910" hidden="1" x14ac:dyDescent="0.2"/>
    <row r="593911" hidden="1" x14ac:dyDescent="0.2"/>
    <row r="593912" hidden="1" x14ac:dyDescent="0.2"/>
    <row r="593913" hidden="1" x14ac:dyDescent="0.2"/>
    <row r="593914" hidden="1" x14ac:dyDescent="0.2"/>
    <row r="593915" hidden="1" x14ac:dyDescent="0.2"/>
    <row r="593916" hidden="1" x14ac:dyDescent="0.2"/>
    <row r="593917" hidden="1" x14ac:dyDescent="0.2"/>
    <row r="593918" hidden="1" x14ac:dyDescent="0.2"/>
    <row r="593919" hidden="1" x14ac:dyDescent="0.2"/>
    <row r="593920" hidden="1" x14ac:dyDescent="0.2"/>
    <row r="593921" hidden="1" x14ac:dyDescent="0.2"/>
    <row r="593922" hidden="1" x14ac:dyDescent="0.2"/>
    <row r="593923" hidden="1" x14ac:dyDescent="0.2"/>
    <row r="593924" hidden="1" x14ac:dyDescent="0.2"/>
    <row r="593925" hidden="1" x14ac:dyDescent="0.2"/>
    <row r="593926" hidden="1" x14ac:dyDescent="0.2"/>
    <row r="593927" hidden="1" x14ac:dyDescent="0.2"/>
    <row r="593928" hidden="1" x14ac:dyDescent="0.2"/>
    <row r="593929" hidden="1" x14ac:dyDescent="0.2"/>
    <row r="593930" hidden="1" x14ac:dyDescent="0.2"/>
    <row r="593931" hidden="1" x14ac:dyDescent="0.2"/>
    <row r="593932" hidden="1" x14ac:dyDescent="0.2"/>
    <row r="593933" hidden="1" x14ac:dyDescent="0.2"/>
    <row r="593934" hidden="1" x14ac:dyDescent="0.2"/>
    <row r="593935" hidden="1" x14ac:dyDescent="0.2"/>
    <row r="593936" hidden="1" x14ac:dyDescent="0.2"/>
    <row r="593937" hidden="1" x14ac:dyDescent="0.2"/>
    <row r="593938" hidden="1" x14ac:dyDescent="0.2"/>
    <row r="593939" hidden="1" x14ac:dyDescent="0.2"/>
    <row r="593940" hidden="1" x14ac:dyDescent="0.2"/>
    <row r="593941" hidden="1" x14ac:dyDescent="0.2"/>
    <row r="593942" hidden="1" x14ac:dyDescent="0.2"/>
    <row r="593943" hidden="1" x14ac:dyDescent="0.2"/>
    <row r="593944" hidden="1" x14ac:dyDescent="0.2"/>
    <row r="593945" hidden="1" x14ac:dyDescent="0.2"/>
    <row r="593946" hidden="1" x14ac:dyDescent="0.2"/>
    <row r="593947" hidden="1" x14ac:dyDescent="0.2"/>
    <row r="593948" hidden="1" x14ac:dyDescent="0.2"/>
    <row r="593949" hidden="1" x14ac:dyDescent="0.2"/>
    <row r="593950" hidden="1" x14ac:dyDescent="0.2"/>
    <row r="593951" hidden="1" x14ac:dyDescent="0.2"/>
    <row r="593952" hidden="1" x14ac:dyDescent="0.2"/>
    <row r="593953" hidden="1" x14ac:dyDescent="0.2"/>
    <row r="593954" hidden="1" x14ac:dyDescent="0.2"/>
    <row r="593955" hidden="1" x14ac:dyDescent="0.2"/>
    <row r="593956" hidden="1" x14ac:dyDescent="0.2"/>
    <row r="593957" hidden="1" x14ac:dyDescent="0.2"/>
    <row r="593958" hidden="1" x14ac:dyDescent="0.2"/>
    <row r="593959" hidden="1" x14ac:dyDescent="0.2"/>
    <row r="593960" hidden="1" x14ac:dyDescent="0.2"/>
    <row r="593961" hidden="1" x14ac:dyDescent="0.2"/>
    <row r="593962" hidden="1" x14ac:dyDescent="0.2"/>
    <row r="593963" hidden="1" x14ac:dyDescent="0.2"/>
    <row r="593964" hidden="1" x14ac:dyDescent="0.2"/>
    <row r="593965" hidden="1" x14ac:dyDescent="0.2"/>
    <row r="593966" hidden="1" x14ac:dyDescent="0.2"/>
    <row r="593967" hidden="1" x14ac:dyDescent="0.2"/>
    <row r="593968" hidden="1" x14ac:dyDescent="0.2"/>
    <row r="593969" hidden="1" x14ac:dyDescent="0.2"/>
    <row r="593970" hidden="1" x14ac:dyDescent="0.2"/>
    <row r="593971" hidden="1" x14ac:dyDescent="0.2"/>
    <row r="593972" hidden="1" x14ac:dyDescent="0.2"/>
    <row r="593973" hidden="1" x14ac:dyDescent="0.2"/>
    <row r="593974" hidden="1" x14ac:dyDescent="0.2"/>
    <row r="593975" hidden="1" x14ac:dyDescent="0.2"/>
    <row r="593976" hidden="1" x14ac:dyDescent="0.2"/>
    <row r="593977" hidden="1" x14ac:dyDescent="0.2"/>
    <row r="593978" hidden="1" x14ac:dyDescent="0.2"/>
    <row r="593979" hidden="1" x14ac:dyDescent="0.2"/>
    <row r="593980" hidden="1" x14ac:dyDescent="0.2"/>
    <row r="593981" hidden="1" x14ac:dyDescent="0.2"/>
    <row r="593982" hidden="1" x14ac:dyDescent="0.2"/>
    <row r="593983" hidden="1" x14ac:dyDescent="0.2"/>
    <row r="593984" hidden="1" x14ac:dyDescent="0.2"/>
    <row r="593985" hidden="1" x14ac:dyDescent="0.2"/>
    <row r="593986" hidden="1" x14ac:dyDescent="0.2"/>
    <row r="593987" hidden="1" x14ac:dyDescent="0.2"/>
    <row r="593988" hidden="1" x14ac:dyDescent="0.2"/>
    <row r="593989" hidden="1" x14ac:dyDescent="0.2"/>
    <row r="593990" hidden="1" x14ac:dyDescent="0.2"/>
    <row r="593991" hidden="1" x14ac:dyDescent="0.2"/>
    <row r="593992" hidden="1" x14ac:dyDescent="0.2"/>
    <row r="593993" hidden="1" x14ac:dyDescent="0.2"/>
    <row r="593994" hidden="1" x14ac:dyDescent="0.2"/>
    <row r="593995" hidden="1" x14ac:dyDescent="0.2"/>
    <row r="593996" hidden="1" x14ac:dyDescent="0.2"/>
    <row r="593997" hidden="1" x14ac:dyDescent="0.2"/>
    <row r="593998" hidden="1" x14ac:dyDescent="0.2"/>
    <row r="593999" hidden="1" x14ac:dyDescent="0.2"/>
    <row r="594000" hidden="1" x14ac:dyDescent="0.2"/>
    <row r="594001" hidden="1" x14ac:dyDescent="0.2"/>
    <row r="594002" hidden="1" x14ac:dyDescent="0.2"/>
    <row r="594003" hidden="1" x14ac:dyDescent="0.2"/>
    <row r="594004" hidden="1" x14ac:dyDescent="0.2"/>
    <row r="594005" hidden="1" x14ac:dyDescent="0.2"/>
    <row r="594006" hidden="1" x14ac:dyDescent="0.2"/>
    <row r="594007" hidden="1" x14ac:dyDescent="0.2"/>
    <row r="594008" hidden="1" x14ac:dyDescent="0.2"/>
    <row r="594009" hidden="1" x14ac:dyDescent="0.2"/>
    <row r="594010" hidden="1" x14ac:dyDescent="0.2"/>
    <row r="594011" hidden="1" x14ac:dyDescent="0.2"/>
    <row r="594012" hidden="1" x14ac:dyDescent="0.2"/>
    <row r="594013" hidden="1" x14ac:dyDescent="0.2"/>
    <row r="594014" hidden="1" x14ac:dyDescent="0.2"/>
    <row r="594015" hidden="1" x14ac:dyDescent="0.2"/>
    <row r="594016" hidden="1" x14ac:dyDescent="0.2"/>
    <row r="594017" hidden="1" x14ac:dyDescent="0.2"/>
    <row r="594018" hidden="1" x14ac:dyDescent="0.2"/>
    <row r="594019" hidden="1" x14ac:dyDescent="0.2"/>
    <row r="594020" hidden="1" x14ac:dyDescent="0.2"/>
    <row r="594021" hidden="1" x14ac:dyDescent="0.2"/>
    <row r="594022" hidden="1" x14ac:dyDescent="0.2"/>
    <row r="594023" hidden="1" x14ac:dyDescent="0.2"/>
    <row r="594024" hidden="1" x14ac:dyDescent="0.2"/>
    <row r="594025" hidden="1" x14ac:dyDescent="0.2"/>
    <row r="594026" hidden="1" x14ac:dyDescent="0.2"/>
    <row r="594027" hidden="1" x14ac:dyDescent="0.2"/>
    <row r="594028" hidden="1" x14ac:dyDescent="0.2"/>
    <row r="594029" hidden="1" x14ac:dyDescent="0.2"/>
    <row r="594030" hidden="1" x14ac:dyDescent="0.2"/>
    <row r="594031" hidden="1" x14ac:dyDescent="0.2"/>
    <row r="594032" hidden="1" x14ac:dyDescent="0.2"/>
    <row r="594033" hidden="1" x14ac:dyDescent="0.2"/>
    <row r="594034" hidden="1" x14ac:dyDescent="0.2"/>
    <row r="594035" hidden="1" x14ac:dyDescent="0.2"/>
    <row r="594036" hidden="1" x14ac:dyDescent="0.2"/>
    <row r="594037" hidden="1" x14ac:dyDescent="0.2"/>
    <row r="594038" hidden="1" x14ac:dyDescent="0.2"/>
    <row r="594039" hidden="1" x14ac:dyDescent="0.2"/>
    <row r="594040" hidden="1" x14ac:dyDescent="0.2"/>
    <row r="594041" hidden="1" x14ac:dyDescent="0.2"/>
    <row r="594042" hidden="1" x14ac:dyDescent="0.2"/>
    <row r="594043" hidden="1" x14ac:dyDescent="0.2"/>
    <row r="594044" hidden="1" x14ac:dyDescent="0.2"/>
    <row r="594045" hidden="1" x14ac:dyDescent="0.2"/>
    <row r="594046" hidden="1" x14ac:dyDescent="0.2"/>
    <row r="594047" hidden="1" x14ac:dyDescent="0.2"/>
    <row r="594048" hidden="1" x14ac:dyDescent="0.2"/>
    <row r="594049" hidden="1" x14ac:dyDescent="0.2"/>
    <row r="594050" hidden="1" x14ac:dyDescent="0.2"/>
    <row r="594051" hidden="1" x14ac:dyDescent="0.2"/>
    <row r="594052" hidden="1" x14ac:dyDescent="0.2"/>
    <row r="594053" hidden="1" x14ac:dyDescent="0.2"/>
    <row r="594054" hidden="1" x14ac:dyDescent="0.2"/>
    <row r="594055" hidden="1" x14ac:dyDescent="0.2"/>
    <row r="594056" hidden="1" x14ac:dyDescent="0.2"/>
    <row r="594057" hidden="1" x14ac:dyDescent="0.2"/>
    <row r="594058" hidden="1" x14ac:dyDescent="0.2"/>
    <row r="594059" hidden="1" x14ac:dyDescent="0.2"/>
    <row r="594060" hidden="1" x14ac:dyDescent="0.2"/>
    <row r="594061" hidden="1" x14ac:dyDescent="0.2"/>
    <row r="594062" hidden="1" x14ac:dyDescent="0.2"/>
    <row r="594063" hidden="1" x14ac:dyDescent="0.2"/>
    <row r="594064" hidden="1" x14ac:dyDescent="0.2"/>
    <row r="594065" hidden="1" x14ac:dyDescent="0.2"/>
    <row r="594066" hidden="1" x14ac:dyDescent="0.2"/>
    <row r="594067" hidden="1" x14ac:dyDescent="0.2"/>
    <row r="594068" hidden="1" x14ac:dyDescent="0.2"/>
    <row r="594069" hidden="1" x14ac:dyDescent="0.2"/>
    <row r="594070" hidden="1" x14ac:dyDescent="0.2"/>
    <row r="594071" hidden="1" x14ac:dyDescent="0.2"/>
    <row r="594072" hidden="1" x14ac:dyDescent="0.2"/>
    <row r="594073" hidden="1" x14ac:dyDescent="0.2"/>
    <row r="594074" hidden="1" x14ac:dyDescent="0.2"/>
    <row r="594075" hidden="1" x14ac:dyDescent="0.2"/>
    <row r="594076" hidden="1" x14ac:dyDescent="0.2"/>
    <row r="594077" hidden="1" x14ac:dyDescent="0.2"/>
    <row r="594078" hidden="1" x14ac:dyDescent="0.2"/>
    <row r="594079" hidden="1" x14ac:dyDescent="0.2"/>
    <row r="594080" hidden="1" x14ac:dyDescent="0.2"/>
    <row r="594081" hidden="1" x14ac:dyDescent="0.2"/>
    <row r="594082" hidden="1" x14ac:dyDescent="0.2"/>
    <row r="594083" hidden="1" x14ac:dyDescent="0.2"/>
    <row r="594084" hidden="1" x14ac:dyDescent="0.2"/>
    <row r="594085" hidden="1" x14ac:dyDescent="0.2"/>
    <row r="594086" hidden="1" x14ac:dyDescent="0.2"/>
    <row r="594087" hidden="1" x14ac:dyDescent="0.2"/>
    <row r="594088" hidden="1" x14ac:dyDescent="0.2"/>
    <row r="594089" hidden="1" x14ac:dyDescent="0.2"/>
    <row r="594090" hidden="1" x14ac:dyDescent="0.2"/>
    <row r="594091" hidden="1" x14ac:dyDescent="0.2"/>
    <row r="594092" hidden="1" x14ac:dyDescent="0.2"/>
    <row r="594093" hidden="1" x14ac:dyDescent="0.2"/>
    <row r="594094" hidden="1" x14ac:dyDescent="0.2"/>
    <row r="594095" hidden="1" x14ac:dyDescent="0.2"/>
    <row r="594096" hidden="1" x14ac:dyDescent="0.2"/>
    <row r="594097" hidden="1" x14ac:dyDescent="0.2"/>
    <row r="594098" hidden="1" x14ac:dyDescent="0.2"/>
    <row r="594099" hidden="1" x14ac:dyDescent="0.2"/>
    <row r="594100" hidden="1" x14ac:dyDescent="0.2"/>
    <row r="594101" hidden="1" x14ac:dyDescent="0.2"/>
    <row r="594102" hidden="1" x14ac:dyDescent="0.2"/>
    <row r="594103" hidden="1" x14ac:dyDescent="0.2"/>
    <row r="594104" hidden="1" x14ac:dyDescent="0.2"/>
    <row r="594105" hidden="1" x14ac:dyDescent="0.2"/>
    <row r="594106" hidden="1" x14ac:dyDescent="0.2"/>
    <row r="594107" hidden="1" x14ac:dyDescent="0.2"/>
    <row r="594108" hidden="1" x14ac:dyDescent="0.2"/>
    <row r="594109" hidden="1" x14ac:dyDescent="0.2"/>
    <row r="594110" hidden="1" x14ac:dyDescent="0.2"/>
    <row r="594111" hidden="1" x14ac:dyDescent="0.2"/>
    <row r="594112" hidden="1" x14ac:dyDescent="0.2"/>
    <row r="594113" hidden="1" x14ac:dyDescent="0.2"/>
    <row r="594114" hidden="1" x14ac:dyDescent="0.2"/>
    <row r="594115" hidden="1" x14ac:dyDescent="0.2"/>
    <row r="594116" hidden="1" x14ac:dyDescent="0.2"/>
    <row r="594117" hidden="1" x14ac:dyDescent="0.2"/>
    <row r="594118" hidden="1" x14ac:dyDescent="0.2"/>
    <row r="594119" hidden="1" x14ac:dyDescent="0.2"/>
    <row r="594120" hidden="1" x14ac:dyDescent="0.2"/>
    <row r="594121" hidden="1" x14ac:dyDescent="0.2"/>
    <row r="594122" hidden="1" x14ac:dyDescent="0.2"/>
    <row r="594123" hidden="1" x14ac:dyDescent="0.2"/>
    <row r="594124" hidden="1" x14ac:dyDescent="0.2"/>
    <row r="594125" hidden="1" x14ac:dyDescent="0.2"/>
    <row r="594126" hidden="1" x14ac:dyDescent="0.2"/>
    <row r="594127" hidden="1" x14ac:dyDescent="0.2"/>
    <row r="594128" hidden="1" x14ac:dyDescent="0.2"/>
    <row r="594129" hidden="1" x14ac:dyDescent="0.2"/>
    <row r="594130" hidden="1" x14ac:dyDescent="0.2"/>
    <row r="594131" hidden="1" x14ac:dyDescent="0.2"/>
    <row r="594132" hidden="1" x14ac:dyDescent="0.2"/>
    <row r="594133" hidden="1" x14ac:dyDescent="0.2"/>
    <row r="594134" hidden="1" x14ac:dyDescent="0.2"/>
    <row r="594135" hidden="1" x14ac:dyDescent="0.2"/>
    <row r="594136" hidden="1" x14ac:dyDescent="0.2"/>
    <row r="594137" hidden="1" x14ac:dyDescent="0.2"/>
    <row r="594138" hidden="1" x14ac:dyDescent="0.2"/>
    <row r="594139" hidden="1" x14ac:dyDescent="0.2"/>
    <row r="594140" hidden="1" x14ac:dyDescent="0.2"/>
    <row r="594141" hidden="1" x14ac:dyDescent="0.2"/>
    <row r="594142" hidden="1" x14ac:dyDescent="0.2"/>
    <row r="594143" hidden="1" x14ac:dyDescent="0.2"/>
    <row r="594144" hidden="1" x14ac:dyDescent="0.2"/>
    <row r="594145" hidden="1" x14ac:dyDescent="0.2"/>
    <row r="594146" hidden="1" x14ac:dyDescent="0.2"/>
    <row r="594147" hidden="1" x14ac:dyDescent="0.2"/>
    <row r="594148" hidden="1" x14ac:dyDescent="0.2"/>
    <row r="594149" hidden="1" x14ac:dyDescent="0.2"/>
    <row r="594150" hidden="1" x14ac:dyDescent="0.2"/>
    <row r="594151" hidden="1" x14ac:dyDescent="0.2"/>
    <row r="594152" hidden="1" x14ac:dyDescent="0.2"/>
    <row r="594153" hidden="1" x14ac:dyDescent="0.2"/>
    <row r="594154" hidden="1" x14ac:dyDescent="0.2"/>
    <row r="594155" hidden="1" x14ac:dyDescent="0.2"/>
    <row r="594156" hidden="1" x14ac:dyDescent="0.2"/>
    <row r="594157" hidden="1" x14ac:dyDescent="0.2"/>
    <row r="594158" hidden="1" x14ac:dyDescent="0.2"/>
    <row r="594159" hidden="1" x14ac:dyDescent="0.2"/>
    <row r="594160" hidden="1" x14ac:dyDescent="0.2"/>
    <row r="594161" hidden="1" x14ac:dyDescent="0.2"/>
    <row r="594162" hidden="1" x14ac:dyDescent="0.2"/>
    <row r="594163" hidden="1" x14ac:dyDescent="0.2"/>
    <row r="594164" hidden="1" x14ac:dyDescent="0.2"/>
    <row r="594165" hidden="1" x14ac:dyDescent="0.2"/>
    <row r="594166" hidden="1" x14ac:dyDescent="0.2"/>
    <row r="594167" hidden="1" x14ac:dyDescent="0.2"/>
    <row r="594168" hidden="1" x14ac:dyDescent="0.2"/>
    <row r="594169" hidden="1" x14ac:dyDescent="0.2"/>
    <row r="594170" hidden="1" x14ac:dyDescent="0.2"/>
    <row r="594171" hidden="1" x14ac:dyDescent="0.2"/>
    <row r="594172" hidden="1" x14ac:dyDescent="0.2"/>
    <row r="594173" hidden="1" x14ac:dyDescent="0.2"/>
    <row r="594174" hidden="1" x14ac:dyDescent="0.2"/>
    <row r="594175" hidden="1" x14ac:dyDescent="0.2"/>
    <row r="594176" hidden="1" x14ac:dyDescent="0.2"/>
    <row r="594177" hidden="1" x14ac:dyDescent="0.2"/>
    <row r="594178" hidden="1" x14ac:dyDescent="0.2"/>
    <row r="594179" hidden="1" x14ac:dyDescent="0.2"/>
    <row r="594180" hidden="1" x14ac:dyDescent="0.2"/>
    <row r="594181" hidden="1" x14ac:dyDescent="0.2"/>
    <row r="594182" hidden="1" x14ac:dyDescent="0.2"/>
    <row r="594183" hidden="1" x14ac:dyDescent="0.2"/>
    <row r="594184" hidden="1" x14ac:dyDescent="0.2"/>
    <row r="594185" hidden="1" x14ac:dyDescent="0.2"/>
    <row r="594186" hidden="1" x14ac:dyDescent="0.2"/>
    <row r="594187" hidden="1" x14ac:dyDescent="0.2"/>
    <row r="594188" hidden="1" x14ac:dyDescent="0.2"/>
    <row r="594189" hidden="1" x14ac:dyDescent="0.2"/>
    <row r="594190" hidden="1" x14ac:dyDescent="0.2"/>
    <row r="594191" hidden="1" x14ac:dyDescent="0.2"/>
    <row r="594192" hidden="1" x14ac:dyDescent="0.2"/>
    <row r="594193" hidden="1" x14ac:dyDescent="0.2"/>
    <row r="594194" hidden="1" x14ac:dyDescent="0.2"/>
    <row r="594195" hidden="1" x14ac:dyDescent="0.2"/>
    <row r="594196" hidden="1" x14ac:dyDescent="0.2"/>
    <row r="594197" hidden="1" x14ac:dyDescent="0.2"/>
    <row r="594198" hidden="1" x14ac:dyDescent="0.2"/>
    <row r="594199" hidden="1" x14ac:dyDescent="0.2"/>
    <row r="594200" hidden="1" x14ac:dyDescent="0.2"/>
    <row r="594201" hidden="1" x14ac:dyDescent="0.2"/>
    <row r="594202" hidden="1" x14ac:dyDescent="0.2"/>
    <row r="594203" hidden="1" x14ac:dyDescent="0.2"/>
    <row r="594204" hidden="1" x14ac:dyDescent="0.2"/>
    <row r="594205" hidden="1" x14ac:dyDescent="0.2"/>
    <row r="594206" hidden="1" x14ac:dyDescent="0.2"/>
    <row r="594207" hidden="1" x14ac:dyDescent="0.2"/>
    <row r="594208" hidden="1" x14ac:dyDescent="0.2"/>
    <row r="594209" hidden="1" x14ac:dyDescent="0.2"/>
    <row r="594210" hidden="1" x14ac:dyDescent="0.2"/>
    <row r="594211" hidden="1" x14ac:dyDescent="0.2"/>
    <row r="594212" hidden="1" x14ac:dyDescent="0.2"/>
    <row r="594213" hidden="1" x14ac:dyDescent="0.2"/>
    <row r="594214" hidden="1" x14ac:dyDescent="0.2"/>
    <row r="594215" hidden="1" x14ac:dyDescent="0.2"/>
    <row r="594216" hidden="1" x14ac:dyDescent="0.2"/>
    <row r="594217" hidden="1" x14ac:dyDescent="0.2"/>
    <row r="594218" hidden="1" x14ac:dyDescent="0.2"/>
    <row r="594219" hidden="1" x14ac:dyDescent="0.2"/>
    <row r="594220" hidden="1" x14ac:dyDescent="0.2"/>
    <row r="594221" hidden="1" x14ac:dyDescent="0.2"/>
    <row r="594222" hidden="1" x14ac:dyDescent="0.2"/>
    <row r="594223" hidden="1" x14ac:dyDescent="0.2"/>
    <row r="594224" hidden="1" x14ac:dyDescent="0.2"/>
    <row r="594225" hidden="1" x14ac:dyDescent="0.2"/>
    <row r="594226" hidden="1" x14ac:dyDescent="0.2"/>
    <row r="594227" hidden="1" x14ac:dyDescent="0.2"/>
    <row r="594228" hidden="1" x14ac:dyDescent="0.2"/>
    <row r="594229" hidden="1" x14ac:dyDescent="0.2"/>
    <row r="594230" hidden="1" x14ac:dyDescent="0.2"/>
    <row r="594231" hidden="1" x14ac:dyDescent="0.2"/>
    <row r="594232" hidden="1" x14ac:dyDescent="0.2"/>
    <row r="594233" hidden="1" x14ac:dyDescent="0.2"/>
    <row r="594234" hidden="1" x14ac:dyDescent="0.2"/>
    <row r="594235" hidden="1" x14ac:dyDescent="0.2"/>
    <row r="594236" hidden="1" x14ac:dyDescent="0.2"/>
    <row r="594237" hidden="1" x14ac:dyDescent="0.2"/>
    <row r="594238" hidden="1" x14ac:dyDescent="0.2"/>
    <row r="594239" hidden="1" x14ac:dyDescent="0.2"/>
    <row r="594240" hidden="1" x14ac:dyDescent="0.2"/>
    <row r="594241" hidden="1" x14ac:dyDescent="0.2"/>
    <row r="594242" hidden="1" x14ac:dyDescent="0.2"/>
    <row r="594243" hidden="1" x14ac:dyDescent="0.2"/>
    <row r="594244" hidden="1" x14ac:dyDescent="0.2"/>
    <row r="594245" hidden="1" x14ac:dyDescent="0.2"/>
    <row r="594246" hidden="1" x14ac:dyDescent="0.2"/>
    <row r="594247" hidden="1" x14ac:dyDescent="0.2"/>
    <row r="594248" hidden="1" x14ac:dyDescent="0.2"/>
    <row r="594249" hidden="1" x14ac:dyDescent="0.2"/>
    <row r="594250" hidden="1" x14ac:dyDescent="0.2"/>
    <row r="594251" hidden="1" x14ac:dyDescent="0.2"/>
    <row r="594252" hidden="1" x14ac:dyDescent="0.2"/>
    <row r="594253" hidden="1" x14ac:dyDescent="0.2"/>
    <row r="594254" hidden="1" x14ac:dyDescent="0.2"/>
    <row r="594255" hidden="1" x14ac:dyDescent="0.2"/>
    <row r="594256" hidden="1" x14ac:dyDescent="0.2"/>
    <row r="594257" hidden="1" x14ac:dyDescent="0.2"/>
    <row r="594258" hidden="1" x14ac:dyDescent="0.2"/>
    <row r="594259" hidden="1" x14ac:dyDescent="0.2"/>
    <row r="594260" hidden="1" x14ac:dyDescent="0.2"/>
    <row r="594261" hidden="1" x14ac:dyDescent="0.2"/>
    <row r="594262" hidden="1" x14ac:dyDescent="0.2"/>
    <row r="594263" hidden="1" x14ac:dyDescent="0.2"/>
    <row r="594264" hidden="1" x14ac:dyDescent="0.2"/>
    <row r="594265" hidden="1" x14ac:dyDescent="0.2"/>
    <row r="594266" hidden="1" x14ac:dyDescent="0.2"/>
    <row r="594267" hidden="1" x14ac:dyDescent="0.2"/>
    <row r="594268" hidden="1" x14ac:dyDescent="0.2"/>
    <row r="594269" hidden="1" x14ac:dyDescent="0.2"/>
    <row r="594270" hidden="1" x14ac:dyDescent="0.2"/>
    <row r="594271" hidden="1" x14ac:dyDescent="0.2"/>
    <row r="594272" hidden="1" x14ac:dyDescent="0.2"/>
    <row r="594273" hidden="1" x14ac:dyDescent="0.2"/>
    <row r="594274" hidden="1" x14ac:dyDescent="0.2"/>
    <row r="594275" hidden="1" x14ac:dyDescent="0.2"/>
    <row r="594276" hidden="1" x14ac:dyDescent="0.2"/>
    <row r="594277" hidden="1" x14ac:dyDescent="0.2"/>
    <row r="594278" hidden="1" x14ac:dyDescent="0.2"/>
    <row r="594279" hidden="1" x14ac:dyDescent="0.2"/>
    <row r="594280" hidden="1" x14ac:dyDescent="0.2"/>
    <row r="594281" hidden="1" x14ac:dyDescent="0.2"/>
    <row r="594282" hidden="1" x14ac:dyDescent="0.2"/>
    <row r="594283" hidden="1" x14ac:dyDescent="0.2"/>
    <row r="594284" hidden="1" x14ac:dyDescent="0.2"/>
    <row r="594285" hidden="1" x14ac:dyDescent="0.2"/>
    <row r="594286" hidden="1" x14ac:dyDescent="0.2"/>
    <row r="594287" hidden="1" x14ac:dyDescent="0.2"/>
    <row r="594288" hidden="1" x14ac:dyDescent="0.2"/>
    <row r="594289" hidden="1" x14ac:dyDescent="0.2"/>
    <row r="594290" hidden="1" x14ac:dyDescent="0.2"/>
    <row r="594291" hidden="1" x14ac:dyDescent="0.2"/>
    <row r="594292" hidden="1" x14ac:dyDescent="0.2"/>
    <row r="594293" hidden="1" x14ac:dyDescent="0.2"/>
    <row r="594294" hidden="1" x14ac:dyDescent="0.2"/>
    <row r="594295" hidden="1" x14ac:dyDescent="0.2"/>
    <row r="594296" hidden="1" x14ac:dyDescent="0.2"/>
    <row r="594297" hidden="1" x14ac:dyDescent="0.2"/>
    <row r="594298" hidden="1" x14ac:dyDescent="0.2"/>
    <row r="594299" hidden="1" x14ac:dyDescent="0.2"/>
    <row r="594300" hidden="1" x14ac:dyDescent="0.2"/>
    <row r="594301" hidden="1" x14ac:dyDescent="0.2"/>
    <row r="594302" hidden="1" x14ac:dyDescent="0.2"/>
    <row r="594303" hidden="1" x14ac:dyDescent="0.2"/>
    <row r="594304" hidden="1" x14ac:dyDescent="0.2"/>
    <row r="594305" hidden="1" x14ac:dyDescent="0.2"/>
    <row r="594306" hidden="1" x14ac:dyDescent="0.2"/>
    <row r="594307" hidden="1" x14ac:dyDescent="0.2"/>
    <row r="594308" hidden="1" x14ac:dyDescent="0.2"/>
    <row r="594309" hidden="1" x14ac:dyDescent="0.2"/>
    <row r="594310" hidden="1" x14ac:dyDescent="0.2"/>
    <row r="594311" hidden="1" x14ac:dyDescent="0.2"/>
    <row r="594312" hidden="1" x14ac:dyDescent="0.2"/>
    <row r="594313" hidden="1" x14ac:dyDescent="0.2"/>
    <row r="594314" hidden="1" x14ac:dyDescent="0.2"/>
    <row r="594315" hidden="1" x14ac:dyDescent="0.2"/>
    <row r="594316" hidden="1" x14ac:dyDescent="0.2"/>
    <row r="594317" hidden="1" x14ac:dyDescent="0.2"/>
    <row r="594318" hidden="1" x14ac:dyDescent="0.2"/>
    <row r="594319" hidden="1" x14ac:dyDescent="0.2"/>
    <row r="594320" hidden="1" x14ac:dyDescent="0.2"/>
    <row r="594321" hidden="1" x14ac:dyDescent="0.2"/>
    <row r="594322" hidden="1" x14ac:dyDescent="0.2"/>
    <row r="594323" hidden="1" x14ac:dyDescent="0.2"/>
    <row r="594324" hidden="1" x14ac:dyDescent="0.2"/>
    <row r="594325" hidden="1" x14ac:dyDescent="0.2"/>
    <row r="594326" hidden="1" x14ac:dyDescent="0.2"/>
    <row r="594327" hidden="1" x14ac:dyDescent="0.2"/>
    <row r="594328" hidden="1" x14ac:dyDescent="0.2"/>
    <row r="594329" hidden="1" x14ac:dyDescent="0.2"/>
    <row r="594330" hidden="1" x14ac:dyDescent="0.2"/>
    <row r="594331" hidden="1" x14ac:dyDescent="0.2"/>
    <row r="594332" hidden="1" x14ac:dyDescent="0.2"/>
    <row r="594333" hidden="1" x14ac:dyDescent="0.2"/>
    <row r="594334" hidden="1" x14ac:dyDescent="0.2"/>
    <row r="594335" hidden="1" x14ac:dyDescent="0.2"/>
    <row r="594336" hidden="1" x14ac:dyDescent="0.2"/>
    <row r="594337" hidden="1" x14ac:dyDescent="0.2"/>
    <row r="594338" hidden="1" x14ac:dyDescent="0.2"/>
    <row r="594339" hidden="1" x14ac:dyDescent="0.2"/>
    <row r="594340" hidden="1" x14ac:dyDescent="0.2"/>
    <row r="594341" hidden="1" x14ac:dyDescent="0.2"/>
    <row r="594342" hidden="1" x14ac:dyDescent="0.2"/>
    <row r="594343" hidden="1" x14ac:dyDescent="0.2"/>
    <row r="594344" hidden="1" x14ac:dyDescent="0.2"/>
    <row r="594345" hidden="1" x14ac:dyDescent="0.2"/>
    <row r="594346" hidden="1" x14ac:dyDescent="0.2"/>
    <row r="594347" hidden="1" x14ac:dyDescent="0.2"/>
    <row r="594348" hidden="1" x14ac:dyDescent="0.2"/>
    <row r="594349" hidden="1" x14ac:dyDescent="0.2"/>
    <row r="594350" hidden="1" x14ac:dyDescent="0.2"/>
    <row r="594351" hidden="1" x14ac:dyDescent="0.2"/>
    <row r="594352" hidden="1" x14ac:dyDescent="0.2"/>
    <row r="594353" hidden="1" x14ac:dyDescent="0.2"/>
    <row r="594354" hidden="1" x14ac:dyDescent="0.2"/>
    <row r="594355" hidden="1" x14ac:dyDescent="0.2"/>
    <row r="594356" hidden="1" x14ac:dyDescent="0.2"/>
    <row r="594357" hidden="1" x14ac:dyDescent="0.2"/>
    <row r="594358" hidden="1" x14ac:dyDescent="0.2"/>
    <row r="594359" hidden="1" x14ac:dyDescent="0.2"/>
    <row r="594360" hidden="1" x14ac:dyDescent="0.2"/>
    <row r="594361" hidden="1" x14ac:dyDescent="0.2"/>
    <row r="594362" hidden="1" x14ac:dyDescent="0.2"/>
    <row r="594363" hidden="1" x14ac:dyDescent="0.2"/>
    <row r="594364" hidden="1" x14ac:dyDescent="0.2"/>
    <row r="594365" hidden="1" x14ac:dyDescent="0.2"/>
    <row r="594366" hidden="1" x14ac:dyDescent="0.2"/>
    <row r="594367" hidden="1" x14ac:dyDescent="0.2"/>
    <row r="594368" hidden="1" x14ac:dyDescent="0.2"/>
    <row r="594369" hidden="1" x14ac:dyDescent="0.2"/>
    <row r="594370" hidden="1" x14ac:dyDescent="0.2"/>
    <row r="594371" hidden="1" x14ac:dyDescent="0.2"/>
    <row r="594372" hidden="1" x14ac:dyDescent="0.2"/>
    <row r="594373" hidden="1" x14ac:dyDescent="0.2"/>
    <row r="594374" hidden="1" x14ac:dyDescent="0.2"/>
    <row r="594375" hidden="1" x14ac:dyDescent="0.2"/>
    <row r="594376" hidden="1" x14ac:dyDescent="0.2"/>
    <row r="594377" hidden="1" x14ac:dyDescent="0.2"/>
    <row r="594378" hidden="1" x14ac:dyDescent="0.2"/>
    <row r="594379" hidden="1" x14ac:dyDescent="0.2"/>
    <row r="594380" hidden="1" x14ac:dyDescent="0.2"/>
    <row r="594381" hidden="1" x14ac:dyDescent="0.2"/>
    <row r="594382" hidden="1" x14ac:dyDescent="0.2"/>
    <row r="594383" hidden="1" x14ac:dyDescent="0.2"/>
    <row r="594384" hidden="1" x14ac:dyDescent="0.2"/>
    <row r="594385" hidden="1" x14ac:dyDescent="0.2"/>
    <row r="594386" hidden="1" x14ac:dyDescent="0.2"/>
    <row r="594387" hidden="1" x14ac:dyDescent="0.2"/>
    <row r="594388" hidden="1" x14ac:dyDescent="0.2"/>
    <row r="594389" hidden="1" x14ac:dyDescent="0.2"/>
    <row r="594390" hidden="1" x14ac:dyDescent="0.2"/>
    <row r="594391" hidden="1" x14ac:dyDescent="0.2"/>
    <row r="594392" hidden="1" x14ac:dyDescent="0.2"/>
    <row r="594393" hidden="1" x14ac:dyDescent="0.2"/>
    <row r="594394" hidden="1" x14ac:dyDescent="0.2"/>
    <row r="594395" hidden="1" x14ac:dyDescent="0.2"/>
    <row r="594396" hidden="1" x14ac:dyDescent="0.2"/>
    <row r="594397" hidden="1" x14ac:dyDescent="0.2"/>
    <row r="594398" hidden="1" x14ac:dyDescent="0.2"/>
    <row r="594399" hidden="1" x14ac:dyDescent="0.2"/>
    <row r="594400" hidden="1" x14ac:dyDescent="0.2"/>
    <row r="594401" hidden="1" x14ac:dyDescent="0.2"/>
    <row r="594402" hidden="1" x14ac:dyDescent="0.2"/>
    <row r="594403" hidden="1" x14ac:dyDescent="0.2"/>
    <row r="594404" hidden="1" x14ac:dyDescent="0.2"/>
    <row r="594405" hidden="1" x14ac:dyDescent="0.2"/>
    <row r="594406" hidden="1" x14ac:dyDescent="0.2"/>
    <row r="594407" hidden="1" x14ac:dyDescent="0.2"/>
    <row r="594408" hidden="1" x14ac:dyDescent="0.2"/>
    <row r="594409" hidden="1" x14ac:dyDescent="0.2"/>
    <row r="594410" hidden="1" x14ac:dyDescent="0.2"/>
    <row r="594411" hidden="1" x14ac:dyDescent="0.2"/>
    <row r="594412" hidden="1" x14ac:dyDescent="0.2"/>
    <row r="594413" hidden="1" x14ac:dyDescent="0.2"/>
    <row r="594414" hidden="1" x14ac:dyDescent="0.2"/>
    <row r="594415" hidden="1" x14ac:dyDescent="0.2"/>
    <row r="594416" hidden="1" x14ac:dyDescent="0.2"/>
    <row r="594417" hidden="1" x14ac:dyDescent="0.2"/>
    <row r="594418" hidden="1" x14ac:dyDescent="0.2"/>
    <row r="594419" hidden="1" x14ac:dyDescent="0.2"/>
    <row r="594420" hidden="1" x14ac:dyDescent="0.2"/>
    <row r="594421" hidden="1" x14ac:dyDescent="0.2"/>
    <row r="594422" hidden="1" x14ac:dyDescent="0.2"/>
    <row r="594423" hidden="1" x14ac:dyDescent="0.2"/>
    <row r="594424" hidden="1" x14ac:dyDescent="0.2"/>
    <row r="594425" hidden="1" x14ac:dyDescent="0.2"/>
    <row r="594426" hidden="1" x14ac:dyDescent="0.2"/>
    <row r="594427" hidden="1" x14ac:dyDescent="0.2"/>
    <row r="594428" hidden="1" x14ac:dyDescent="0.2"/>
    <row r="594429" hidden="1" x14ac:dyDescent="0.2"/>
    <row r="594430" hidden="1" x14ac:dyDescent="0.2"/>
    <row r="594431" hidden="1" x14ac:dyDescent="0.2"/>
    <row r="594432" hidden="1" x14ac:dyDescent="0.2"/>
    <row r="594433" hidden="1" x14ac:dyDescent="0.2"/>
    <row r="594434" hidden="1" x14ac:dyDescent="0.2"/>
    <row r="594435" hidden="1" x14ac:dyDescent="0.2"/>
    <row r="594436" hidden="1" x14ac:dyDescent="0.2"/>
    <row r="594437" hidden="1" x14ac:dyDescent="0.2"/>
    <row r="594438" hidden="1" x14ac:dyDescent="0.2"/>
    <row r="594439" hidden="1" x14ac:dyDescent="0.2"/>
    <row r="594440" hidden="1" x14ac:dyDescent="0.2"/>
    <row r="594441" hidden="1" x14ac:dyDescent="0.2"/>
    <row r="594442" hidden="1" x14ac:dyDescent="0.2"/>
    <row r="594443" hidden="1" x14ac:dyDescent="0.2"/>
    <row r="594444" hidden="1" x14ac:dyDescent="0.2"/>
    <row r="594445" hidden="1" x14ac:dyDescent="0.2"/>
    <row r="594446" hidden="1" x14ac:dyDescent="0.2"/>
    <row r="594447" hidden="1" x14ac:dyDescent="0.2"/>
    <row r="594448" hidden="1" x14ac:dyDescent="0.2"/>
    <row r="594449" hidden="1" x14ac:dyDescent="0.2"/>
    <row r="594450" hidden="1" x14ac:dyDescent="0.2"/>
    <row r="594451" hidden="1" x14ac:dyDescent="0.2"/>
    <row r="594452" hidden="1" x14ac:dyDescent="0.2"/>
    <row r="594453" hidden="1" x14ac:dyDescent="0.2"/>
    <row r="594454" hidden="1" x14ac:dyDescent="0.2"/>
    <row r="594455" hidden="1" x14ac:dyDescent="0.2"/>
    <row r="594456" hidden="1" x14ac:dyDescent="0.2"/>
    <row r="594457" hidden="1" x14ac:dyDescent="0.2"/>
    <row r="594458" hidden="1" x14ac:dyDescent="0.2"/>
    <row r="594459" hidden="1" x14ac:dyDescent="0.2"/>
    <row r="594460" hidden="1" x14ac:dyDescent="0.2"/>
    <row r="594461" hidden="1" x14ac:dyDescent="0.2"/>
    <row r="594462" hidden="1" x14ac:dyDescent="0.2"/>
    <row r="594463" hidden="1" x14ac:dyDescent="0.2"/>
    <row r="594464" hidden="1" x14ac:dyDescent="0.2"/>
    <row r="594465" hidden="1" x14ac:dyDescent="0.2"/>
    <row r="594466" hidden="1" x14ac:dyDescent="0.2"/>
    <row r="594467" hidden="1" x14ac:dyDescent="0.2"/>
    <row r="594468" hidden="1" x14ac:dyDescent="0.2"/>
    <row r="594469" hidden="1" x14ac:dyDescent="0.2"/>
    <row r="594470" hidden="1" x14ac:dyDescent="0.2"/>
    <row r="594471" hidden="1" x14ac:dyDescent="0.2"/>
    <row r="594472" hidden="1" x14ac:dyDescent="0.2"/>
    <row r="594473" hidden="1" x14ac:dyDescent="0.2"/>
    <row r="594474" hidden="1" x14ac:dyDescent="0.2"/>
    <row r="594475" hidden="1" x14ac:dyDescent="0.2"/>
    <row r="594476" hidden="1" x14ac:dyDescent="0.2"/>
    <row r="594477" hidden="1" x14ac:dyDescent="0.2"/>
    <row r="594478" hidden="1" x14ac:dyDescent="0.2"/>
    <row r="594479" hidden="1" x14ac:dyDescent="0.2"/>
    <row r="594480" hidden="1" x14ac:dyDescent="0.2"/>
    <row r="594481" hidden="1" x14ac:dyDescent="0.2"/>
    <row r="594482" hidden="1" x14ac:dyDescent="0.2"/>
    <row r="594483" hidden="1" x14ac:dyDescent="0.2"/>
    <row r="594484" hidden="1" x14ac:dyDescent="0.2"/>
    <row r="594485" hidden="1" x14ac:dyDescent="0.2"/>
    <row r="594486" hidden="1" x14ac:dyDescent="0.2"/>
    <row r="594487" hidden="1" x14ac:dyDescent="0.2"/>
    <row r="594488" hidden="1" x14ac:dyDescent="0.2"/>
    <row r="594489" hidden="1" x14ac:dyDescent="0.2"/>
    <row r="594490" hidden="1" x14ac:dyDescent="0.2"/>
    <row r="594491" hidden="1" x14ac:dyDescent="0.2"/>
    <row r="594492" hidden="1" x14ac:dyDescent="0.2"/>
    <row r="594493" hidden="1" x14ac:dyDescent="0.2"/>
    <row r="594494" hidden="1" x14ac:dyDescent="0.2"/>
    <row r="594495" hidden="1" x14ac:dyDescent="0.2"/>
    <row r="594496" hidden="1" x14ac:dyDescent="0.2"/>
    <row r="594497" hidden="1" x14ac:dyDescent="0.2"/>
    <row r="594498" hidden="1" x14ac:dyDescent="0.2"/>
    <row r="594499" hidden="1" x14ac:dyDescent="0.2"/>
    <row r="594500" hidden="1" x14ac:dyDescent="0.2"/>
    <row r="594501" hidden="1" x14ac:dyDescent="0.2"/>
    <row r="594502" hidden="1" x14ac:dyDescent="0.2"/>
    <row r="594503" hidden="1" x14ac:dyDescent="0.2"/>
    <row r="594504" hidden="1" x14ac:dyDescent="0.2"/>
    <row r="594505" hidden="1" x14ac:dyDescent="0.2"/>
    <row r="594506" hidden="1" x14ac:dyDescent="0.2"/>
    <row r="594507" hidden="1" x14ac:dyDescent="0.2"/>
    <row r="594508" hidden="1" x14ac:dyDescent="0.2"/>
    <row r="594509" hidden="1" x14ac:dyDescent="0.2"/>
    <row r="594510" hidden="1" x14ac:dyDescent="0.2"/>
    <row r="594511" hidden="1" x14ac:dyDescent="0.2"/>
    <row r="594512" hidden="1" x14ac:dyDescent="0.2"/>
    <row r="594513" hidden="1" x14ac:dyDescent="0.2"/>
    <row r="594514" hidden="1" x14ac:dyDescent="0.2"/>
    <row r="594515" hidden="1" x14ac:dyDescent="0.2"/>
    <row r="594516" hidden="1" x14ac:dyDescent="0.2"/>
    <row r="594517" hidden="1" x14ac:dyDescent="0.2"/>
    <row r="594518" hidden="1" x14ac:dyDescent="0.2"/>
    <row r="594519" hidden="1" x14ac:dyDescent="0.2"/>
    <row r="594520" hidden="1" x14ac:dyDescent="0.2"/>
    <row r="594521" hidden="1" x14ac:dyDescent="0.2"/>
    <row r="594522" hidden="1" x14ac:dyDescent="0.2"/>
    <row r="594523" hidden="1" x14ac:dyDescent="0.2"/>
    <row r="594524" hidden="1" x14ac:dyDescent="0.2"/>
    <row r="594525" hidden="1" x14ac:dyDescent="0.2"/>
    <row r="594526" hidden="1" x14ac:dyDescent="0.2"/>
    <row r="594527" hidden="1" x14ac:dyDescent="0.2"/>
    <row r="594528" hidden="1" x14ac:dyDescent="0.2"/>
    <row r="594529" hidden="1" x14ac:dyDescent="0.2"/>
    <row r="594530" hidden="1" x14ac:dyDescent="0.2"/>
    <row r="594531" hidden="1" x14ac:dyDescent="0.2"/>
    <row r="594532" hidden="1" x14ac:dyDescent="0.2"/>
    <row r="594533" hidden="1" x14ac:dyDescent="0.2"/>
    <row r="594534" hidden="1" x14ac:dyDescent="0.2"/>
    <row r="594535" hidden="1" x14ac:dyDescent="0.2"/>
    <row r="594536" hidden="1" x14ac:dyDescent="0.2"/>
    <row r="594537" hidden="1" x14ac:dyDescent="0.2"/>
    <row r="594538" hidden="1" x14ac:dyDescent="0.2"/>
    <row r="594539" hidden="1" x14ac:dyDescent="0.2"/>
    <row r="594540" hidden="1" x14ac:dyDescent="0.2"/>
    <row r="594541" hidden="1" x14ac:dyDescent="0.2"/>
    <row r="594542" hidden="1" x14ac:dyDescent="0.2"/>
    <row r="594543" hidden="1" x14ac:dyDescent="0.2"/>
    <row r="594544" hidden="1" x14ac:dyDescent="0.2"/>
    <row r="594545" hidden="1" x14ac:dyDescent="0.2"/>
    <row r="594546" hidden="1" x14ac:dyDescent="0.2"/>
    <row r="594547" hidden="1" x14ac:dyDescent="0.2"/>
    <row r="594548" hidden="1" x14ac:dyDescent="0.2"/>
    <row r="594549" hidden="1" x14ac:dyDescent="0.2"/>
    <row r="594550" hidden="1" x14ac:dyDescent="0.2"/>
    <row r="594551" hidden="1" x14ac:dyDescent="0.2"/>
    <row r="594552" hidden="1" x14ac:dyDescent="0.2"/>
    <row r="594553" hidden="1" x14ac:dyDescent="0.2"/>
    <row r="594554" hidden="1" x14ac:dyDescent="0.2"/>
    <row r="594555" hidden="1" x14ac:dyDescent="0.2"/>
    <row r="594556" hidden="1" x14ac:dyDescent="0.2"/>
    <row r="594557" hidden="1" x14ac:dyDescent="0.2"/>
    <row r="594558" hidden="1" x14ac:dyDescent="0.2"/>
    <row r="594559" hidden="1" x14ac:dyDescent="0.2"/>
    <row r="594560" hidden="1" x14ac:dyDescent="0.2"/>
    <row r="594561" hidden="1" x14ac:dyDescent="0.2"/>
    <row r="594562" hidden="1" x14ac:dyDescent="0.2"/>
    <row r="594563" hidden="1" x14ac:dyDescent="0.2"/>
    <row r="594564" hidden="1" x14ac:dyDescent="0.2"/>
    <row r="594565" hidden="1" x14ac:dyDescent="0.2"/>
    <row r="594566" hidden="1" x14ac:dyDescent="0.2"/>
    <row r="594567" hidden="1" x14ac:dyDescent="0.2"/>
    <row r="594568" hidden="1" x14ac:dyDescent="0.2"/>
    <row r="594569" hidden="1" x14ac:dyDescent="0.2"/>
    <row r="594570" hidden="1" x14ac:dyDescent="0.2"/>
    <row r="594571" hidden="1" x14ac:dyDescent="0.2"/>
    <row r="594572" hidden="1" x14ac:dyDescent="0.2"/>
    <row r="594573" hidden="1" x14ac:dyDescent="0.2"/>
    <row r="594574" hidden="1" x14ac:dyDescent="0.2"/>
    <row r="594575" hidden="1" x14ac:dyDescent="0.2"/>
    <row r="594576" hidden="1" x14ac:dyDescent="0.2"/>
    <row r="594577" hidden="1" x14ac:dyDescent="0.2"/>
    <row r="594578" hidden="1" x14ac:dyDescent="0.2"/>
    <row r="594579" hidden="1" x14ac:dyDescent="0.2"/>
    <row r="594580" hidden="1" x14ac:dyDescent="0.2"/>
    <row r="594581" hidden="1" x14ac:dyDescent="0.2"/>
    <row r="594582" hidden="1" x14ac:dyDescent="0.2"/>
    <row r="594583" hidden="1" x14ac:dyDescent="0.2"/>
    <row r="594584" hidden="1" x14ac:dyDescent="0.2"/>
    <row r="594585" hidden="1" x14ac:dyDescent="0.2"/>
    <row r="594586" hidden="1" x14ac:dyDescent="0.2"/>
    <row r="594587" hidden="1" x14ac:dyDescent="0.2"/>
    <row r="594588" hidden="1" x14ac:dyDescent="0.2"/>
    <row r="594589" hidden="1" x14ac:dyDescent="0.2"/>
    <row r="594590" hidden="1" x14ac:dyDescent="0.2"/>
    <row r="594591" hidden="1" x14ac:dyDescent="0.2"/>
    <row r="594592" hidden="1" x14ac:dyDescent="0.2"/>
    <row r="594593" hidden="1" x14ac:dyDescent="0.2"/>
    <row r="594594" hidden="1" x14ac:dyDescent="0.2"/>
    <row r="594595" hidden="1" x14ac:dyDescent="0.2"/>
    <row r="594596" hidden="1" x14ac:dyDescent="0.2"/>
    <row r="594597" hidden="1" x14ac:dyDescent="0.2"/>
    <row r="594598" hidden="1" x14ac:dyDescent="0.2"/>
    <row r="594599" hidden="1" x14ac:dyDescent="0.2"/>
    <row r="594600" hidden="1" x14ac:dyDescent="0.2"/>
    <row r="594601" hidden="1" x14ac:dyDescent="0.2"/>
    <row r="594602" hidden="1" x14ac:dyDescent="0.2"/>
    <row r="594603" hidden="1" x14ac:dyDescent="0.2"/>
    <row r="594604" hidden="1" x14ac:dyDescent="0.2"/>
    <row r="594605" hidden="1" x14ac:dyDescent="0.2"/>
    <row r="594606" hidden="1" x14ac:dyDescent="0.2"/>
    <row r="594607" hidden="1" x14ac:dyDescent="0.2"/>
    <row r="594608" hidden="1" x14ac:dyDescent="0.2"/>
    <row r="594609" hidden="1" x14ac:dyDescent="0.2"/>
    <row r="594610" hidden="1" x14ac:dyDescent="0.2"/>
    <row r="594611" hidden="1" x14ac:dyDescent="0.2"/>
    <row r="594612" hidden="1" x14ac:dyDescent="0.2"/>
    <row r="594613" hidden="1" x14ac:dyDescent="0.2"/>
    <row r="594614" hidden="1" x14ac:dyDescent="0.2"/>
    <row r="594615" hidden="1" x14ac:dyDescent="0.2"/>
    <row r="594616" hidden="1" x14ac:dyDescent="0.2"/>
    <row r="594617" hidden="1" x14ac:dyDescent="0.2"/>
    <row r="594618" hidden="1" x14ac:dyDescent="0.2"/>
    <row r="594619" hidden="1" x14ac:dyDescent="0.2"/>
    <row r="594620" hidden="1" x14ac:dyDescent="0.2"/>
    <row r="594621" hidden="1" x14ac:dyDescent="0.2"/>
    <row r="594622" hidden="1" x14ac:dyDescent="0.2"/>
    <row r="594623" hidden="1" x14ac:dyDescent="0.2"/>
    <row r="594624" hidden="1" x14ac:dyDescent="0.2"/>
    <row r="594625" hidden="1" x14ac:dyDescent="0.2"/>
    <row r="594626" hidden="1" x14ac:dyDescent="0.2"/>
    <row r="594627" hidden="1" x14ac:dyDescent="0.2"/>
    <row r="594628" hidden="1" x14ac:dyDescent="0.2"/>
    <row r="594629" hidden="1" x14ac:dyDescent="0.2"/>
    <row r="594630" hidden="1" x14ac:dyDescent="0.2"/>
    <row r="594631" hidden="1" x14ac:dyDescent="0.2"/>
    <row r="594632" hidden="1" x14ac:dyDescent="0.2"/>
    <row r="594633" hidden="1" x14ac:dyDescent="0.2"/>
    <row r="594634" hidden="1" x14ac:dyDescent="0.2"/>
    <row r="594635" hidden="1" x14ac:dyDescent="0.2"/>
    <row r="594636" hidden="1" x14ac:dyDescent="0.2"/>
    <row r="594637" hidden="1" x14ac:dyDescent="0.2"/>
    <row r="594638" hidden="1" x14ac:dyDescent="0.2"/>
    <row r="594639" hidden="1" x14ac:dyDescent="0.2"/>
    <row r="594640" hidden="1" x14ac:dyDescent="0.2"/>
    <row r="594641" hidden="1" x14ac:dyDescent="0.2"/>
    <row r="594642" hidden="1" x14ac:dyDescent="0.2"/>
    <row r="594643" hidden="1" x14ac:dyDescent="0.2"/>
    <row r="594644" hidden="1" x14ac:dyDescent="0.2"/>
    <row r="594645" hidden="1" x14ac:dyDescent="0.2"/>
    <row r="594646" hidden="1" x14ac:dyDescent="0.2"/>
    <row r="594647" hidden="1" x14ac:dyDescent="0.2"/>
    <row r="594648" hidden="1" x14ac:dyDescent="0.2"/>
    <row r="594649" hidden="1" x14ac:dyDescent="0.2"/>
    <row r="594650" hidden="1" x14ac:dyDescent="0.2"/>
    <row r="594651" hidden="1" x14ac:dyDescent="0.2"/>
    <row r="594652" hidden="1" x14ac:dyDescent="0.2"/>
    <row r="594653" hidden="1" x14ac:dyDescent="0.2"/>
    <row r="594654" hidden="1" x14ac:dyDescent="0.2"/>
    <row r="594655" hidden="1" x14ac:dyDescent="0.2"/>
    <row r="594656" hidden="1" x14ac:dyDescent="0.2"/>
    <row r="594657" hidden="1" x14ac:dyDescent="0.2"/>
    <row r="594658" hidden="1" x14ac:dyDescent="0.2"/>
    <row r="594659" hidden="1" x14ac:dyDescent="0.2"/>
    <row r="594660" hidden="1" x14ac:dyDescent="0.2"/>
    <row r="594661" hidden="1" x14ac:dyDescent="0.2"/>
    <row r="594662" hidden="1" x14ac:dyDescent="0.2"/>
    <row r="594663" hidden="1" x14ac:dyDescent="0.2"/>
    <row r="594664" hidden="1" x14ac:dyDescent="0.2"/>
    <row r="594665" hidden="1" x14ac:dyDescent="0.2"/>
    <row r="594666" hidden="1" x14ac:dyDescent="0.2"/>
    <row r="594667" hidden="1" x14ac:dyDescent="0.2"/>
    <row r="594668" hidden="1" x14ac:dyDescent="0.2"/>
    <row r="594669" hidden="1" x14ac:dyDescent="0.2"/>
    <row r="594670" hidden="1" x14ac:dyDescent="0.2"/>
    <row r="594671" hidden="1" x14ac:dyDescent="0.2"/>
    <row r="594672" hidden="1" x14ac:dyDescent="0.2"/>
    <row r="594673" hidden="1" x14ac:dyDescent="0.2"/>
    <row r="594674" hidden="1" x14ac:dyDescent="0.2"/>
    <row r="594675" hidden="1" x14ac:dyDescent="0.2"/>
    <row r="594676" hidden="1" x14ac:dyDescent="0.2"/>
    <row r="594677" hidden="1" x14ac:dyDescent="0.2"/>
    <row r="594678" hidden="1" x14ac:dyDescent="0.2"/>
    <row r="594679" hidden="1" x14ac:dyDescent="0.2"/>
    <row r="594680" hidden="1" x14ac:dyDescent="0.2"/>
    <row r="594681" hidden="1" x14ac:dyDescent="0.2"/>
    <row r="594682" hidden="1" x14ac:dyDescent="0.2"/>
    <row r="594683" hidden="1" x14ac:dyDescent="0.2"/>
    <row r="594684" hidden="1" x14ac:dyDescent="0.2"/>
    <row r="594685" hidden="1" x14ac:dyDescent="0.2"/>
    <row r="594686" hidden="1" x14ac:dyDescent="0.2"/>
    <row r="594687" hidden="1" x14ac:dyDescent="0.2"/>
    <row r="594688" hidden="1" x14ac:dyDescent="0.2"/>
    <row r="594689" hidden="1" x14ac:dyDescent="0.2"/>
    <row r="594690" hidden="1" x14ac:dyDescent="0.2"/>
    <row r="594691" hidden="1" x14ac:dyDescent="0.2"/>
    <row r="594692" hidden="1" x14ac:dyDescent="0.2"/>
    <row r="594693" hidden="1" x14ac:dyDescent="0.2"/>
    <row r="594694" hidden="1" x14ac:dyDescent="0.2"/>
    <row r="594695" hidden="1" x14ac:dyDescent="0.2"/>
    <row r="594696" hidden="1" x14ac:dyDescent="0.2"/>
    <row r="594697" hidden="1" x14ac:dyDescent="0.2"/>
    <row r="594698" hidden="1" x14ac:dyDescent="0.2"/>
    <row r="594699" hidden="1" x14ac:dyDescent="0.2"/>
    <row r="594700" hidden="1" x14ac:dyDescent="0.2"/>
    <row r="594701" hidden="1" x14ac:dyDescent="0.2"/>
    <row r="594702" hidden="1" x14ac:dyDescent="0.2"/>
    <row r="594703" hidden="1" x14ac:dyDescent="0.2"/>
    <row r="594704" hidden="1" x14ac:dyDescent="0.2"/>
    <row r="594705" hidden="1" x14ac:dyDescent="0.2"/>
    <row r="594706" hidden="1" x14ac:dyDescent="0.2"/>
    <row r="594707" hidden="1" x14ac:dyDescent="0.2"/>
    <row r="594708" hidden="1" x14ac:dyDescent="0.2"/>
    <row r="594709" hidden="1" x14ac:dyDescent="0.2"/>
    <row r="594710" hidden="1" x14ac:dyDescent="0.2"/>
    <row r="594711" hidden="1" x14ac:dyDescent="0.2"/>
    <row r="594712" hidden="1" x14ac:dyDescent="0.2"/>
    <row r="594713" hidden="1" x14ac:dyDescent="0.2"/>
    <row r="594714" hidden="1" x14ac:dyDescent="0.2"/>
    <row r="594715" hidden="1" x14ac:dyDescent="0.2"/>
    <row r="594716" hidden="1" x14ac:dyDescent="0.2"/>
    <row r="594717" hidden="1" x14ac:dyDescent="0.2"/>
    <row r="594718" hidden="1" x14ac:dyDescent="0.2"/>
    <row r="594719" hidden="1" x14ac:dyDescent="0.2"/>
    <row r="594720" hidden="1" x14ac:dyDescent="0.2"/>
    <row r="594721" hidden="1" x14ac:dyDescent="0.2"/>
    <row r="594722" hidden="1" x14ac:dyDescent="0.2"/>
    <row r="594723" hidden="1" x14ac:dyDescent="0.2"/>
    <row r="594724" hidden="1" x14ac:dyDescent="0.2"/>
    <row r="594725" hidden="1" x14ac:dyDescent="0.2"/>
    <row r="594726" hidden="1" x14ac:dyDescent="0.2"/>
    <row r="594727" hidden="1" x14ac:dyDescent="0.2"/>
    <row r="594728" hidden="1" x14ac:dyDescent="0.2"/>
    <row r="594729" hidden="1" x14ac:dyDescent="0.2"/>
    <row r="594730" hidden="1" x14ac:dyDescent="0.2"/>
    <row r="594731" hidden="1" x14ac:dyDescent="0.2"/>
    <row r="594732" hidden="1" x14ac:dyDescent="0.2"/>
    <row r="594733" hidden="1" x14ac:dyDescent="0.2"/>
    <row r="594734" hidden="1" x14ac:dyDescent="0.2"/>
    <row r="594735" hidden="1" x14ac:dyDescent="0.2"/>
    <row r="594736" hidden="1" x14ac:dyDescent="0.2"/>
    <row r="594737" hidden="1" x14ac:dyDescent="0.2"/>
    <row r="594738" hidden="1" x14ac:dyDescent="0.2"/>
    <row r="594739" hidden="1" x14ac:dyDescent="0.2"/>
    <row r="594740" hidden="1" x14ac:dyDescent="0.2"/>
    <row r="594741" hidden="1" x14ac:dyDescent="0.2"/>
    <row r="594742" hidden="1" x14ac:dyDescent="0.2"/>
    <row r="594743" hidden="1" x14ac:dyDescent="0.2"/>
    <row r="594744" hidden="1" x14ac:dyDescent="0.2"/>
    <row r="594745" hidden="1" x14ac:dyDescent="0.2"/>
    <row r="594746" hidden="1" x14ac:dyDescent="0.2"/>
    <row r="594747" hidden="1" x14ac:dyDescent="0.2"/>
    <row r="594748" hidden="1" x14ac:dyDescent="0.2"/>
    <row r="594749" hidden="1" x14ac:dyDescent="0.2"/>
    <row r="594750" hidden="1" x14ac:dyDescent="0.2"/>
    <row r="594751" hidden="1" x14ac:dyDescent="0.2"/>
    <row r="594752" hidden="1" x14ac:dyDescent="0.2"/>
    <row r="594753" hidden="1" x14ac:dyDescent="0.2"/>
    <row r="594754" hidden="1" x14ac:dyDescent="0.2"/>
    <row r="594755" hidden="1" x14ac:dyDescent="0.2"/>
    <row r="594756" hidden="1" x14ac:dyDescent="0.2"/>
    <row r="594757" hidden="1" x14ac:dyDescent="0.2"/>
    <row r="594758" hidden="1" x14ac:dyDescent="0.2"/>
    <row r="594759" hidden="1" x14ac:dyDescent="0.2"/>
    <row r="594760" hidden="1" x14ac:dyDescent="0.2"/>
    <row r="594761" hidden="1" x14ac:dyDescent="0.2"/>
    <row r="594762" hidden="1" x14ac:dyDescent="0.2"/>
    <row r="594763" hidden="1" x14ac:dyDescent="0.2"/>
    <row r="594764" hidden="1" x14ac:dyDescent="0.2"/>
    <row r="594765" hidden="1" x14ac:dyDescent="0.2"/>
    <row r="594766" hidden="1" x14ac:dyDescent="0.2"/>
    <row r="594767" hidden="1" x14ac:dyDescent="0.2"/>
    <row r="594768" hidden="1" x14ac:dyDescent="0.2"/>
    <row r="594769" hidden="1" x14ac:dyDescent="0.2"/>
    <row r="594770" hidden="1" x14ac:dyDescent="0.2"/>
    <row r="594771" hidden="1" x14ac:dyDescent="0.2"/>
    <row r="594772" hidden="1" x14ac:dyDescent="0.2"/>
    <row r="594773" hidden="1" x14ac:dyDescent="0.2"/>
    <row r="594774" hidden="1" x14ac:dyDescent="0.2"/>
    <row r="594775" hidden="1" x14ac:dyDescent="0.2"/>
    <row r="594776" hidden="1" x14ac:dyDescent="0.2"/>
    <row r="594777" hidden="1" x14ac:dyDescent="0.2"/>
    <row r="594778" hidden="1" x14ac:dyDescent="0.2"/>
    <row r="594779" hidden="1" x14ac:dyDescent="0.2"/>
    <row r="594780" hidden="1" x14ac:dyDescent="0.2"/>
    <row r="594781" hidden="1" x14ac:dyDescent="0.2"/>
    <row r="594782" hidden="1" x14ac:dyDescent="0.2"/>
    <row r="594783" hidden="1" x14ac:dyDescent="0.2"/>
    <row r="594784" hidden="1" x14ac:dyDescent="0.2"/>
    <row r="594785" hidden="1" x14ac:dyDescent="0.2"/>
    <row r="594786" hidden="1" x14ac:dyDescent="0.2"/>
    <row r="594787" hidden="1" x14ac:dyDescent="0.2"/>
    <row r="594788" hidden="1" x14ac:dyDescent="0.2"/>
    <row r="594789" hidden="1" x14ac:dyDescent="0.2"/>
    <row r="594790" hidden="1" x14ac:dyDescent="0.2"/>
    <row r="594791" hidden="1" x14ac:dyDescent="0.2"/>
    <row r="594792" hidden="1" x14ac:dyDescent="0.2"/>
    <row r="594793" hidden="1" x14ac:dyDescent="0.2"/>
    <row r="594794" hidden="1" x14ac:dyDescent="0.2"/>
    <row r="594795" hidden="1" x14ac:dyDescent="0.2"/>
    <row r="594796" hidden="1" x14ac:dyDescent="0.2"/>
    <row r="594797" hidden="1" x14ac:dyDescent="0.2"/>
    <row r="594798" hidden="1" x14ac:dyDescent="0.2"/>
    <row r="594799" hidden="1" x14ac:dyDescent="0.2"/>
    <row r="594800" hidden="1" x14ac:dyDescent="0.2"/>
    <row r="594801" hidden="1" x14ac:dyDescent="0.2"/>
    <row r="594802" hidden="1" x14ac:dyDescent="0.2"/>
    <row r="594803" hidden="1" x14ac:dyDescent="0.2"/>
    <row r="594804" hidden="1" x14ac:dyDescent="0.2"/>
    <row r="594805" hidden="1" x14ac:dyDescent="0.2"/>
    <row r="594806" hidden="1" x14ac:dyDescent="0.2"/>
    <row r="594807" hidden="1" x14ac:dyDescent="0.2"/>
    <row r="594808" hidden="1" x14ac:dyDescent="0.2"/>
    <row r="594809" hidden="1" x14ac:dyDescent="0.2"/>
    <row r="594810" hidden="1" x14ac:dyDescent="0.2"/>
    <row r="594811" hidden="1" x14ac:dyDescent="0.2"/>
    <row r="594812" hidden="1" x14ac:dyDescent="0.2"/>
    <row r="594813" hidden="1" x14ac:dyDescent="0.2"/>
    <row r="594814" hidden="1" x14ac:dyDescent="0.2"/>
    <row r="594815" hidden="1" x14ac:dyDescent="0.2"/>
    <row r="594816" hidden="1" x14ac:dyDescent="0.2"/>
    <row r="594817" hidden="1" x14ac:dyDescent="0.2"/>
    <row r="594818" hidden="1" x14ac:dyDescent="0.2"/>
    <row r="594819" hidden="1" x14ac:dyDescent="0.2"/>
    <row r="594820" hidden="1" x14ac:dyDescent="0.2"/>
    <row r="594821" hidden="1" x14ac:dyDescent="0.2"/>
    <row r="594822" hidden="1" x14ac:dyDescent="0.2"/>
    <row r="594823" hidden="1" x14ac:dyDescent="0.2"/>
    <row r="594824" hidden="1" x14ac:dyDescent="0.2"/>
    <row r="594825" hidden="1" x14ac:dyDescent="0.2"/>
    <row r="594826" hidden="1" x14ac:dyDescent="0.2"/>
    <row r="594827" hidden="1" x14ac:dyDescent="0.2"/>
    <row r="594828" hidden="1" x14ac:dyDescent="0.2"/>
    <row r="594829" hidden="1" x14ac:dyDescent="0.2"/>
    <row r="594830" hidden="1" x14ac:dyDescent="0.2"/>
    <row r="594831" hidden="1" x14ac:dyDescent="0.2"/>
    <row r="594832" hidden="1" x14ac:dyDescent="0.2"/>
    <row r="594833" hidden="1" x14ac:dyDescent="0.2"/>
    <row r="594834" hidden="1" x14ac:dyDescent="0.2"/>
    <row r="594835" hidden="1" x14ac:dyDescent="0.2"/>
    <row r="594836" hidden="1" x14ac:dyDescent="0.2"/>
    <row r="594837" hidden="1" x14ac:dyDescent="0.2"/>
    <row r="594838" hidden="1" x14ac:dyDescent="0.2"/>
    <row r="594839" hidden="1" x14ac:dyDescent="0.2"/>
    <row r="594840" hidden="1" x14ac:dyDescent="0.2"/>
    <row r="594841" hidden="1" x14ac:dyDescent="0.2"/>
    <row r="594842" hidden="1" x14ac:dyDescent="0.2"/>
    <row r="594843" hidden="1" x14ac:dyDescent="0.2"/>
    <row r="594844" hidden="1" x14ac:dyDescent="0.2"/>
    <row r="594845" hidden="1" x14ac:dyDescent="0.2"/>
    <row r="594846" hidden="1" x14ac:dyDescent="0.2"/>
    <row r="594847" hidden="1" x14ac:dyDescent="0.2"/>
    <row r="594848" hidden="1" x14ac:dyDescent="0.2"/>
    <row r="594849" hidden="1" x14ac:dyDescent="0.2"/>
    <row r="594850" hidden="1" x14ac:dyDescent="0.2"/>
    <row r="594851" hidden="1" x14ac:dyDescent="0.2"/>
    <row r="594852" hidden="1" x14ac:dyDescent="0.2"/>
    <row r="594853" hidden="1" x14ac:dyDescent="0.2"/>
    <row r="594854" hidden="1" x14ac:dyDescent="0.2"/>
    <row r="594855" hidden="1" x14ac:dyDescent="0.2"/>
    <row r="594856" hidden="1" x14ac:dyDescent="0.2"/>
    <row r="594857" hidden="1" x14ac:dyDescent="0.2"/>
    <row r="594858" hidden="1" x14ac:dyDescent="0.2"/>
    <row r="594859" hidden="1" x14ac:dyDescent="0.2"/>
    <row r="594860" hidden="1" x14ac:dyDescent="0.2"/>
    <row r="594861" hidden="1" x14ac:dyDescent="0.2"/>
    <row r="594862" hidden="1" x14ac:dyDescent="0.2"/>
    <row r="594863" hidden="1" x14ac:dyDescent="0.2"/>
    <row r="594864" hidden="1" x14ac:dyDescent="0.2"/>
    <row r="594865" hidden="1" x14ac:dyDescent="0.2"/>
    <row r="594866" hidden="1" x14ac:dyDescent="0.2"/>
    <row r="594867" hidden="1" x14ac:dyDescent="0.2"/>
    <row r="594868" hidden="1" x14ac:dyDescent="0.2"/>
    <row r="594869" hidden="1" x14ac:dyDescent="0.2"/>
    <row r="594870" hidden="1" x14ac:dyDescent="0.2"/>
    <row r="594871" hidden="1" x14ac:dyDescent="0.2"/>
    <row r="594872" hidden="1" x14ac:dyDescent="0.2"/>
    <row r="594873" hidden="1" x14ac:dyDescent="0.2"/>
    <row r="594874" hidden="1" x14ac:dyDescent="0.2"/>
    <row r="594875" hidden="1" x14ac:dyDescent="0.2"/>
    <row r="594876" hidden="1" x14ac:dyDescent="0.2"/>
    <row r="594877" hidden="1" x14ac:dyDescent="0.2"/>
    <row r="594878" hidden="1" x14ac:dyDescent="0.2"/>
    <row r="594879" hidden="1" x14ac:dyDescent="0.2"/>
    <row r="594880" hidden="1" x14ac:dyDescent="0.2"/>
    <row r="594881" hidden="1" x14ac:dyDescent="0.2"/>
    <row r="594882" hidden="1" x14ac:dyDescent="0.2"/>
    <row r="594883" hidden="1" x14ac:dyDescent="0.2"/>
    <row r="594884" hidden="1" x14ac:dyDescent="0.2"/>
    <row r="594885" hidden="1" x14ac:dyDescent="0.2"/>
    <row r="594886" hidden="1" x14ac:dyDescent="0.2"/>
    <row r="594887" hidden="1" x14ac:dyDescent="0.2"/>
    <row r="594888" hidden="1" x14ac:dyDescent="0.2"/>
    <row r="594889" hidden="1" x14ac:dyDescent="0.2"/>
    <row r="594890" hidden="1" x14ac:dyDescent="0.2"/>
    <row r="594891" hidden="1" x14ac:dyDescent="0.2"/>
    <row r="594892" hidden="1" x14ac:dyDescent="0.2"/>
    <row r="594893" hidden="1" x14ac:dyDescent="0.2"/>
    <row r="594894" hidden="1" x14ac:dyDescent="0.2"/>
    <row r="594895" hidden="1" x14ac:dyDescent="0.2"/>
    <row r="594896" hidden="1" x14ac:dyDescent="0.2"/>
    <row r="594897" hidden="1" x14ac:dyDescent="0.2"/>
    <row r="594898" hidden="1" x14ac:dyDescent="0.2"/>
    <row r="594899" hidden="1" x14ac:dyDescent="0.2"/>
    <row r="594900" hidden="1" x14ac:dyDescent="0.2"/>
    <row r="594901" hidden="1" x14ac:dyDescent="0.2"/>
    <row r="594902" hidden="1" x14ac:dyDescent="0.2"/>
    <row r="594903" hidden="1" x14ac:dyDescent="0.2"/>
    <row r="594904" hidden="1" x14ac:dyDescent="0.2"/>
    <row r="594905" hidden="1" x14ac:dyDescent="0.2"/>
    <row r="594906" hidden="1" x14ac:dyDescent="0.2"/>
    <row r="594907" hidden="1" x14ac:dyDescent="0.2"/>
    <row r="594908" hidden="1" x14ac:dyDescent="0.2"/>
    <row r="594909" hidden="1" x14ac:dyDescent="0.2"/>
    <row r="594910" hidden="1" x14ac:dyDescent="0.2"/>
    <row r="594911" hidden="1" x14ac:dyDescent="0.2"/>
    <row r="594912" hidden="1" x14ac:dyDescent="0.2"/>
    <row r="594913" hidden="1" x14ac:dyDescent="0.2"/>
    <row r="594914" hidden="1" x14ac:dyDescent="0.2"/>
    <row r="594915" hidden="1" x14ac:dyDescent="0.2"/>
    <row r="594916" hidden="1" x14ac:dyDescent="0.2"/>
    <row r="594917" hidden="1" x14ac:dyDescent="0.2"/>
    <row r="594918" hidden="1" x14ac:dyDescent="0.2"/>
    <row r="594919" hidden="1" x14ac:dyDescent="0.2"/>
    <row r="594920" hidden="1" x14ac:dyDescent="0.2"/>
    <row r="594921" hidden="1" x14ac:dyDescent="0.2"/>
    <row r="594922" hidden="1" x14ac:dyDescent="0.2"/>
    <row r="594923" hidden="1" x14ac:dyDescent="0.2"/>
    <row r="594924" hidden="1" x14ac:dyDescent="0.2"/>
    <row r="594925" hidden="1" x14ac:dyDescent="0.2"/>
    <row r="594926" hidden="1" x14ac:dyDescent="0.2"/>
    <row r="594927" hidden="1" x14ac:dyDescent="0.2"/>
    <row r="594928" hidden="1" x14ac:dyDescent="0.2"/>
    <row r="594929" hidden="1" x14ac:dyDescent="0.2"/>
    <row r="594930" hidden="1" x14ac:dyDescent="0.2"/>
    <row r="594931" hidden="1" x14ac:dyDescent="0.2"/>
    <row r="594932" hidden="1" x14ac:dyDescent="0.2"/>
    <row r="594933" hidden="1" x14ac:dyDescent="0.2"/>
    <row r="594934" hidden="1" x14ac:dyDescent="0.2"/>
    <row r="594935" hidden="1" x14ac:dyDescent="0.2"/>
    <row r="594936" hidden="1" x14ac:dyDescent="0.2"/>
    <row r="594937" hidden="1" x14ac:dyDescent="0.2"/>
    <row r="594938" hidden="1" x14ac:dyDescent="0.2"/>
    <row r="594939" hidden="1" x14ac:dyDescent="0.2"/>
    <row r="594940" hidden="1" x14ac:dyDescent="0.2"/>
    <row r="594941" hidden="1" x14ac:dyDescent="0.2"/>
    <row r="594942" hidden="1" x14ac:dyDescent="0.2"/>
    <row r="594943" hidden="1" x14ac:dyDescent="0.2"/>
    <row r="594944" hidden="1" x14ac:dyDescent="0.2"/>
    <row r="594945" hidden="1" x14ac:dyDescent="0.2"/>
    <row r="594946" hidden="1" x14ac:dyDescent="0.2"/>
    <row r="594947" hidden="1" x14ac:dyDescent="0.2"/>
    <row r="594948" hidden="1" x14ac:dyDescent="0.2"/>
    <row r="594949" hidden="1" x14ac:dyDescent="0.2"/>
    <row r="594950" hidden="1" x14ac:dyDescent="0.2"/>
    <row r="594951" hidden="1" x14ac:dyDescent="0.2"/>
    <row r="594952" hidden="1" x14ac:dyDescent="0.2"/>
    <row r="594953" hidden="1" x14ac:dyDescent="0.2"/>
    <row r="594954" hidden="1" x14ac:dyDescent="0.2"/>
    <row r="594955" hidden="1" x14ac:dyDescent="0.2"/>
    <row r="594956" hidden="1" x14ac:dyDescent="0.2"/>
    <row r="594957" hidden="1" x14ac:dyDescent="0.2"/>
    <row r="594958" hidden="1" x14ac:dyDescent="0.2"/>
    <row r="594959" hidden="1" x14ac:dyDescent="0.2"/>
    <row r="594960" hidden="1" x14ac:dyDescent="0.2"/>
    <row r="594961" hidden="1" x14ac:dyDescent="0.2"/>
    <row r="594962" hidden="1" x14ac:dyDescent="0.2"/>
    <row r="594963" hidden="1" x14ac:dyDescent="0.2"/>
    <row r="594964" hidden="1" x14ac:dyDescent="0.2"/>
    <row r="594965" hidden="1" x14ac:dyDescent="0.2"/>
    <row r="594966" hidden="1" x14ac:dyDescent="0.2"/>
    <row r="594967" hidden="1" x14ac:dyDescent="0.2"/>
    <row r="594968" hidden="1" x14ac:dyDescent="0.2"/>
    <row r="594969" hidden="1" x14ac:dyDescent="0.2"/>
    <row r="594970" hidden="1" x14ac:dyDescent="0.2"/>
    <row r="594971" hidden="1" x14ac:dyDescent="0.2"/>
    <row r="594972" hidden="1" x14ac:dyDescent="0.2"/>
    <row r="594973" hidden="1" x14ac:dyDescent="0.2"/>
    <row r="594974" hidden="1" x14ac:dyDescent="0.2"/>
    <row r="594975" hidden="1" x14ac:dyDescent="0.2"/>
    <row r="594976" hidden="1" x14ac:dyDescent="0.2"/>
    <row r="594977" hidden="1" x14ac:dyDescent="0.2"/>
    <row r="594978" hidden="1" x14ac:dyDescent="0.2"/>
    <row r="594979" hidden="1" x14ac:dyDescent="0.2"/>
    <row r="594980" hidden="1" x14ac:dyDescent="0.2"/>
    <row r="594981" hidden="1" x14ac:dyDescent="0.2"/>
    <row r="594982" hidden="1" x14ac:dyDescent="0.2"/>
    <row r="594983" hidden="1" x14ac:dyDescent="0.2"/>
    <row r="594984" hidden="1" x14ac:dyDescent="0.2"/>
    <row r="594985" hidden="1" x14ac:dyDescent="0.2"/>
    <row r="594986" hidden="1" x14ac:dyDescent="0.2"/>
    <row r="594987" hidden="1" x14ac:dyDescent="0.2"/>
    <row r="594988" hidden="1" x14ac:dyDescent="0.2"/>
    <row r="594989" hidden="1" x14ac:dyDescent="0.2"/>
    <row r="594990" hidden="1" x14ac:dyDescent="0.2"/>
    <row r="594991" hidden="1" x14ac:dyDescent="0.2"/>
    <row r="594992" hidden="1" x14ac:dyDescent="0.2"/>
    <row r="594993" hidden="1" x14ac:dyDescent="0.2"/>
    <row r="594994" hidden="1" x14ac:dyDescent="0.2"/>
    <row r="594995" hidden="1" x14ac:dyDescent="0.2"/>
    <row r="594996" hidden="1" x14ac:dyDescent="0.2"/>
    <row r="594997" hidden="1" x14ac:dyDescent="0.2"/>
    <row r="594998" hidden="1" x14ac:dyDescent="0.2"/>
    <row r="594999" hidden="1" x14ac:dyDescent="0.2"/>
    <row r="595000" hidden="1" x14ac:dyDescent="0.2"/>
    <row r="595001" hidden="1" x14ac:dyDescent="0.2"/>
    <row r="595002" hidden="1" x14ac:dyDescent="0.2"/>
    <row r="595003" hidden="1" x14ac:dyDescent="0.2"/>
    <row r="595004" hidden="1" x14ac:dyDescent="0.2"/>
    <row r="595005" hidden="1" x14ac:dyDescent="0.2"/>
    <row r="595006" hidden="1" x14ac:dyDescent="0.2"/>
    <row r="595007" hidden="1" x14ac:dyDescent="0.2"/>
    <row r="595008" hidden="1" x14ac:dyDescent="0.2"/>
    <row r="595009" hidden="1" x14ac:dyDescent="0.2"/>
    <row r="595010" hidden="1" x14ac:dyDescent="0.2"/>
    <row r="595011" hidden="1" x14ac:dyDescent="0.2"/>
    <row r="595012" hidden="1" x14ac:dyDescent="0.2"/>
    <row r="595013" hidden="1" x14ac:dyDescent="0.2"/>
    <row r="595014" hidden="1" x14ac:dyDescent="0.2"/>
    <row r="595015" hidden="1" x14ac:dyDescent="0.2"/>
    <row r="595016" hidden="1" x14ac:dyDescent="0.2"/>
    <row r="595017" hidden="1" x14ac:dyDescent="0.2"/>
    <row r="595018" hidden="1" x14ac:dyDescent="0.2"/>
    <row r="595019" hidden="1" x14ac:dyDescent="0.2"/>
    <row r="595020" hidden="1" x14ac:dyDescent="0.2"/>
    <row r="595021" hidden="1" x14ac:dyDescent="0.2"/>
    <row r="595022" hidden="1" x14ac:dyDescent="0.2"/>
    <row r="595023" hidden="1" x14ac:dyDescent="0.2"/>
    <row r="595024" hidden="1" x14ac:dyDescent="0.2"/>
    <row r="595025" hidden="1" x14ac:dyDescent="0.2"/>
    <row r="595026" hidden="1" x14ac:dyDescent="0.2"/>
    <row r="595027" hidden="1" x14ac:dyDescent="0.2"/>
    <row r="595028" hidden="1" x14ac:dyDescent="0.2"/>
    <row r="595029" hidden="1" x14ac:dyDescent="0.2"/>
    <row r="595030" hidden="1" x14ac:dyDescent="0.2"/>
    <row r="595031" hidden="1" x14ac:dyDescent="0.2"/>
    <row r="595032" hidden="1" x14ac:dyDescent="0.2"/>
    <row r="595033" hidden="1" x14ac:dyDescent="0.2"/>
    <row r="595034" hidden="1" x14ac:dyDescent="0.2"/>
    <row r="595035" hidden="1" x14ac:dyDescent="0.2"/>
    <row r="595036" hidden="1" x14ac:dyDescent="0.2"/>
    <row r="595037" hidden="1" x14ac:dyDescent="0.2"/>
    <row r="595038" hidden="1" x14ac:dyDescent="0.2"/>
    <row r="595039" hidden="1" x14ac:dyDescent="0.2"/>
    <row r="595040" hidden="1" x14ac:dyDescent="0.2"/>
    <row r="595041" hidden="1" x14ac:dyDescent="0.2"/>
    <row r="595042" hidden="1" x14ac:dyDescent="0.2"/>
    <row r="595043" hidden="1" x14ac:dyDescent="0.2"/>
    <row r="595044" hidden="1" x14ac:dyDescent="0.2"/>
    <row r="595045" hidden="1" x14ac:dyDescent="0.2"/>
    <row r="595046" hidden="1" x14ac:dyDescent="0.2"/>
    <row r="595047" hidden="1" x14ac:dyDescent="0.2"/>
    <row r="595048" hidden="1" x14ac:dyDescent="0.2"/>
    <row r="595049" hidden="1" x14ac:dyDescent="0.2"/>
    <row r="595050" hidden="1" x14ac:dyDescent="0.2"/>
    <row r="595051" hidden="1" x14ac:dyDescent="0.2"/>
    <row r="595052" hidden="1" x14ac:dyDescent="0.2"/>
    <row r="595053" hidden="1" x14ac:dyDescent="0.2"/>
    <row r="595054" hidden="1" x14ac:dyDescent="0.2"/>
    <row r="595055" hidden="1" x14ac:dyDescent="0.2"/>
    <row r="595056" hidden="1" x14ac:dyDescent="0.2"/>
    <row r="595057" hidden="1" x14ac:dyDescent="0.2"/>
    <row r="595058" hidden="1" x14ac:dyDescent="0.2"/>
    <row r="595059" hidden="1" x14ac:dyDescent="0.2"/>
    <row r="595060" hidden="1" x14ac:dyDescent="0.2"/>
    <row r="595061" hidden="1" x14ac:dyDescent="0.2"/>
    <row r="595062" hidden="1" x14ac:dyDescent="0.2"/>
    <row r="595063" hidden="1" x14ac:dyDescent="0.2"/>
    <row r="595064" hidden="1" x14ac:dyDescent="0.2"/>
    <row r="595065" hidden="1" x14ac:dyDescent="0.2"/>
    <row r="595066" hidden="1" x14ac:dyDescent="0.2"/>
    <row r="595067" hidden="1" x14ac:dyDescent="0.2"/>
    <row r="595068" hidden="1" x14ac:dyDescent="0.2"/>
    <row r="595069" hidden="1" x14ac:dyDescent="0.2"/>
    <row r="595070" hidden="1" x14ac:dyDescent="0.2"/>
    <row r="595071" hidden="1" x14ac:dyDescent="0.2"/>
    <row r="595072" hidden="1" x14ac:dyDescent="0.2"/>
    <row r="595073" hidden="1" x14ac:dyDescent="0.2"/>
    <row r="595074" hidden="1" x14ac:dyDescent="0.2"/>
    <row r="595075" hidden="1" x14ac:dyDescent="0.2"/>
    <row r="595076" hidden="1" x14ac:dyDescent="0.2"/>
    <row r="595077" hidden="1" x14ac:dyDescent="0.2"/>
    <row r="595078" hidden="1" x14ac:dyDescent="0.2"/>
    <row r="595079" hidden="1" x14ac:dyDescent="0.2"/>
    <row r="595080" hidden="1" x14ac:dyDescent="0.2"/>
    <row r="595081" hidden="1" x14ac:dyDescent="0.2"/>
    <row r="595082" hidden="1" x14ac:dyDescent="0.2"/>
    <row r="595083" hidden="1" x14ac:dyDescent="0.2"/>
    <row r="595084" hidden="1" x14ac:dyDescent="0.2"/>
    <row r="595085" hidden="1" x14ac:dyDescent="0.2"/>
    <row r="595086" hidden="1" x14ac:dyDescent="0.2"/>
    <row r="595087" hidden="1" x14ac:dyDescent="0.2"/>
    <row r="595088" hidden="1" x14ac:dyDescent="0.2"/>
    <row r="595089" hidden="1" x14ac:dyDescent="0.2"/>
    <row r="595090" hidden="1" x14ac:dyDescent="0.2"/>
    <row r="595091" hidden="1" x14ac:dyDescent="0.2"/>
    <row r="595092" hidden="1" x14ac:dyDescent="0.2"/>
    <row r="595093" hidden="1" x14ac:dyDescent="0.2"/>
    <row r="595094" hidden="1" x14ac:dyDescent="0.2"/>
    <row r="595095" hidden="1" x14ac:dyDescent="0.2"/>
    <row r="595096" hidden="1" x14ac:dyDescent="0.2"/>
    <row r="595097" hidden="1" x14ac:dyDescent="0.2"/>
    <row r="595098" hidden="1" x14ac:dyDescent="0.2"/>
    <row r="595099" hidden="1" x14ac:dyDescent="0.2"/>
    <row r="595100" hidden="1" x14ac:dyDescent="0.2"/>
    <row r="595101" hidden="1" x14ac:dyDescent="0.2"/>
    <row r="595102" hidden="1" x14ac:dyDescent="0.2"/>
    <row r="595103" hidden="1" x14ac:dyDescent="0.2"/>
    <row r="595104" hidden="1" x14ac:dyDescent="0.2"/>
    <row r="595105" hidden="1" x14ac:dyDescent="0.2"/>
    <row r="595106" hidden="1" x14ac:dyDescent="0.2"/>
    <row r="595107" hidden="1" x14ac:dyDescent="0.2"/>
    <row r="595108" hidden="1" x14ac:dyDescent="0.2"/>
    <row r="595109" hidden="1" x14ac:dyDescent="0.2"/>
    <row r="595110" hidden="1" x14ac:dyDescent="0.2"/>
    <row r="595111" hidden="1" x14ac:dyDescent="0.2"/>
    <row r="595112" hidden="1" x14ac:dyDescent="0.2"/>
    <row r="595113" hidden="1" x14ac:dyDescent="0.2"/>
    <row r="595114" hidden="1" x14ac:dyDescent="0.2"/>
    <row r="595115" hidden="1" x14ac:dyDescent="0.2"/>
    <row r="595116" hidden="1" x14ac:dyDescent="0.2"/>
    <row r="595117" hidden="1" x14ac:dyDescent="0.2"/>
    <row r="595118" hidden="1" x14ac:dyDescent="0.2"/>
    <row r="595119" hidden="1" x14ac:dyDescent="0.2"/>
    <row r="595120" hidden="1" x14ac:dyDescent="0.2"/>
    <row r="595121" hidden="1" x14ac:dyDescent="0.2"/>
    <row r="595122" hidden="1" x14ac:dyDescent="0.2"/>
    <row r="595123" hidden="1" x14ac:dyDescent="0.2"/>
    <row r="595124" hidden="1" x14ac:dyDescent="0.2"/>
    <row r="595125" hidden="1" x14ac:dyDescent="0.2"/>
    <row r="595126" hidden="1" x14ac:dyDescent="0.2"/>
    <row r="595127" hidden="1" x14ac:dyDescent="0.2"/>
    <row r="595128" hidden="1" x14ac:dyDescent="0.2"/>
    <row r="595129" hidden="1" x14ac:dyDescent="0.2"/>
    <row r="595130" hidden="1" x14ac:dyDescent="0.2"/>
    <row r="595131" hidden="1" x14ac:dyDescent="0.2"/>
    <row r="595132" hidden="1" x14ac:dyDescent="0.2"/>
    <row r="595133" hidden="1" x14ac:dyDescent="0.2"/>
    <row r="595134" hidden="1" x14ac:dyDescent="0.2"/>
    <row r="595135" hidden="1" x14ac:dyDescent="0.2"/>
    <row r="595136" hidden="1" x14ac:dyDescent="0.2"/>
    <row r="595137" hidden="1" x14ac:dyDescent="0.2"/>
    <row r="595138" hidden="1" x14ac:dyDescent="0.2"/>
    <row r="595139" hidden="1" x14ac:dyDescent="0.2"/>
    <row r="595140" hidden="1" x14ac:dyDescent="0.2"/>
    <row r="595141" hidden="1" x14ac:dyDescent="0.2"/>
    <row r="595142" hidden="1" x14ac:dyDescent="0.2"/>
    <row r="595143" hidden="1" x14ac:dyDescent="0.2"/>
    <row r="595144" hidden="1" x14ac:dyDescent="0.2"/>
    <row r="595145" hidden="1" x14ac:dyDescent="0.2"/>
    <row r="595146" hidden="1" x14ac:dyDescent="0.2"/>
    <row r="595147" hidden="1" x14ac:dyDescent="0.2"/>
    <row r="595148" hidden="1" x14ac:dyDescent="0.2"/>
    <row r="595149" hidden="1" x14ac:dyDescent="0.2"/>
    <row r="595150" hidden="1" x14ac:dyDescent="0.2"/>
    <row r="595151" hidden="1" x14ac:dyDescent="0.2"/>
    <row r="595152" hidden="1" x14ac:dyDescent="0.2"/>
    <row r="595153" hidden="1" x14ac:dyDescent="0.2"/>
    <row r="595154" hidden="1" x14ac:dyDescent="0.2"/>
    <row r="595155" hidden="1" x14ac:dyDescent="0.2"/>
    <row r="595156" hidden="1" x14ac:dyDescent="0.2"/>
    <row r="595157" hidden="1" x14ac:dyDescent="0.2"/>
    <row r="595158" hidden="1" x14ac:dyDescent="0.2"/>
    <row r="595159" hidden="1" x14ac:dyDescent="0.2"/>
    <row r="595160" hidden="1" x14ac:dyDescent="0.2"/>
    <row r="595161" hidden="1" x14ac:dyDescent="0.2"/>
    <row r="595162" hidden="1" x14ac:dyDescent="0.2"/>
    <row r="595163" hidden="1" x14ac:dyDescent="0.2"/>
    <row r="595164" hidden="1" x14ac:dyDescent="0.2"/>
    <row r="595165" hidden="1" x14ac:dyDescent="0.2"/>
    <row r="595166" hidden="1" x14ac:dyDescent="0.2"/>
    <row r="595167" hidden="1" x14ac:dyDescent="0.2"/>
    <row r="595168" hidden="1" x14ac:dyDescent="0.2"/>
    <row r="595169" hidden="1" x14ac:dyDescent="0.2"/>
    <row r="595170" hidden="1" x14ac:dyDescent="0.2"/>
    <row r="595171" hidden="1" x14ac:dyDescent="0.2"/>
    <row r="595172" hidden="1" x14ac:dyDescent="0.2"/>
    <row r="595173" hidden="1" x14ac:dyDescent="0.2"/>
    <row r="595174" hidden="1" x14ac:dyDescent="0.2"/>
    <row r="595175" hidden="1" x14ac:dyDescent="0.2"/>
    <row r="595176" hidden="1" x14ac:dyDescent="0.2"/>
    <row r="595177" hidden="1" x14ac:dyDescent="0.2"/>
    <row r="595178" hidden="1" x14ac:dyDescent="0.2"/>
    <row r="595179" hidden="1" x14ac:dyDescent="0.2"/>
    <row r="595180" hidden="1" x14ac:dyDescent="0.2"/>
    <row r="595181" hidden="1" x14ac:dyDescent="0.2"/>
    <row r="595182" hidden="1" x14ac:dyDescent="0.2"/>
    <row r="595183" hidden="1" x14ac:dyDescent="0.2"/>
    <row r="595184" hidden="1" x14ac:dyDescent="0.2"/>
    <row r="595185" hidden="1" x14ac:dyDescent="0.2"/>
    <row r="595186" hidden="1" x14ac:dyDescent="0.2"/>
    <row r="595187" hidden="1" x14ac:dyDescent="0.2"/>
    <row r="595188" hidden="1" x14ac:dyDescent="0.2"/>
    <row r="595189" hidden="1" x14ac:dyDescent="0.2"/>
    <row r="595190" hidden="1" x14ac:dyDescent="0.2"/>
    <row r="595191" hidden="1" x14ac:dyDescent="0.2"/>
    <row r="595192" hidden="1" x14ac:dyDescent="0.2"/>
    <row r="595193" hidden="1" x14ac:dyDescent="0.2"/>
    <row r="595194" hidden="1" x14ac:dyDescent="0.2"/>
    <row r="595195" hidden="1" x14ac:dyDescent="0.2"/>
    <row r="595196" hidden="1" x14ac:dyDescent="0.2"/>
    <row r="595197" hidden="1" x14ac:dyDescent="0.2"/>
    <row r="595198" hidden="1" x14ac:dyDescent="0.2"/>
    <row r="595199" hidden="1" x14ac:dyDescent="0.2"/>
    <row r="595200" hidden="1" x14ac:dyDescent="0.2"/>
    <row r="595201" hidden="1" x14ac:dyDescent="0.2"/>
    <row r="595202" hidden="1" x14ac:dyDescent="0.2"/>
    <row r="595203" hidden="1" x14ac:dyDescent="0.2"/>
    <row r="595204" hidden="1" x14ac:dyDescent="0.2"/>
    <row r="595205" hidden="1" x14ac:dyDescent="0.2"/>
    <row r="595206" hidden="1" x14ac:dyDescent="0.2"/>
    <row r="595207" hidden="1" x14ac:dyDescent="0.2"/>
    <row r="595208" hidden="1" x14ac:dyDescent="0.2"/>
    <row r="595209" hidden="1" x14ac:dyDescent="0.2"/>
    <row r="595210" hidden="1" x14ac:dyDescent="0.2"/>
    <row r="595211" hidden="1" x14ac:dyDescent="0.2"/>
    <row r="595212" hidden="1" x14ac:dyDescent="0.2"/>
    <row r="595213" hidden="1" x14ac:dyDescent="0.2"/>
    <row r="595214" hidden="1" x14ac:dyDescent="0.2"/>
    <row r="595215" hidden="1" x14ac:dyDescent="0.2"/>
    <row r="595216" hidden="1" x14ac:dyDescent="0.2"/>
    <row r="595217" hidden="1" x14ac:dyDescent="0.2"/>
    <row r="595218" hidden="1" x14ac:dyDescent="0.2"/>
    <row r="595219" hidden="1" x14ac:dyDescent="0.2"/>
    <row r="595220" hidden="1" x14ac:dyDescent="0.2"/>
    <row r="595221" hidden="1" x14ac:dyDescent="0.2"/>
    <row r="595222" hidden="1" x14ac:dyDescent="0.2"/>
    <row r="595223" hidden="1" x14ac:dyDescent="0.2"/>
    <row r="595224" hidden="1" x14ac:dyDescent="0.2"/>
    <row r="595225" hidden="1" x14ac:dyDescent="0.2"/>
    <row r="595226" hidden="1" x14ac:dyDescent="0.2"/>
    <row r="595227" hidden="1" x14ac:dyDescent="0.2"/>
    <row r="595228" hidden="1" x14ac:dyDescent="0.2"/>
    <row r="595229" hidden="1" x14ac:dyDescent="0.2"/>
    <row r="595230" hidden="1" x14ac:dyDescent="0.2"/>
    <row r="595231" hidden="1" x14ac:dyDescent="0.2"/>
    <row r="595232" hidden="1" x14ac:dyDescent="0.2"/>
    <row r="595233" hidden="1" x14ac:dyDescent="0.2"/>
    <row r="595234" hidden="1" x14ac:dyDescent="0.2"/>
    <row r="595235" hidden="1" x14ac:dyDescent="0.2"/>
    <row r="595236" hidden="1" x14ac:dyDescent="0.2"/>
    <row r="595237" hidden="1" x14ac:dyDescent="0.2"/>
    <row r="595238" hidden="1" x14ac:dyDescent="0.2"/>
    <row r="595239" hidden="1" x14ac:dyDescent="0.2"/>
    <row r="595240" hidden="1" x14ac:dyDescent="0.2"/>
    <row r="595241" hidden="1" x14ac:dyDescent="0.2"/>
    <row r="595242" hidden="1" x14ac:dyDescent="0.2"/>
    <row r="595243" hidden="1" x14ac:dyDescent="0.2"/>
    <row r="595244" hidden="1" x14ac:dyDescent="0.2"/>
    <row r="595245" hidden="1" x14ac:dyDescent="0.2"/>
    <row r="595246" hidden="1" x14ac:dyDescent="0.2"/>
    <row r="595247" hidden="1" x14ac:dyDescent="0.2"/>
    <row r="595248" hidden="1" x14ac:dyDescent="0.2"/>
    <row r="595249" hidden="1" x14ac:dyDescent="0.2"/>
    <row r="595250" hidden="1" x14ac:dyDescent="0.2"/>
    <row r="595251" hidden="1" x14ac:dyDescent="0.2"/>
    <row r="595252" hidden="1" x14ac:dyDescent="0.2"/>
    <row r="595253" hidden="1" x14ac:dyDescent="0.2"/>
    <row r="595254" hidden="1" x14ac:dyDescent="0.2"/>
    <row r="595255" hidden="1" x14ac:dyDescent="0.2"/>
    <row r="595256" hidden="1" x14ac:dyDescent="0.2"/>
    <row r="595257" hidden="1" x14ac:dyDescent="0.2"/>
    <row r="595258" hidden="1" x14ac:dyDescent="0.2"/>
    <row r="595259" hidden="1" x14ac:dyDescent="0.2"/>
    <row r="595260" hidden="1" x14ac:dyDescent="0.2"/>
    <row r="595261" hidden="1" x14ac:dyDescent="0.2"/>
    <row r="595262" hidden="1" x14ac:dyDescent="0.2"/>
    <row r="595263" hidden="1" x14ac:dyDescent="0.2"/>
    <row r="595264" hidden="1" x14ac:dyDescent="0.2"/>
    <row r="595265" hidden="1" x14ac:dyDescent="0.2"/>
    <row r="595266" hidden="1" x14ac:dyDescent="0.2"/>
    <row r="595267" hidden="1" x14ac:dyDescent="0.2"/>
    <row r="595268" hidden="1" x14ac:dyDescent="0.2"/>
    <row r="595269" hidden="1" x14ac:dyDescent="0.2"/>
    <row r="595270" hidden="1" x14ac:dyDescent="0.2"/>
    <row r="595271" hidden="1" x14ac:dyDescent="0.2"/>
    <row r="595272" hidden="1" x14ac:dyDescent="0.2"/>
    <row r="595273" hidden="1" x14ac:dyDescent="0.2"/>
    <row r="595274" hidden="1" x14ac:dyDescent="0.2"/>
    <row r="595275" hidden="1" x14ac:dyDescent="0.2"/>
    <row r="595276" hidden="1" x14ac:dyDescent="0.2"/>
    <row r="595277" hidden="1" x14ac:dyDescent="0.2"/>
    <row r="595278" hidden="1" x14ac:dyDescent="0.2"/>
    <row r="595279" hidden="1" x14ac:dyDescent="0.2"/>
    <row r="595280" hidden="1" x14ac:dyDescent="0.2"/>
    <row r="595281" hidden="1" x14ac:dyDescent="0.2"/>
    <row r="595282" hidden="1" x14ac:dyDescent="0.2"/>
    <row r="595283" hidden="1" x14ac:dyDescent="0.2"/>
    <row r="595284" hidden="1" x14ac:dyDescent="0.2"/>
    <row r="595285" hidden="1" x14ac:dyDescent="0.2"/>
    <row r="595286" hidden="1" x14ac:dyDescent="0.2"/>
    <row r="595287" hidden="1" x14ac:dyDescent="0.2"/>
    <row r="595288" hidden="1" x14ac:dyDescent="0.2"/>
    <row r="595289" hidden="1" x14ac:dyDescent="0.2"/>
    <row r="595290" hidden="1" x14ac:dyDescent="0.2"/>
    <row r="595291" hidden="1" x14ac:dyDescent="0.2"/>
    <row r="595292" hidden="1" x14ac:dyDescent="0.2"/>
    <row r="595293" hidden="1" x14ac:dyDescent="0.2"/>
    <row r="595294" hidden="1" x14ac:dyDescent="0.2"/>
    <row r="595295" hidden="1" x14ac:dyDescent="0.2"/>
    <row r="595296" hidden="1" x14ac:dyDescent="0.2"/>
    <row r="595297" hidden="1" x14ac:dyDescent="0.2"/>
    <row r="595298" hidden="1" x14ac:dyDescent="0.2"/>
    <row r="595299" hidden="1" x14ac:dyDescent="0.2"/>
    <row r="595300" hidden="1" x14ac:dyDescent="0.2"/>
    <row r="595301" hidden="1" x14ac:dyDescent="0.2"/>
    <row r="595302" hidden="1" x14ac:dyDescent="0.2"/>
    <row r="595303" hidden="1" x14ac:dyDescent="0.2"/>
    <row r="595304" hidden="1" x14ac:dyDescent="0.2"/>
    <row r="595305" hidden="1" x14ac:dyDescent="0.2"/>
    <row r="595306" hidden="1" x14ac:dyDescent="0.2"/>
    <row r="595307" hidden="1" x14ac:dyDescent="0.2"/>
    <row r="595308" hidden="1" x14ac:dyDescent="0.2"/>
    <row r="595309" hidden="1" x14ac:dyDescent="0.2"/>
    <row r="595310" hidden="1" x14ac:dyDescent="0.2"/>
    <row r="595311" hidden="1" x14ac:dyDescent="0.2"/>
    <row r="595312" hidden="1" x14ac:dyDescent="0.2"/>
    <row r="595313" hidden="1" x14ac:dyDescent="0.2"/>
    <row r="595314" hidden="1" x14ac:dyDescent="0.2"/>
    <row r="595315" hidden="1" x14ac:dyDescent="0.2"/>
    <row r="595316" hidden="1" x14ac:dyDescent="0.2"/>
    <row r="595317" hidden="1" x14ac:dyDescent="0.2"/>
    <row r="595318" hidden="1" x14ac:dyDescent="0.2"/>
    <row r="595319" hidden="1" x14ac:dyDescent="0.2"/>
    <row r="595320" hidden="1" x14ac:dyDescent="0.2"/>
    <row r="595321" hidden="1" x14ac:dyDescent="0.2"/>
    <row r="595322" hidden="1" x14ac:dyDescent="0.2"/>
    <row r="595323" hidden="1" x14ac:dyDescent="0.2"/>
    <row r="595324" hidden="1" x14ac:dyDescent="0.2"/>
    <row r="595325" hidden="1" x14ac:dyDescent="0.2"/>
    <row r="595326" hidden="1" x14ac:dyDescent="0.2"/>
    <row r="595327" hidden="1" x14ac:dyDescent="0.2"/>
    <row r="595328" hidden="1" x14ac:dyDescent="0.2"/>
    <row r="595329" hidden="1" x14ac:dyDescent="0.2"/>
    <row r="595330" hidden="1" x14ac:dyDescent="0.2"/>
    <row r="595331" hidden="1" x14ac:dyDescent="0.2"/>
    <row r="595332" hidden="1" x14ac:dyDescent="0.2"/>
    <row r="595333" hidden="1" x14ac:dyDescent="0.2"/>
    <row r="595334" hidden="1" x14ac:dyDescent="0.2"/>
    <row r="595335" hidden="1" x14ac:dyDescent="0.2"/>
    <row r="595336" hidden="1" x14ac:dyDescent="0.2"/>
    <row r="595337" hidden="1" x14ac:dyDescent="0.2"/>
    <row r="595338" hidden="1" x14ac:dyDescent="0.2"/>
    <row r="595339" hidden="1" x14ac:dyDescent="0.2"/>
    <row r="595340" hidden="1" x14ac:dyDescent="0.2"/>
    <row r="595341" hidden="1" x14ac:dyDescent="0.2"/>
    <row r="595342" hidden="1" x14ac:dyDescent="0.2"/>
    <row r="595343" hidden="1" x14ac:dyDescent="0.2"/>
    <row r="595344" hidden="1" x14ac:dyDescent="0.2"/>
    <row r="595345" hidden="1" x14ac:dyDescent="0.2"/>
    <row r="595346" hidden="1" x14ac:dyDescent="0.2"/>
    <row r="595347" hidden="1" x14ac:dyDescent="0.2"/>
    <row r="595348" hidden="1" x14ac:dyDescent="0.2"/>
    <row r="595349" hidden="1" x14ac:dyDescent="0.2"/>
    <row r="595350" hidden="1" x14ac:dyDescent="0.2"/>
    <row r="595351" hidden="1" x14ac:dyDescent="0.2"/>
    <row r="595352" hidden="1" x14ac:dyDescent="0.2"/>
    <row r="595353" hidden="1" x14ac:dyDescent="0.2"/>
    <row r="595354" hidden="1" x14ac:dyDescent="0.2"/>
    <row r="595355" hidden="1" x14ac:dyDescent="0.2"/>
    <row r="595356" hidden="1" x14ac:dyDescent="0.2"/>
    <row r="595357" hidden="1" x14ac:dyDescent="0.2"/>
    <row r="595358" hidden="1" x14ac:dyDescent="0.2"/>
    <row r="595359" hidden="1" x14ac:dyDescent="0.2"/>
    <row r="595360" hidden="1" x14ac:dyDescent="0.2"/>
    <row r="595361" hidden="1" x14ac:dyDescent="0.2"/>
    <row r="595362" hidden="1" x14ac:dyDescent="0.2"/>
    <row r="595363" hidden="1" x14ac:dyDescent="0.2"/>
    <row r="595364" hidden="1" x14ac:dyDescent="0.2"/>
    <row r="595365" hidden="1" x14ac:dyDescent="0.2"/>
    <row r="595366" hidden="1" x14ac:dyDescent="0.2"/>
    <row r="595367" hidden="1" x14ac:dyDescent="0.2"/>
    <row r="595368" hidden="1" x14ac:dyDescent="0.2"/>
    <row r="595369" hidden="1" x14ac:dyDescent="0.2"/>
    <row r="595370" hidden="1" x14ac:dyDescent="0.2"/>
    <row r="595371" hidden="1" x14ac:dyDescent="0.2"/>
    <row r="595372" hidden="1" x14ac:dyDescent="0.2"/>
    <row r="595373" hidden="1" x14ac:dyDescent="0.2"/>
    <row r="595374" hidden="1" x14ac:dyDescent="0.2"/>
    <row r="595375" hidden="1" x14ac:dyDescent="0.2"/>
    <row r="595376" hidden="1" x14ac:dyDescent="0.2"/>
    <row r="595377" hidden="1" x14ac:dyDescent="0.2"/>
    <row r="595378" hidden="1" x14ac:dyDescent="0.2"/>
    <row r="595379" hidden="1" x14ac:dyDescent="0.2"/>
    <row r="595380" hidden="1" x14ac:dyDescent="0.2"/>
    <row r="595381" hidden="1" x14ac:dyDescent="0.2"/>
    <row r="595382" hidden="1" x14ac:dyDescent="0.2"/>
    <row r="595383" hidden="1" x14ac:dyDescent="0.2"/>
    <row r="595384" hidden="1" x14ac:dyDescent="0.2"/>
    <row r="595385" hidden="1" x14ac:dyDescent="0.2"/>
    <row r="595386" hidden="1" x14ac:dyDescent="0.2"/>
    <row r="595387" hidden="1" x14ac:dyDescent="0.2"/>
    <row r="595388" hidden="1" x14ac:dyDescent="0.2"/>
    <row r="595389" hidden="1" x14ac:dyDescent="0.2"/>
    <row r="595390" hidden="1" x14ac:dyDescent="0.2"/>
    <row r="595391" hidden="1" x14ac:dyDescent="0.2"/>
    <row r="595392" hidden="1" x14ac:dyDescent="0.2"/>
    <row r="595393" hidden="1" x14ac:dyDescent="0.2"/>
    <row r="595394" hidden="1" x14ac:dyDescent="0.2"/>
    <row r="595395" hidden="1" x14ac:dyDescent="0.2"/>
    <row r="595396" hidden="1" x14ac:dyDescent="0.2"/>
    <row r="595397" hidden="1" x14ac:dyDescent="0.2"/>
    <row r="595398" hidden="1" x14ac:dyDescent="0.2"/>
    <row r="595399" hidden="1" x14ac:dyDescent="0.2"/>
    <row r="595400" hidden="1" x14ac:dyDescent="0.2"/>
    <row r="595401" hidden="1" x14ac:dyDescent="0.2"/>
    <row r="595402" hidden="1" x14ac:dyDescent="0.2"/>
    <row r="595403" hidden="1" x14ac:dyDescent="0.2"/>
    <row r="595404" hidden="1" x14ac:dyDescent="0.2"/>
    <row r="595405" hidden="1" x14ac:dyDescent="0.2"/>
    <row r="595406" hidden="1" x14ac:dyDescent="0.2"/>
    <row r="595407" hidden="1" x14ac:dyDescent="0.2"/>
    <row r="595408" hidden="1" x14ac:dyDescent="0.2"/>
    <row r="595409" hidden="1" x14ac:dyDescent="0.2"/>
    <row r="595410" hidden="1" x14ac:dyDescent="0.2"/>
    <row r="595411" hidden="1" x14ac:dyDescent="0.2"/>
    <row r="595412" hidden="1" x14ac:dyDescent="0.2"/>
    <row r="595413" hidden="1" x14ac:dyDescent="0.2"/>
    <row r="595414" hidden="1" x14ac:dyDescent="0.2"/>
    <row r="595415" hidden="1" x14ac:dyDescent="0.2"/>
    <row r="595416" hidden="1" x14ac:dyDescent="0.2"/>
    <row r="595417" hidden="1" x14ac:dyDescent="0.2"/>
    <row r="595418" hidden="1" x14ac:dyDescent="0.2"/>
    <row r="595419" hidden="1" x14ac:dyDescent="0.2"/>
    <row r="595420" hidden="1" x14ac:dyDescent="0.2"/>
    <row r="595421" hidden="1" x14ac:dyDescent="0.2"/>
    <row r="595422" hidden="1" x14ac:dyDescent="0.2"/>
    <row r="595423" hidden="1" x14ac:dyDescent="0.2"/>
    <row r="595424" hidden="1" x14ac:dyDescent="0.2"/>
    <row r="595425" hidden="1" x14ac:dyDescent="0.2"/>
    <row r="595426" hidden="1" x14ac:dyDescent="0.2"/>
    <row r="595427" hidden="1" x14ac:dyDescent="0.2"/>
    <row r="595428" hidden="1" x14ac:dyDescent="0.2"/>
    <row r="595429" hidden="1" x14ac:dyDescent="0.2"/>
    <row r="595430" hidden="1" x14ac:dyDescent="0.2"/>
    <row r="595431" hidden="1" x14ac:dyDescent="0.2"/>
    <row r="595432" hidden="1" x14ac:dyDescent="0.2"/>
    <row r="595433" hidden="1" x14ac:dyDescent="0.2"/>
    <row r="595434" hidden="1" x14ac:dyDescent="0.2"/>
    <row r="595435" hidden="1" x14ac:dyDescent="0.2"/>
    <row r="595436" hidden="1" x14ac:dyDescent="0.2"/>
    <row r="595437" hidden="1" x14ac:dyDescent="0.2"/>
    <row r="595438" hidden="1" x14ac:dyDescent="0.2"/>
    <row r="595439" hidden="1" x14ac:dyDescent="0.2"/>
    <row r="595440" hidden="1" x14ac:dyDescent="0.2"/>
    <row r="595441" hidden="1" x14ac:dyDescent="0.2"/>
    <row r="595442" hidden="1" x14ac:dyDescent="0.2"/>
    <row r="595443" hidden="1" x14ac:dyDescent="0.2"/>
    <row r="595444" hidden="1" x14ac:dyDescent="0.2"/>
    <row r="595445" hidden="1" x14ac:dyDescent="0.2"/>
    <row r="595446" hidden="1" x14ac:dyDescent="0.2"/>
    <row r="595447" hidden="1" x14ac:dyDescent="0.2"/>
    <row r="595448" hidden="1" x14ac:dyDescent="0.2"/>
    <row r="595449" hidden="1" x14ac:dyDescent="0.2"/>
    <row r="595450" hidden="1" x14ac:dyDescent="0.2"/>
    <row r="595451" hidden="1" x14ac:dyDescent="0.2"/>
    <row r="595452" hidden="1" x14ac:dyDescent="0.2"/>
    <row r="595453" hidden="1" x14ac:dyDescent="0.2"/>
    <row r="595454" hidden="1" x14ac:dyDescent="0.2"/>
    <row r="595455" hidden="1" x14ac:dyDescent="0.2"/>
    <row r="595456" hidden="1" x14ac:dyDescent="0.2"/>
    <row r="595457" hidden="1" x14ac:dyDescent="0.2"/>
    <row r="595458" hidden="1" x14ac:dyDescent="0.2"/>
    <row r="595459" hidden="1" x14ac:dyDescent="0.2"/>
    <row r="595460" hidden="1" x14ac:dyDescent="0.2"/>
    <row r="595461" hidden="1" x14ac:dyDescent="0.2"/>
    <row r="595462" hidden="1" x14ac:dyDescent="0.2"/>
    <row r="595463" hidden="1" x14ac:dyDescent="0.2"/>
    <row r="595464" hidden="1" x14ac:dyDescent="0.2"/>
    <row r="595465" hidden="1" x14ac:dyDescent="0.2"/>
    <row r="595466" hidden="1" x14ac:dyDescent="0.2"/>
    <row r="595467" hidden="1" x14ac:dyDescent="0.2"/>
    <row r="595468" hidden="1" x14ac:dyDescent="0.2"/>
    <row r="595469" hidden="1" x14ac:dyDescent="0.2"/>
    <row r="595470" hidden="1" x14ac:dyDescent="0.2"/>
    <row r="595471" hidden="1" x14ac:dyDescent="0.2"/>
    <row r="595472" hidden="1" x14ac:dyDescent="0.2"/>
    <row r="595473" hidden="1" x14ac:dyDescent="0.2"/>
    <row r="595474" hidden="1" x14ac:dyDescent="0.2"/>
    <row r="595475" hidden="1" x14ac:dyDescent="0.2"/>
    <row r="595476" hidden="1" x14ac:dyDescent="0.2"/>
    <row r="595477" hidden="1" x14ac:dyDescent="0.2"/>
    <row r="595478" hidden="1" x14ac:dyDescent="0.2"/>
    <row r="595479" hidden="1" x14ac:dyDescent="0.2"/>
    <row r="595480" hidden="1" x14ac:dyDescent="0.2"/>
    <row r="595481" hidden="1" x14ac:dyDescent="0.2"/>
    <row r="595482" hidden="1" x14ac:dyDescent="0.2"/>
    <row r="595483" hidden="1" x14ac:dyDescent="0.2"/>
    <row r="595484" hidden="1" x14ac:dyDescent="0.2"/>
    <row r="595485" hidden="1" x14ac:dyDescent="0.2"/>
    <row r="595486" hidden="1" x14ac:dyDescent="0.2"/>
    <row r="595487" hidden="1" x14ac:dyDescent="0.2"/>
    <row r="595488" hidden="1" x14ac:dyDescent="0.2"/>
    <row r="595489" hidden="1" x14ac:dyDescent="0.2"/>
    <row r="595490" hidden="1" x14ac:dyDescent="0.2"/>
    <row r="595491" hidden="1" x14ac:dyDescent="0.2"/>
    <row r="595492" hidden="1" x14ac:dyDescent="0.2"/>
    <row r="595493" hidden="1" x14ac:dyDescent="0.2"/>
    <row r="595494" hidden="1" x14ac:dyDescent="0.2"/>
    <row r="595495" hidden="1" x14ac:dyDescent="0.2"/>
    <row r="595496" hidden="1" x14ac:dyDescent="0.2"/>
    <row r="595497" hidden="1" x14ac:dyDescent="0.2"/>
    <row r="595498" hidden="1" x14ac:dyDescent="0.2"/>
    <row r="595499" hidden="1" x14ac:dyDescent="0.2"/>
    <row r="595500" hidden="1" x14ac:dyDescent="0.2"/>
    <row r="595501" hidden="1" x14ac:dyDescent="0.2"/>
    <row r="595502" hidden="1" x14ac:dyDescent="0.2"/>
    <row r="595503" hidden="1" x14ac:dyDescent="0.2"/>
    <row r="595504" hidden="1" x14ac:dyDescent="0.2"/>
    <row r="595505" hidden="1" x14ac:dyDescent="0.2"/>
    <row r="595506" hidden="1" x14ac:dyDescent="0.2"/>
    <row r="595507" hidden="1" x14ac:dyDescent="0.2"/>
    <row r="595508" hidden="1" x14ac:dyDescent="0.2"/>
    <row r="595509" hidden="1" x14ac:dyDescent="0.2"/>
    <row r="595510" hidden="1" x14ac:dyDescent="0.2"/>
    <row r="595511" hidden="1" x14ac:dyDescent="0.2"/>
    <row r="595512" hidden="1" x14ac:dyDescent="0.2"/>
    <row r="595513" hidden="1" x14ac:dyDescent="0.2"/>
    <row r="595514" hidden="1" x14ac:dyDescent="0.2"/>
    <row r="595515" hidden="1" x14ac:dyDescent="0.2"/>
    <row r="595516" hidden="1" x14ac:dyDescent="0.2"/>
    <row r="595517" hidden="1" x14ac:dyDescent="0.2"/>
    <row r="595518" hidden="1" x14ac:dyDescent="0.2"/>
    <row r="595519" hidden="1" x14ac:dyDescent="0.2"/>
    <row r="595520" hidden="1" x14ac:dyDescent="0.2"/>
    <row r="595521" hidden="1" x14ac:dyDescent="0.2"/>
    <row r="595522" hidden="1" x14ac:dyDescent="0.2"/>
    <row r="595523" hidden="1" x14ac:dyDescent="0.2"/>
    <row r="595524" hidden="1" x14ac:dyDescent="0.2"/>
    <row r="595525" hidden="1" x14ac:dyDescent="0.2"/>
    <row r="595526" hidden="1" x14ac:dyDescent="0.2"/>
    <row r="595527" hidden="1" x14ac:dyDescent="0.2"/>
    <row r="595528" hidden="1" x14ac:dyDescent="0.2"/>
    <row r="595529" hidden="1" x14ac:dyDescent="0.2"/>
    <row r="595530" hidden="1" x14ac:dyDescent="0.2"/>
    <row r="595531" hidden="1" x14ac:dyDescent="0.2"/>
    <row r="595532" hidden="1" x14ac:dyDescent="0.2"/>
    <row r="595533" hidden="1" x14ac:dyDescent="0.2"/>
    <row r="595534" hidden="1" x14ac:dyDescent="0.2"/>
    <row r="595535" hidden="1" x14ac:dyDescent="0.2"/>
    <row r="595536" hidden="1" x14ac:dyDescent="0.2"/>
    <row r="595537" hidden="1" x14ac:dyDescent="0.2"/>
    <row r="595538" hidden="1" x14ac:dyDescent="0.2"/>
    <row r="595539" hidden="1" x14ac:dyDescent="0.2"/>
    <row r="595540" hidden="1" x14ac:dyDescent="0.2"/>
    <row r="595541" hidden="1" x14ac:dyDescent="0.2"/>
    <row r="595542" hidden="1" x14ac:dyDescent="0.2"/>
    <row r="595543" hidden="1" x14ac:dyDescent="0.2"/>
    <row r="595544" hidden="1" x14ac:dyDescent="0.2"/>
    <row r="595545" hidden="1" x14ac:dyDescent="0.2"/>
    <row r="595546" hidden="1" x14ac:dyDescent="0.2"/>
    <row r="595547" hidden="1" x14ac:dyDescent="0.2"/>
    <row r="595548" hidden="1" x14ac:dyDescent="0.2"/>
    <row r="595549" hidden="1" x14ac:dyDescent="0.2"/>
    <row r="595550" hidden="1" x14ac:dyDescent="0.2"/>
    <row r="595551" hidden="1" x14ac:dyDescent="0.2"/>
    <row r="595552" hidden="1" x14ac:dyDescent="0.2"/>
    <row r="595553" hidden="1" x14ac:dyDescent="0.2"/>
    <row r="595554" hidden="1" x14ac:dyDescent="0.2"/>
    <row r="595555" hidden="1" x14ac:dyDescent="0.2"/>
    <row r="595556" hidden="1" x14ac:dyDescent="0.2"/>
    <row r="595557" hidden="1" x14ac:dyDescent="0.2"/>
    <row r="595558" hidden="1" x14ac:dyDescent="0.2"/>
    <row r="595559" hidden="1" x14ac:dyDescent="0.2"/>
    <row r="595560" hidden="1" x14ac:dyDescent="0.2"/>
    <row r="595561" hidden="1" x14ac:dyDescent="0.2"/>
    <row r="595562" hidden="1" x14ac:dyDescent="0.2"/>
    <row r="595563" hidden="1" x14ac:dyDescent="0.2"/>
    <row r="595564" hidden="1" x14ac:dyDescent="0.2"/>
    <row r="595565" hidden="1" x14ac:dyDescent="0.2"/>
    <row r="595566" hidden="1" x14ac:dyDescent="0.2"/>
    <row r="595567" hidden="1" x14ac:dyDescent="0.2"/>
    <row r="595568" hidden="1" x14ac:dyDescent="0.2"/>
    <row r="595569" hidden="1" x14ac:dyDescent="0.2"/>
    <row r="595570" hidden="1" x14ac:dyDescent="0.2"/>
    <row r="595571" hidden="1" x14ac:dyDescent="0.2"/>
    <row r="595572" hidden="1" x14ac:dyDescent="0.2"/>
    <row r="595573" hidden="1" x14ac:dyDescent="0.2"/>
    <row r="595574" hidden="1" x14ac:dyDescent="0.2"/>
    <row r="595575" hidden="1" x14ac:dyDescent="0.2"/>
    <row r="595576" hidden="1" x14ac:dyDescent="0.2"/>
    <row r="595577" hidden="1" x14ac:dyDescent="0.2"/>
    <row r="595578" hidden="1" x14ac:dyDescent="0.2"/>
    <row r="595579" hidden="1" x14ac:dyDescent="0.2"/>
    <row r="595580" hidden="1" x14ac:dyDescent="0.2"/>
    <row r="595581" hidden="1" x14ac:dyDescent="0.2"/>
    <row r="595582" hidden="1" x14ac:dyDescent="0.2"/>
    <row r="595583" hidden="1" x14ac:dyDescent="0.2"/>
    <row r="595584" hidden="1" x14ac:dyDescent="0.2"/>
    <row r="595585" hidden="1" x14ac:dyDescent="0.2"/>
    <row r="595586" hidden="1" x14ac:dyDescent="0.2"/>
    <row r="595587" hidden="1" x14ac:dyDescent="0.2"/>
    <row r="595588" hidden="1" x14ac:dyDescent="0.2"/>
    <row r="595589" hidden="1" x14ac:dyDescent="0.2"/>
    <row r="595590" hidden="1" x14ac:dyDescent="0.2"/>
    <row r="595591" hidden="1" x14ac:dyDescent="0.2"/>
    <row r="595592" hidden="1" x14ac:dyDescent="0.2"/>
    <row r="595593" hidden="1" x14ac:dyDescent="0.2"/>
    <row r="595594" hidden="1" x14ac:dyDescent="0.2"/>
    <row r="595595" hidden="1" x14ac:dyDescent="0.2"/>
    <row r="595596" hidden="1" x14ac:dyDescent="0.2"/>
    <row r="595597" hidden="1" x14ac:dyDescent="0.2"/>
    <row r="595598" hidden="1" x14ac:dyDescent="0.2"/>
    <row r="595599" hidden="1" x14ac:dyDescent="0.2"/>
    <row r="595600" hidden="1" x14ac:dyDescent="0.2"/>
    <row r="595601" hidden="1" x14ac:dyDescent="0.2"/>
    <row r="595602" hidden="1" x14ac:dyDescent="0.2"/>
    <row r="595603" hidden="1" x14ac:dyDescent="0.2"/>
    <row r="595604" hidden="1" x14ac:dyDescent="0.2"/>
    <row r="595605" hidden="1" x14ac:dyDescent="0.2"/>
    <row r="595606" hidden="1" x14ac:dyDescent="0.2"/>
    <row r="595607" hidden="1" x14ac:dyDescent="0.2"/>
    <row r="595608" hidden="1" x14ac:dyDescent="0.2"/>
    <row r="595609" hidden="1" x14ac:dyDescent="0.2"/>
    <row r="595610" hidden="1" x14ac:dyDescent="0.2"/>
    <row r="595611" hidden="1" x14ac:dyDescent="0.2"/>
    <row r="595612" hidden="1" x14ac:dyDescent="0.2"/>
    <row r="595613" hidden="1" x14ac:dyDescent="0.2"/>
    <row r="595614" hidden="1" x14ac:dyDescent="0.2"/>
    <row r="595615" hidden="1" x14ac:dyDescent="0.2"/>
    <row r="595616" hidden="1" x14ac:dyDescent="0.2"/>
    <row r="595617" hidden="1" x14ac:dyDescent="0.2"/>
    <row r="595618" hidden="1" x14ac:dyDescent="0.2"/>
    <row r="595619" hidden="1" x14ac:dyDescent="0.2"/>
    <row r="595620" hidden="1" x14ac:dyDescent="0.2"/>
    <row r="595621" hidden="1" x14ac:dyDescent="0.2"/>
    <row r="595622" hidden="1" x14ac:dyDescent="0.2"/>
    <row r="595623" hidden="1" x14ac:dyDescent="0.2"/>
    <row r="595624" hidden="1" x14ac:dyDescent="0.2"/>
    <row r="595625" hidden="1" x14ac:dyDescent="0.2"/>
    <row r="595626" hidden="1" x14ac:dyDescent="0.2"/>
    <row r="595627" hidden="1" x14ac:dyDescent="0.2"/>
    <row r="595628" hidden="1" x14ac:dyDescent="0.2"/>
    <row r="595629" hidden="1" x14ac:dyDescent="0.2"/>
    <row r="595630" hidden="1" x14ac:dyDescent="0.2"/>
    <row r="595631" hidden="1" x14ac:dyDescent="0.2"/>
    <row r="595632" hidden="1" x14ac:dyDescent="0.2"/>
    <row r="595633" hidden="1" x14ac:dyDescent="0.2"/>
    <row r="595634" hidden="1" x14ac:dyDescent="0.2"/>
    <row r="595635" hidden="1" x14ac:dyDescent="0.2"/>
    <row r="595636" hidden="1" x14ac:dyDescent="0.2"/>
    <row r="595637" hidden="1" x14ac:dyDescent="0.2"/>
    <row r="595638" hidden="1" x14ac:dyDescent="0.2"/>
    <row r="595639" hidden="1" x14ac:dyDescent="0.2"/>
    <row r="595640" hidden="1" x14ac:dyDescent="0.2"/>
    <row r="595641" hidden="1" x14ac:dyDescent="0.2"/>
    <row r="595642" hidden="1" x14ac:dyDescent="0.2"/>
    <row r="595643" hidden="1" x14ac:dyDescent="0.2"/>
    <row r="595644" hidden="1" x14ac:dyDescent="0.2"/>
    <row r="595645" hidden="1" x14ac:dyDescent="0.2"/>
    <row r="595646" hidden="1" x14ac:dyDescent="0.2"/>
    <row r="595647" hidden="1" x14ac:dyDescent="0.2"/>
    <row r="595648" hidden="1" x14ac:dyDescent="0.2"/>
    <row r="595649" hidden="1" x14ac:dyDescent="0.2"/>
    <row r="595650" hidden="1" x14ac:dyDescent="0.2"/>
    <row r="595651" hidden="1" x14ac:dyDescent="0.2"/>
    <row r="595652" hidden="1" x14ac:dyDescent="0.2"/>
    <row r="595653" hidden="1" x14ac:dyDescent="0.2"/>
    <row r="595654" hidden="1" x14ac:dyDescent="0.2"/>
    <row r="595655" hidden="1" x14ac:dyDescent="0.2"/>
    <row r="595656" hidden="1" x14ac:dyDescent="0.2"/>
    <row r="595657" hidden="1" x14ac:dyDescent="0.2"/>
    <row r="595658" hidden="1" x14ac:dyDescent="0.2"/>
    <row r="595659" hidden="1" x14ac:dyDescent="0.2"/>
    <row r="595660" hidden="1" x14ac:dyDescent="0.2"/>
    <row r="595661" hidden="1" x14ac:dyDescent="0.2"/>
    <row r="595662" hidden="1" x14ac:dyDescent="0.2"/>
    <row r="595663" hidden="1" x14ac:dyDescent="0.2"/>
    <row r="595664" hidden="1" x14ac:dyDescent="0.2"/>
    <row r="595665" hidden="1" x14ac:dyDescent="0.2"/>
    <row r="595666" hidden="1" x14ac:dyDescent="0.2"/>
    <row r="595667" hidden="1" x14ac:dyDescent="0.2"/>
    <row r="595668" hidden="1" x14ac:dyDescent="0.2"/>
    <row r="595669" hidden="1" x14ac:dyDescent="0.2"/>
    <row r="595670" hidden="1" x14ac:dyDescent="0.2"/>
    <row r="595671" hidden="1" x14ac:dyDescent="0.2"/>
    <row r="595672" hidden="1" x14ac:dyDescent="0.2"/>
    <row r="595673" hidden="1" x14ac:dyDescent="0.2"/>
    <row r="595674" hidden="1" x14ac:dyDescent="0.2"/>
    <row r="595675" hidden="1" x14ac:dyDescent="0.2"/>
    <row r="595676" hidden="1" x14ac:dyDescent="0.2"/>
    <row r="595677" hidden="1" x14ac:dyDescent="0.2"/>
    <row r="595678" hidden="1" x14ac:dyDescent="0.2"/>
    <row r="595679" hidden="1" x14ac:dyDescent="0.2"/>
    <row r="595680" hidden="1" x14ac:dyDescent="0.2"/>
    <row r="595681" hidden="1" x14ac:dyDescent="0.2"/>
    <row r="595682" hidden="1" x14ac:dyDescent="0.2"/>
    <row r="595683" hidden="1" x14ac:dyDescent="0.2"/>
    <row r="595684" hidden="1" x14ac:dyDescent="0.2"/>
    <row r="595685" hidden="1" x14ac:dyDescent="0.2"/>
    <row r="595686" hidden="1" x14ac:dyDescent="0.2"/>
    <row r="595687" hidden="1" x14ac:dyDescent="0.2"/>
    <row r="595688" hidden="1" x14ac:dyDescent="0.2"/>
    <row r="595689" hidden="1" x14ac:dyDescent="0.2"/>
    <row r="595690" hidden="1" x14ac:dyDescent="0.2"/>
    <row r="595691" hidden="1" x14ac:dyDescent="0.2"/>
    <row r="595692" hidden="1" x14ac:dyDescent="0.2"/>
    <row r="595693" hidden="1" x14ac:dyDescent="0.2"/>
    <row r="595694" hidden="1" x14ac:dyDescent="0.2"/>
    <row r="595695" hidden="1" x14ac:dyDescent="0.2"/>
    <row r="595696" hidden="1" x14ac:dyDescent="0.2"/>
    <row r="595697" hidden="1" x14ac:dyDescent="0.2"/>
    <row r="595698" hidden="1" x14ac:dyDescent="0.2"/>
    <row r="595699" hidden="1" x14ac:dyDescent="0.2"/>
    <row r="595700" hidden="1" x14ac:dyDescent="0.2"/>
    <row r="595701" hidden="1" x14ac:dyDescent="0.2"/>
    <row r="595702" hidden="1" x14ac:dyDescent="0.2"/>
    <row r="595703" hidden="1" x14ac:dyDescent="0.2"/>
    <row r="595704" hidden="1" x14ac:dyDescent="0.2"/>
    <row r="595705" hidden="1" x14ac:dyDescent="0.2"/>
    <row r="595706" hidden="1" x14ac:dyDescent="0.2"/>
    <row r="595707" hidden="1" x14ac:dyDescent="0.2"/>
    <row r="595708" hidden="1" x14ac:dyDescent="0.2"/>
    <row r="595709" hidden="1" x14ac:dyDescent="0.2"/>
    <row r="595710" hidden="1" x14ac:dyDescent="0.2"/>
    <row r="595711" hidden="1" x14ac:dyDescent="0.2"/>
    <row r="595712" hidden="1" x14ac:dyDescent="0.2"/>
    <row r="595713" hidden="1" x14ac:dyDescent="0.2"/>
    <row r="595714" hidden="1" x14ac:dyDescent="0.2"/>
    <row r="595715" hidden="1" x14ac:dyDescent="0.2"/>
    <row r="595716" hidden="1" x14ac:dyDescent="0.2"/>
    <row r="595717" hidden="1" x14ac:dyDescent="0.2"/>
    <row r="595718" hidden="1" x14ac:dyDescent="0.2"/>
    <row r="595719" hidden="1" x14ac:dyDescent="0.2"/>
    <row r="595720" hidden="1" x14ac:dyDescent="0.2"/>
    <row r="595721" hidden="1" x14ac:dyDescent="0.2"/>
    <row r="595722" hidden="1" x14ac:dyDescent="0.2"/>
    <row r="595723" hidden="1" x14ac:dyDescent="0.2"/>
    <row r="595724" hidden="1" x14ac:dyDescent="0.2"/>
    <row r="595725" hidden="1" x14ac:dyDescent="0.2"/>
    <row r="595726" hidden="1" x14ac:dyDescent="0.2"/>
    <row r="595727" hidden="1" x14ac:dyDescent="0.2"/>
    <row r="595728" hidden="1" x14ac:dyDescent="0.2"/>
    <row r="595729" hidden="1" x14ac:dyDescent="0.2"/>
    <row r="595730" hidden="1" x14ac:dyDescent="0.2"/>
    <row r="595731" hidden="1" x14ac:dyDescent="0.2"/>
    <row r="595732" hidden="1" x14ac:dyDescent="0.2"/>
    <row r="595733" hidden="1" x14ac:dyDescent="0.2"/>
    <row r="595734" hidden="1" x14ac:dyDescent="0.2"/>
    <row r="595735" hidden="1" x14ac:dyDescent="0.2"/>
    <row r="595736" hidden="1" x14ac:dyDescent="0.2"/>
    <row r="595737" hidden="1" x14ac:dyDescent="0.2"/>
    <row r="595738" hidden="1" x14ac:dyDescent="0.2"/>
    <row r="595739" hidden="1" x14ac:dyDescent="0.2"/>
    <row r="595740" hidden="1" x14ac:dyDescent="0.2"/>
    <row r="595741" hidden="1" x14ac:dyDescent="0.2"/>
    <row r="595742" hidden="1" x14ac:dyDescent="0.2"/>
    <row r="595743" hidden="1" x14ac:dyDescent="0.2"/>
    <row r="595744" hidden="1" x14ac:dyDescent="0.2"/>
    <row r="595745" hidden="1" x14ac:dyDescent="0.2"/>
    <row r="595746" hidden="1" x14ac:dyDescent="0.2"/>
    <row r="595747" hidden="1" x14ac:dyDescent="0.2"/>
    <row r="595748" hidden="1" x14ac:dyDescent="0.2"/>
    <row r="595749" hidden="1" x14ac:dyDescent="0.2"/>
    <row r="595750" hidden="1" x14ac:dyDescent="0.2"/>
    <row r="595751" hidden="1" x14ac:dyDescent="0.2"/>
    <row r="595752" hidden="1" x14ac:dyDescent="0.2"/>
    <row r="595753" hidden="1" x14ac:dyDescent="0.2"/>
    <row r="595754" hidden="1" x14ac:dyDescent="0.2"/>
    <row r="595755" hidden="1" x14ac:dyDescent="0.2"/>
    <row r="595756" hidden="1" x14ac:dyDescent="0.2"/>
    <row r="595757" hidden="1" x14ac:dyDescent="0.2"/>
    <row r="595758" hidden="1" x14ac:dyDescent="0.2"/>
    <row r="595759" hidden="1" x14ac:dyDescent="0.2"/>
    <row r="595760" hidden="1" x14ac:dyDescent="0.2"/>
    <row r="595761" hidden="1" x14ac:dyDescent="0.2"/>
    <row r="595762" hidden="1" x14ac:dyDescent="0.2"/>
    <row r="595763" hidden="1" x14ac:dyDescent="0.2"/>
    <row r="595764" hidden="1" x14ac:dyDescent="0.2"/>
    <row r="595765" hidden="1" x14ac:dyDescent="0.2"/>
    <row r="595766" hidden="1" x14ac:dyDescent="0.2"/>
    <row r="595767" hidden="1" x14ac:dyDescent="0.2"/>
    <row r="595768" hidden="1" x14ac:dyDescent="0.2"/>
    <row r="595769" hidden="1" x14ac:dyDescent="0.2"/>
    <row r="595770" hidden="1" x14ac:dyDescent="0.2"/>
    <row r="595771" hidden="1" x14ac:dyDescent="0.2"/>
    <row r="595772" hidden="1" x14ac:dyDescent="0.2"/>
    <row r="595773" hidden="1" x14ac:dyDescent="0.2"/>
    <row r="595774" hidden="1" x14ac:dyDescent="0.2"/>
    <row r="595775" hidden="1" x14ac:dyDescent="0.2"/>
    <row r="595776" hidden="1" x14ac:dyDescent="0.2"/>
    <row r="595777" hidden="1" x14ac:dyDescent="0.2"/>
    <row r="595778" hidden="1" x14ac:dyDescent="0.2"/>
    <row r="595779" hidden="1" x14ac:dyDescent="0.2"/>
    <row r="595780" hidden="1" x14ac:dyDescent="0.2"/>
    <row r="595781" hidden="1" x14ac:dyDescent="0.2"/>
    <row r="595782" hidden="1" x14ac:dyDescent="0.2"/>
    <row r="595783" hidden="1" x14ac:dyDescent="0.2"/>
    <row r="595784" hidden="1" x14ac:dyDescent="0.2"/>
    <row r="595785" hidden="1" x14ac:dyDescent="0.2"/>
    <row r="595786" hidden="1" x14ac:dyDescent="0.2"/>
    <row r="595787" hidden="1" x14ac:dyDescent="0.2"/>
    <row r="595788" hidden="1" x14ac:dyDescent="0.2"/>
    <row r="595789" hidden="1" x14ac:dyDescent="0.2"/>
    <row r="595790" hidden="1" x14ac:dyDescent="0.2"/>
    <row r="595791" hidden="1" x14ac:dyDescent="0.2"/>
    <row r="595792" hidden="1" x14ac:dyDescent="0.2"/>
    <row r="595793" hidden="1" x14ac:dyDescent="0.2"/>
    <row r="595794" hidden="1" x14ac:dyDescent="0.2"/>
    <row r="595795" hidden="1" x14ac:dyDescent="0.2"/>
    <row r="595796" hidden="1" x14ac:dyDescent="0.2"/>
    <row r="595797" hidden="1" x14ac:dyDescent="0.2"/>
    <row r="595798" hidden="1" x14ac:dyDescent="0.2"/>
    <row r="595799" hidden="1" x14ac:dyDescent="0.2"/>
    <row r="595800" hidden="1" x14ac:dyDescent="0.2"/>
    <row r="595801" hidden="1" x14ac:dyDescent="0.2"/>
    <row r="595802" hidden="1" x14ac:dyDescent="0.2"/>
    <row r="595803" hidden="1" x14ac:dyDescent="0.2"/>
    <row r="595804" hidden="1" x14ac:dyDescent="0.2"/>
    <row r="595805" hidden="1" x14ac:dyDescent="0.2"/>
    <row r="595806" hidden="1" x14ac:dyDescent="0.2"/>
    <row r="595807" hidden="1" x14ac:dyDescent="0.2"/>
    <row r="595808" hidden="1" x14ac:dyDescent="0.2"/>
    <row r="595809" hidden="1" x14ac:dyDescent="0.2"/>
    <row r="595810" hidden="1" x14ac:dyDescent="0.2"/>
    <row r="595811" hidden="1" x14ac:dyDescent="0.2"/>
    <row r="595812" hidden="1" x14ac:dyDescent="0.2"/>
    <row r="595813" hidden="1" x14ac:dyDescent="0.2"/>
    <row r="595814" hidden="1" x14ac:dyDescent="0.2"/>
    <row r="595815" hidden="1" x14ac:dyDescent="0.2"/>
    <row r="595816" hidden="1" x14ac:dyDescent="0.2"/>
    <row r="595817" hidden="1" x14ac:dyDescent="0.2"/>
    <row r="595818" hidden="1" x14ac:dyDescent="0.2"/>
    <row r="595819" hidden="1" x14ac:dyDescent="0.2"/>
    <row r="595820" hidden="1" x14ac:dyDescent="0.2"/>
    <row r="595821" hidden="1" x14ac:dyDescent="0.2"/>
    <row r="595822" hidden="1" x14ac:dyDescent="0.2"/>
    <row r="595823" hidden="1" x14ac:dyDescent="0.2"/>
    <row r="595824" hidden="1" x14ac:dyDescent="0.2"/>
    <row r="595825" hidden="1" x14ac:dyDescent="0.2"/>
    <row r="595826" hidden="1" x14ac:dyDescent="0.2"/>
    <row r="595827" hidden="1" x14ac:dyDescent="0.2"/>
    <row r="595828" hidden="1" x14ac:dyDescent="0.2"/>
    <row r="595829" hidden="1" x14ac:dyDescent="0.2"/>
    <row r="595830" hidden="1" x14ac:dyDescent="0.2"/>
    <row r="595831" hidden="1" x14ac:dyDescent="0.2"/>
    <row r="595832" hidden="1" x14ac:dyDescent="0.2"/>
    <row r="595833" hidden="1" x14ac:dyDescent="0.2"/>
    <row r="595834" hidden="1" x14ac:dyDescent="0.2"/>
    <row r="595835" hidden="1" x14ac:dyDescent="0.2"/>
    <row r="595836" hidden="1" x14ac:dyDescent="0.2"/>
    <row r="595837" hidden="1" x14ac:dyDescent="0.2"/>
    <row r="595838" hidden="1" x14ac:dyDescent="0.2"/>
    <row r="595839" hidden="1" x14ac:dyDescent="0.2"/>
    <row r="595840" hidden="1" x14ac:dyDescent="0.2"/>
    <row r="595841" hidden="1" x14ac:dyDescent="0.2"/>
    <row r="595842" hidden="1" x14ac:dyDescent="0.2"/>
    <row r="595843" hidden="1" x14ac:dyDescent="0.2"/>
    <row r="595844" hidden="1" x14ac:dyDescent="0.2"/>
    <row r="595845" hidden="1" x14ac:dyDescent="0.2"/>
    <row r="595846" hidden="1" x14ac:dyDescent="0.2"/>
    <row r="595847" hidden="1" x14ac:dyDescent="0.2"/>
    <row r="595848" hidden="1" x14ac:dyDescent="0.2"/>
    <row r="595849" hidden="1" x14ac:dyDescent="0.2"/>
    <row r="595850" hidden="1" x14ac:dyDescent="0.2"/>
    <row r="595851" hidden="1" x14ac:dyDescent="0.2"/>
    <row r="595852" hidden="1" x14ac:dyDescent="0.2"/>
    <row r="595853" hidden="1" x14ac:dyDescent="0.2"/>
    <row r="595854" hidden="1" x14ac:dyDescent="0.2"/>
    <row r="595855" hidden="1" x14ac:dyDescent="0.2"/>
    <row r="595856" hidden="1" x14ac:dyDescent="0.2"/>
    <row r="595857" hidden="1" x14ac:dyDescent="0.2"/>
    <row r="595858" hidden="1" x14ac:dyDescent="0.2"/>
    <row r="595859" hidden="1" x14ac:dyDescent="0.2"/>
    <row r="595860" hidden="1" x14ac:dyDescent="0.2"/>
    <row r="595861" hidden="1" x14ac:dyDescent="0.2"/>
    <row r="595862" hidden="1" x14ac:dyDescent="0.2"/>
    <row r="595863" hidden="1" x14ac:dyDescent="0.2"/>
    <row r="595864" hidden="1" x14ac:dyDescent="0.2"/>
    <row r="595865" hidden="1" x14ac:dyDescent="0.2"/>
    <row r="595866" hidden="1" x14ac:dyDescent="0.2"/>
    <row r="595867" hidden="1" x14ac:dyDescent="0.2"/>
    <row r="595868" hidden="1" x14ac:dyDescent="0.2"/>
    <row r="595869" hidden="1" x14ac:dyDescent="0.2"/>
    <row r="595870" hidden="1" x14ac:dyDescent="0.2"/>
    <row r="595871" hidden="1" x14ac:dyDescent="0.2"/>
    <row r="595872" hidden="1" x14ac:dyDescent="0.2"/>
    <row r="595873" hidden="1" x14ac:dyDescent="0.2"/>
    <row r="595874" hidden="1" x14ac:dyDescent="0.2"/>
    <row r="595875" hidden="1" x14ac:dyDescent="0.2"/>
    <row r="595876" hidden="1" x14ac:dyDescent="0.2"/>
    <row r="595877" hidden="1" x14ac:dyDescent="0.2"/>
    <row r="595878" hidden="1" x14ac:dyDescent="0.2"/>
    <row r="595879" hidden="1" x14ac:dyDescent="0.2"/>
    <row r="595880" hidden="1" x14ac:dyDescent="0.2"/>
    <row r="595881" hidden="1" x14ac:dyDescent="0.2"/>
    <row r="595882" hidden="1" x14ac:dyDescent="0.2"/>
    <row r="595883" hidden="1" x14ac:dyDescent="0.2"/>
    <row r="595884" hidden="1" x14ac:dyDescent="0.2"/>
    <row r="595885" hidden="1" x14ac:dyDescent="0.2"/>
    <row r="595886" hidden="1" x14ac:dyDescent="0.2"/>
    <row r="595887" hidden="1" x14ac:dyDescent="0.2"/>
    <row r="595888" hidden="1" x14ac:dyDescent="0.2"/>
    <row r="595889" hidden="1" x14ac:dyDescent="0.2"/>
    <row r="595890" hidden="1" x14ac:dyDescent="0.2"/>
    <row r="595891" hidden="1" x14ac:dyDescent="0.2"/>
    <row r="595892" hidden="1" x14ac:dyDescent="0.2"/>
    <row r="595893" hidden="1" x14ac:dyDescent="0.2"/>
    <row r="595894" hidden="1" x14ac:dyDescent="0.2"/>
    <row r="595895" hidden="1" x14ac:dyDescent="0.2"/>
    <row r="595896" hidden="1" x14ac:dyDescent="0.2"/>
    <row r="595897" hidden="1" x14ac:dyDescent="0.2"/>
    <row r="595898" hidden="1" x14ac:dyDescent="0.2"/>
    <row r="595899" hidden="1" x14ac:dyDescent="0.2"/>
    <row r="595900" hidden="1" x14ac:dyDescent="0.2"/>
    <row r="595901" hidden="1" x14ac:dyDescent="0.2"/>
    <row r="595902" hidden="1" x14ac:dyDescent="0.2"/>
    <row r="595903" hidden="1" x14ac:dyDescent="0.2"/>
    <row r="595904" hidden="1" x14ac:dyDescent="0.2"/>
    <row r="595905" hidden="1" x14ac:dyDescent="0.2"/>
    <row r="595906" hidden="1" x14ac:dyDescent="0.2"/>
    <row r="595907" hidden="1" x14ac:dyDescent="0.2"/>
    <row r="595908" hidden="1" x14ac:dyDescent="0.2"/>
    <row r="595909" hidden="1" x14ac:dyDescent="0.2"/>
    <row r="595910" hidden="1" x14ac:dyDescent="0.2"/>
    <row r="595911" hidden="1" x14ac:dyDescent="0.2"/>
    <row r="595912" hidden="1" x14ac:dyDescent="0.2"/>
    <row r="595913" hidden="1" x14ac:dyDescent="0.2"/>
    <row r="595914" hidden="1" x14ac:dyDescent="0.2"/>
    <row r="595915" hidden="1" x14ac:dyDescent="0.2"/>
    <row r="595916" hidden="1" x14ac:dyDescent="0.2"/>
    <row r="595917" hidden="1" x14ac:dyDescent="0.2"/>
    <row r="595918" hidden="1" x14ac:dyDescent="0.2"/>
    <row r="595919" hidden="1" x14ac:dyDescent="0.2"/>
    <row r="595920" hidden="1" x14ac:dyDescent="0.2"/>
    <row r="595921" hidden="1" x14ac:dyDescent="0.2"/>
    <row r="595922" hidden="1" x14ac:dyDescent="0.2"/>
    <row r="595923" hidden="1" x14ac:dyDescent="0.2"/>
    <row r="595924" hidden="1" x14ac:dyDescent="0.2"/>
    <row r="595925" hidden="1" x14ac:dyDescent="0.2"/>
    <row r="595926" hidden="1" x14ac:dyDescent="0.2"/>
    <row r="595927" hidden="1" x14ac:dyDescent="0.2"/>
    <row r="595928" hidden="1" x14ac:dyDescent="0.2"/>
    <row r="595929" hidden="1" x14ac:dyDescent="0.2"/>
    <row r="595930" hidden="1" x14ac:dyDescent="0.2"/>
    <row r="595931" hidden="1" x14ac:dyDescent="0.2"/>
    <row r="595932" hidden="1" x14ac:dyDescent="0.2"/>
    <row r="595933" hidden="1" x14ac:dyDescent="0.2"/>
    <row r="595934" hidden="1" x14ac:dyDescent="0.2"/>
    <row r="595935" hidden="1" x14ac:dyDescent="0.2"/>
    <row r="595936" hidden="1" x14ac:dyDescent="0.2"/>
    <row r="595937" hidden="1" x14ac:dyDescent="0.2"/>
    <row r="595938" hidden="1" x14ac:dyDescent="0.2"/>
    <row r="595939" hidden="1" x14ac:dyDescent="0.2"/>
    <row r="595940" hidden="1" x14ac:dyDescent="0.2"/>
    <row r="595941" hidden="1" x14ac:dyDescent="0.2"/>
    <row r="595942" hidden="1" x14ac:dyDescent="0.2"/>
    <row r="595943" hidden="1" x14ac:dyDescent="0.2"/>
    <row r="595944" hidden="1" x14ac:dyDescent="0.2"/>
    <row r="595945" hidden="1" x14ac:dyDescent="0.2"/>
    <row r="595946" hidden="1" x14ac:dyDescent="0.2"/>
    <row r="595947" hidden="1" x14ac:dyDescent="0.2"/>
    <row r="595948" hidden="1" x14ac:dyDescent="0.2"/>
    <row r="595949" hidden="1" x14ac:dyDescent="0.2"/>
    <row r="595950" hidden="1" x14ac:dyDescent="0.2"/>
    <row r="595951" hidden="1" x14ac:dyDescent="0.2"/>
    <row r="595952" hidden="1" x14ac:dyDescent="0.2"/>
    <row r="595953" hidden="1" x14ac:dyDescent="0.2"/>
    <row r="595954" hidden="1" x14ac:dyDescent="0.2"/>
    <row r="595955" hidden="1" x14ac:dyDescent="0.2"/>
    <row r="595956" hidden="1" x14ac:dyDescent="0.2"/>
    <row r="595957" hidden="1" x14ac:dyDescent="0.2"/>
    <row r="595958" hidden="1" x14ac:dyDescent="0.2"/>
    <row r="595959" hidden="1" x14ac:dyDescent="0.2"/>
    <row r="595960" hidden="1" x14ac:dyDescent="0.2"/>
    <row r="595961" hidden="1" x14ac:dyDescent="0.2"/>
    <row r="595962" hidden="1" x14ac:dyDescent="0.2"/>
    <row r="595963" hidden="1" x14ac:dyDescent="0.2"/>
    <row r="595964" hidden="1" x14ac:dyDescent="0.2"/>
    <row r="595965" hidden="1" x14ac:dyDescent="0.2"/>
    <row r="595966" hidden="1" x14ac:dyDescent="0.2"/>
    <row r="595967" hidden="1" x14ac:dyDescent="0.2"/>
    <row r="595968" hidden="1" x14ac:dyDescent="0.2"/>
    <row r="595969" hidden="1" x14ac:dyDescent="0.2"/>
    <row r="595970" hidden="1" x14ac:dyDescent="0.2"/>
    <row r="595971" hidden="1" x14ac:dyDescent="0.2"/>
    <row r="595972" hidden="1" x14ac:dyDescent="0.2"/>
    <row r="595973" hidden="1" x14ac:dyDescent="0.2"/>
    <row r="595974" hidden="1" x14ac:dyDescent="0.2"/>
    <row r="595975" hidden="1" x14ac:dyDescent="0.2"/>
    <row r="595976" hidden="1" x14ac:dyDescent="0.2"/>
    <row r="595977" hidden="1" x14ac:dyDescent="0.2"/>
    <row r="595978" hidden="1" x14ac:dyDescent="0.2"/>
    <row r="595979" hidden="1" x14ac:dyDescent="0.2"/>
    <row r="595980" hidden="1" x14ac:dyDescent="0.2"/>
    <row r="595981" hidden="1" x14ac:dyDescent="0.2"/>
    <row r="595982" hidden="1" x14ac:dyDescent="0.2"/>
    <row r="595983" hidden="1" x14ac:dyDescent="0.2"/>
    <row r="595984" hidden="1" x14ac:dyDescent="0.2"/>
    <row r="595985" hidden="1" x14ac:dyDescent="0.2"/>
    <row r="595986" hidden="1" x14ac:dyDescent="0.2"/>
    <row r="595987" hidden="1" x14ac:dyDescent="0.2"/>
    <row r="595988" hidden="1" x14ac:dyDescent="0.2"/>
    <row r="595989" hidden="1" x14ac:dyDescent="0.2"/>
    <row r="595990" hidden="1" x14ac:dyDescent="0.2"/>
    <row r="595991" hidden="1" x14ac:dyDescent="0.2"/>
    <row r="595992" hidden="1" x14ac:dyDescent="0.2"/>
    <row r="595993" hidden="1" x14ac:dyDescent="0.2"/>
    <row r="595994" hidden="1" x14ac:dyDescent="0.2"/>
    <row r="595995" hidden="1" x14ac:dyDescent="0.2"/>
    <row r="595996" hidden="1" x14ac:dyDescent="0.2"/>
    <row r="595997" hidden="1" x14ac:dyDescent="0.2"/>
    <row r="595998" hidden="1" x14ac:dyDescent="0.2"/>
    <row r="595999" hidden="1" x14ac:dyDescent="0.2"/>
    <row r="596000" hidden="1" x14ac:dyDescent="0.2"/>
    <row r="596001" hidden="1" x14ac:dyDescent="0.2"/>
    <row r="596002" hidden="1" x14ac:dyDescent="0.2"/>
    <row r="596003" hidden="1" x14ac:dyDescent="0.2"/>
    <row r="596004" hidden="1" x14ac:dyDescent="0.2"/>
    <row r="596005" hidden="1" x14ac:dyDescent="0.2"/>
    <row r="596006" hidden="1" x14ac:dyDescent="0.2"/>
    <row r="596007" hidden="1" x14ac:dyDescent="0.2"/>
    <row r="596008" hidden="1" x14ac:dyDescent="0.2"/>
    <row r="596009" hidden="1" x14ac:dyDescent="0.2"/>
    <row r="596010" hidden="1" x14ac:dyDescent="0.2"/>
    <row r="596011" hidden="1" x14ac:dyDescent="0.2"/>
    <row r="596012" hidden="1" x14ac:dyDescent="0.2"/>
    <row r="596013" hidden="1" x14ac:dyDescent="0.2"/>
    <row r="596014" hidden="1" x14ac:dyDescent="0.2"/>
    <row r="596015" hidden="1" x14ac:dyDescent="0.2"/>
    <row r="596016" hidden="1" x14ac:dyDescent="0.2"/>
    <row r="596017" hidden="1" x14ac:dyDescent="0.2"/>
    <row r="596018" hidden="1" x14ac:dyDescent="0.2"/>
    <row r="596019" hidden="1" x14ac:dyDescent="0.2"/>
    <row r="596020" hidden="1" x14ac:dyDescent="0.2"/>
    <row r="596021" hidden="1" x14ac:dyDescent="0.2"/>
    <row r="596022" hidden="1" x14ac:dyDescent="0.2"/>
    <row r="596023" hidden="1" x14ac:dyDescent="0.2"/>
    <row r="596024" hidden="1" x14ac:dyDescent="0.2"/>
    <row r="596025" hidden="1" x14ac:dyDescent="0.2"/>
    <row r="596026" hidden="1" x14ac:dyDescent="0.2"/>
    <row r="596027" hidden="1" x14ac:dyDescent="0.2"/>
    <row r="596028" hidden="1" x14ac:dyDescent="0.2"/>
    <row r="596029" hidden="1" x14ac:dyDescent="0.2"/>
    <row r="596030" hidden="1" x14ac:dyDescent="0.2"/>
    <row r="596031" hidden="1" x14ac:dyDescent="0.2"/>
    <row r="596032" hidden="1" x14ac:dyDescent="0.2"/>
    <row r="596033" hidden="1" x14ac:dyDescent="0.2"/>
    <row r="596034" hidden="1" x14ac:dyDescent="0.2"/>
    <row r="596035" hidden="1" x14ac:dyDescent="0.2"/>
    <row r="596036" hidden="1" x14ac:dyDescent="0.2"/>
    <row r="596037" hidden="1" x14ac:dyDescent="0.2"/>
    <row r="596038" hidden="1" x14ac:dyDescent="0.2"/>
    <row r="596039" hidden="1" x14ac:dyDescent="0.2"/>
    <row r="596040" hidden="1" x14ac:dyDescent="0.2"/>
    <row r="596041" hidden="1" x14ac:dyDescent="0.2"/>
    <row r="596042" hidden="1" x14ac:dyDescent="0.2"/>
    <row r="596043" hidden="1" x14ac:dyDescent="0.2"/>
    <row r="596044" hidden="1" x14ac:dyDescent="0.2"/>
    <row r="596045" hidden="1" x14ac:dyDescent="0.2"/>
    <row r="596046" hidden="1" x14ac:dyDescent="0.2"/>
    <row r="596047" hidden="1" x14ac:dyDescent="0.2"/>
    <row r="596048" hidden="1" x14ac:dyDescent="0.2"/>
    <row r="596049" hidden="1" x14ac:dyDescent="0.2"/>
    <row r="596050" hidden="1" x14ac:dyDescent="0.2"/>
    <row r="596051" hidden="1" x14ac:dyDescent="0.2"/>
    <row r="596052" hidden="1" x14ac:dyDescent="0.2"/>
    <row r="596053" hidden="1" x14ac:dyDescent="0.2"/>
    <row r="596054" hidden="1" x14ac:dyDescent="0.2"/>
    <row r="596055" hidden="1" x14ac:dyDescent="0.2"/>
    <row r="596056" hidden="1" x14ac:dyDescent="0.2"/>
    <row r="596057" hidden="1" x14ac:dyDescent="0.2"/>
    <row r="596058" hidden="1" x14ac:dyDescent="0.2"/>
    <row r="596059" hidden="1" x14ac:dyDescent="0.2"/>
    <row r="596060" hidden="1" x14ac:dyDescent="0.2"/>
    <row r="596061" hidden="1" x14ac:dyDescent="0.2"/>
    <row r="596062" hidden="1" x14ac:dyDescent="0.2"/>
    <row r="596063" hidden="1" x14ac:dyDescent="0.2"/>
    <row r="596064" hidden="1" x14ac:dyDescent="0.2"/>
    <row r="596065" hidden="1" x14ac:dyDescent="0.2"/>
    <row r="596066" hidden="1" x14ac:dyDescent="0.2"/>
    <row r="596067" hidden="1" x14ac:dyDescent="0.2"/>
    <row r="596068" hidden="1" x14ac:dyDescent="0.2"/>
    <row r="596069" hidden="1" x14ac:dyDescent="0.2"/>
    <row r="596070" hidden="1" x14ac:dyDescent="0.2"/>
    <row r="596071" hidden="1" x14ac:dyDescent="0.2"/>
    <row r="596072" hidden="1" x14ac:dyDescent="0.2"/>
    <row r="596073" hidden="1" x14ac:dyDescent="0.2"/>
    <row r="596074" hidden="1" x14ac:dyDescent="0.2"/>
    <row r="596075" hidden="1" x14ac:dyDescent="0.2"/>
    <row r="596076" hidden="1" x14ac:dyDescent="0.2"/>
    <row r="596077" hidden="1" x14ac:dyDescent="0.2"/>
    <row r="596078" hidden="1" x14ac:dyDescent="0.2"/>
    <row r="596079" hidden="1" x14ac:dyDescent="0.2"/>
    <row r="596080" hidden="1" x14ac:dyDescent="0.2"/>
    <row r="596081" hidden="1" x14ac:dyDescent="0.2"/>
    <row r="596082" hidden="1" x14ac:dyDescent="0.2"/>
    <row r="596083" hidden="1" x14ac:dyDescent="0.2"/>
    <row r="596084" hidden="1" x14ac:dyDescent="0.2"/>
    <row r="596085" hidden="1" x14ac:dyDescent="0.2"/>
    <row r="596086" hidden="1" x14ac:dyDescent="0.2"/>
    <row r="596087" hidden="1" x14ac:dyDescent="0.2"/>
    <row r="596088" hidden="1" x14ac:dyDescent="0.2"/>
    <row r="596089" hidden="1" x14ac:dyDescent="0.2"/>
    <row r="596090" hidden="1" x14ac:dyDescent="0.2"/>
    <row r="596091" hidden="1" x14ac:dyDescent="0.2"/>
    <row r="596092" hidden="1" x14ac:dyDescent="0.2"/>
    <row r="596093" hidden="1" x14ac:dyDescent="0.2"/>
    <row r="596094" hidden="1" x14ac:dyDescent="0.2"/>
    <row r="596095" hidden="1" x14ac:dyDescent="0.2"/>
    <row r="596096" hidden="1" x14ac:dyDescent="0.2"/>
    <row r="596097" hidden="1" x14ac:dyDescent="0.2"/>
    <row r="596098" hidden="1" x14ac:dyDescent="0.2"/>
    <row r="596099" hidden="1" x14ac:dyDescent="0.2"/>
    <row r="596100" hidden="1" x14ac:dyDescent="0.2"/>
    <row r="596101" hidden="1" x14ac:dyDescent="0.2"/>
    <row r="596102" hidden="1" x14ac:dyDescent="0.2"/>
    <row r="596103" hidden="1" x14ac:dyDescent="0.2"/>
    <row r="596104" hidden="1" x14ac:dyDescent="0.2"/>
    <row r="596105" hidden="1" x14ac:dyDescent="0.2"/>
    <row r="596106" hidden="1" x14ac:dyDescent="0.2"/>
    <row r="596107" hidden="1" x14ac:dyDescent="0.2"/>
    <row r="596108" hidden="1" x14ac:dyDescent="0.2"/>
    <row r="596109" hidden="1" x14ac:dyDescent="0.2"/>
    <row r="596110" hidden="1" x14ac:dyDescent="0.2"/>
    <row r="596111" hidden="1" x14ac:dyDescent="0.2"/>
    <row r="596112" hidden="1" x14ac:dyDescent="0.2"/>
    <row r="596113" hidden="1" x14ac:dyDescent="0.2"/>
    <row r="596114" hidden="1" x14ac:dyDescent="0.2"/>
    <row r="596115" hidden="1" x14ac:dyDescent="0.2"/>
    <row r="596116" hidden="1" x14ac:dyDescent="0.2"/>
    <row r="596117" hidden="1" x14ac:dyDescent="0.2"/>
    <row r="596118" hidden="1" x14ac:dyDescent="0.2"/>
    <row r="596119" hidden="1" x14ac:dyDescent="0.2"/>
    <row r="596120" hidden="1" x14ac:dyDescent="0.2"/>
    <row r="596121" hidden="1" x14ac:dyDescent="0.2"/>
    <row r="596122" hidden="1" x14ac:dyDescent="0.2"/>
    <row r="596123" hidden="1" x14ac:dyDescent="0.2"/>
    <row r="596124" hidden="1" x14ac:dyDescent="0.2"/>
    <row r="596125" hidden="1" x14ac:dyDescent="0.2"/>
    <row r="596126" hidden="1" x14ac:dyDescent="0.2"/>
    <row r="596127" hidden="1" x14ac:dyDescent="0.2"/>
    <row r="596128" hidden="1" x14ac:dyDescent="0.2"/>
    <row r="596129" hidden="1" x14ac:dyDescent="0.2"/>
    <row r="596130" hidden="1" x14ac:dyDescent="0.2"/>
    <row r="596131" hidden="1" x14ac:dyDescent="0.2"/>
    <row r="596132" hidden="1" x14ac:dyDescent="0.2"/>
    <row r="596133" hidden="1" x14ac:dyDescent="0.2"/>
    <row r="596134" hidden="1" x14ac:dyDescent="0.2"/>
    <row r="596135" hidden="1" x14ac:dyDescent="0.2"/>
    <row r="596136" hidden="1" x14ac:dyDescent="0.2"/>
    <row r="596137" hidden="1" x14ac:dyDescent="0.2"/>
    <row r="596138" hidden="1" x14ac:dyDescent="0.2"/>
    <row r="596139" hidden="1" x14ac:dyDescent="0.2"/>
    <row r="596140" hidden="1" x14ac:dyDescent="0.2"/>
    <row r="596141" hidden="1" x14ac:dyDescent="0.2"/>
    <row r="596142" hidden="1" x14ac:dyDescent="0.2"/>
    <row r="596143" hidden="1" x14ac:dyDescent="0.2"/>
    <row r="596144" hidden="1" x14ac:dyDescent="0.2"/>
    <row r="596145" hidden="1" x14ac:dyDescent="0.2"/>
    <row r="596146" hidden="1" x14ac:dyDescent="0.2"/>
    <row r="596147" hidden="1" x14ac:dyDescent="0.2"/>
    <row r="596148" hidden="1" x14ac:dyDescent="0.2"/>
    <row r="596149" hidden="1" x14ac:dyDescent="0.2"/>
    <row r="596150" hidden="1" x14ac:dyDescent="0.2"/>
    <row r="596151" hidden="1" x14ac:dyDescent="0.2"/>
    <row r="596152" hidden="1" x14ac:dyDescent="0.2"/>
    <row r="596153" hidden="1" x14ac:dyDescent="0.2"/>
    <row r="596154" hidden="1" x14ac:dyDescent="0.2"/>
    <row r="596155" hidden="1" x14ac:dyDescent="0.2"/>
    <row r="596156" hidden="1" x14ac:dyDescent="0.2"/>
    <row r="596157" hidden="1" x14ac:dyDescent="0.2"/>
    <row r="596158" hidden="1" x14ac:dyDescent="0.2"/>
    <row r="596159" hidden="1" x14ac:dyDescent="0.2"/>
    <row r="596160" hidden="1" x14ac:dyDescent="0.2"/>
    <row r="596161" hidden="1" x14ac:dyDescent="0.2"/>
    <row r="596162" hidden="1" x14ac:dyDescent="0.2"/>
    <row r="596163" hidden="1" x14ac:dyDescent="0.2"/>
    <row r="596164" hidden="1" x14ac:dyDescent="0.2"/>
    <row r="596165" hidden="1" x14ac:dyDescent="0.2"/>
    <row r="596166" hidden="1" x14ac:dyDescent="0.2"/>
    <row r="596167" hidden="1" x14ac:dyDescent="0.2"/>
    <row r="596168" hidden="1" x14ac:dyDescent="0.2"/>
    <row r="596169" hidden="1" x14ac:dyDescent="0.2"/>
    <row r="596170" hidden="1" x14ac:dyDescent="0.2"/>
    <row r="596171" hidden="1" x14ac:dyDescent="0.2"/>
    <row r="596172" hidden="1" x14ac:dyDescent="0.2"/>
    <row r="596173" hidden="1" x14ac:dyDescent="0.2"/>
    <row r="596174" hidden="1" x14ac:dyDescent="0.2"/>
    <row r="596175" hidden="1" x14ac:dyDescent="0.2"/>
    <row r="596176" hidden="1" x14ac:dyDescent="0.2"/>
    <row r="596177" hidden="1" x14ac:dyDescent="0.2"/>
    <row r="596178" hidden="1" x14ac:dyDescent="0.2"/>
    <row r="596179" hidden="1" x14ac:dyDescent="0.2"/>
    <row r="596180" hidden="1" x14ac:dyDescent="0.2"/>
    <row r="596181" hidden="1" x14ac:dyDescent="0.2"/>
    <row r="596182" hidden="1" x14ac:dyDescent="0.2"/>
    <row r="596183" hidden="1" x14ac:dyDescent="0.2"/>
    <row r="596184" hidden="1" x14ac:dyDescent="0.2"/>
    <row r="596185" hidden="1" x14ac:dyDescent="0.2"/>
    <row r="596186" hidden="1" x14ac:dyDescent="0.2"/>
    <row r="596187" hidden="1" x14ac:dyDescent="0.2"/>
    <row r="596188" hidden="1" x14ac:dyDescent="0.2"/>
    <row r="596189" hidden="1" x14ac:dyDescent="0.2"/>
    <row r="596190" hidden="1" x14ac:dyDescent="0.2"/>
    <row r="596191" hidden="1" x14ac:dyDescent="0.2"/>
    <row r="596192" hidden="1" x14ac:dyDescent="0.2"/>
    <row r="596193" hidden="1" x14ac:dyDescent="0.2"/>
    <row r="596194" hidden="1" x14ac:dyDescent="0.2"/>
    <row r="596195" hidden="1" x14ac:dyDescent="0.2"/>
    <row r="596196" hidden="1" x14ac:dyDescent="0.2"/>
    <row r="596197" hidden="1" x14ac:dyDescent="0.2"/>
    <row r="596198" hidden="1" x14ac:dyDescent="0.2"/>
    <row r="596199" hidden="1" x14ac:dyDescent="0.2"/>
    <row r="596200" hidden="1" x14ac:dyDescent="0.2"/>
    <row r="596201" hidden="1" x14ac:dyDescent="0.2"/>
    <row r="596202" hidden="1" x14ac:dyDescent="0.2"/>
    <row r="596203" hidden="1" x14ac:dyDescent="0.2"/>
    <row r="596204" hidden="1" x14ac:dyDescent="0.2"/>
    <row r="596205" hidden="1" x14ac:dyDescent="0.2"/>
    <row r="596206" hidden="1" x14ac:dyDescent="0.2"/>
    <row r="596207" hidden="1" x14ac:dyDescent="0.2"/>
    <row r="596208" hidden="1" x14ac:dyDescent="0.2"/>
    <row r="596209" hidden="1" x14ac:dyDescent="0.2"/>
    <row r="596210" hidden="1" x14ac:dyDescent="0.2"/>
    <row r="596211" hidden="1" x14ac:dyDescent="0.2"/>
    <row r="596212" hidden="1" x14ac:dyDescent="0.2"/>
    <row r="596213" hidden="1" x14ac:dyDescent="0.2"/>
    <row r="596214" hidden="1" x14ac:dyDescent="0.2"/>
    <row r="596215" hidden="1" x14ac:dyDescent="0.2"/>
    <row r="596216" hidden="1" x14ac:dyDescent="0.2"/>
    <row r="596217" hidden="1" x14ac:dyDescent="0.2"/>
    <row r="596218" hidden="1" x14ac:dyDescent="0.2"/>
    <row r="596219" hidden="1" x14ac:dyDescent="0.2"/>
    <row r="596220" hidden="1" x14ac:dyDescent="0.2"/>
    <row r="596221" hidden="1" x14ac:dyDescent="0.2"/>
    <row r="596222" hidden="1" x14ac:dyDescent="0.2"/>
    <row r="596223" hidden="1" x14ac:dyDescent="0.2"/>
    <row r="596224" hidden="1" x14ac:dyDescent="0.2"/>
    <row r="596225" hidden="1" x14ac:dyDescent="0.2"/>
    <row r="596226" hidden="1" x14ac:dyDescent="0.2"/>
    <row r="596227" hidden="1" x14ac:dyDescent="0.2"/>
    <row r="596228" hidden="1" x14ac:dyDescent="0.2"/>
    <row r="596229" hidden="1" x14ac:dyDescent="0.2"/>
    <row r="596230" hidden="1" x14ac:dyDescent="0.2"/>
    <row r="596231" hidden="1" x14ac:dyDescent="0.2"/>
    <row r="596232" hidden="1" x14ac:dyDescent="0.2"/>
    <row r="596233" hidden="1" x14ac:dyDescent="0.2"/>
    <row r="596234" hidden="1" x14ac:dyDescent="0.2"/>
    <row r="596235" hidden="1" x14ac:dyDescent="0.2"/>
    <row r="596236" hidden="1" x14ac:dyDescent="0.2"/>
    <row r="596237" hidden="1" x14ac:dyDescent="0.2"/>
    <row r="596238" hidden="1" x14ac:dyDescent="0.2"/>
    <row r="596239" hidden="1" x14ac:dyDescent="0.2"/>
    <row r="596240" hidden="1" x14ac:dyDescent="0.2"/>
    <row r="596241" hidden="1" x14ac:dyDescent="0.2"/>
    <row r="596242" hidden="1" x14ac:dyDescent="0.2"/>
    <row r="596243" hidden="1" x14ac:dyDescent="0.2"/>
    <row r="596244" hidden="1" x14ac:dyDescent="0.2"/>
    <row r="596245" hidden="1" x14ac:dyDescent="0.2"/>
    <row r="596246" hidden="1" x14ac:dyDescent="0.2"/>
    <row r="596247" hidden="1" x14ac:dyDescent="0.2"/>
    <row r="596248" hidden="1" x14ac:dyDescent="0.2"/>
    <row r="596249" hidden="1" x14ac:dyDescent="0.2"/>
    <row r="596250" hidden="1" x14ac:dyDescent="0.2"/>
    <row r="596251" hidden="1" x14ac:dyDescent="0.2"/>
    <row r="596252" hidden="1" x14ac:dyDescent="0.2"/>
    <row r="596253" hidden="1" x14ac:dyDescent="0.2"/>
    <row r="596254" hidden="1" x14ac:dyDescent="0.2"/>
    <row r="596255" hidden="1" x14ac:dyDescent="0.2"/>
    <row r="596256" hidden="1" x14ac:dyDescent="0.2"/>
    <row r="596257" hidden="1" x14ac:dyDescent="0.2"/>
    <row r="596258" hidden="1" x14ac:dyDescent="0.2"/>
    <row r="596259" hidden="1" x14ac:dyDescent="0.2"/>
    <row r="596260" hidden="1" x14ac:dyDescent="0.2"/>
    <row r="596261" hidden="1" x14ac:dyDescent="0.2"/>
    <row r="596262" hidden="1" x14ac:dyDescent="0.2"/>
    <row r="596263" hidden="1" x14ac:dyDescent="0.2"/>
    <row r="596264" hidden="1" x14ac:dyDescent="0.2"/>
    <row r="596265" hidden="1" x14ac:dyDescent="0.2"/>
    <row r="596266" hidden="1" x14ac:dyDescent="0.2"/>
    <row r="596267" hidden="1" x14ac:dyDescent="0.2"/>
    <row r="596268" hidden="1" x14ac:dyDescent="0.2"/>
    <row r="596269" hidden="1" x14ac:dyDescent="0.2"/>
    <row r="596270" hidden="1" x14ac:dyDescent="0.2"/>
    <row r="596271" hidden="1" x14ac:dyDescent="0.2"/>
    <row r="596272" hidden="1" x14ac:dyDescent="0.2"/>
    <row r="596273" hidden="1" x14ac:dyDescent="0.2"/>
    <row r="596274" hidden="1" x14ac:dyDescent="0.2"/>
    <row r="596275" hidden="1" x14ac:dyDescent="0.2"/>
    <row r="596276" hidden="1" x14ac:dyDescent="0.2"/>
    <row r="596277" hidden="1" x14ac:dyDescent="0.2"/>
    <row r="596278" hidden="1" x14ac:dyDescent="0.2"/>
    <row r="596279" hidden="1" x14ac:dyDescent="0.2"/>
    <row r="596280" hidden="1" x14ac:dyDescent="0.2"/>
    <row r="596281" hidden="1" x14ac:dyDescent="0.2"/>
    <row r="596282" hidden="1" x14ac:dyDescent="0.2"/>
    <row r="596283" hidden="1" x14ac:dyDescent="0.2"/>
    <row r="596284" hidden="1" x14ac:dyDescent="0.2"/>
    <row r="596285" hidden="1" x14ac:dyDescent="0.2"/>
    <row r="596286" hidden="1" x14ac:dyDescent="0.2"/>
    <row r="596287" hidden="1" x14ac:dyDescent="0.2"/>
    <row r="596288" hidden="1" x14ac:dyDescent="0.2"/>
    <row r="596289" hidden="1" x14ac:dyDescent="0.2"/>
    <row r="596290" hidden="1" x14ac:dyDescent="0.2"/>
    <row r="596291" hidden="1" x14ac:dyDescent="0.2"/>
    <row r="596292" hidden="1" x14ac:dyDescent="0.2"/>
    <row r="596293" hidden="1" x14ac:dyDescent="0.2"/>
    <row r="596294" hidden="1" x14ac:dyDescent="0.2"/>
    <row r="596295" hidden="1" x14ac:dyDescent="0.2"/>
    <row r="596296" hidden="1" x14ac:dyDescent="0.2"/>
    <row r="596297" hidden="1" x14ac:dyDescent="0.2"/>
    <row r="596298" hidden="1" x14ac:dyDescent="0.2"/>
    <row r="596299" hidden="1" x14ac:dyDescent="0.2"/>
    <row r="596300" hidden="1" x14ac:dyDescent="0.2"/>
    <row r="596301" hidden="1" x14ac:dyDescent="0.2"/>
    <row r="596302" hidden="1" x14ac:dyDescent="0.2"/>
    <row r="596303" hidden="1" x14ac:dyDescent="0.2"/>
    <row r="596304" hidden="1" x14ac:dyDescent="0.2"/>
    <row r="596305" hidden="1" x14ac:dyDescent="0.2"/>
    <row r="596306" hidden="1" x14ac:dyDescent="0.2"/>
    <row r="596307" hidden="1" x14ac:dyDescent="0.2"/>
    <row r="596308" hidden="1" x14ac:dyDescent="0.2"/>
    <row r="596309" hidden="1" x14ac:dyDescent="0.2"/>
    <row r="596310" hidden="1" x14ac:dyDescent="0.2"/>
    <row r="596311" hidden="1" x14ac:dyDescent="0.2"/>
    <row r="596312" hidden="1" x14ac:dyDescent="0.2"/>
    <row r="596313" hidden="1" x14ac:dyDescent="0.2"/>
    <row r="596314" hidden="1" x14ac:dyDescent="0.2"/>
    <row r="596315" hidden="1" x14ac:dyDescent="0.2"/>
    <row r="596316" hidden="1" x14ac:dyDescent="0.2"/>
    <row r="596317" hidden="1" x14ac:dyDescent="0.2"/>
    <row r="596318" hidden="1" x14ac:dyDescent="0.2"/>
    <row r="596319" hidden="1" x14ac:dyDescent="0.2"/>
    <row r="596320" hidden="1" x14ac:dyDescent="0.2"/>
    <row r="596321" hidden="1" x14ac:dyDescent="0.2"/>
    <row r="596322" hidden="1" x14ac:dyDescent="0.2"/>
    <row r="596323" hidden="1" x14ac:dyDescent="0.2"/>
    <row r="596324" hidden="1" x14ac:dyDescent="0.2"/>
    <row r="596325" hidden="1" x14ac:dyDescent="0.2"/>
    <row r="596326" hidden="1" x14ac:dyDescent="0.2"/>
    <row r="596327" hidden="1" x14ac:dyDescent="0.2"/>
    <row r="596328" hidden="1" x14ac:dyDescent="0.2"/>
    <row r="596329" hidden="1" x14ac:dyDescent="0.2"/>
    <row r="596330" hidden="1" x14ac:dyDescent="0.2"/>
    <row r="596331" hidden="1" x14ac:dyDescent="0.2"/>
    <row r="596332" hidden="1" x14ac:dyDescent="0.2"/>
    <row r="596333" hidden="1" x14ac:dyDescent="0.2"/>
    <row r="596334" hidden="1" x14ac:dyDescent="0.2"/>
    <row r="596335" hidden="1" x14ac:dyDescent="0.2"/>
    <row r="596336" hidden="1" x14ac:dyDescent="0.2"/>
    <row r="596337" hidden="1" x14ac:dyDescent="0.2"/>
    <row r="596338" hidden="1" x14ac:dyDescent="0.2"/>
    <row r="596339" hidden="1" x14ac:dyDescent="0.2"/>
    <row r="596340" hidden="1" x14ac:dyDescent="0.2"/>
    <row r="596341" hidden="1" x14ac:dyDescent="0.2"/>
    <row r="596342" hidden="1" x14ac:dyDescent="0.2"/>
    <row r="596343" hidden="1" x14ac:dyDescent="0.2"/>
    <row r="596344" hidden="1" x14ac:dyDescent="0.2"/>
    <row r="596345" hidden="1" x14ac:dyDescent="0.2"/>
    <row r="596346" hidden="1" x14ac:dyDescent="0.2"/>
    <row r="596347" hidden="1" x14ac:dyDescent="0.2"/>
    <row r="596348" hidden="1" x14ac:dyDescent="0.2"/>
    <row r="596349" hidden="1" x14ac:dyDescent="0.2"/>
    <row r="596350" hidden="1" x14ac:dyDescent="0.2"/>
    <row r="596351" hidden="1" x14ac:dyDescent="0.2"/>
    <row r="596352" hidden="1" x14ac:dyDescent="0.2"/>
    <row r="596353" hidden="1" x14ac:dyDescent="0.2"/>
    <row r="596354" hidden="1" x14ac:dyDescent="0.2"/>
    <row r="596355" hidden="1" x14ac:dyDescent="0.2"/>
    <row r="596356" hidden="1" x14ac:dyDescent="0.2"/>
    <row r="596357" hidden="1" x14ac:dyDescent="0.2"/>
    <row r="596358" hidden="1" x14ac:dyDescent="0.2"/>
    <row r="596359" hidden="1" x14ac:dyDescent="0.2"/>
    <row r="596360" hidden="1" x14ac:dyDescent="0.2"/>
    <row r="596361" hidden="1" x14ac:dyDescent="0.2"/>
    <row r="596362" hidden="1" x14ac:dyDescent="0.2"/>
    <row r="596363" hidden="1" x14ac:dyDescent="0.2"/>
    <row r="596364" hidden="1" x14ac:dyDescent="0.2"/>
    <row r="596365" hidden="1" x14ac:dyDescent="0.2"/>
    <row r="596366" hidden="1" x14ac:dyDescent="0.2"/>
    <row r="596367" hidden="1" x14ac:dyDescent="0.2"/>
    <row r="596368" hidden="1" x14ac:dyDescent="0.2"/>
    <row r="596369" hidden="1" x14ac:dyDescent="0.2"/>
    <row r="596370" hidden="1" x14ac:dyDescent="0.2"/>
    <row r="596371" hidden="1" x14ac:dyDescent="0.2"/>
    <row r="596372" hidden="1" x14ac:dyDescent="0.2"/>
    <row r="596373" hidden="1" x14ac:dyDescent="0.2"/>
    <row r="596374" hidden="1" x14ac:dyDescent="0.2"/>
    <row r="596375" hidden="1" x14ac:dyDescent="0.2"/>
    <row r="596376" hidden="1" x14ac:dyDescent="0.2"/>
    <row r="596377" hidden="1" x14ac:dyDescent="0.2"/>
    <row r="596378" hidden="1" x14ac:dyDescent="0.2"/>
    <row r="596379" hidden="1" x14ac:dyDescent="0.2"/>
    <row r="596380" hidden="1" x14ac:dyDescent="0.2"/>
    <row r="596381" hidden="1" x14ac:dyDescent="0.2"/>
    <row r="596382" hidden="1" x14ac:dyDescent="0.2"/>
    <row r="596383" hidden="1" x14ac:dyDescent="0.2"/>
    <row r="596384" hidden="1" x14ac:dyDescent="0.2"/>
    <row r="596385" hidden="1" x14ac:dyDescent="0.2"/>
    <row r="596386" hidden="1" x14ac:dyDescent="0.2"/>
    <row r="596387" hidden="1" x14ac:dyDescent="0.2"/>
    <row r="596388" hidden="1" x14ac:dyDescent="0.2"/>
    <row r="596389" hidden="1" x14ac:dyDescent="0.2"/>
    <row r="596390" hidden="1" x14ac:dyDescent="0.2"/>
    <row r="596391" hidden="1" x14ac:dyDescent="0.2"/>
    <row r="596392" hidden="1" x14ac:dyDescent="0.2"/>
    <row r="596393" hidden="1" x14ac:dyDescent="0.2"/>
    <row r="596394" hidden="1" x14ac:dyDescent="0.2"/>
    <row r="596395" hidden="1" x14ac:dyDescent="0.2"/>
    <row r="596396" hidden="1" x14ac:dyDescent="0.2"/>
    <row r="596397" hidden="1" x14ac:dyDescent="0.2"/>
    <row r="596398" hidden="1" x14ac:dyDescent="0.2"/>
    <row r="596399" hidden="1" x14ac:dyDescent="0.2"/>
    <row r="596400" hidden="1" x14ac:dyDescent="0.2"/>
    <row r="596401" hidden="1" x14ac:dyDescent="0.2"/>
    <row r="596402" hidden="1" x14ac:dyDescent="0.2"/>
    <row r="596403" hidden="1" x14ac:dyDescent="0.2"/>
    <row r="596404" hidden="1" x14ac:dyDescent="0.2"/>
    <row r="596405" hidden="1" x14ac:dyDescent="0.2"/>
    <row r="596406" hidden="1" x14ac:dyDescent="0.2"/>
    <row r="596407" hidden="1" x14ac:dyDescent="0.2"/>
    <row r="596408" hidden="1" x14ac:dyDescent="0.2"/>
    <row r="596409" hidden="1" x14ac:dyDescent="0.2"/>
    <row r="596410" hidden="1" x14ac:dyDescent="0.2"/>
    <row r="596411" hidden="1" x14ac:dyDescent="0.2"/>
    <row r="596412" hidden="1" x14ac:dyDescent="0.2"/>
    <row r="596413" hidden="1" x14ac:dyDescent="0.2"/>
    <row r="596414" hidden="1" x14ac:dyDescent="0.2"/>
    <row r="596415" hidden="1" x14ac:dyDescent="0.2"/>
    <row r="596416" hidden="1" x14ac:dyDescent="0.2"/>
    <row r="596417" hidden="1" x14ac:dyDescent="0.2"/>
    <row r="596418" hidden="1" x14ac:dyDescent="0.2"/>
    <row r="596419" hidden="1" x14ac:dyDescent="0.2"/>
    <row r="596420" hidden="1" x14ac:dyDescent="0.2"/>
    <row r="596421" hidden="1" x14ac:dyDescent="0.2"/>
    <row r="596422" hidden="1" x14ac:dyDescent="0.2"/>
    <row r="596423" hidden="1" x14ac:dyDescent="0.2"/>
    <row r="596424" hidden="1" x14ac:dyDescent="0.2"/>
    <row r="596425" hidden="1" x14ac:dyDescent="0.2"/>
    <row r="596426" hidden="1" x14ac:dyDescent="0.2"/>
    <row r="596427" hidden="1" x14ac:dyDescent="0.2"/>
    <row r="596428" hidden="1" x14ac:dyDescent="0.2"/>
    <row r="596429" hidden="1" x14ac:dyDescent="0.2"/>
    <row r="596430" hidden="1" x14ac:dyDescent="0.2"/>
    <row r="596431" hidden="1" x14ac:dyDescent="0.2"/>
    <row r="596432" hidden="1" x14ac:dyDescent="0.2"/>
    <row r="596433" hidden="1" x14ac:dyDescent="0.2"/>
    <row r="596434" hidden="1" x14ac:dyDescent="0.2"/>
    <row r="596435" hidden="1" x14ac:dyDescent="0.2"/>
    <row r="596436" hidden="1" x14ac:dyDescent="0.2"/>
    <row r="596437" hidden="1" x14ac:dyDescent="0.2"/>
    <row r="596438" hidden="1" x14ac:dyDescent="0.2"/>
    <row r="596439" hidden="1" x14ac:dyDescent="0.2"/>
    <row r="596440" hidden="1" x14ac:dyDescent="0.2"/>
    <row r="596441" hidden="1" x14ac:dyDescent="0.2"/>
    <row r="596442" hidden="1" x14ac:dyDescent="0.2"/>
    <row r="596443" hidden="1" x14ac:dyDescent="0.2"/>
    <row r="596444" hidden="1" x14ac:dyDescent="0.2"/>
    <row r="596445" hidden="1" x14ac:dyDescent="0.2"/>
    <row r="596446" hidden="1" x14ac:dyDescent="0.2"/>
    <row r="596447" hidden="1" x14ac:dyDescent="0.2"/>
    <row r="596448" hidden="1" x14ac:dyDescent="0.2"/>
    <row r="596449" hidden="1" x14ac:dyDescent="0.2"/>
    <row r="596450" hidden="1" x14ac:dyDescent="0.2"/>
    <row r="596451" hidden="1" x14ac:dyDescent="0.2"/>
    <row r="596452" hidden="1" x14ac:dyDescent="0.2"/>
    <row r="596453" hidden="1" x14ac:dyDescent="0.2"/>
    <row r="596454" hidden="1" x14ac:dyDescent="0.2"/>
    <row r="596455" hidden="1" x14ac:dyDescent="0.2"/>
    <row r="596456" hidden="1" x14ac:dyDescent="0.2"/>
    <row r="596457" hidden="1" x14ac:dyDescent="0.2"/>
    <row r="596458" hidden="1" x14ac:dyDescent="0.2"/>
    <row r="596459" hidden="1" x14ac:dyDescent="0.2"/>
    <row r="596460" hidden="1" x14ac:dyDescent="0.2"/>
    <row r="596461" hidden="1" x14ac:dyDescent="0.2"/>
    <row r="596462" hidden="1" x14ac:dyDescent="0.2"/>
    <row r="596463" hidden="1" x14ac:dyDescent="0.2"/>
    <row r="596464" hidden="1" x14ac:dyDescent="0.2"/>
    <row r="596465" hidden="1" x14ac:dyDescent="0.2"/>
    <row r="596466" hidden="1" x14ac:dyDescent="0.2"/>
    <row r="596467" hidden="1" x14ac:dyDescent="0.2"/>
    <row r="596468" hidden="1" x14ac:dyDescent="0.2"/>
    <row r="596469" hidden="1" x14ac:dyDescent="0.2"/>
    <row r="596470" hidden="1" x14ac:dyDescent="0.2"/>
    <row r="596471" hidden="1" x14ac:dyDescent="0.2"/>
    <row r="596472" hidden="1" x14ac:dyDescent="0.2"/>
    <row r="596473" hidden="1" x14ac:dyDescent="0.2"/>
    <row r="596474" hidden="1" x14ac:dyDescent="0.2"/>
    <row r="596475" hidden="1" x14ac:dyDescent="0.2"/>
    <row r="596476" hidden="1" x14ac:dyDescent="0.2"/>
    <row r="596477" hidden="1" x14ac:dyDescent="0.2"/>
    <row r="596478" hidden="1" x14ac:dyDescent="0.2"/>
    <row r="596479" hidden="1" x14ac:dyDescent="0.2"/>
    <row r="596480" hidden="1" x14ac:dyDescent="0.2"/>
    <row r="596481" hidden="1" x14ac:dyDescent="0.2"/>
    <row r="596482" hidden="1" x14ac:dyDescent="0.2"/>
    <row r="596483" hidden="1" x14ac:dyDescent="0.2"/>
    <row r="596484" hidden="1" x14ac:dyDescent="0.2"/>
    <row r="596485" hidden="1" x14ac:dyDescent="0.2"/>
    <row r="596486" hidden="1" x14ac:dyDescent="0.2"/>
    <row r="596487" hidden="1" x14ac:dyDescent="0.2"/>
    <row r="596488" hidden="1" x14ac:dyDescent="0.2"/>
    <row r="596489" hidden="1" x14ac:dyDescent="0.2"/>
    <row r="596490" hidden="1" x14ac:dyDescent="0.2"/>
    <row r="596491" hidden="1" x14ac:dyDescent="0.2"/>
    <row r="596492" hidden="1" x14ac:dyDescent="0.2"/>
    <row r="596493" hidden="1" x14ac:dyDescent="0.2"/>
    <row r="596494" hidden="1" x14ac:dyDescent="0.2"/>
    <row r="596495" hidden="1" x14ac:dyDescent="0.2"/>
    <row r="596496" hidden="1" x14ac:dyDescent="0.2"/>
    <row r="596497" hidden="1" x14ac:dyDescent="0.2"/>
    <row r="596498" hidden="1" x14ac:dyDescent="0.2"/>
    <row r="596499" hidden="1" x14ac:dyDescent="0.2"/>
    <row r="596500" hidden="1" x14ac:dyDescent="0.2"/>
    <row r="596501" hidden="1" x14ac:dyDescent="0.2"/>
    <row r="596502" hidden="1" x14ac:dyDescent="0.2"/>
    <row r="596503" hidden="1" x14ac:dyDescent="0.2"/>
    <row r="596504" hidden="1" x14ac:dyDescent="0.2"/>
    <row r="596505" hidden="1" x14ac:dyDescent="0.2"/>
    <row r="596506" hidden="1" x14ac:dyDescent="0.2"/>
    <row r="596507" hidden="1" x14ac:dyDescent="0.2"/>
    <row r="596508" hidden="1" x14ac:dyDescent="0.2"/>
    <row r="596509" hidden="1" x14ac:dyDescent="0.2"/>
    <row r="596510" hidden="1" x14ac:dyDescent="0.2"/>
    <row r="596511" hidden="1" x14ac:dyDescent="0.2"/>
    <row r="596512" hidden="1" x14ac:dyDescent="0.2"/>
    <row r="596513" hidden="1" x14ac:dyDescent="0.2"/>
    <row r="596514" hidden="1" x14ac:dyDescent="0.2"/>
    <row r="596515" hidden="1" x14ac:dyDescent="0.2"/>
    <row r="596516" hidden="1" x14ac:dyDescent="0.2"/>
    <row r="596517" hidden="1" x14ac:dyDescent="0.2"/>
    <row r="596518" hidden="1" x14ac:dyDescent="0.2"/>
    <row r="596519" hidden="1" x14ac:dyDescent="0.2"/>
    <row r="596520" hidden="1" x14ac:dyDescent="0.2"/>
    <row r="596521" hidden="1" x14ac:dyDescent="0.2"/>
    <row r="596522" hidden="1" x14ac:dyDescent="0.2"/>
    <row r="596523" hidden="1" x14ac:dyDescent="0.2"/>
    <row r="596524" hidden="1" x14ac:dyDescent="0.2"/>
    <row r="596525" hidden="1" x14ac:dyDescent="0.2"/>
    <row r="596526" hidden="1" x14ac:dyDescent="0.2"/>
    <row r="596527" hidden="1" x14ac:dyDescent="0.2"/>
    <row r="596528" hidden="1" x14ac:dyDescent="0.2"/>
    <row r="596529" hidden="1" x14ac:dyDescent="0.2"/>
    <row r="596530" hidden="1" x14ac:dyDescent="0.2"/>
    <row r="596531" hidden="1" x14ac:dyDescent="0.2"/>
    <row r="596532" hidden="1" x14ac:dyDescent="0.2"/>
    <row r="596533" hidden="1" x14ac:dyDescent="0.2"/>
    <row r="596534" hidden="1" x14ac:dyDescent="0.2"/>
    <row r="596535" hidden="1" x14ac:dyDescent="0.2"/>
    <row r="596536" hidden="1" x14ac:dyDescent="0.2"/>
    <row r="596537" hidden="1" x14ac:dyDescent="0.2"/>
    <row r="596538" hidden="1" x14ac:dyDescent="0.2"/>
    <row r="596539" hidden="1" x14ac:dyDescent="0.2"/>
    <row r="596540" hidden="1" x14ac:dyDescent="0.2"/>
    <row r="596541" hidden="1" x14ac:dyDescent="0.2"/>
    <row r="596542" hidden="1" x14ac:dyDescent="0.2"/>
    <row r="596543" hidden="1" x14ac:dyDescent="0.2"/>
    <row r="596544" hidden="1" x14ac:dyDescent="0.2"/>
    <row r="596545" hidden="1" x14ac:dyDescent="0.2"/>
    <row r="596546" hidden="1" x14ac:dyDescent="0.2"/>
    <row r="596547" hidden="1" x14ac:dyDescent="0.2"/>
    <row r="596548" hidden="1" x14ac:dyDescent="0.2"/>
    <row r="596549" hidden="1" x14ac:dyDescent="0.2"/>
    <row r="596550" hidden="1" x14ac:dyDescent="0.2"/>
    <row r="596551" hidden="1" x14ac:dyDescent="0.2"/>
    <row r="596552" hidden="1" x14ac:dyDescent="0.2"/>
    <row r="596553" hidden="1" x14ac:dyDescent="0.2"/>
    <row r="596554" hidden="1" x14ac:dyDescent="0.2"/>
    <row r="596555" hidden="1" x14ac:dyDescent="0.2"/>
    <row r="596556" hidden="1" x14ac:dyDescent="0.2"/>
    <row r="596557" hidden="1" x14ac:dyDescent="0.2"/>
    <row r="596558" hidden="1" x14ac:dyDescent="0.2"/>
    <row r="596559" hidden="1" x14ac:dyDescent="0.2"/>
    <row r="596560" hidden="1" x14ac:dyDescent="0.2"/>
    <row r="596561" hidden="1" x14ac:dyDescent="0.2"/>
    <row r="596562" hidden="1" x14ac:dyDescent="0.2"/>
    <row r="596563" hidden="1" x14ac:dyDescent="0.2"/>
    <row r="596564" hidden="1" x14ac:dyDescent="0.2"/>
    <row r="596565" hidden="1" x14ac:dyDescent="0.2"/>
    <row r="596566" hidden="1" x14ac:dyDescent="0.2"/>
    <row r="596567" hidden="1" x14ac:dyDescent="0.2"/>
    <row r="596568" hidden="1" x14ac:dyDescent="0.2"/>
    <row r="596569" hidden="1" x14ac:dyDescent="0.2"/>
    <row r="596570" hidden="1" x14ac:dyDescent="0.2"/>
    <row r="596571" hidden="1" x14ac:dyDescent="0.2"/>
    <row r="596572" hidden="1" x14ac:dyDescent="0.2"/>
    <row r="596573" hidden="1" x14ac:dyDescent="0.2"/>
    <row r="596574" hidden="1" x14ac:dyDescent="0.2"/>
    <row r="596575" hidden="1" x14ac:dyDescent="0.2"/>
    <row r="596576" hidden="1" x14ac:dyDescent="0.2"/>
    <row r="596577" hidden="1" x14ac:dyDescent="0.2"/>
    <row r="596578" hidden="1" x14ac:dyDescent="0.2"/>
    <row r="596579" hidden="1" x14ac:dyDescent="0.2"/>
    <row r="596580" hidden="1" x14ac:dyDescent="0.2"/>
    <row r="596581" hidden="1" x14ac:dyDescent="0.2"/>
    <row r="596582" hidden="1" x14ac:dyDescent="0.2"/>
    <row r="596583" hidden="1" x14ac:dyDescent="0.2"/>
    <row r="596584" hidden="1" x14ac:dyDescent="0.2"/>
    <row r="596585" hidden="1" x14ac:dyDescent="0.2"/>
    <row r="596586" hidden="1" x14ac:dyDescent="0.2"/>
    <row r="596587" hidden="1" x14ac:dyDescent="0.2"/>
    <row r="596588" hidden="1" x14ac:dyDescent="0.2"/>
    <row r="596589" hidden="1" x14ac:dyDescent="0.2"/>
    <row r="596590" hidden="1" x14ac:dyDescent="0.2"/>
    <row r="596591" hidden="1" x14ac:dyDescent="0.2"/>
    <row r="596592" hidden="1" x14ac:dyDescent="0.2"/>
    <row r="596593" hidden="1" x14ac:dyDescent="0.2"/>
    <row r="596594" hidden="1" x14ac:dyDescent="0.2"/>
    <row r="596595" hidden="1" x14ac:dyDescent="0.2"/>
    <row r="596596" hidden="1" x14ac:dyDescent="0.2"/>
    <row r="596597" hidden="1" x14ac:dyDescent="0.2"/>
    <row r="596598" hidden="1" x14ac:dyDescent="0.2"/>
    <row r="596599" hidden="1" x14ac:dyDescent="0.2"/>
    <row r="596600" hidden="1" x14ac:dyDescent="0.2"/>
    <row r="596601" hidden="1" x14ac:dyDescent="0.2"/>
    <row r="596602" hidden="1" x14ac:dyDescent="0.2"/>
    <row r="596603" hidden="1" x14ac:dyDescent="0.2"/>
    <row r="596604" hidden="1" x14ac:dyDescent="0.2"/>
    <row r="596605" hidden="1" x14ac:dyDescent="0.2"/>
    <row r="596606" hidden="1" x14ac:dyDescent="0.2"/>
    <row r="596607" hidden="1" x14ac:dyDescent="0.2"/>
    <row r="596608" hidden="1" x14ac:dyDescent="0.2"/>
    <row r="596609" hidden="1" x14ac:dyDescent="0.2"/>
    <row r="596610" hidden="1" x14ac:dyDescent="0.2"/>
    <row r="596611" hidden="1" x14ac:dyDescent="0.2"/>
    <row r="596612" hidden="1" x14ac:dyDescent="0.2"/>
    <row r="596613" hidden="1" x14ac:dyDescent="0.2"/>
    <row r="596614" hidden="1" x14ac:dyDescent="0.2"/>
    <row r="596615" hidden="1" x14ac:dyDescent="0.2"/>
    <row r="596616" hidden="1" x14ac:dyDescent="0.2"/>
    <row r="596617" hidden="1" x14ac:dyDescent="0.2"/>
    <row r="596618" hidden="1" x14ac:dyDescent="0.2"/>
    <row r="596619" hidden="1" x14ac:dyDescent="0.2"/>
    <row r="596620" hidden="1" x14ac:dyDescent="0.2"/>
    <row r="596621" hidden="1" x14ac:dyDescent="0.2"/>
    <row r="596622" hidden="1" x14ac:dyDescent="0.2"/>
    <row r="596623" hidden="1" x14ac:dyDescent="0.2"/>
    <row r="596624" hidden="1" x14ac:dyDescent="0.2"/>
    <row r="596625" hidden="1" x14ac:dyDescent="0.2"/>
    <row r="596626" hidden="1" x14ac:dyDescent="0.2"/>
    <row r="596627" hidden="1" x14ac:dyDescent="0.2"/>
    <row r="596628" hidden="1" x14ac:dyDescent="0.2"/>
    <row r="596629" hidden="1" x14ac:dyDescent="0.2"/>
    <row r="596630" hidden="1" x14ac:dyDescent="0.2"/>
    <row r="596631" hidden="1" x14ac:dyDescent="0.2"/>
    <row r="596632" hidden="1" x14ac:dyDescent="0.2"/>
    <row r="596633" hidden="1" x14ac:dyDescent="0.2"/>
    <row r="596634" hidden="1" x14ac:dyDescent="0.2"/>
    <row r="596635" hidden="1" x14ac:dyDescent="0.2"/>
    <row r="596636" hidden="1" x14ac:dyDescent="0.2"/>
    <row r="596637" hidden="1" x14ac:dyDescent="0.2"/>
    <row r="596638" hidden="1" x14ac:dyDescent="0.2"/>
    <row r="596639" hidden="1" x14ac:dyDescent="0.2"/>
    <row r="596640" hidden="1" x14ac:dyDescent="0.2"/>
    <row r="596641" hidden="1" x14ac:dyDescent="0.2"/>
    <row r="596642" hidden="1" x14ac:dyDescent="0.2"/>
    <row r="596643" hidden="1" x14ac:dyDescent="0.2"/>
    <row r="596644" hidden="1" x14ac:dyDescent="0.2"/>
    <row r="596645" hidden="1" x14ac:dyDescent="0.2"/>
    <row r="596646" hidden="1" x14ac:dyDescent="0.2"/>
    <row r="596647" hidden="1" x14ac:dyDescent="0.2"/>
    <row r="596648" hidden="1" x14ac:dyDescent="0.2"/>
    <row r="596649" hidden="1" x14ac:dyDescent="0.2"/>
    <row r="596650" hidden="1" x14ac:dyDescent="0.2"/>
    <row r="596651" hidden="1" x14ac:dyDescent="0.2"/>
    <row r="596652" hidden="1" x14ac:dyDescent="0.2"/>
    <row r="596653" hidden="1" x14ac:dyDescent="0.2"/>
    <row r="596654" hidden="1" x14ac:dyDescent="0.2"/>
    <row r="596655" hidden="1" x14ac:dyDescent="0.2"/>
    <row r="596656" hidden="1" x14ac:dyDescent="0.2"/>
    <row r="596657" hidden="1" x14ac:dyDescent="0.2"/>
    <row r="596658" hidden="1" x14ac:dyDescent="0.2"/>
    <row r="596659" hidden="1" x14ac:dyDescent="0.2"/>
    <row r="596660" hidden="1" x14ac:dyDescent="0.2"/>
    <row r="596661" hidden="1" x14ac:dyDescent="0.2"/>
    <row r="596662" hidden="1" x14ac:dyDescent="0.2"/>
    <row r="596663" hidden="1" x14ac:dyDescent="0.2"/>
    <row r="596664" hidden="1" x14ac:dyDescent="0.2"/>
    <row r="596665" hidden="1" x14ac:dyDescent="0.2"/>
    <row r="596666" hidden="1" x14ac:dyDescent="0.2"/>
    <row r="596667" hidden="1" x14ac:dyDescent="0.2"/>
    <row r="596668" hidden="1" x14ac:dyDescent="0.2"/>
    <row r="596669" hidden="1" x14ac:dyDescent="0.2"/>
    <row r="596670" hidden="1" x14ac:dyDescent="0.2"/>
    <row r="596671" hidden="1" x14ac:dyDescent="0.2"/>
    <row r="596672" hidden="1" x14ac:dyDescent="0.2"/>
    <row r="596673" hidden="1" x14ac:dyDescent="0.2"/>
    <row r="596674" hidden="1" x14ac:dyDescent="0.2"/>
    <row r="596675" hidden="1" x14ac:dyDescent="0.2"/>
    <row r="596676" hidden="1" x14ac:dyDescent="0.2"/>
    <row r="596677" hidden="1" x14ac:dyDescent="0.2"/>
    <row r="596678" hidden="1" x14ac:dyDescent="0.2"/>
    <row r="596679" hidden="1" x14ac:dyDescent="0.2"/>
    <row r="596680" hidden="1" x14ac:dyDescent="0.2"/>
    <row r="596681" hidden="1" x14ac:dyDescent="0.2"/>
    <row r="596682" hidden="1" x14ac:dyDescent="0.2"/>
    <row r="596683" hidden="1" x14ac:dyDescent="0.2"/>
    <row r="596684" hidden="1" x14ac:dyDescent="0.2"/>
    <row r="596685" hidden="1" x14ac:dyDescent="0.2"/>
    <row r="596686" hidden="1" x14ac:dyDescent="0.2"/>
    <row r="596687" hidden="1" x14ac:dyDescent="0.2"/>
    <row r="596688" hidden="1" x14ac:dyDescent="0.2"/>
    <row r="596689" hidden="1" x14ac:dyDescent="0.2"/>
    <row r="596690" hidden="1" x14ac:dyDescent="0.2"/>
    <row r="596691" hidden="1" x14ac:dyDescent="0.2"/>
    <row r="596692" hidden="1" x14ac:dyDescent="0.2"/>
    <row r="596693" hidden="1" x14ac:dyDescent="0.2"/>
    <row r="596694" hidden="1" x14ac:dyDescent="0.2"/>
    <row r="596695" hidden="1" x14ac:dyDescent="0.2"/>
    <row r="596696" hidden="1" x14ac:dyDescent="0.2"/>
    <row r="596697" hidden="1" x14ac:dyDescent="0.2"/>
    <row r="596698" hidden="1" x14ac:dyDescent="0.2"/>
    <row r="596699" hidden="1" x14ac:dyDescent="0.2"/>
    <row r="596700" hidden="1" x14ac:dyDescent="0.2"/>
    <row r="596701" hidden="1" x14ac:dyDescent="0.2"/>
    <row r="596702" hidden="1" x14ac:dyDescent="0.2"/>
    <row r="596703" hidden="1" x14ac:dyDescent="0.2"/>
    <row r="596704" hidden="1" x14ac:dyDescent="0.2"/>
    <row r="596705" hidden="1" x14ac:dyDescent="0.2"/>
    <row r="596706" hidden="1" x14ac:dyDescent="0.2"/>
    <row r="596707" hidden="1" x14ac:dyDescent="0.2"/>
    <row r="596708" hidden="1" x14ac:dyDescent="0.2"/>
    <row r="596709" hidden="1" x14ac:dyDescent="0.2"/>
    <row r="596710" hidden="1" x14ac:dyDescent="0.2"/>
    <row r="596711" hidden="1" x14ac:dyDescent="0.2"/>
    <row r="596712" hidden="1" x14ac:dyDescent="0.2"/>
    <row r="596713" hidden="1" x14ac:dyDescent="0.2"/>
    <row r="596714" hidden="1" x14ac:dyDescent="0.2"/>
    <row r="596715" hidden="1" x14ac:dyDescent="0.2"/>
    <row r="596716" hidden="1" x14ac:dyDescent="0.2"/>
    <row r="596717" hidden="1" x14ac:dyDescent="0.2"/>
    <row r="596718" hidden="1" x14ac:dyDescent="0.2"/>
    <row r="596719" hidden="1" x14ac:dyDescent="0.2"/>
    <row r="596720" hidden="1" x14ac:dyDescent="0.2"/>
    <row r="596721" hidden="1" x14ac:dyDescent="0.2"/>
    <row r="596722" hidden="1" x14ac:dyDescent="0.2"/>
    <row r="596723" hidden="1" x14ac:dyDescent="0.2"/>
    <row r="596724" hidden="1" x14ac:dyDescent="0.2"/>
    <row r="596725" hidden="1" x14ac:dyDescent="0.2"/>
    <row r="596726" hidden="1" x14ac:dyDescent="0.2"/>
    <row r="596727" hidden="1" x14ac:dyDescent="0.2"/>
    <row r="596728" hidden="1" x14ac:dyDescent="0.2"/>
    <row r="596729" hidden="1" x14ac:dyDescent="0.2"/>
    <row r="596730" hidden="1" x14ac:dyDescent="0.2"/>
    <row r="596731" hidden="1" x14ac:dyDescent="0.2"/>
    <row r="596732" hidden="1" x14ac:dyDescent="0.2"/>
    <row r="596733" hidden="1" x14ac:dyDescent="0.2"/>
    <row r="596734" hidden="1" x14ac:dyDescent="0.2"/>
    <row r="596735" hidden="1" x14ac:dyDescent="0.2"/>
    <row r="596736" hidden="1" x14ac:dyDescent="0.2"/>
    <row r="596737" hidden="1" x14ac:dyDescent="0.2"/>
    <row r="596738" hidden="1" x14ac:dyDescent="0.2"/>
    <row r="596739" hidden="1" x14ac:dyDescent="0.2"/>
    <row r="596740" hidden="1" x14ac:dyDescent="0.2"/>
    <row r="596741" hidden="1" x14ac:dyDescent="0.2"/>
    <row r="596742" hidden="1" x14ac:dyDescent="0.2"/>
    <row r="596743" hidden="1" x14ac:dyDescent="0.2"/>
    <row r="596744" hidden="1" x14ac:dyDescent="0.2"/>
    <row r="596745" hidden="1" x14ac:dyDescent="0.2"/>
    <row r="596746" hidden="1" x14ac:dyDescent="0.2"/>
    <row r="596747" hidden="1" x14ac:dyDescent="0.2"/>
    <row r="596748" hidden="1" x14ac:dyDescent="0.2"/>
    <row r="596749" hidden="1" x14ac:dyDescent="0.2"/>
    <row r="596750" hidden="1" x14ac:dyDescent="0.2"/>
    <row r="596751" hidden="1" x14ac:dyDescent="0.2"/>
    <row r="596752" hidden="1" x14ac:dyDescent="0.2"/>
    <row r="596753" hidden="1" x14ac:dyDescent="0.2"/>
    <row r="596754" hidden="1" x14ac:dyDescent="0.2"/>
    <row r="596755" hidden="1" x14ac:dyDescent="0.2"/>
    <row r="596756" hidden="1" x14ac:dyDescent="0.2"/>
    <row r="596757" hidden="1" x14ac:dyDescent="0.2"/>
    <row r="596758" hidden="1" x14ac:dyDescent="0.2"/>
    <row r="596759" hidden="1" x14ac:dyDescent="0.2"/>
    <row r="596760" hidden="1" x14ac:dyDescent="0.2"/>
    <row r="596761" hidden="1" x14ac:dyDescent="0.2"/>
    <row r="596762" hidden="1" x14ac:dyDescent="0.2"/>
    <row r="596763" hidden="1" x14ac:dyDescent="0.2"/>
    <row r="596764" hidden="1" x14ac:dyDescent="0.2"/>
    <row r="596765" hidden="1" x14ac:dyDescent="0.2"/>
    <row r="596766" hidden="1" x14ac:dyDescent="0.2"/>
    <row r="596767" hidden="1" x14ac:dyDescent="0.2"/>
    <row r="596768" hidden="1" x14ac:dyDescent="0.2"/>
    <row r="596769" hidden="1" x14ac:dyDescent="0.2"/>
    <row r="596770" hidden="1" x14ac:dyDescent="0.2"/>
    <row r="596771" hidden="1" x14ac:dyDescent="0.2"/>
    <row r="596772" hidden="1" x14ac:dyDescent="0.2"/>
    <row r="596773" hidden="1" x14ac:dyDescent="0.2"/>
    <row r="596774" hidden="1" x14ac:dyDescent="0.2"/>
    <row r="596775" hidden="1" x14ac:dyDescent="0.2"/>
    <row r="596776" hidden="1" x14ac:dyDescent="0.2"/>
    <row r="596777" hidden="1" x14ac:dyDescent="0.2"/>
    <row r="596778" hidden="1" x14ac:dyDescent="0.2"/>
    <row r="596779" hidden="1" x14ac:dyDescent="0.2"/>
    <row r="596780" hidden="1" x14ac:dyDescent="0.2"/>
    <row r="596781" hidden="1" x14ac:dyDescent="0.2"/>
    <row r="596782" hidden="1" x14ac:dyDescent="0.2"/>
    <row r="596783" hidden="1" x14ac:dyDescent="0.2"/>
    <row r="596784" hidden="1" x14ac:dyDescent="0.2"/>
    <row r="596785" hidden="1" x14ac:dyDescent="0.2"/>
    <row r="596786" hidden="1" x14ac:dyDescent="0.2"/>
    <row r="596787" hidden="1" x14ac:dyDescent="0.2"/>
    <row r="596788" hidden="1" x14ac:dyDescent="0.2"/>
    <row r="596789" hidden="1" x14ac:dyDescent="0.2"/>
    <row r="596790" hidden="1" x14ac:dyDescent="0.2"/>
    <row r="596791" hidden="1" x14ac:dyDescent="0.2"/>
    <row r="596792" hidden="1" x14ac:dyDescent="0.2"/>
    <row r="596793" hidden="1" x14ac:dyDescent="0.2"/>
    <row r="596794" hidden="1" x14ac:dyDescent="0.2"/>
    <row r="596795" hidden="1" x14ac:dyDescent="0.2"/>
    <row r="596796" hidden="1" x14ac:dyDescent="0.2"/>
    <row r="596797" hidden="1" x14ac:dyDescent="0.2"/>
    <row r="596798" hidden="1" x14ac:dyDescent="0.2"/>
    <row r="596799" hidden="1" x14ac:dyDescent="0.2"/>
    <row r="596800" hidden="1" x14ac:dyDescent="0.2"/>
    <row r="596801" hidden="1" x14ac:dyDescent="0.2"/>
    <row r="596802" hidden="1" x14ac:dyDescent="0.2"/>
    <row r="596803" hidden="1" x14ac:dyDescent="0.2"/>
    <row r="596804" hidden="1" x14ac:dyDescent="0.2"/>
    <row r="596805" hidden="1" x14ac:dyDescent="0.2"/>
    <row r="596806" hidden="1" x14ac:dyDescent="0.2"/>
    <row r="596807" hidden="1" x14ac:dyDescent="0.2"/>
    <row r="596808" hidden="1" x14ac:dyDescent="0.2"/>
    <row r="596809" hidden="1" x14ac:dyDescent="0.2"/>
    <row r="596810" hidden="1" x14ac:dyDescent="0.2"/>
    <row r="596811" hidden="1" x14ac:dyDescent="0.2"/>
    <row r="596812" hidden="1" x14ac:dyDescent="0.2"/>
    <row r="596813" hidden="1" x14ac:dyDescent="0.2"/>
    <row r="596814" hidden="1" x14ac:dyDescent="0.2"/>
    <row r="596815" hidden="1" x14ac:dyDescent="0.2"/>
    <row r="596816" hidden="1" x14ac:dyDescent="0.2"/>
    <row r="596817" hidden="1" x14ac:dyDescent="0.2"/>
    <row r="596818" hidden="1" x14ac:dyDescent="0.2"/>
    <row r="596819" hidden="1" x14ac:dyDescent="0.2"/>
    <row r="596820" hidden="1" x14ac:dyDescent="0.2"/>
    <row r="596821" hidden="1" x14ac:dyDescent="0.2"/>
    <row r="596822" hidden="1" x14ac:dyDescent="0.2"/>
    <row r="596823" hidden="1" x14ac:dyDescent="0.2"/>
    <row r="596824" hidden="1" x14ac:dyDescent="0.2"/>
    <row r="596825" hidden="1" x14ac:dyDescent="0.2"/>
    <row r="596826" hidden="1" x14ac:dyDescent="0.2"/>
    <row r="596827" hidden="1" x14ac:dyDescent="0.2"/>
    <row r="596828" hidden="1" x14ac:dyDescent="0.2"/>
    <row r="596829" hidden="1" x14ac:dyDescent="0.2"/>
    <row r="596830" hidden="1" x14ac:dyDescent="0.2"/>
    <row r="596831" hidden="1" x14ac:dyDescent="0.2"/>
    <row r="596832" hidden="1" x14ac:dyDescent="0.2"/>
    <row r="596833" hidden="1" x14ac:dyDescent="0.2"/>
    <row r="596834" hidden="1" x14ac:dyDescent="0.2"/>
    <row r="596835" hidden="1" x14ac:dyDescent="0.2"/>
    <row r="596836" hidden="1" x14ac:dyDescent="0.2"/>
    <row r="596837" hidden="1" x14ac:dyDescent="0.2"/>
    <row r="596838" hidden="1" x14ac:dyDescent="0.2"/>
    <row r="596839" hidden="1" x14ac:dyDescent="0.2"/>
    <row r="596840" hidden="1" x14ac:dyDescent="0.2"/>
    <row r="596841" hidden="1" x14ac:dyDescent="0.2"/>
    <row r="596842" hidden="1" x14ac:dyDescent="0.2"/>
    <row r="596843" hidden="1" x14ac:dyDescent="0.2"/>
    <row r="596844" hidden="1" x14ac:dyDescent="0.2"/>
    <row r="596845" hidden="1" x14ac:dyDescent="0.2"/>
    <row r="596846" hidden="1" x14ac:dyDescent="0.2"/>
    <row r="596847" hidden="1" x14ac:dyDescent="0.2"/>
    <row r="596848" hidden="1" x14ac:dyDescent="0.2"/>
    <row r="596849" hidden="1" x14ac:dyDescent="0.2"/>
    <row r="596850" hidden="1" x14ac:dyDescent="0.2"/>
    <row r="596851" hidden="1" x14ac:dyDescent="0.2"/>
    <row r="596852" hidden="1" x14ac:dyDescent="0.2"/>
    <row r="596853" hidden="1" x14ac:dyDescent="0.2"/>
    <row r="596854" hidden="1" x14ac:dyDescent="0.2"/>
    <row r="596855" hidden="1" x14ac:dyDescent="0.2"/>
    <row r="596856" hidden="1" x14ac:dyDescent="0.2"/>
    <row r="596857" hidden="1" x14ac:dyDescent="0.2"/>
    <row r="596858" hidden="1" x14ac:dyDescent="0.2"/>
    <row r="596859" hidden="1" x14ac:dyDescent="0.2"/>
    <row r="596860" hidden="1" x14ac:dyDescent="0.2"/>
    <row r="596861" hidden="1" x14ac:dyDescent="0.2"/>
    <row r="596862" hidden="1" x14ac:dyDescent="0.2"/>
    <row r="596863" hidden="1" x14ac:dyDescent="0.2"/>
    <row r="596864" hidden="1" x14ac:dyDescent="0.2"/>
    <row r="596865" hidden="1" x14ac:dyDescent="0.2"/>
    <row r="596866" hidden="1" x14ac:dyDescent="0.2"/>
    <row r="596867" hidden="1" x14ac:dyDescent="0.2"/>
    <row r="596868" hidden="1" x14ac:dyDescent="0.2"/>
    <row r="596869" hidden="1" x14ac:dyDescent="0.2"/>
    <row r="596870" hidden="1" x14ac:dyDescent="0.2"/>
    <row r="596871" hidden="1" x14ac:dyDescent="0.2"/>
    <row r="596872" hidden="1" x14ac:dyDescent="0.2"/>
    <row r="596873" hidden="1" x14ac:dyDescent="0.2"/>
    <row r="596874" hidden="1" x14ac:dyDescent="0.2"/>
    <row r="596875" hidden="1" x14ac:dyDescent="0.2"/>
    <row r="596876" hidden="1" x14ac:dyDescent="0.2"/>
    <row r="596877" hidden="1" x14ac:dyDescent="0.2"/>
    <row r="596878" hidden="1" x14ac:dyDescent="0.2"/>
    <row r="596879" hidden="1" x14ac:dyDescent="0.2"/>
    <row r="596880" hidden="1" x14ac:dyDescent="0.2"/>
    <row r="596881" hidden="1" x14ac:dyDescent="0.2"/>
    <row r="596882" hidden="1" x14ac:dyDescent="0.2"/>
    <row r="596883" hidden="1" x14ac:dyDescent="0.2"/>
    <row r="596884" hidden="1" x14ac:dyDescent="0.2"/>
    <row r="596885" hidden="1" x14ac:dyDescent="0.2"/>
    <row r="596886" hidden="1" x14ac:dyDescent="0.2"/>
    <row r="596887" hidden="1" x14ac:dyDescent="0.2"/>
    <row r="596888" hidden="1" x14ac:dyDescent="0.2"/>
    <row r="596889" hidden="1" x14ac:dyDescent="0.2"/>
    <row r="596890" hidden="1" x14ac:dyDescent="0.2"/>
    <row r="596891" hidden="1" x14ac:dyDescent="0.2"/>
    <row r="596892" hidden="1" x14ac:dyDescent="0.2"/>
    <row r="596893" hidden="1" x14ac:dyDescent="0.2"/>
    <row r="596894" hidden="1" x14ac:dyDescent="0.2"/>
    <row r="596895" hidden="1" x14ac:dyDescent="0.2"/>
    <row r="596896" hidden="1" x14ac:dyDescent="0.2"/>
    <row r="596897" hidden="1" x14ac:dyDescent="0.2"/>
    <row r="596898" hidden="1" x14ac:dyDescent="0.2"/>
    <row r="596899" hidden="1" x14ac:dyDescent="0.2"/>
    <row r="596900" hidden="1" x14ac:dyDescent="0.2"/>
    <row r="596901" hidden="1" x14ac:dyDescent="0.2"/>
    <row r="596902" hidden="1" x14ac:dyDescent="0.2"/>
    <row r="596903" hidden="1" x14ac:dyDescent="0.2"/>
    <row r="596904" hidden="1" x14ac:dyDescent="0.2"/>
    <row r="596905" hidden="1" x14ac:dyDescent="0.2"/>
    <row r="596906" hidden="1" x14ac:dyDescent="0.2"/>
    <row r="596907" hidden="1" x14ac:dyDescent="0.2"/>
    <row r="596908" hidden="1" x14ac:dyDescent="0.2"/>
    <row r="596909" hidden="1" x14ac:dyDescent="0.2"/>
    <row r="596910" hidden="1" x14ac:dyDescent="0.2"/>
    <row r="596911" hidden="1" x14ac:dyDescent="0.2"/>
    <row r="596912" hidden="1" x14ac:dyDescent="0.2"/>
    <row r="596913" hidden="1" x14ac:dyDescent="0.2"/>
    <row r="596914" hidden="1" x14ac:dyDescent="0.2"/>
    <row r="596915" hidden="1" x14ac:dyDescent="0.2"/>
    <row r="596916" hidden="1" x14ac:dyDescent="0.2"/>
    <row r="596917" hidden="1" x14ac:dyDescent="0.2"/>
    <row r="596918" hidden="1" x14ac:dyDescent="0.2"/>
    <row r="596919" hidden="1" x14ac:dyDescent="0.2"/>
    <row r="596920" hidden="1" x14ac:dyDescent="0.2"/>
    <row r="596921" hidden="1" x14ac:dyDescent="0.2"/>
    <row r="596922" hidden="1" x14ac:dyDescent="0.2"/>
    <row r="596923" hidden="1" x14ac:dyDescent="0.2"/>
    <row r="596924" hidden="1" x14ac:dyDescent="0.2"/>
    <row r="596925" hidden="1" x14ac:dyDescent="0.2"/>
    <row r="596926" hidden="1" x14ac:dyDescent="0.2"/>
    <row r="596927" hidden="1" x14ac:dyDescent="0.2"/>
    <row r="596928" hidden="1" x14ac:dyDescent="0.2"/>
    <row r="596929" hidden="1" x14ac:dyDescent="0.2"/>
    <row r="596930" hidden="1" x14ac:dyDescent="0.2"/>
    <row r="596931" hidden="1" x14ac:dyDescent="0.2"/>
    <row r="596932" hidden="1" x14ac:dyDescent="0.2"/>
    <row r="596933" hidden="1" x14ac:dyDescent="0.2"/>
    <row r="596934" hidden="1" x14ac:dyDescent="0.2"/>
    <row r="596935" hidden="1" x14ac:dyDescent="0.2"/>
    <row r="596936" hidden="1" x14ac:dyDescent="0.2"/>
    <row r="596937" hidden="1" x14ac:dyDescent="0.2"/>
    <row r="596938" hidden="1" x14ac:dyDescent="0.2"/>
    <row r="596939" hidden="1" x14ac:dyDescent="0.2"/>
    <row r="596940" hidden="1" x14ac:dyDescent="0.2"/>
    <row r="596941" hidden="1" x14ac:dyDescent="0.2"/>
    <row r="596942" hidden="1" x14ac:dyDescent="0.2"/>
    <row r="596943" hidden="1" x14ac:dyDescent="0.2"/>
    <row r="596944" hidden="1" x14ac:dyDescent="0.2"/>
    <row r="596945" hidden="1" x14ac:dyDescent="0.2"/>
    <row r="596946" hidden="1" x14ac:dyDescent="0.2"/>
    <row r="596947" hidden="1" x14ac:dyDescent="0.2"/>
    <row r="596948" hidden="1" x14ac:dyDescent="0.2"/>
    <row r="596949" hidden="1" x14ac:dyDescent="0.2"/>
    <row r="596950" hidden="1" x14ac:dyDescent="0.2"/>
    <row r="596951" hidden="1" x14ac:dyDescent="0.2"/>
    <row r="596952" hidden="1" x14ac:dyDescent="0.2"/>
    <row r="596953" hidden="1" x14ac:dyDescent="0.2"/>
    <row r="596954" hidden="1" x14ac:dyDescent="0.2"/>
    <row r="596955" hidden="1" x14ac:dyDescent="0.2"/>
    <row r="596956" hidden="1" x14ac:dyDescent="0.2"/>
    <row r="596957" hidden="1" x14ac:dyDescent="0.2"/>
    <row r="596958" hidden="1" x14ac:dyDescent="0.2"/>
    <row r="596959" hidden="1" x14ac:dyDescent="0.2"/>
    <row r="596960" hidden="1" x14ac:dyDescent="0.2"/>
    <row r="596961" hidden="1" x14ac:dyDescent="0.2"/>
    <row r="596962" hidden="1" x14ac:dyDescent="0.2"/>
    <row r="596963" hidden="1" x14ac:dyDescent="0.2"/>
    <row r="596964" hidden="1" x14ac:dyDescent="0.2"/>
    <row r="596965" hidden="1" x14ac:dyDescent="0.2"/>
    <row r="596966" hidden="1" x14ac:dyDescent="0.2"/>
    <row r="596967" hidden="1" x14ac:dyDescent="0.2"/>
    <row r="596968" hidden="1" x14ac:dyDescent="0.2"/>
    <row r="596969" hidden="1" x14ac:dyDescent="0.2"/>
    <row r="596970" hidden="1" x14ac:dyDescent="0.2"/>
    <row r="596971" hidden="1" x14ac:dyDescent="0.2"/>
    <row r="596972" hidden="1" x14ac:dyDescent="0.2"/>
    <row r="596973" hidden="1" x14ac:dyDescent="0.2"/>
    <row r="596974" hidden="1" x14ac:dyDescent="0.2"/>
    <row r="596975" hidden="1" x14ac:dyDescent="0.2"/>
    <row r="596976" hidden="1" x14ac:dyDescent="0.2"/>
    <row r="596977" hidden="1" x14ac:dyDescent="0.2"/>
    <row r="596978" hidden="1" x14ac:dyDescent="0.2"/>
    <row r="596979" hidden="1" x14ac:dyDescent="0.2"/>
    <row r="596980" hidden="1" x14ac:dyDescent="0.2"/>
    <row r="596981" hidden="1" x14ac:dyDescent="0.2"/>
    <row r="596982" hidden="1" x14ac:dyDescent="0.2"/>
    <row r="596983" hidden="1" x14ac:dyDescent="0.2"/>
    <row r="596984" hidden="1" x14ac:dyDescent="0.2"/>
    <row r="596985" hidden="1" x14ac:dyDescent="0.2"/>
    <row r="596986" hidden="1" x14ac:dyDescent="0.2"/>
    <row r="596987" hidden="1" x14ac:dyDescent="0.2"/>
    <row r="596988" hidden="1" x14ac:dyDescent="0.2"/>
    <row r="596989" hidden="1" x14ac:dyDescent="0.2"/>
    <row r="596990" hidden="1" x14ac:dyDescent="0.2"/>
    <row r="596991" hidden="1" x14ac:dyDescent="0.2"/>
    <row r="596992" hidden="1" x14ac:dyDescent="0.2"/>
    <row r="596993" hidden="1" x14ac:dyDescent="0.2"/>
    <row r="596994" hidden="1" x14ac:dyDescent="0.2"/>
    <row r="596995" hidden="1" x14ac:dyDescent="0.2"/>
    <row r="596996" hidden="1" x14ac:dyDescent="0.2"/>
    <row r="596997" hidden="1" x14ac:dyDescent="0.2"/>
    <row r="596998" hidden="1" x14ac:dyDescent="0.2"/>
    <row r="596999" hidden="1" x14ac:dyDescent="0.2"/>
    <row r="597000" hidden="1" x14ac:dyDescent="0.2"/>
    <row r="597001" hidden="1" x14ac:dyDescent="0.2"/>
    <row r="597002" hidden="1" x14ac:dyDescent="0.2"/>
    <row r="597003" hidden="1" x14ac:dyDescent="0.2"/>
    <row r="597004" hidden="1" x14ac:dyDescent="0.2"/>
    <row r="597005" hidden="1" x14ac:dyDescent="0.2"/>
    <row r="597006" hidden="1" x14ac:dyDescent="0.2"/>
    <row r="597007" hidden="1" x14ac:dyDescent="0.2"/>
    <row r="597008" hidden="1" x14ac:dyDescent="0.2"/>
    <row r="597009" hidden="1" x14ac:dyDescent="0.2"/>
    <row r="597010" hidden="1" x14ac:dyDescent="0.2"/>
    <row r="597011" hidden="1" x14ac:dyDescent="0.2"/>
    <row r="597012" hidden="1" x14ac:dyDescent="0.2"/>
    <row r="597013" hidden="1" x14ac:dyDescent="0.2"/>
    <row r="597014" hidden="1" x14ac:dyDescent="0.2"/>
    <row r="597015" hidden="1" x14ac:dyDescent="0.2"/>
    <row r="597016" hidden="1" x14ac:dyDescent="0.2"/>
    <row r="597017" hidden="1" x14ac:dyDescent="0.2"/>
    <row r="597018" hidden="1" x14ac:dyDescent="0.2"/>
    <row r="597019" hidden="1" x14ac:dyDescent="0.2"/>
    <row r="597020" hidden="1" x14ac:dyDescent="0.2"/>
    <row r="597021" hidden="1" x14ac:dyDescent="0.2"/>
    <row r="597022" hidden="1" x14ac:dyDescent="0.2"/>
    <row r="597023" hidden="1" x14ac:dyDescent="0.2"/>
    <row r="597024" hidden="1" x14ac:dyDescent="0.2"/>
    <row r="597025" hidden="1" x14ac:dyDescent="0.2"/>
    <row r="597026" hidden="1" x14ac:dyDescent="0.2"/>
    <row r="597027" hidden="1" x14ac:dyDescent="0.2"/>
    <row r="597028" hidden="1" x14ac:dyDescent="0.2"/>
    <row r="597029" hidden="1" x14ac:dyDescent="0.2"/>
    <row r="597030" hidden="1" x14ac:dyDescent="0.2"/>
    <row r="597031" hidden="1" x14ac:dyDescent="0.2"/>
    <row r="597032" hidden="1" x14ac:dyDescent="0.2"/>
    <row r="597033" hidden="1" x14ac:dyDescent="0.2"/>
    <row r="597034" hidden="1" x14ac:dyDescent="0.2"/>
    <row r="597035" hidden="1" x14ac:dyDescent="0.2"/>
    <row r="597036" hidden="1" x14ac:dyDescent="0.2"/>
    <row r="597037" hidden="1" x14ac:dyDescent="0.2"/>
    <row r="597038" hidden="1" x14ac:dyDescent="0.2"/>
    <row r="597039" hidden="1" x14ac:dyDescent="0.2"/>
    <row r="597040" hidden="1" x14ac:dyDescent="0.2"/>
    <row r="597041" hidden="1" x14ac:dyDescent="0.2"/>
    <row r="597042" hidden="1" x14ac:dyDescent="0.2"/>
    <row r="597043" hidden="1" x14ac:dyDescent="0.2"/>
    <row r="597044" hidden="1" x14ac:dyDescent="0.2"/>
    <row r="597045" hidden="1" x14ac:dyDescent="0.2"/>
    <row r="597046" hidden="1" x14ac:dyDescent="0.2"/>
    <row r="597047" hidden="1" x14ac:dyDescent="0.2"/>
    <row r="597048" hidden="1" x14ac:dyDescent="0.2"/>
    <row r="597049" hidden="1" x14ac:dyDescent="0.2"/>
    <row r="597050" hidden="1" x14ac:dyDescent="0.2"/>
    <row r="597051" hidden="1" x14ac:dyDescent="0.2"/>
    <row r="597052" hidden="1" x14ac:dyDescent="0.2"/>
    <row r="597053" hidden="1" x14ac:dyDescent="0.2"/>
    <row r="597054" hidden="1" x14ac:dyDescent="0.2"/>
    <row r="597055" hidden="1" x14ac:dyDescent="0.2"/>
    <row r="597056" hidden="1" x14ac:dyDescent="0.2"/>
    <row r="597057" hidden="1" x14ac:dyDescent="0.2"/>
    <row r="597058" hidden="1" x14ac:dyDescent="0.2"/>
    <row r="597059" hidden="1" x14ac:dyDescent="0.2"/>
    <row r="597060" hidden="1" x14ac:dyDescent="0.2"/>
    <row r="597061" hidden="1" x14ac:dyDescent="0.2"/>
    <row r="597062" hidden="1" x14ac:dyDescent="0.2"/>
    <row r="597063" hidden="1" x14ac:dyDescent="0.2"/>
    <row r="597064" hidden="1" x14ac:dyDescent="0.2"/>
    <row r="597065" hidden="1" x14ac:dyDescent="0.2"/>
    <row r="597066" hidden="1" x14ac:dyDescent="0.2"/>
    <row r="597067" hidden="1" x14ac:dyDescent="0.2"/>
    <row r="597068" hidden="1" x14ac:dyDescent="0.2"/>
    <row r="597069" hidden="1" x14ac:dyDescent="0.2"/>
    <row r="597070" hidden="1" x14ac:dyDescent="0.2"/>
    <row r="597071" hidden="1" x14ac:dyDescent="0.2"/>
    <row r="597072" hidden="1" x14ac:dyDescent="0.2"/>
    <row r="597073" hidden="1" x14ac:dyDescent="0.2"/>
    <row r="597074" hidden="1" x14ac:dyDescent="0.2"/>
    <row r="597075" hidden="1" x14ac:dyDescent="0.2"/>
    <row r="597076" hidden="1" x14ac:dyDescent="0.2"/>
    <row r="597077" hidden="1" x14ac:dyDescent="0.2"/>
    <row r="597078" hidden="1" x14ac:dyDescent="0.2"/>
    <row r="597079" hidden="1" x14ac:dyDescent="0.2"/>
    <row r="597080" hidden="1" x14ac:dyDescent="0.2"/>
    <row r="597081" hidden="1" x14ac:dyDescent="0.2"/>
    <row r="597082" hidden="1" x14ac:dyDescent="0.2"/>
    <row r="597083" hidden="1" x14ac:dyDescent="0.2"/>
    <row r="597084" hidden="1" x14ac:dyDescent="0.2"/>
    <row r="597085" hidden="1" x14ac:dyDescent="0.2"/>
    <row r="597086" hidden="1" x14ac:dyDescent="0.2"/>
    <row r="597087" hidden="1" x14ac:dyDescent="0.2"/>
    <row r="597088" hidden="1" x14ac:dyDescent="0.2"/>
    <row r="597089" hidden="1" x14ac:dyDescent="0.2"/>
    <row r="597090" hidden="1" x14ac:dyDescent="0.2"/>
    <row r="597091" hidden="1" x14ac:dyDescent="0.2"/>
    <row r="597092" hidden="1" x14ac:dyDescent="0.2"/>
    <row r="597093" hidden="1" x14ac:dyDescent="0.2"/>
    <row r="597094" hidden="1" x14ac:dyDescent="0.2"/>
    <row r="597095" hidden="1" x14ac:dyDescent="0.2"/>
    <row r="597096" hidden="1" x14ac:dyDescent="0.2"/>
    <row r="597097" hidden="1" x14ac:dyDescent="0.2"/>
    <row r="597098" hidden="1" x14ac:dyDescent="0.2"/>
    <row r="597099" hidden="1" x14ac:dyDescent="0.2"/>
    <row r="597100" hidden="1" x14ac:dyDescent="0.2"/>
    <row r="597101" hidden="1" x14ac:dyDescent="0.2"/>
    <row r="597102" hidden="1" x14ac:dyDescent="0.2"/>
    <row r="597103" hidden="1" x14ac:dyDescent="0.2"/>
    <row r="597104" hidden="1" x14ac:dyDescent="0.2"/>
    <row r="597105" hidden="1" x14ac:dyDescent="0.2"/>
    <row r="597106" hidden="1" x14ac:dyDescent="0.2"/>
    <row r="597107" hidden="1" x14ac:dyDescent="0.2"/>
    <row r="597108" hidden="1" x14ac:dyDescent="0.2"/>
    <row r="597109" hidden="1" x14ac:dyDescent="0.2"/>
    <row r="597110" hidden="1" x14ac:dyDescent="0.2"/>
    <row r="597111" hidden="1" x14ac:dyDescent="0.2"/>
    <row r="597112" hidden="1" x14ac:dyDescent="0.2"/>
    <row r="597113" hidden="1" x14ac:dyDescent="0.2"/>
    <row r="597114" hidden="1" x14ac:dyDescent="0.2"/>
    <row r="597115" hidden="1" x14ac:dyDescent="0.2"/>
    <row r="597116" hidden="1" x14ac:dyDescent="0.2"/>
    <row r="597117" hidden="1" x14ac:dyDescent="0.2"/>
    <row r="597118" hidden="1" x14ac:dyDescent="0.2"/>
    <row r="597119" hidden="1" x14ac:dyDescent="0.2"/>
    <row r="597120" hidden="1" x14ac:dyDescent="0.2"/>
    <row r="597121" hidden="1" x14ac:dyDescent="0.2"/>
    <row r="597122" hidden="1" x14ac:dyDescent="0.2"/>
    <row r="597123" hidden="1" x14ac:dyDescent="0.2"/>
    <row r="597124" hidden="1" x14ac:dyDescent="0.2"/>
    <row r="597125" hidden="1" x14ac:dyDescent="0.2"/>
    <row r="597126" hidden="1" x14ac:dyDescent="0.2"/>
    <row r="597127" hidden="1" x14ac:dyDescent="0.2"/>
    <row r="597128" hidden="1" x14ac:dyDescent="0.2"/>
    <row r="597129" hidden="1" x14ac:dyDescent="0.2"/>
    <row r="597130" hidden="1" x14ac:dyDescent="0.2"/>
    <row r="597131" hidden="1" x14ac:dyDescent="0.2"/>
    <row r="597132" hidden="1" x14ac:dyDescent="0.2"/>
    <row r="597133" hidden="1" x14ac:dyDescent="0.2"/>
    <row r="597134" hidden="1" x14ac:dyDescent="0.2"/>
    <row r="597135" hidden="1" x14ac:dyDescent="0.2"/>
    <row r="597136" hidden="1" x14ac:dyDescent="0.2"/>
    <row r="597137" hidden="1" x14ac:dyDescent="0.2"/>
    <row r="597138" hidden="1" x14ac:dyDescent="0.2"/>
    <row r="597139" hidden="1" x14ac:dyDescent="0.2"/>
    <row r="597140" hidden="1" x14ac:dyDescent="0.2"/>
    <row r="597141" hidden="1" x14ac:dyDescent="0.2"/>
    <row r="597142" hidden="1" x14ac:dyDescent="0.2"/>
    <row r="597143" hidden="1" x14ac:dyDescent="0.2"/>
    <row r="597144" hidden="1" x14ac:dyDescent="0.2"/>
    <row r="597145" hidden="1" x14ac:dyDescent="0.2"/>
    <row r="597146" hidden="1" x14ac:dyDescent="0.2"/>
    <row r="597147" hidden="1" x14ac:dyDescent="0.2"/>
    <row r="597148" hidden="1" x14ac:dyDescent="0.2"/>
    <row r="597149" hidden="1" x14ac:dyDescent="0.2"/>
    <row r="597150" hidden="1" x14ac:dyDescent="0.2"/>
    <row r="597151" hidden="1" x14ac:dyDescent="0.2"/>
    <row r="597152" hidden="1" x14ac:dyDescent="0.2"/>
    <row r="597153" hidden="1" x14ac:dyDescent="0.2"/>
    <row r="597154" hidden="1" x14ac:dyDescent="0.2"/>
    <row r="597155" hidden="1" x14ac:dyDescent="0.2"/>
    <row r="597156" hidden="1" x14ac:dyDescent="0.2"/>
    <row r="597157" hidden="1" x14ac:dyDescent="0.2"/>
    <row r="597158" hidden="1" x14ac:dyDescent="0.2"/>
    <row r="597159" hidden="1" x14ac:dyDescent="0.2"/>
    <row r="597160" hidden="1" x14ac:dyDescent="0.2"/>
    <row r="597161" hidden="1" x14ac:dyDescent="0.2"/>
    <row r="597162" hidden="1" x14ac:dyDescent="0.2"/>
    <row r="597163" hidden="1" x14ac:dyDescent="0.2"/>
    <row r="597164" hidden="1" x14ac:dyDescent="0.2"/>
    <row r="597165" hidden="1" x14ac:dyDescent="0.2"/>
    <row r="597166" hidden="1" x14ac:dyDescent="0.2"/>
    <row r="597167" hidden="1" x14ac:dyDescent="0.2"/>
    <row r="597168" hidden="1" x14ac:dyDescent="0.2"/>
    <row r="597169" hidden="1" x14ac:dyDescent="0.2"/>
    <row r="597170" hidden="1" x14ac:dyDescent="0.2"/>
    <row r="597171" hidden="1" x14ac:dyDescent="0.2"/>
    <row r="597172" hidden="1" x14ac:dyDescent="0.2"/>
    <row r="597173" hidden="1" x14ac:dyDescent="0.2"/>
    <row r="597174" hidden="1" x14ac:dyDescent="0.2"/>
    <row r="597175" hidden="1" x14ac:dyDescent="0.2"/>
    <row r="597176" hidden="1" x14ac:dyDescent="0.2"/>
    <row r="597177" hidden="1" x14ac:dyDescent="0.2"/>
    <row r="597178" hidden="1" x14ac:dyDescent="0.2"/>
    <row r="597179" hidden="1" x14ac:dyDescent="0.2"/>
    <row r="597180" hidden="1" x14ac:dyDescent="0.2"/>
    <row r="597181" hidden="1" x14ac:dyDescent="0.2"/>
    <row r="597182" hidden="1" x14ac:dyDescent="0.2"/>
    <row r="597183" hidden="1" x14ac:dyDescent="0.2"/>
    <row r="597184" hidden="1" x14ac:dyDescent="0.2"/>
    <row r="597185" hidden="1" x14ac:dyDescent="0.2"/>
    <row r="597186" hidden="1" x14ac:dyDescent="0.2"/>
    <row r="597187" hidden="1" x14ac:dyDescent="0.2"/>
    <row r="597188" hidden="1" x14ac:dyDescent="0.2"/>
    <row r="597189" hidden="1" x14ac:dyDescent="0.2"/>
    <row r="597190" hidden="1" x14ac:dyDescent="0.2"/>
    <row r="597191" hidden="1" x14ac:dyDescent="0.2"/>
    <row r="597192" hidden="1" x14ac:dyDescent="0.2"/>
    <row r="597193" hidden="1" x14ac:dyDescent="0.2"/>
    <row r="597194" hidden="1" x14ac:dyDescent="0.2"/>
    <row r="597195" hidden="1" x14ac:dyDescent="0.2"/>
    <row r="597196" hidden="1" x14ac:dyDescent="0.2"/>
    <row r="597197" hidden="1" x14ac:dyDescent="0.2"/>
    <row r="597198" hidden="1" x14ac:dyDescent="0.2"/>
    <row r="597199" hidden="1" x14ac:dyDescent="0.2"/>
    <row r="597200" hidden="1" x14ac:dyDescent="0.2"/>
    <row r="597201" hidden="1" x14ac:dyDescent="0.2"/>
    <row r="597202" hidden="1" x14ac:dyDescent="0.2"/>
    <row r="597203" hidden="1" x14ac:dyDescent="0.2"/>
    <row r="597204" hidden="1" x14ac:dyDescent="0.2"/>
    <row r="597205" hidden="1" x14ac:dyDescent="0.2"/>
    <row r="597206" hidden="1" x14ac:dyDescent="0.2"/>
    <row r="597207" hidden="1" x14ac:dyDescent="0.2"/>
    <row r="597208" hidden="1" x14ac:dyDescent="0.2"/>
    <row r="597209" hidden="1" x14ac:dyDescent="0.2"/>
    <row r="597210" hidden="1" x14ac:dyDescent="0.2"/>
    <row r="597211" hidden="1" x14ac:dyDescent="0.2"/>
    <row r="597212" hidden="1" x14ac:dyDescent="0.2"/>
    <row r="597213" hidden="1" x14ac:dyDescent="0.2"/>
    <row r="597214" hidden="1" x14ac:dyDescent="0.2"/>
    <row r="597215" hidden="1" x14ac:dyDescent="0.2"/>
    <row r="597216" hidden="1" x14ac:dyDescent="0.2"/>
    <row r="597217" hidden="1" x14ac:dyDescent="0.2"/>
    <row r="597218" hidden="1" x14ac:dyDescent="0.2"/>
    <row r="597219" hidden="1" x14ac:dyDescent="0.2"/>
    <row r="597220" hidden="1" x14ac:dyDescent="0.2"/>
    <row r="597221" hidden="1" x14ac:dyDescent="0.2"/>
    <row r="597222" hidden="1" x14ac:dyDescent="0.2"/>
    <row r="597223" hidden="1" x14ac:dyDescent="0.2"/>
    <row r="597224" hidden="1" x14ac:dyDescent="0.2"/>
    <row r="597225" hidden="1" x14ac:dyDescent="0.2"/>
    <row r="597226" hidden="1" x14ac:dyDescent="0.2"/>
    <row r="597227" hidden="1" x14ac:dyDescent="0.2"/>
    <row r="597228" hidden="1" x14ac:dyDescent="0.2"/>
    <row r="597229" hidden="1" x14ac:dyDescent="0.2"/>
    <row r="597230" hidden="1" x14ac:dyDescent="0.2"/>
    <row r="597231" hidden="1" x14ac:dyDescent="0.2"/>
    <row r="597232" hidden="1" x14ac:dyDescent="0.2"/>
    <row r="597233" hidden="1" x14ac:dyDescent="0.2"/>
    <row r="597234" hidden="1" x14ac:dyDescent="0.2"/>
    <row r="597235" hidden="1" x14ac:dyDescent="0.2"/>
    <row r="597236" hidden="1" x14ac:dyDescent="0.2"/>
    <row r="597237" hidden="1" x14ac:dyDescent="0.2"/>
    <row r="597238" hidden="1" x14ac:dyDescent="0.2"/>
    <row r="597239" hidden="1" x14ac:dyDescent="0.2"/>
    <row r="597240" hidden="1" x14ac:dyDescent="0.2"/>
    <row r="597241" hidden="1" x14ac:dyDescent="0.2"/>
    <row r="597242" hidden="1" x14ac:dyDescent="0.2"/>
    <row r="597243" hidden="1" x14ac:dyDescent="0.2"/>
    <row r="597244" hidden="1" x14ac:dyDescent="0.2"/>
    <row r="597245" hidden="1" x14ac:dyDescent="0.2"/>
    <row r="597246" hidden="1" x14ac:dyDescent="0.2"/>
    <row r="597247" hidden="1" x14ac:dyDescent="0.2"/>
    <row r="597248" hidden="1" x14ac:dyDescent="0.2"/>
    <row r="597249" hidden="1" x14ac:dyDescent="0.2"/>
    <row r="597250" hidden="1" x14ac:dyDescent="0.2"/>
    <row r="597251" hidden="1" x14ac:dyDescent="0.2"/>
    <row r="597252" hidden="1" x14ac:dyDescent="0.2"/>
    <row r="597253" hidden="1" x14ac:dyDescent="0.2"/>
    <row r="597254" hidden="1" x14ac:dyDescent="0.2"/>
    <row r="597255" hidden="1" x14ac:dyDescent="0.2"/>
    <row r="597256" hidden="1" x14ac:dyDescent="0.2"/>
    <row r="597257" hidden="1" x14ac:dyDescent="0.2"/>
    <row r="597258" hidden="1" x14ac:dyDescent="0.2"/>
    <row r="597259" hidden="1" x14ac:dyDescent="0.2"/>
    <row r="597260" hidden="1" x14ac:dyDescent="0.2"/>
    <row r="597261" hidden="1" x14ac:dyDescent="0.2"/>
    <row r="597262" hidden="1" x14ac:dyDescent="0.2"/>
    <row r="597263" hidden="1" x14ac:dyDescent="0.2"/>
    <row r="597264" hidden="1" x14ac:dyDescent="0.2"/>
    <row r="597265" hidden="1" x14ac:dyDescent="0.2"/>
    <row r="597266" hidden="1" x14ac:dyDescent="0.2"/>
    <row r="597267" hidden="1" x14ac:dyDescent="0.2"/>
    <row r="597268" hidden="1" x14ac:dyDescent="0.2"/>
    <row r="597269" hidden="1" x14ac:dyDescent="0.2"/>
    <row r="597270" hidden="1" x14ac:dyDescent="0.2"/>
    <row r="597271" hidden="1" x14ac:dyDescent="0.2"/>
    <row r="597272" hidden="1" x14ac:dyDescent="0.2"/>
    <row r="597273" hidden="1" x14ac:dyDescent="0.2"/>
    <row r="597274" hidden="1" x14ac:dyDescent="0.2"/>
    <row r="597275" hidden="1" x14ac:dyDescent="0.2"/>
    <row r="597276" hidden="1" x14ac:dyDescent="0.2"/>
    <row r="597277" hidden="1" x14ac:dyDescent="0.2"/>
    <row r="597278" hidden="1" x14ac:dyDescent="0.2"/>
    <row r="597279" hidden="1" x14ac:dyDescent="0.2"/>
    <row r="597280" hidden="1" x14ac:dyDescent="0.2"/>
    <row r="597281" hidden="1" x14ac:dyDescent="0.2"/>
    <row r="597282" hidden="1" x14ac:dyDescent="0.2"/>
    <row r="597283" hidden="1" x14ac:dyDescent="0.2"/>
    <row r="597284" hidden="1" x14ac:dyDescent="0.2"/>
    <row r="597285" hidden="1" x14ac:dyDescent="0.2"/>
    <row r="597286" hidden="1" x14ac:dyDescent="0.2"/>
    <row r="597287" hidden="1" x14ac:dyDescent="0.2"/>
    <row r="597288" hidden="1" x14ac:dyDescent="0.2"/>
    <row r="597289" hidden="1" x14ac:dyDescent="0.2"/>
    <row r="597290" hidden="1" x14ac:dyDescent="0.2"/>
    <row r="597291" hidden="1" x14ac:dyDescent="0.2"/>
    <row r="597292" hidden="1" x14ac:dyDescent="0.2"/>
    <row r="597293" hidden="1" x14ac:dyDescent="0.2"/>
    <row r="597294" hidden="1" x14ac:dyDescent="0.2"/>
    <row r="597295" hidden="1" x14ac:dyDescent="0.2"/>
    <row r="597296" hidden="1" x14ac:dyDescent="0.2"/>
    <row r="597297" hidden="1" x14ac:dyDescent="0.2"/>
    <row r="597298" hidden="1" x14ac:dyDescent="0.2"/>
    <row r="597299" hidden="1" x14ac:dyDescent="0.2"/>
    <row r="597300" hidden="1" x14ac:dyDescent="0.2"/>
    <row r="597301" hidden="1" x14ac:dyDescent="0.2"/>
    <row r="597302" hidden="1" x14ac:dyDescent="0.2"/>
    <row r="597303" hidden="1" x14ac:dyDescent="0.2"/>
    <row r="597304" hidden="1" x14ac:dyDescent="0.2"/>
    <row r="597305" hidden="1" x14ac:dyDescent="0.2"/>
    <row r="597306" hidden="1" x14ac:dyDescent="0.2"/>
    <row r="597307" hidden="1" x14ac:dyDescent="0.2"/>
    <row r="597308" hidden="1" x14ac:dyDescent="0.2"/>
    <row r="597309" hidden="1" x14ac:dyDescent="0.2"/>
    <row r="597310" hidden="1" x14ac:dyDescent="0.2"/>
    <row r="597311" hidden="1" x14ac:dyDescent="0.2"/>
    <row r="597312" hidden="1" x14ac:dyDescent="0.2"/>
    <row r="597313" hidden="1" x14ac:dyDescent="0.2"/>
    <row r="597314" hidden="1" x14ac:dyDescent="0.2"/>
    <row r="597315" hidden="1" x14ac:dyDescent="0.2"/>
    <row r="597316" hidden="1" x14ac:dyDescent="0.2"/>
    <row r="597317" hidden="1" x14ac:dyDescent="0.2"/>
    <row r="597318" hidden="1" x14ac:dyDescent="0.2"/>
    <row r="597319" hidden="1" x14ac:dyDescent="0.2"/>
    <row r="597320" hidden="1" x14ac:dyDescent="0.2"/>
    <row r="597321" hidden="1" x14ac:dyDescent="0.2"/>
    <row r="597322" hidden="1" x14ac:dyDescent="0.2"/>
    <row r="597323" hidden="1" x14ac:dyDescent="0.2"/>
    <row r="597324" hidden="1" x14ac:dyDescent="0.2"/>
    <row r="597325" hidden="1" x14ac:dyDescent="0.2"/>
    <row r="597326" hidden="1" x14ac:dyDescent="0.2"/>
    <row r="597327" hidden="1" x14ac:dyDescent="0.2"/>
    <row r="597328" hidden="1" x14ac:dyDescent="0.2"/>
    <row r="597329" hidden="1" x14ac:dyDescent="0.2"/>
    <row r="597330" hidden="1" x14ac:dyDescent="0.2"/>
    <row r="597331" hidden="1" x14ac:dyDescent="0.2"/>
    <row r="597332" hidden="1" x14ac:dyDescent="0.2"/>
    <row r="597333" hidden="1" x14ac:dyDescent="0.2"/>
    <row r="597334" hidden="1" x14ac:dyDescent="0.2"/>
    <row r="597335" hidden="1" x14ac:dyDescent="0.2"/>
    <row r="597336" hidden="1" x14ac:dyDescent="0.2"/>
    <row r="597337" hidden="1" x14ac:dyDescent="0.2"/>
    <row r="597338" hidden="1" x14ac:dyDescent="0.2"/>
    <row r="597339" hidden="1" x14ac:dyDescent="0.2"/>
    <row r="597340" hidden="1" x14ac:dyDescent="0.2"/>
    <row r="597341" hidden="1" x14ac:dyDescent="0.2"/>
    <row r="597342" hidden="1" x14ac:dyDescent="0.2"/>
    <row r="597343" hidden="1" x14ac:dyDescent="0.2"/>
    <row r="597344" hidden="1" x14ac:dyDescent="0.2"/>
    <row r="597345" hidden="1" x14ac:dyDescent="0.2"/>
    <row r="597346" hidden="1" x14ac:dyDescent="0.2"/>
    <row r="597347" hidden="1" x14ac:dyDescent="0.2"/>
    <row r="597348" hidden="1" x14ac:dyDescent="0.2"/>
    <row r="597349" hidden="1" x14ac:dyDescent="0.2"/>
    <row r="597350" hidden="1" x14ac:dyDescent="0.2"/>
    <row r="597351" hidden="1" x14ac:dyDescent="0.2"/>
    <row r="597352" hidden="1" x14ac:dyDescent="0.2"/>
    <row r="597353" hidden="1" x14ac:dyDescent="0.2"/>
    <row r="597354" hidden="1" x14ac:dyDescent="0.2"/>
    <row r="597355" hidden="1" x14ac:dyDescent="0.2"/>
    <row r="597356" hidden="1" x14ac:dyDescent="0.2"/>
    <row r="597357" hidden="1" x14ac:dyDescent="0.2"/>
    <row r="597358" hidden="1" x14ac:dyDescent="0.2"/>
    <row r="597359" hidden="1" x14ac:dyDescent="0.2"/>
    <row r="597360" hidden="1" x14ac:dyDescent="0.2"/>
    <row r="597361" hidden="1" x14ac:dyDescent="0.2"/>
    <row r="597362" hidden="1" x14ac:dyDescent="0.2"/>
    <row r="597363" hidden="1" x14ac:dyDescent="0.2"/>
    <row r="597364" hidden="1" x14ac:dyDescent="0.2"/>
    <row r="597365" hidden="1" x14ac:dyDescent="0.2"/>
    <row r="597366" hidden="1" x14ac:dyDescent="0.2"/>
    <row r="597367" hidden="1" x14ac:dyDescent="0.2"/>
    <row r="597368" hidden="1" x14ac:dyDescent="0.2"/>
    <row r="597369" hidden="1" x14ac:dyDescent="0.2"/>
    <row r="597370" hidden="1" x14ac:dyDescent="0.2"/>
    <row r="597371" hidden="1" x14ac:dyDescent="0.2"/>
    <row r="597372" hidden="1" x14ac:dyDescent="0.2"/>
    <row r="597373" hidden="1" x14ac:dyDescent="0.2"/>
    <row r="597374" hidden="1" x14ac:dyDescent="0.2"/>
    <row r="597375" hidden="1" x14ac:dyDescent="0.2"/>
    <row r="597376" hidden="1" x14ac:dyDescent="0.2"/>
    <row r="597377" hidden="1" x14ac:dyDescent="0.2"/>
    <row r="597378" hidden="1" x14ac:dyDescent="0.2"/>
    <row r="597379" hidden="1" x14ac:dyDescent="0.2"/>
    <row r="597380" hidden="1" x14ac:dyDescent="0.2"/>
    <row r="597381" hidden="1" x14ac:dyDescent="0.2"/>
    <row r="597382" hidden="1" x14ac:dyDescent="0.2"/>
    <row r="597383" hidden="1" x14ac:dyDescent="0.2"/>
    <row r="597384" hidden="1" x14ac:dyDescent="0.2"/>
    <row r="597385" hidden="1" x14ac:dyDescent="0.2"/>
    <row r="597386" hidden="1" x14ac:dyDescent="0.2"/>
    <row r="597387" hidden="1" x14ac:dyDescent="0.2"/>
    <row r="597388" hidden="1" x14ac:dyDescent="0.2"/>
    <row r="597389" hidden="1" x14ac:dyDescent="0.2"/>
    <row r="597390" hidden="1" x14ac:dyDescent="0.2"/>
    <row r="597391" hidden="1" x14ac:dyDescent="0.2"/>
    <row r="597392" hidden="1" x14ac:dyDescent="0.2"/>
    <row r="597393" hidden="1" x14ac:dyDescent="0.2"/>
    <row r="597394" hidden="1" x14ac:dyDescent="0.2"/>
    <row r="597395" hidden="1" x14ac:dyDescent="0.2"/>
    <row r="597396" hidden="1" x14ac:dyDescent="0.2"/>
    <row r="597397" hidden="1" x14ac:dyDescent="0.2"/>
    <row r="597398" hidden="1" x14ac:dyDescent="0.2"/>
    <row r="597399" hidden="1" x14ac:dyDescent="0.2"/>
    <row r="597400" hidden="1" x14ac:dyDescent="0.2"/>
    <row r="597401" hidden="1" x14ac:dyDescent="0.2"/>
    <row r="597402" hidden="1" x14ac:dyDescent="0.2"/>
    <row r="597403" hidden="1" x14ac:dyDescent="0.2"/>
    <row r="597404" hidden="1" x14ac:dyDescent="0.2"/>
    <row r="597405" hidden="1" x14ac:dyDescent="0.2"/>
    <row r="597406" hidden="1" x14ac:dyDescent="0.2"/>
    <row r="597407" hidden="1" x14ac:dyDescent="0.2"/>
    <row r="597408" hidden="1" x14ac:dyDescent="0.2"/>
    <row r="597409" hidden="1" x14ac:dyDescent="0.2"/>
    <row r="597410" hidden="1" x14ac:dyDescent="0.2"/>
    <row r="597411" hidden="1" x14ac:dyDescent="0.2"/>
    <row r="597412" hidden="1" x14ac:dyDescent="0.2"/>
    <row r="597413" hidden="1" x14ac:dyDescent="0.2"/>
    <row r="597414" hidden="1" x14ac:dyDescent="0.2"/>
    <row r="597415" hidden="1" x14ac:dyDescent="0.2"/>
    <row r="597416" hidden="1" x14ac:dyDescent="0.2"/>
    <row r="597417" hidden="1" x14ac:dyDescent="0.2"/>
    <row r="597418" hidden="1" x14ac:dyDescent="0.2"/>
    <row r="597419" hidden="1" x14ac:dyDescent="0.2"/>
    <row r="597420" hidden="1" x14ac:dyDescent="0.2"/>
    <row r="597421" hidden="1" x14ac:dyDescent="0.2"/>
    <row r="597422" hidden="1" x14ac:dyDescent="0.2"/>
    <row r="597423" hidden="1" x14ac:dyDescent="0.2"/>
    <row r="597424" hidden="1" x14ac:dyDescent="0.2"/>
    <row r="597425" hidden="1" x14ac:dyDescent="0.2"/>
    <row r="597426" hidden="1" x14ac:dyDescent="0.2"/>
    <row r="597427" hidden="1" x14ac:dyDescent="0.2"/>
    <row r="597428" hidden="1" x14ac:dyDescent="0.2"/>
    <row r="597429" hidden="1" x14ac:dyDescent="0.2"/>
    <row r="597430" hidden="1" x14ac:dyDescent="0.2"/>
    <row r="597431" hidden="1" x14ac:dyDescent="0.2"/>
    <row r="597432" hidden="1" x14ac:dyDescent="0.2"/>
    <row r="597433" hidden="1" x14ac:dyDescent="0.2"/>
    <row r="597434" hidden="1" x14ac:dyDescent="0.2"/>
    <row r="597435" hidden="1" x14ac:dyDescent="0.2"/>
    <row r="597436" hidden="1" x14ac:dyDescent="0.2"/>
    <row r="597437" hidden="1" x14ac:dyDescent="0.2"/>
    <row r="597438" hidden="1" x14ac:dyDescent="0.2"/>
    <row r="597439" hidden="1" x14ac:dyDescent="0.2"/>
    <row r="597440" hidden="1" x14ac:dyDescent="0.2"/>
    <row r="597441" hidden="1" x14ac:dyDescent="0.2"/>
    <row r="597442" hidden="1" x14ac:dyDescent="0.2"/>
    <row r="597443" hidden="1" x14ac:dyDescent="0.2"/>
    <row r="597444" hidden="1" x14ac:dyDescent="0.2"/>
    <row r="597445" hidden="1" x14ac:dyDescent="0.2"/>
    <row r="597446" hidden="1" x14ac:dyDescent="0.2"/>
    <row r="597447" hidden="1" x14ac:dyDescent="0.2"/>
    <row r="597448" hidden="1" x14ac:dyDescent="0.2"/>
    <row r="597449" hidden="1" x14ac:dyDescent="0.2"/>
    <row r="597450" hidden="1" x14ac:dyDescent="0.2"/>
    <row r="597451" hidden="1" x14ac:dyDescent="0.2"/>
    <row r="597452" hidden="1" x14ac:dyDescent="0.2"/>
    <row r="597453" hidden="1" x14ac:dyDescent="0.2"/>
    <row r="597454" hidden="1" x14ac:dyDescent="0.2"/>
    <row r="597455" hidden="1" x14ac:dyDescent="0.2"/>
    <row r="597456" hidden="1" x14ac:dyDescent="0.2"/>
    <row r="597457" hidden="1" x14ac:dyDescent="0.2"/>
    <row r="597458" hidden="1" x14ac:dyDescent="0.2"/>
    <row r="597459" hidden="1" x14ac:dyDescent="0.2"/>
    <row r="597460" hidden="1" x14ac:dyDescent="0.2"/>
    <row r="597461" hidden="1" x14ac:dyDescent="0.2"/>
    <row r="597462" hidden="1" x14ac:dyDescent="0.2"/>
    <row r="597463" hidden="1" x14ac:dyDescent="0.2"/>
    <row r="597464" hidden="1" x14ac:dyDescent="0.2"/>
    <row r="597465" hidden="1" x14ac:dyDescent="0.2"/>
    <row r="597466" hidden="1" x14ac:dyDescent="0.2"/>
    <row r="597467" hidden="1" x14ac:dyDescent="0.2"/>
    <row r="597468" hidden="1" x14ac:dyDescent="0.2"/>
    <row r="597469" hidden="1" x14ac:dyDescent="0.2"/>
    <row r="597470" hidden="1" x14ac:dyDescent="0.2"/>
    <row r="597471" hidden="1" x14ac:dyDescent="0.2"/>
    <row r="597472" hidden="1" x14ac:dyDescent="0.2"/>
    <row r="597473" hidden="1" x14ac:dyDescent="0.2"/>
    <row r="597474" hidden="1" x14ac:dyDescent="0.2"/>
    <row r="597475" hidden="1" x14ac:dyDescent="0.2"/>
    <row r="597476" hidden="1" x14ac:dyDescent="0.2"/>
    <row r="597477" hidden="1" x14ac:dyDescent="0.2"/>
    <row r="597478" hidden="1" x14ac:dyDescent="0.2"/>
    <row r="597479" hidden="1" x14ac:dyDescent="0.2"/>
    <row r="597480" hidden="1" x14ac:dyDescent="0.2"/>
    <row r="597481" hidden="1" x14ac:dyDescent="0.2"/>
    <row r="597482" hidden="1" x14ac:dyDescent="0.2"/>
    <row r="597483" hidden="1" x14ac:dyDescent="0.2"/>
    <row r="597484" hidden="1" x14ac:dyDescent="0.2"/>
    <row r="597485" hidden="1" x14ac:dyDescent="0.2"/>
    <row r="597486" hidden="1" x14ac:dyDescent="0.2"/>
    <row r="597487" hidden="1" x14ac:dyDescent="0.2"/>
    <row r="597488" hidden="1" x14ac:dyDescent="0.2"/>
    <row r="597489" hidden="1" x14ac:dyDescent="0.2"/>
    <row r="597490" hidden="1" x14ac:dyDescent="0.2"/>
    <row r="597491" hidden="1" x14ac:dyDescent="0.2"/>
    <row r="597492" hidden="1" x14ac:dyDescent="0.2"/>
    <row r="597493" hidden="1" x14ac:dyDescent="0.2"/>
    <row r="597494" hidden="1" x14ac:dyDescent="0.2"/>
    <row r="597495" hidden="1" x14ac:dyDescent="0.2"/>
    <row r="597496" hidden="1" x14ac:dyDescent="0.2"/>
    <row r="597497" hidden="1" x14ac:dyDescent="0.2"/>
    <row r="597498" hidden="1" x14ac:dyDescent="0.2"/>
    <row r="597499" hidden="1" x14ac:dyDescent="0.2"/>
    <row r="597500" hidden="1" x14ac:dyDescent="0.2"/>
    <row r="597501" hidden="1" x14ac:dyDescent="0.2"/>
    <row r="597502" hidden="1" x14ac:dyDescent="0.2"/>
    <row r="597503" hidden="1" x14ac:dyDescent="0.2"/>
    <row r="597504" hidden="1" x14ac:dyDescent="0.2"/>
    <row r="597505" hidden="1" x14ac:dyDescent="0.2"/>
    <row r="597506" hidden="1" x14ac:dyDescent="0.2"/>
    <row r="597507" hidden="1" x14ac:dyDescent="0.2"/>
    <row r="597508" hidden="1" x14ac:dyDescent="0.2"/>
    <row r="597509" hidden="1" x14ac:dyDescent="0.2"/>
    <row r="597510" hidden="1" x14ac:dyDescent="0.2"/>
    <row r="597511" hidden="1" x14ac:dyDescent="0.2"/>
    <row r="597512" hidden="1" x14ac:dyDescent="0.2"/>
    <row r="597513" hidden="1" x14ac:dyDescent="0.2"/>
    <row r="597514" hidden="1" x14ac:dyDescent="0.2"/>
    <row r="597515" hidden="1" x14ac:dyDescent="0.2"/>
    <row r="597516" hidden="1" x14ac:dyDescent="0.2"/>
    <row r="597517" hidden="1" x14ac:dyDescent="0.2"/>
    <row r="597518" hidden="1" x14ac:dyDescent="0.2"/>
    <row r="597519" hidden="1" x14ac:dyDescent="0.2"/>
    <row r="597520" hidden="1" x14ac:dyDescent="0.2"/>
    <row r="597521" hidden="1" x14ac:dyDescent="0.2"/>
    <row r="597522" hidden="1" x14ac:dyDescent="0.2"/>
    <row r="597523" hidden="1" x14ac:dyDescent="0.2"/>
    <row r="597524" hidden="1" x14ac:dyDescent="0.2"/>
    <row r="597525" hidden="1" x14ac:dyDescent="0.2"/>
    <row r="597526" hidden="1" x14ac:dyDescent="0.2"/>
    <row r="597527" hidden="1" x14ac:dyDescent="0.2"/>
    <row r="597528" hidden="1" x14ac:dyDescent="0.2"/>
    <row r="597529" hidden="1" x14ac:dyDescent="0.2"/>
    <row r="597530" hidden="1" x14ac:dyDescent="0.2"/>
    <row r="597531" hidden="1" x14ac:dyDescent="0.2"/>
    <row r="597532" hidden="1" x14ac:dyDescent="0.2"/>
    <row r="597533" hidden="1" x14ac:dyDescent="0.2"/>
    <row r="597534" hidden="1" x14ac:dyDescent="0.2"/>
    <row r="597535" hidden="1" x14ac:dyDescent="0.2"/>
    <row r="597536" hidden="1" x14ac:dyDescent="0.2"/>
    <row r="597537" hidden="1" x14ac:dyDescent="0.2"/>
    <row r="597538" hidden="1" x14ac:dyDescent="0.2"/>
    <row r="597539" hidden="1" x14ac:dyDescent="0.2"/>
    <row r="597540" hidden="1" x14ac:dyDescent="0.2"/>
    <row r="597541" hidden="1" x14ac:dyDescent="0.2"/>
    <row r="597542" hidden="1" x14ac:dyDescent="0.2"/>
    <row r="597543" hidden="1" x14ac:dyDescent="0.2"/>
    <row r="597544" hidden="1" x14ac:dyDescent="0.2"/>
    <row r="597545" hidden="1" x14ac:dyDescent="0.2"/>
    <row r="597546" hidden="1" x14ac:dyDescent="0.2"/>
    <row r="597547" hidden="1" x14ac:dyDescent="0.2"/>
    <row r="597548" hidden="1" x14ac:dyDescent="0.2"/>
    <row r="597549" hidden="1" x14ac:dyDescent="0.2"/>
    <row r="597550" hidden="1" x14ac:dyDescent="0.2"/>
    <row r="597551" hidden="1" x14ac:dyDescent="0.2"/>
    <row r="597552" hidden="1" x14ac:dyDescent="0.2"/>
    <row r="597553" hidden="1" x14ac:dyDescent="0.2"/>
    <row r="597554" hidden="1" x14ac:dyDescent="0.2"/>
    <row r="597555" hidden="1" x14ac:dyDescent="0.2"/>
    <row r="597556" hidden="1" x14ac:dyDescent="0.2"/>
    <row r="597557" hidden="1" x14ac:dyDescent="0.2"/>
    <row r="597558" hidden="1" x14ac:dyDescent="0.2"/>
    <row r="597559" hidden="1" x14ac:dyDescent="0.2"/>
    <row r="597560" hidden="1" x14ac:dyDescent="0.2"/>
    <row r="597561" hidden="1" x14ac:dyDescent="0.2"/>
    <row r="597562" hidden="1" x14ac:dyDescent="0.2"/>
    <row r="597563" hidden="1" x14ac:dyDescent="0.2"/>
    <row r="597564" hidden="1" x14ac:dyDescent="0.2"/>
    <row r="597565" hidden="1" x14ac:dyDescent="0.2"/>
    <row r="597566" hidden="1" x14ac:dyDescent="0.2"/>
    <row r="597567" hidden="1" x14ac:dyDescent="0.2"/>
    <row r="597568" hidden="1" x14ac:dyDescent="0.2"/>
    <row r="597569" hidden="1" x14ac:dyDescent="0.2"/>
    <row r="597570" hidden="1" x14ac:dyDescent="0.2"/>
    <row r="597571" hidden="1" x14ac:dyDescent="0.2"/>
    <row r="597572" hidden="1" x14ac:dyDescent="0.2"/>
    <row r="597573" hidden="1" x14ac:dyDescent="0.2"/>
    <row r="597574" hidden="1" x14ac:dyDescent="0.2"/>
    <row r="597575" hidden="1" x14ac:dyDescent="0.2"/>
    <row r="597576" hidden="1" x14ac:dyDescent="0.2"/>
    <row r="597577" hidden="1" x14ac:dyDescent="0.2"/>
    <row r="597578" hidden="1" x14ac:dyDescent="0.2"/>
    <row r="597579" hidden="1" x14ac:dyDescent="0.2"/>
    <row r="597580" hidden="1" x14ac:dyDescent="0.2"/>
    <row r="597581" hidden="1" x14ac:dyDescent="0.2"/>
    <row r="597582" hidden="1" x14ac:dyDescent="0.2"/>
    <row r="597583" hidden="1" x14ac:dyDescent="0.2"/>
    <row r="597584" hidden="1" x14ac:dyDescent="0.2"/>
    <row r="597585" hidden="1" x14ac:dyDescent="0.2"/>
    <row r="597586" hidden="1" x14ac:dyDescent="0.2"/>
    <row r="597587" hidden="1" x14ac:dyDescent="0.2"/>
    <row r="597588" hidden="1" x14ac:dyDescent="0.2"/>
    <row r="597589" hidden="1" x14ac:dyDescent="0.2"/>
    <row r="597590" hidden="1" x14ac:dyDescent="0.2"/>
    <row r="597591" hidden="1" x14ac:dyDescent="0.2"/>
    <row r="597592" hidden="1" x14ac:dyDescent="0.2"/>
    <row r="597593" hidden="1" x14ac:dyDescent="0.2"/>
    <row r="597594" hidden="1" x14ac:dyDescent="0.2"/>
    <row r="597595" hidden="1" x14ac:dyDescent="0.2"/>
    <row r="597596" hidden="1" x14ac:dyDescent="0.2"/>
    <row r="597597" hidden="1" x14ac:dyDescent="0.2"/>
    <row r="597598" hidden="1" x14ac:dyDescent="0.2"/>
    <row r="597599" hidden="1" x14ac:dyDescent="0.2"/>
    <row r="597600" hidden="1" x14ac:dyDescent="0.2"/>
    <row r="597601" hidden="1" x14ac:dyDescent="0.2"/>
    <row r="597602" hidden="1" x14ac:dyDescent="0.2"/>
    <row r="597603" hidden="1" x14ac:dyDescent="0.2"/>
    <row r="597604" hidden="1" x14ac:dyDescent="0.2"/>
    <row r="597605" hidden="1" x14ac:dyDescent="0.2"/>
    <row r="597606" hidden="1" x14ac:dyDescent="0.2"/>
    <row r="597607" hidden="1" x14ac:dyDescent="0.2"/>
    <row r="597608" hidden="1" x14ac:dyDescent="0.2"/>
    <row r="597609" hidden="1" x14ac:dyDescent="0.2"/>
    <row r="597610" hidden="1" x14ac:dyDescent="0.2"/>
    <row r="597611" hidden="1" x14ac:dyDescent="0.2"/>
    <row r="597612" hidden="1" x14ac:dyDescent="0.2"/>
    <row r="597613" hidden="1" x14ac:dyDescent="0.2"/>
    <row r="597614" hidden="1" x14ac:dyDescent="0.2"/>
    <row r="597615" hidden="1" x14ac:dyDescent="0.2"/>
    <row r="597616" hidden="1" x14ac:dyDescent="0.2"/>
    <row r="597617" hidden="1" x14ac:dyDescent="0.2"/>
    <row r="597618" hidden="1" x14ac:dyDescent="0.2"/>
    <row r="597619" hidden="1" x14ac:dyDescent="0.2"/>
    <row r="597620" hidden="1" x14ac:dyDescent="0.2"/>
    <row r="597621" hidden="1" x14ac:dyDescent="0.2"/>
    <row r="597622" hidden="1" x14ac:dyDescent="0.2"/>
    <row r="597623" hidden="1" x14ac:dyDescent="0.2"/>
    <row r="597624" hidden="1" x14ac:dyDescent="0.2"/>
    <row r="597625" hidden="1" x14ac:dyDescent="0.2"/>
    <row r="597626" hidden="1" x14ac:dyDescent="0.2"/>
    <row r="597627" hidden="1" x14ac:dyDescent="0.2"/>
    <row r="597628" hidden="1" x14ac:dyDescent="0.2"/>
    <row r="597629" hidden="1" x14ac:dyDescent="0.2"/>
    <row r="597630" hidden="1" x14ac:dyDescent="0.2"/>
    <row r="597631" hidden="1" x14ac:dyDescent="0.2"/>
    <row r="597632" hidden="1" x14ac:dyDescent="0.2"/>
    <row r="597633" hidden="1" x14ac:dyDescent="0.2"/>
    <row r="597634" hidden="1" x14ac:dyDescent="0.2"/>
    <row r="597635" hidden="1" x14ac:dyDescent="0.2"/>
    <row r="597636" hidden="1" x14ac:dyDescent="0.2"/>
    <row r="597637" hidden="1" x14ac:dyDescent="0.2"/>
    <row r="597638" hidden="1" x14ac:dyDescent="0.2"/>
    <row r="597639" hidden="1" x14ac:dyDescent="0.2"/>
    <row r="597640" hidden="1" x14ac:dyDescent="0.2"/>
    <row r="597641" hidden="1" x14ac:dyDescent="0.2"/>
    <row r="597642" hidden="1" x14ac:dyDescent="0.2"/>
    <row r="597643" hidden="1" x14ac:dyDescent="0.2"/>
    <row r="597644" hidden="1" x14ac:dyDescent="0.2"/>
    <row r="597645" hidden="1" x14ac:dyDescent="0.2"/>
    <row r="597646" hidden="1" x14ac:dyDescent="0.2"/>
    <row r="597647" hidden="1" x14ac:dyDescent="0.2"/>
    <row r="597648" hidden="1" x14ac:dyDescent="0.2"/>
    <row r="597649" hidden="1" x14ac:dyDescent="0.2"/>
    <row r="597650" hidden="1" x14ac:dyDescent="0.2"/>
    <row r="597651" hidden="1" x14ac:dyDescent="0.2"/>
    <row r="597652" hidden="1" x14ac:dyDescent="0.2"/>
    <row r="597653" hidden="1" x14ac:dyDescent="0.2"/>
    <row r="597654" hidden="1" x14ac:dyDescent="0.2"/>
    <row r="597655" hidden="1" x14ac:dyDescent="0.2"/>
    <row r="597656" hidden="1" x14ac:dyDescent="0.2"/>
    <row r="597657" hidden="1" x14ac:dyDescent="0.2"/>
    <row r="597658" hidden="1" x14ac:dyDescent="0.2"/>
    <row r="597659" hidden="1" x14ac:dyDescent="0.2"/>
    <row r="597660" hidden="1" x14ac:dyDescent="0.2"/>
    <row r="597661" hidden="1" x14ac:dyDescent="0.2"/>
    <row r="597662" hidden="1" x14ac:dyDescent="0.2"/>
    <row r="597663" hidden="1" x14ac:dyDescent="0.2"/>
    <row r="597664" hidden="1" x14ac:dyDescent="0.2"/>
    <row r="597665" hidden="1" x14ac:dyDescent="0.2"/>
    <row r="597666" hidden="1" x14ac:dyDescent="0.2"/>
    <row r="597667" hidden="1" x14ac:dyDescent="0.2"/>
    <row r="597668" hidden="1" x14ac:dyDescent="0.2"/>
    <row r="597669" hidden="1" x14ac:dyDescent="0.2"/>
    <row r="597670" hidden="1" x14ac:dyDescent="0.2"/>
    <row r="597671" hidden="1" x14ac:dyDescent="0.2"/>
    <row r="597672" hidden="1" x14ac:dyDescent="0.2"/>
    <row r="597673" hidden="1" x14ac:dyDescent="0.2"/>
    <row r="597674" hidden="1" x14ac:dyDescent="0.2"/>
    <row r="597675" hidden="1" x14ac:dyDescent="0.2"/>
    <row r="597676" hidden="1" x14ac:dyDescent="0.2"/>
    <row r="597677" hidden="1" x14ac:dyDescent="0.2"/>
    <row r="597678" hidden="1" x14ac:dyDescent="0.2"/>
    <row r="597679" hidden="1" x14ac:dyDescent="0.2"/>
    <row r="597680" hidden="1" x14ac:dyDescent="0.2"/>
    <row r="597681" hidden="1" x14ac:dyDescent="0.2"/>
    <row r="597682" hidden="1" x14ac:dyDescent="0.2"/>
    <row r="597683" hidden="1" x14ac:dyDescent="0.2"/>
    <row r="597684" hidden="1" x14ac:dyDescent="0.2"/>
    <row r="597685" hidden="1" x14ac:dyDescent="0.2"/>
    <row r="597686" hidden="1" x14ac:dyDescent="0.2"/>
    <row r="597687" hidden="1" x14ac:dyDescent="0.2"/>
    <row r="597688" hidden="1" x14ac:dyDescent="0.2"/>
    <row r="597689" hidden="1" x14ac:dyDescent="0.2"/>
    <row r="597690" hidden="1" x14ac:dyDescent="0.2"/>
    <row r="597691" hidden="1" x14ac:dyDescent="0.2"/>
    <row r="597692" hidden="1" x14ac:dyDescent="0.2"/>
    <row r="597693" hidden="1" x14ac:dyDescent="0.2"/>
    <row r="597694" hidden="1" x14ac:dyDescent="0.2"/>
    <row r="597695" hidden="1" x14ac:dyDescent="0.2"/>
    <row r="597696" hidden="1" x14ac:dyDescent="0.2"/>
    <row r="597697" hidden="1" x14ac:dyDescent="0.2"/>
    <row r="597698" hidden="1" x14ac:dyDescent="0.2"/>
    <row r="597699" hidden="1" x14ac:dyDescent="0.2"/>
    <row r="597700" hidden="1" x14ac:dyDescent="0.2"/>
    <row r="597701" hidden="1" x14ac:dyDescent="0.2"/>
    <row r="597702" hidden="1" x14ac:dyDescent="0.2"/>
    <row r="597703" hidden="1" x14ac:dyDescent="0.2"/>
    <row r="597704" hidden="1" x14ac:dyDescent="0.2"/>
    <row r="597705" hidden="1" x14ac:dyDescent="0.2"/>
    <row r="597706" hidden="1" x14ac:dyDescent="0.2"/>
    <row r="597707" hidden="1" x14ac:dyDescent="0.2"/>
    <row r="597708" hidden="1" x14ac:dyDescent="0.2"/>
    <row r="597709" hidden="1" x14ac:dyDescent="0.2"/>
    <row r="597710" hidden="1" x14ac:dyDescent="0.2"/>
    <row r="597711" hidden="1" x14ac:dyDescent="0.2"/>
    <row r="597712" hidden="1" x14ac:dyDescent="0.2"/>
    <row r="597713" hidden="1" x14ac:dyDescent="0.2"/>
    <row r="597714" hidden="1" x14ac:dyDescent="0.2"/>
    <row r="597715" hidden="1" x14ac:dyDescent="0.2"/>
    <row r="597716" hidden="1" x14ac:dyDescent="0.2"/>
    <row r="597717" hidden="1" x14ac:dyDescent="0.2"/>
    <row r="597718" hidden="1" x14ac:dyDescent="0.2"/>
    <row r="597719" hidden="1" x14ac:dyDescent="0.2"/>
    <row r="597720" hidden="1" x14ac:dyDescent="0.2"/>
    <row r="597721" hidden="1" x14ac:dyDescent="0.2"/>
    <row r="597722" hidden="1" x14ac:dyDescent="0.2"/>
    <row r="597723" hidden="1" x14ac:dyDescent="0.2"/>
    <row r="597724" hidden="1" x14ac:dyDescent="0.2"/>
    <row r="597725" hidden="1" x14ac:dyDescent="0.2"/>
    <row r="597726" hidden="1" x14ac:dyDescent="0.2"/>
    <row r="597727" hidden="1" x14ac:dyDescent="0.2"/>
    <row r="597728" hidden="1" x14ac:dyDescent="0.2"/>
    <row r="597729" hidden="1" x14ac:dyDescent="0.2"/>
    <row r="597730" hidden="1" x14ac:dyDescent="0.2"/>
    <row r="597731" hidden="1" x14ac:dyDescent="0.2"/>
    <row r="597732" hidden="1" x14ac:dyDescent="0.2"/>
    <row r="597733" hidden="1" x14ac:dyDescent="0.2"/>
    <row r="597734" hidden="1" x14ac:dyDescent="0.2"/>
    <row r="597735" hidden="1" x14ac:dyDescent="0.2"/>
    <row r="597736" hidden="1" x14ac:dyDescent="0.2"/>
    <row r="597737" hidden="1" x14ac:dyDescent="0.2"/>
    <row r="597738" hidden="1" x14ac:dyDescent="0.2"/>
    <row r="597739" hidden="1" x14ac:dyDescent="0.2"/>
    <row r="597740" hidden="1" x14ac:dyDescent="0.2"/>
    <row r="597741" hidden="1" x14ac:dyDescent="0.2"/>
    <row r="597742" hidden="1" x14ac:dyDescent="0.2"/>
    <row r="597743" hidden="1" x14ac:dyDescent="0.2"/>
    <row r="597744" hidden="1" x14ac:dyDescent="0.2"/>
    <row r="597745" hidden="1" x14ac:dyDescent="0.2"/>
    <row r="597746" hidden="1" x14ac:dyDescent="0.2"/>
    <row r="597747" hidden="1" x14ac:dyDescent="0.2"/>
    <row r="597748" hidden="1" x14ac:dyDescent="0.2"/>
    <row r="597749" hidden="1" x14ac:dyDescent="0.2"/>
    <row r="597750" hidden="1" x14ac:dyDescent="0.2"/>
    <row r="597751" hidden="1" x14ac:dyDescent="0.2"/>
    <row r="597752" hidden="1" x14ac:dyDescent="0.2"/>
    <row r="597753" hidden="1" x14ac:dyDescent="0.2"/>
    <row r="597754" hidden="1" x14ac:dyDescent="0.2"/>
    <row r="597755" hidden="1" x14ac:dyDescent="0.2"/>
    <row r="597756" hidden="1" x14ac:dyDescent="0.2"/>
    <row r="597757" hidden="1" x14ac:dyDescent="0.2"/>
    <row r="597758" hidden="1" x14ac:dyDescent="0.2"/>
    <row r="597759" hidden="1" x14ac:dyDescent="0.2"/>
    <row r="597760" hidden="1" x14ac:dyDescent="0.2"/>
    <row r="597761" hidden="1" x14ac:dyDescent="0.2"/>
    <row r="597762" hidden="1" x14ac:dyDescent="0.2"/>
    <row r="597763" hidden="1" x14ac:dyDescent="0.2"/>
    <row r="597764" hidden="1" x14ac:dyDescent="0.2"/>
    <row r="597765" hidden="1" x14ac:dyDescent="0.2"/>
    <row r="597766" hidden="1" x14ac:dyDescent="0.2"/>
    <row r="597767" hidden="1" x14ac:dyDescent="0.2"/>
    <row r="597768" hidden="1" x14ac:dyDescent="0.2"/>
    <row r="597769" hidden="1" x14ac:dyDescent="0.2"/>
    <row r="597770" hidden="1" x14ac:dyDescent="0.2"/>
    <row r="597771" hidden="1" x14ac:dyDescent="0.2"/>
    <row r="597772" hidden="1" x14ac:dyDescent="0.2"/>
    <row r="597773" hidden="1" x14ac:dyDescent="0.2"/>
    <row r="597774" hidden="1" x14ac:dyDescent="0.2"/>
    <row r="597775" hidden="1" x14ac:dyDescent="0.2"/>
    <row r="597776" hidden="1" x14ac:dyDescent="0.2"/>
    <row r="597777" hidden="1" x14ac:dyDescent="0.2"/>
    <row r="597778" hidden="1" x14ac:dyDescent="0.2"/>
    <row r="597779" hidden="1" x14ac:dyDescent="0.2"/>
    <row r="597780" hidden="1" x14ac:dyDescent="0.2"/>
    <row r="597781" hidden="1" x14ac:dyDescent="0.2"/>
    <row r="597782" hidden="1" x14ac:dyDescent="0.2"/>
    <row r="597783" hidden="1" x14ac:dyDescent="0.2"/>
    <row r="597784" hidden="1" x14ac:dyDescent="0.2"/>
    <row r="597785" hidden="1" x14ac:dyDescent="0.2"/>
    <row r="597786" hidden="1" x14ac:dyDescent="0.2"/>
    <row r="597787" hidden="1" x14ac:dyDescent="0.2"/>
    <row r="597788" hidden="1" x14ac:dyDescent="0.2"/>
    <row r="597789" hidden="1" x14ac:dyDescent="0.2"/>
    <row r="597790" hidden="1" x14ac:dyDescent="0.2"/>
    <row r="597791" hidden="1" x14ac:dyDescent="0.2"/>
    <row r="597792" hidden="1" x14ac:dyDescent="0.2"/>
    <row r="597793" hidden="1" x14ac:dyDescent="0.2"/>
    <row r="597794" hidden="1" x14ac:dyDescent="0.2"/>
    <row r="597795" hidden="1" x14ac:dyDescent="0.2"/>
    <row r="597796" hidden="1" x14ac:dyDescent="0.2"/>
    <row r="597797" hidden="1" x14ac:dyDescent="0.2"/>
    <row r="597798" hidden="1" x14ac:dyDescent="0.2"/>
    <row r="597799" hidden="1" x14ac:dyDescent="0.2"/>
    <row r="597800" hidden="1" x14ac:dyDescent="0.2"/>
    <row r="597801" hidden="1" x14ac:dyDescent="0.2"/>
    <row r="597802" hidden="1" x14ac:dyDescent="0.2"/>
    <row r="597803" hidden="1" x14ac:dyDescent="0.2"/>
    <row r="597804" hidden="1" x14ac:dyDescent="0.2"/>
    <row r="597805" hidden="1" x14ac:dyDescent="0.2"/>
    <row r="597806" hidden="1" x14ac:dyDescent="0.2"/>
    <row r="597807" hidden="1" x14ac:dyDescent="0.2"/>
    <row r="597808" hidden="1" x14ac:dyDescent="0.2"/>
    <row r="597809" hidden="1" x14ac:dyDescent="0.2"/>
    <row r="597810" hidden="1" x14ac:dyDescent="0.2"/>
    <row r="597811" hidden="1" x14ac:dyDescent="0.2"/>
    <row r="597812" hidden="1" x14ac:dyDescent="0.2"/>
    <row r="597813" hidden="1" x14ac:dyDescent="0.2"/>
    <row r="597814" hidden="1" x14ac:dyDescent="0.2"/>
    <row r="597815" hidden="1" x14ac:dyDescent="0.2"/>
    <row r="597816" hidden="1" x14ac:dyDescent="0.2"/>
    <row r="597817" hidden="1" x14ac:dyDescent="0.2"/>
    <row r="597818" hidden="1" x14ac:dyDescent="0.2"/>
    <row r="597819" hidden="1" x14ac:dyDescent="0.2"/>
    <row r="597820" hidden="1" x14ac:dyDescent="0.2"/>
    <row r="597821" hidden="1" x14ac:dyDescent="0.2"/>
    <row r="597822" hidden="1" x14ac:dyDescent="0.2"/>
    <row r="597823" hidden="1" x14ac:dyDescent="0.2"/>
    <row r="597824" hidden="1" x14ac:dyDescent="0.2"/>
    <row r="597825" hidden="1" x14ac:dyDescent="0.2"/>
    <row r="597826" hidden="1" x14ac:dyDescent="0.2"/>
    <row r="597827" hidden="1" x14ac:dyDescent="0.2"/>
    <row r="597828" hidden="1" x14ac:dyDescent="0.2"/>
    <row r="597829" hidden="1" x14ac:dyDescent="0.2"/>
    <row r="597830" hidden="1" x14ac:dyDescent="0.2"/>
    <row r="597831" hidden="1" x14ac:dyDescent="0.2"/>
    <row r="597832" hidden="1" x14ac:dyDescent="0.2"/>
    <row r="597833" hidden="1" x14ac:dyDescent="0.2"/>
    <row r="597834" hidden="1" x14ac:dyDescent="0.2"/>
    <row r="597835" hidden="1" x14ac:dyDescent="0.2"/>
    <row r="597836" hidden="1" x14ac:dyDescent="0.2"/>
    <row r="597837" hidden="1" x14ac:dyDescent="0.2"/>
    <row r="597838" hidden="1" x14ac:dyDescent="0.2"/>
    <row r="597839" hidden="1" x14ac:dyDescent="0.2"/>
    <row r="597840" hidden="1" x14ac:dyDescent="0.2"/>
    <row r="597841" hidden="1" x14ac:dyDescent="0.2"/>
    <row r="597842" hidden="1" x14ac:dyDescent="0.2"/>
    <row r="597843" hidden="1" x14ac:dyDescent="0.2"/>
    <row r="597844" hidden="1" x14ac:dyDescent="0.2"/>
    <row r="597845" hidden="1" x14ac:dyDescent="0.2"/>
    <row r="597846" hidden="1" x14ac:dyDescent="0.2"/>
    <row r="597847" hidden="1" x14ac:dyDescent="0.2"/>
    <row r="597848" hidden="1" x14ac:dyDescent="0.2"/>
    <row r="597849" hidden="1" x14ac:dyDescent="0.2"/>
    <row r="597850" hidden="1" x14ac:dyDescent="0.2"/>
    <row r="597851" hidden="1" x14ac:dyDescent="0.2"/>
    <row r="597852" hidden="1" x14ac:dyDescent="0.2"/>
    <row r="597853" hidden="1" x14ac:dyDescent="0.2"/>
    <row r="597854" hidden="1" x14ac:dyDescent="0.2"/>
    <row r="597855" hidden="1" x14ac:dyDescent="0.2"/>
    <row r="597856" hidden="1" x14ac:dyDescent="0.2"/>
    <row r="597857" hidden="1" x14ac:dyDescent="0.2"/>
    <row r="597858" hidden="1" x14ac:dyDescent="0.2"/>
    <row r="597859" hidden="1" x14ac:dyDescent="0.2"/>
    <row r="597860" hidden="1" x14ac:dyDescent="0.2"/>
    <row r="597861" hidden="1" x14ac:dyDescent="0.2"/>
    <row r="597862" hidden="1" x14ac:dyDescent="0.2"/>
    <row r="597863" hidden="1" x14ac:dyDescent="0.2"/>
    <row r="597864" hidden="1" x14ac:dyDescent="0.2"/>
    <row r="597865" hidden="1" x14ac:dyDescent="0.2"/>
    <row r="597866" hidden="1" x14ac:dyDescent="0.2"/>
    <row r="597867" hidden="1" x14ac:dyDescent="0.2"/>
    <row r="597868" hidden="1" x14ac:dyDescent="0.2"/>
    <row r="597869" hidden="1" x14ac:dyDescent="0.2"/>
    <row r="597870" hidden="1" x14ac:dyDescent="0.2"/>
    <row r="597871" hidden="1" x14ac:dyDescent="0.2"/>
    <row r="597872" hidden="1" x14ac:dyDescent="0.2"/>
    <row r="597873" hidden="1" x14ac:dyDescent="0.2"/>
    <row r="597874" hidden="1" x14ac:dyDescent="0.2"/>
    <row r="597875" hidden="1" x14ac:dyDescent="0.2"/>
    <row r="597876" hidden="1" x14ac:dyDescent="0.2"/>
    <row r="597877" hidden="1" x14ac:dyDescent="0.2"/>
    <row r="597878" hidden="1" x14ac:dyDescent="0.2"/>
    <row r="597879" hidden="1" x14ac:dyDescent="0.2"/>
    <row r="597880" hidden="1" x14ac:dyDescent="0.2"/>
    <row r="597881" hidden="1" x14ac:dyDescent="0.2"/>
    <row r="597882" hidden="1" x14ac:dyDescent="0.2"/>
    <row r="597883" hidden="1" x14ac:dyDescent="0.2"/>
    <row r="597884" hidden="1" x14ac:dyDescent="0.2"/>
    <row r="597885" hidden="1" x14ac:dyDescent="0.2"/>
    <row r="597886" hidden="1" x14ac:dyDescent="0.2"/>
    <row r="597887" hidden="1" x14ac:dyDescent="0.2"/>
    <row r="597888" hidden="1" x14ac:dyDescent="0.2"/>
    <row r="597889" hidden="1" x14ac:dyDescent="0.2"/>
    <row r="597890" hidden="1" x14ac:dyDescent="0.2"/>
    <row r="597891" hidden="1" x14ac:dyDescent="0.2"/>
    <row r="597892" hidden="1" x14ac:dyDescent="0.2"/>
    <row r="597893" hidden="1" x14ac:dyDescent="0.2"/>
    <row r="597894" hidden="1" x14ac:dyDescent="0.2"/>
    <row r="597895" hidden="1" x14ac:dyDescent="0.2"/>
    <row r="597896" hidden="1" x14ac:dyDescent="0.2"/>
    <row r="597897" hidden="1" x14ac:dyDescent="0.2"/>
    <row r="597898" hidden="1" x14ac:dyDescent="0.2"/>
    <row r="597899" hidden="1" x14ac:dyDescent="0.2"/>
    <row r="597900" hidden="1" x14ac:dyDescent="0.2"/>
    <row r="597901" hidden="1" x14ac:dyDescent="0.2"/>
    <row r="597902" hidden="1" x14ac:dyDescent="0.2"/>
    <row r="597903" hidden="1" x14ac:dyDescent="0.2"/>
    <row r="597904" hidden="1" x14ac:dyDescent="0.2"/>
    <row r="597905" hidden="1" x14ac:dyDescent="0.2"/>
    <row r="597906" hidden="1" x14ac:dyDescent="0.2"/>
    <row r="597907" hidden="1" x14ac:dyDescent="0.2"/>
    <row r="597908" hidden="1" x14ac:dyDescent="0.2"/>
    <row r="597909" hidden="1" x14ac:dyDescent="0.2"/>
    <row r="597910" hidden="1" x14ac:dyDescent="0.2"/>
    <row r="597911" hidden="1" x14ac:dyDescent="0.2"/>
    <row r="597912" hidden="1" x14ac:dyDescent="0.2"/>
    <row r="597913" hidden="1" x14ac:dyDescent="0.2"/>
    <row r="597914" hidden="1" x14ac:dyDescent="0.2"/>
    <row r="597915" hidden="1" x14ac:dyDescent="0.2"/>
    <row r="597916" hidden="1" x14ac:dyDescent="0.2"/>
    <row r="597917" hidden="1" x14ac:dyDescent="0.2"/>
    <row r="597918" hidden="1" x14ac:dyDescent="0.2"/>
    <row r="597919" hidden="1" x14ac:dyDescent="0.2"/>
    <row r="597920" hidden="1" x14ac:dyDescent="0.2"/>
    <row r="597921" hidden="1" x14ac:dyDescent="0.2"/>
    <row r="597922" hidden="1" x14ac:dyDescent="0.2"/>
    <row r="597923" hidden="1" x14ac:dyDescent="0.2"/>
    <row r="597924" hidden="1" x14ac:dyDescent="0.2"/>
    <row r="597925" hidden="1" x14ac:dyDescent="0.2"/>
    <row r="597926" hidden="1" x14ac:dyDescent="0.2"/>
    <row r="597927" hidden="1" x14ac:dyDescent="0.2"/>
    <row r="597928" hidden="1" x14ac:dyDescent="0.2"/>
    <row r="597929" hidden="1" x14ac:dyDescent="0.2"/>
    <row r="597930" hidden="1" x14ac:dyDescent="0.2"/>
    <row r="597931" hidden="1" x14ac:dyDescent="0.2"/>
    <row r="597932" hidden="1" x14ac:dyDescent="0.2"/>
    <row r="597933" hidden="1" x14ac:dyDescent="0.2"/>
    <row r="597934" hidden="1" x14ac:dyDescent="0.2"/>
    <row r="597935" hidden="1" x14ac:dyDescent="0.2"/>
    <row r="597936" hidden="1" x14ac:dyDescent="0.2"/>
    <row r="597937" hidden="1" x14ac:dyDescent="0.2"/>
    <row r="597938" hidden="1" x14ac:dyDescent="0.2"/>
    <row r="597939" hidden="1" x14ac:dyDescent="0.2"/>
    <row r="597940" hidden="1" x14ac:dyDescent="0.2"/>
    <row r="597941" hidden="1" x14ac:dyDescent="0.2"/>
    <row r="597942" hidden="1" x14ac:dyDescent="0.2"/>
    <row r="597943" hidden="1" x14ac:dyDescent="0.2"/>
    <row r="597944" hidden="1" x14ac:dyDescent="0.2"/>
    <row r="597945" hidden="1" x14ac:dyDescent="0.2"/>
    <row r="597946" hidden="1" x14ac:dyDescent="0.2"/>
    <row r="597947" hidden="1" x14ac:dyDescent="0.2"/>
    <row r="597948" hidden="1" x14ac:dyDescent="0.2"/>
    <row r="597949" hidden="1" x14ac:dyDescent="0.2"/>
    <row r="597950" hidden="1" x14ac:dyDescent="0.2"/>
    <row r="597951" hidden="1" x14ac:dyDescent="0.2"/>
    <row r="597952" hidden="1" x14ac:dyDescent="0.2"/>
    <row r="597953" hidden="1" x14ac:dyDescent="0.2"/>
    <row r="597954" hidden="1" x14ac:dyDescent="0.2"/>
    <row r="597955" hidden="1" x14ac:dyDescent="0.2"/>
    <row r="597956" hidden="1" x14ac:dyDescent="0.2"/>
    <row r="597957" hidden="1" x14ac:dyDescent="0.2"/>
    <row r="597958" hidden="1" x14ac:dyDescent="0.2"/>
    <row r="597959" hidden="1" x14ac:dyDescent="0.2"/>
    <row r="597960" hidden="1" x14ac:dyDescent="0.2"/>
    <row r="597961" hidden="1" x14ac:dyDescent="0.2"/>
    <row r="597962" hidden="1" x14ac:dyDescent="0.2"/>
    <row r="597963" hidden="1" x14ac:dyDescent="0.2"/>
    <row r="597964" hidden="1" x14ac:dyDescent="0.2"/>
    <row r="597965" hidden="1" x14ac:dyDescent="0.2"/>
    <row r="597966" hidden="1" x14ac:dyDescent="0.2"/>
    <row r="597967" hidden="1" x14ac:dyDescent="0.2"/>
    <row r="597968" hidden="1" x14ac:dyDescent="0.2"/>
    <row r="597969" hidden="1" x14ac:dyDescent="0.2"/>
    <row r="597970" hidden="1" x14ac:dyDescent="0.2"/>
    <row r="597971" hidden="1" x14ac:dyDescent="0.2"/>
    <row r="597972" hidden="1" x14ac:dyDescent="0.2"/>
    <row r="597973" hidden="1" x14ac:dyDescent="0.2"/>
    <row r="597974" hidden="1" x14ac:dyDescent="0.2"/>
    <row r="597975" hidden="1" x14ac:dyDescent="0.2"/>
    <row r="597976" hidden="1" x14ac:dyDescent="0.2"/>
    <row r="597977" hidden="1" x14ac:dyDescent="0.2"/>
    <row r="597978" hidden="1" x14ac:dyDescent="0.2"/>
    <row r="597979" hidden="1" x14ac:dyDescent="0.2"/>
    <row r="597980" hidden="1" x14ac:dyDescent="0.2"/>
    <row r="597981" hidden="1" x14ac:dyDescent="0.2"/>
    <row r="597982" hidden="1" x14ac:dyDescent="0.2"/>
    <row r="597983" hidden="1" x14ac:dyDescent="0.2"/>
    <row r="597984" hidden="1" x14ac:dyDescent="0.2"/>
    <row r="597985" hidden="1" x14ac:dyDescent="0.2"/>
    <row r="597986" hidden="1" x14ac:dyDescent="0.2"/>
    <row r="597987" hidden="1" x14ac:dyDescent="0.2"/>
    <row r="597988" hidden="1" x14ac:dyDescent="0.2"/>
    <row r="597989" hidden="1" x14ac:dyDescent="0.2"/>
    <row r="597990" hidden="1" x14ac:dyDescent="0.2"/>
    <row r="597991" hidden="1" x14ac:dyDescent="0.2"/>
    <row r="597992" hidden="1" x14ac:dyDescent="0.2"/>
    <row r="597993" hidden="1" x14ac:dyDescent="0.2"/>
    <row r="597994" hidden="1" x14ac:dyDescent="0.2"/>
    <row r="597995" hidden="1" x14ac:dyDescent="0.2"/>
    <row r="597996" hidden="1" x14ac:dyDescent="0.2"/>
    <row r="597997" hidden="1" x14ac:dyDescent="0.2"/>
    <row r="597998" hidden="1" x14ac:dyDescent="0.2"/>
    <row r="597999" hidden="1" x14ac:dyDescent="0.2"/>
    <row r="598000" hidden="1" x14ac:dyDescent="0.2"/>
    <row r="598001" hidden="1" x14ac:dyDescent="0.2"/>
    <row r="598002" hidden="1" x14ac:dyDescent="0.2"/>
    <row r="598003" hidden="1" x14ac:dyDescent="0.2"/>
    <row r="598004" hidden="1" x14ac:dyDescent="0.2"/>
    <row r="598005" hidden="1" x14ac:dyDescent="0.2"/>
    <row r="598006" hidden="1" x14ac:dyDescent="0.2"/>
    <row r="598007" hidden="1" x14ac:dyDescent="0.2"/>
    <row r="598008" hidden="1" x14ac:dyDescent="0.2"/>
    <row r="598009" hidden="1" x14ac:dyDescent="0.2"/>
    <row r="598010" hidden="1" x14ac:dyDescent="0.2"/>
    <row r="598011" hidden="1" x14ac:dyDescent="0.2"/>
    <row r="598012" hidden="1" x14ac:dyDescent="0.2"/>
    <row r="598013" hidden="1" x14ac:dyDescent="0.2"/>
    <row r="598014" hidden="1" x14ac:dyDescent="0.2"/>
    <row r="598015" hidden="1" x14ac:dyDescent="0.2"/>
    <row r="598016" hidden="1" x14ac:dyDescent="0.2"/>
    <row r="598017" hidden="1" x14ac:dyDescent="0.2"/>
    <row r="598018" hidden="1" x14ac:dyDescent="0.2"/>
    <row r="598019" hidden="1" x14ac:dyDescent="0.2"/>
    <row r="598020" hidden="1" x14ac:dyDescent="0.2"/>
    <row r="598021" hidden="1" x14ac:dyDescent="0.2"/>
    <row r="598022" hidden="1" x14ac:dyDescent="0.2"/>
    <row r="598023" hidden="1" x14ac:dyDescent="0.2"/>
    <row r="598024" hidden="1" x14ac:dyDescent="0.2"/>
    <row r="598025" hidden="1" x14ac:dyDescent="0.2"/>
    <row r="598026" hidden="1" x14ac:dyDescent="0.2"/>
    <row r="598027" hidden="1" x14ac:dyDescent="0.2"/>
    <row r="598028" hidden="1" x14ac:dyDescent="0.2"/>
    <row r="598029" hidden="1" x14ac:dyDescent="0.2"/>
    <row r="598030" hidden="1" x14ac:dyDescent="0.2"/>
    <row r="598031" hidden="1" x14ac:dyDescent="0.2"/>
    <row r="598032" hidden="1" x14ac:dyDescent="0.2"/>
    <row r="598033" hidden="1" x14ac:dyDescent="0.2"/>
    <row r="598034" hidden="1" x14ac:dyDescent="0.2"/>
    <row r="598035" hidden="1" x14ac:dyDescent="0.2"/>
    <row r="598036" hidden="1" x14ac:dyDescent="0.2"/>
    <row r="598037" hidden="1" x14ac:dyDescent="0.2"/>
    <row r="598038" hidden="1" x14ac:dyDescent="0.2"/>
    <row r="598039" hidden="1" x14ac:dyDescent="0.2"/>
    <row r="598040" hidden="1" x14ac:dyDescent="0.2"/>
    <row r="598041" hidden="1" x14ac:dyDescent="0.2"/>
    <row r="598042" hidden="1" x14ac:dyDescent="0.2"/>
    <row r="598043" hidden="1" x14ac:dyDescent="0.2"/>
    <row r="598044" hidden="1" x14ac:dyDescent="0.2"/>
    <row r="598045" hidden="1" x14ac:dyDescent="0.2"/>
    <row r="598046" hidden="1" x14ac:dyDescent="0.2"/>
    <row r="598047" hidden="1" x14ac:dyDescent="0.2"/>
    <row r="598048" hidden="1" x14ac:dyDescent="0.2"/>
    <row r="598049" hidden="1" x14ac:dyDescent="0.2"/>
    <row r="598050" hidden="1" x14ac:dyDescent="0.2"/>
    <row r="598051" hidden="1" x14ac:dyDescent="0.2"/>
    <row r="598052" hidden="1" x14ac:dyDescent="0.2"/>
    <row r="598053" hidden="1" x14ac:dyDescent="0.2"/>
    <row r="598054" hidden="1" x14ac:dyDescent="0.2"/>
    <row r="598055" hidden="1" x14ac:dyDescent="0.2"/>
    <row r="598056" hidden="1" x14ac:dyDescent="0.2"/>
    <row r="598057" hidden="1" x14ac:dyDescent="0.2"/>
    <row r="598058" hidden="1" x14ac:dyDescent="0.2"/>
    <row r="598059" hidden="1" x14ac:dyDescent="0.2"/>
    <row r="598060" hidden="1" x14ac:dyDescent="0.2"/>
    <row r="598061" hidden="1" x14ac:dyDescent="0.2"/>
    <row r="598062" hidden="1" x14ac:dyDescent="0.2"/>
    <row r="598063" hidden="1" x14ac:dyDescent="0.2"/>
    <row r="598064" hidden="1" x14ac:dyDescent="0.2"/>
    <row r="598065" hidden="1" x14ac:dyDescent="0.2"/>
    <row r="598066" hidden="1" x14ac:dyDescent="0.2"/>
    <row r="598067" hidden="1" x14ac:dyDescent="0.2"/>
    <row r="598068" hidden="1" x14ac:dyDescent="0.2"/>
    <row r="598069" hidden="1" x14ac:dyDescent="0.2"/>
    <row r="598070" hidden="1" x14ac:dyDescent="0.2"/>
    <row r="598071" hidden="1" x14ac:dyDescent="0.2"/>
    <row r="598072" hidden="1" x14ac:dyDescent="0.2"/>
    <row r="598073" hidden="1" x14ac:dyDescent="0.2"/>
    <row r="598074" hidden="1" x14ac:dyDescent="0.2"/>
    <row r="598075" hidden="1" x14ac:dyDescent="0.2"/>
    <row r="598076" hidden="1" x14ac:dyDescent="0.2"/>
    <row r="598077" hidden="1" x14ac:dyDescent="0.2"/>
    <row r="598078" hidden="1" x14ac:dyDescent="0.2"/>
    <row r="598079" hidden="1" x14ac:dyDescent="0.2"/>
    <row r="598080" hidden="1" x14ac:dyDescent="0.2"/>
    <row r="598081" hidden="1" x14ac:dyDescent="0.2"/>
    <row r="598082" hidden="1" x14ac:dyDescent="0.2"/>
    <row r="598083" hidden="1" x14ac:dyDescent="0.2"/>
    <row r="598084" hidden="1" x14ac:dyDescent="0.2"/>
    <row r="598085" hidden="1" x14ac:dyDescent="0.2"/>
    <row r="598086" hidden="1" x14ac:dyDescent="0.2"/>
    <row r="598087" hidden="1" x14ac:dyDescent="0.2"/>
    <row r="598088" hidden="1" x14ac:dyDescent="0.2"/>
    <row r="598089" hidden="1" x14ac:dyDescent="0.2"/>
    <row r="598090" hidden="1" x14ac:dyDescent="0.2"/>
    <row r="598091" hidden="1" x14ac:dyDescent="0.2"/>
    <row r="598092" hidden="1" x14ac:dyDescent="0.2"/>
    <row r="598093" hidden="1" x14ac:dyDescent="0.2"/>
    <row r="598094" hidden="1" x14ac:dyDescent="0.2"/>
    <row r="598095" hidden="1" x14ac:dyDescent="0.2"/>
    <row r="598096" hidden="1" x14ac:dyDescent="0.2"/>
    <row r="598097" hidden="1" x14ac:dyDescent="0.2"/>
    <row r="598098" hidden="1" x14ac:dyDescent="0.2"/>
    <row r="598099" hidden="1" x14ac:dyDescent="0.2"/>
    <row r="598100" hidden="1" x14ac:dyDescent="0.2"/>
    <row r="598101" hidden="1" x14ac:dyDescent="0.2"/>
    <row r="598102" hidden="1" x14ac:dyDescent="0.2"/>
    <row r="598103" hidden="1" x14ac:dyDescent="0.2"/>
    <row r="598104" hidden="1" x14ac:dyDescent="0.2"/>
    <row r="598105" hidden="1" x14ac:dyDescent="0.2"/>
    <row r="598106" hidden="1" x14ac:dyDescent="0.2"/>
    <row r="598107" hidden="1" x14ac:dyDescent="0.2"/>
    <row r="598108" hidden="1" x14ac:dyDescent="0.2"/>
    <row r="598109" hidden="1" x14ac:dyDescent="0.2"/>
    <row r="598110" hidden="1" x14ac:dyDescent="0.2"/>
    <row r="598111" hidden="1" x14ac:dyDescent="0.2"/>
    <row r="598112" hidden="1" x14ac:dyDescent="0.2"/>
    <row r="598113" hidden="1" x14ac:dyDescent="0.2"/>
    <row r="598114" hidden="1" x14ac:dyDescent="0.2"/>
    <row r="598115" hidden="1" x14ac:dyDescent="0.2"/>
    <row r="598116" hidden="1" x14ac:dyDescent="0.2"/>
    <row r="598117" hidden="1" x14ac:dyDescent="0.2"/>
    <row r="598118" hidden="1" x14ac:dyDescent="0.2"/>
    <row r="598119" hidden="1" x14ac:dyDescent="0.2"/>
    <row r="598120" hidden="1" x14ac:dyDescent="0.2"/>
    <row r="598121" hidden="1" x14ac:dyDescent="0.2"/>
    <row r="598122" hidden="1" x14ac:dyDescent="0.2"/>
    <row r="598123" hidden="1" x14ac:dyDescent="0.2"/>
    <row r="598124" hidden="1" x14ac:dyDescent="0.2"/>
    <row r="598125" hidden="1" x14ac:dyDescent="0.2"/>
    <row r="598126" hidden="1" x14ac:dyDescent="0.2"/>
    <row r="598127" hidden="1" x14ac:dyDescent="0.2"/>
    <row r="598128" hidden="1" x14ac:dyDescent="0.2"/>
    <row r="598129" hidden="1" x14ac:dyDescent="0.2"/>
    <row r="598130" hidden="1" x14ac:dyDescent="0.2"/>
    <row r="598131" hidden="1" x14ac:dyDescent="0.2"/>
    <row r="598132" hidden="1" x14ac:dyDescent="0.2"/>
    <row r="598133" hidden="1" x14ac:dyDescent="0.2"/>
    <row r="598134" hidden="1" x14ac:dyDescent="0.2"/>
    <row r="598135" hidden="1" x14ac:dyDescent="0.2"/>
    <row r="598136" hidden="1" x14ac:dyDescent="0.2"/>
    <row r="598137" hidden="1" x14ac:dyDescent="0.2"/>
    <row r="598138" hidden="1" x14ac:dyDescent="0.2"/>
    <row r="598139" hidden="1" x14ac:dyDescent="0.2"/>
    <row r="598140" hidden="1" x14ac:dyDescent="0.2"/>
    <row r="598141" hidden="1" x14ac:dyDescent="0.2"/>
    <row r="598142" hidden="1" x14ac:dyDescent="0.2"/>
    <row r="598143" hidden="1" x14ac:dyDescent="0.2"/>
    <row r="598144" hidden="1" x14ac:dyDescent="0.2"/>
    <row r="598145" hidden="1" x14ac:dyDescent="0.2"/>
    <row r="598146" hidden="1" x14ac:dyDescent="0.2"/>
    <row r="598147" hidden="1" x14ac:dyDescent="0.2"/>
    <row r="598148" hidden="1" x14ac:dyDescent="0.2"/>
    <row r="598149" hidden="1" x14ac:dyDescent="0.2"/>
    <row r="598150" hidden="1" x14ac:dyDescent="0.2"/>
    <row r="598151" hidden="1" x14ac:dyDescent="0.2"/>
    <row r="598152" hidden="1" x14ac:dyDescent="0.2"/>
    <row r="598153" hidden="1" x14ac:dyDescent="0.2"/>
    <row r="598154" hidden="1" x14ac:dyDescent="0.2"/>
    <row r="598155" hidden="1" x14ac:dyDescent="0.2"/>
    <row r="598156" hidden="1" x14ac:dyDescent="0.2"/>
    <row r="598157" hidden="1" x14ac:dyDescent="0.2"/>
    <row r="598158" hidden="1" x14ac:dyDescent="0.2"/>
    <row r="598159" hidden="1" x14ac:dyDescent="0.2"/>
    <row r="598160" hidden="1" x14ac:dyDescent="0.2"/>
    <row r="598161" hidden="1" x14ac:dyDescent="0.2"/>
    <row r="598162" hidden="1" x14ac:dyDescent="0.2"/>
    <row r="598163" hidden="1" x14ac:dyDescent="0.2"/>
    <row r="598164" hidden="1" x14ac:dyDescent="0.2"/>
    <row r="598165" hidden="1" x14ac:dyDescent="0.2"/>
    <row r="598166" hidden="1" x14ac:dyDescent="0.2"/>
    <row r="598167" hidden="1" x14ac:dyDescent="0.2"/>
    <row r="598168" hidden="1" x14ac:dyDescent="0.2"/>
    <row r="598169" hidden="1" x14ac:dyDescent="0.2"/>
    <row r="598170" hidden="1" x14ac:dyDescent="0.2"/>
    <row r="598171" hidden="1" x14ac:dyDescent="0.2"/>
    <row r="598172" hidden="1" x14ac:dyDescent="0.2"/>
    <row r="598173" hidden="1" x14ac:dyDescent="0.2"/>
    <row r="598174" hidden="1" x14ac:dyDescent="0.2"/>
    <row r="598175" hidden="1" x14ac:dyDescent="0.2"/>
    <row r="598176" hidden="1" x14ac:dyDescent="0.2"/>
    <row r="598177" hidden="1" x14ac:dyDescent="0.2"/>
    <row r="598178" hidden="1" x14ac:dyDescent="0.2"/>
    <row r="598179" hidden="1" x14ac:dyDescent="0.2"/>
    <row r="598180" hidden="1" x14ac:dyDescent="0.2"/>
    <row r="598181" hidden="1" x14ac:dyDescent="0.2"/>
    <row r="598182" hidden="1" x14ac:dyDescent="0.2"/>
    <row r="598183" hidden="1" x14ac:dyDescent="0.2"/>
    <row r="598184" hidden="1" x14ac:dyDescent="0.2"/>
    <row r="598185" hidden="1" x14ac:dyDescent="0.2"/>
    <row r="598186" hidden="1" x14ac:dyDescent="0.2"/>
    <row r="598187" hidden="1" x14ac:dyDescent="0.2"/>
    <row r="598188" hidden="1" x14ac:dyDescent="0.2"/>
    <row r="598189" hidden="1" x14ac:dyDescent="0.2"/>
    <row r="598190" hidden="1" x14ac:dyDescent="0.2"/>
    <row r="598191" hidden="1" x14ac:dyDescent="0.2"/>
    <row r="598192" hidden="1" x14ac:dyDescent="0.2"/>
    <row r="598193" hidden="1" x14ac:dyDescent="0.2"/>
    <row r="598194" hidden="1" x14ac:dyDescent="0.2"/>
    <row r="598195" hidden="1" x14ac:dyDescent="0.2"/>
    <row r="598196" hidden="1" x14ac:dyDescent="0.2"/>
    <row r="598197" hidden="1" x14ac:dyDescent="0.2"/>
    <row r="598198" hidden="1" x14ac:dyDescent="0.2"/>
    <row r="598199" hidden="1" x14ac:dyDescent="0.2"/>
    <row r="598200" hidden="1" x14ac:dyDescent="0.2"/>
    <row r="598201" hidden="1" x14ac:dyDescent="0.2"/>
    <row r="598202" hidden="1" x14ac:dyDescent="0.2"/>
    <row r="598203" hidden="1" x14ac:dyDescent="0.2"/>
    <row r="598204" hidden="1" x14ac:dyDescent="0.2"/>
    <row r="598205" hidden="1" x14ac:dyDescent="0.2"/>
    <row r="598206" hidden="1" x14ac:dyDescent="0.2"/>
    <row r="598207" hidden="1" x14ac:dyDescent="0.2"/>
    <row r="598208" hidden="1" x14ac:dyDescent="0.2"/>
    <row r="598209" hidden="1" x14ac:dyDescent="0.2"/>
    <row r="598210" hidden="1" x14ac:dyDescent="0.2"/>
    <row r="598211" hidden="1" x14ac:dyDescent="0.2"/>
    <row r="598212" hidden="1" x14ac:dyDescent="0.2"/>
    <row r="598213" hidden="1" x14ac:dyDescent="0.2"/>
    <row r="598214" hidden="1" x14ac:dyDescent="0.2"/>
    <row r="598215" hidden="1" x14ac:dyDescent="0.2"/>
    <row r="598216" hidden="1" x14ac:dyDescent="0.2"/>
    <row r="598217" hidden="1" x14ac:dyDescent="0.2"/>
    <row r="598218" hidden="1" x14ac:dyDescent="0.2"/>
    <row r="598219" hidden="1" x14ac:dyDescent="0.2"/>
    <row r="598220" hidden="1" x14ac:dyDescent="0.2"/>
    <row r="598221" hidden="1" x14ac:dyDescent="0.2"/>
    <row r="598222" hidden="1" x14ac:dyDescent="0.2"/>
    <row r="598223" hidden="1" x14ac:dyDescent="0.2"/>
    <row r="598224" hidden="1" x14ac:dyDescent="0.2"/>
    <row r="598225" hidden="1" x14ac:dyDescent="0.2"/>
    <row r="598226" hidden="1" x14ac:dyDescent="0.2"/>
    <row r="598227" hidden="1" x14ac:dyDescent="0.2"/>
    <row r="598228" hidden="1" x14ac:dyDescent="0.2"/>
    <row r="598229" hidden="1" x14ac:dyDescent="0.2"/>
    <row r="598230" hidden="1" x14ac:dyDescent="0.2"/>
    <row r="598231" hidden="1" x14ac:dyDescent="0.2"/>
    <row r="598232" hidden="1" x14ac:dyDescent="0.2"/>
    <row r="598233" hidden="1" x14ac:dyDescent="0.2"/>
    <row r="598234" hidden="1" x14ac:dyDescent="0.2"/>
    <row r="598235" hidden="1" x14ac:dyDescent="0.2"/>
    <row r="598236" hidden="1" x14ac:dyDescent="0.2"/>
    <row r="598237" hidden="1" x14ac:dyDescent="0.2"/>
    <row r="598238" hidden="1" x14ac:dyDescent="0.2"/>
    <row r="598239" hidden="1" x14ac:dyDescent="0.2"/>
    <row r="598240" hidden="1" x14ac:dyDescent="0.2"/>
    <row r="598241" hidden="1" x14ac:dyDescent="0.2"/>
    <row r="598242" hidden="1" x14ac:dyDescent="0.2"/>
    <row r="598243" hidden="1" x14ac:dyDescent="0.2"/>
    <row r="598244" hidden="1" x14ac:dyDescent="0.2"/>
    <row r="598245" hidden="1" x14ac:dyDescent="0.2"/>
    <row r="598246" hidden="1" x14ac:dyDescent="0.2"/>
    <row r="598247" hidden="1" x14ac:dyDescent="0.2"/>
    <row r="598248" hidden="1" x14ac:dyDescent="0.2"/>
    <row r="598249" hidden="1" x14ac:dyDescent="0.2"/>
    <row r="598250" hidden="1" x14ac:dyDescent="0.2"/>
    <row r="598251" hidden="1" x14ac:dyDescent="0.2"/>
    <row r="598252" hidden="1" x14ac:dyDescent="0.2"/>
    <row r="598253" hidden="1" x14ac:dyDescent="0.2"/>
    <row r="598254" hidden="1" x14ac:dyDescent="0.2"/>
    <row r="598255" hidden="1" x14ac:dyDescent="0.2"/>
    <row r="598256" hidden="1" x14ac:dyDescent="0.2"/>
    <row r="598257" hidden="1" x14ac:dyDescent="0.2"/>
    <row r="598258" hidden="1" x14ac:dyDescent="0.2"/>
    <row r="598259" hidden="1" x14ac:dyDescent="0.2"/>
    <row r="598260" hidden="1" x14ac:dyDescent="0.2"/>
    <row r="598261" hidden="1" x14ac:dyDescent="0.2"/>
    <row r="598262" hidden="1" x14ac:dyDescent="0.2"/>
    <row r="598263" hidden="1" x14ac:dyDescent="0.2"/>
    <row r="598264" hidden="1" x14ac:dyDescent="0.2"/>
    <row r="598265" hidden="1" x14ac:dyDescent="0.2"/>
    <row r="598266" hidden="1" x14ac:dyDescent="0.2"/>
    <row r="598267" hidden="1" x14ac:dyDescent="0.2"/>
    <row r="598268" hidden="1" x14ac:dyDescent="0.2"/>
    <row r="598269" hidden="1" x14ac:dyDescent="0.2"/>
    <row r="598270" hidden="1" x14ac:dyDescent="0.2"/>
    <row r="598271" hidden="1" x14ac:dyDescent="0.2"/>
    <row r="598272" hidden="1" x14ac:dyDescent="0.2"/>
    <row r="598273" hidden="1" x14ac:dyDescent="0.2"/>
    <row r="598274" hidden="1" x14ac:dyDescent="0.2"/>
    <row r="598275" hidden="1" x14ac:dyDescent="0.2"/>
    <row r="598276" hidden="1" x14ac:dyDescent="0.2"/>
    <row r="598277" hidden="1" x14ac:dyDescent="0.2"/>
    <row r="598278" hidden="1" x14ac:dyDescent="0.2"/>
    <row r="598279" hidden="1" x14ac:dyDescent="0.2"/>
    <row r="598280" hidden="1" x14ac:dyDescent="0.2"/>
    <row r="598281" hidden="1" x14ac:dyDescent="0.2"/>
    <row r="598282" hidden="1" x14ac:dyDescent="0.2"/>
    <row r="598283" hidden="1" x14ac:dyDescent="0.2"/>
    <row r="598284" hidden="1" x14ac:dyDescent="0.2"/>
    <row r="598285" hidden="1" x14ac:dyDescent="0.2"/>
    <row r="598286" hidden="1" x14ac:dyDescent="0.2"/>
    <row r="598287" hidden="1" x14ac:dyDescent="0.2"/>
    <row r="598288" hidden="1" x14ac:dyDescent="0.2"/>
    <row r="598289" hidden="1" x14ac:dyDescent="0.2"/>
    <row r="598290" hidden="1" x14ac:dyDescent="0.2"/>
    <row r="598291" hidden="1" x14ac:dyDescent="0.2"/>
    <row r="598292" hidden="1" x14ac:dyDescent="0.2"/>
    <row r="598293" hidden="1" x14ac:dyDescent="0.2"/>
    <row r="598294" hidden="1" x14ac:dyDescent="0.2"/>
    <row r="598295" hidden="1" x14ac:dyDescent="0.2"/>
    <row r="598296" hidden="1" x14ac:dyDescent="0.2"/>
    <row r="598297" hidden="1" x14ac:dyDescent="0.2"/>
    <row r="598298" hidden="1" x14ac:dyDescent="0.2"/>
    <row r="598299" hidden="1" x14ac:dyDescent="0.2"/>
    <row r="598300" hidden="1" x14ac:dyDescent="0.2"/>
    <row r="598301" hidden="1" x14ac:dyDescent="0.2"/>
    <row r="598302" hidden="1" x14ac:dyDescent="0.2"/>
    <row r="598303" hidden="1" x14ac:dyDescent="0.2"/>
    <row r="598304" hidden="1" x14ac:dyDescent="0.2"/>
    <row r="598305" hidden="1" x14ac:dyDescent="0.2"/>
    <row r="598306" hidden="1" x14ac:dyDescent="0.2"/>
    <row r="598307" hidden="1" x14ac:dyDescent="0.2"/>
    <row r="598308" hidden="1" x14ac:dyDescent="0.2"/>
    <row r="598309" hidden="1" x14ac:dyDescent="0.2"/>
    <row r="598310" hidden="1" x14ac:dyDescent="0.2"/>
    <row r="598311" hidden="1" x14ac:dyDescent="0.2"/>
    <row r="598312" hidden="1" x14ac:dyDescent="0.2"/>
    <row r="598313" hidden="1" x14ac:dyDescent="0.2"/>
    <row r="598314" hidden="1" x14ac:dyDescent="0.2"/>
    <row r="598315" hidden="1" x14ac:dyDescent="0.2"/>
    <row r="598316" hidden="1" x14ac:dyDescent="0.2"/>
    <row r="598317" hidden="1" x14ac:dyDescent="0.2"/>
    <row r="598318" hidden="1" x14ac:dyDescent="0.2"/>
    <row r="598319" hidden="1" x14ac:dyDescent="0.2"/>
    <row r="598320" hidden="1" x14ac:dyDescent="0.2"/>
    <row r="598321" hidden="1" x14ac:dyDescent="0.2"/>
    <row r="598322" hidden="1" x14ac:dyDescent="0.2"/>
    <row r="598323" hidden="1" x14ac:dyDescent="0.2"/>
    <row r="598324" hidden="1" x14ac:dyDescent="0.2"/>
    <row r="598325" hidden="1" x14ac:dyDescent="0.2"/>
    <row r="598326" hidden="1" x14ac:dyDescent="0.2"/>
    <row r="598327" hidden="1" x14ac:dyDescent="0.2"/>
    <row r="598328" hidden="1" x14ac:dyDescent="0.2"/>
    <row r="598329" hidden="1" x14ac:dyDescent="0.2"/>
    <row r="598330" hidden="1" x14ac:dyDescent="0.2"/>
    <row r="598331" hidden="1" x14ac:dyDescent="0.2"/>
    <row r="598332" hidden="1" x14ac:dyDescent="0.2"/>
    <row r="598333" hidden="1" x14ac:dyDescent="0.2"/>
    <row r="598334" hidden="1" x14ac:dyDescent="0.2"/>
    <row r="598335" hidden="1" x14ac:dyDescent="0.2"/>
    <row r="598336" hidden="1" x14ac:dyDescent="0.2"/>
    <row r="598337" hidden="1" x14ac:dyDescent="0.2"/>
    <row r="598338" hidden="1" x14ac:dyDescent="0.2"/>
    <row r="598339" hidden="1" x14ac:dyDescent="0.2"/>
    <row r="598340" hidden="1" x14ac:dyDescent="0.2"/>
    <row r="598341" hidden="1" x14ac:dyDescent="0.2"/>
    <row r="598342" hidden="1" x14ac:dyDescent="0.2"/>
    <row r="598343" hidden="1" x14ac:dyDescent="0.2"/>
    <row r="598344" hidden="1" x14ac:dyDescent="0.2"/>
    <row r="598345" hidden="1" x14ac:dyDescent="0.2"/>
    <row r="598346" hidden="1" x14ac:dyDescent="0.2"/>
    <row r="598347" hidden="1" x14ac:dyDescent="0.2"/>
    <row r="598348" hidden="1" x14ac:dyDescent="0.2"/>
    <row r="598349" hidden="1" x14ac:dyDescent="0.2"/>
    <row r="598350" hidden="1" x14ac:dyDescent="0.2"/>
    <row r="598351" hidden="1" x14ac:dyDescent="0.2"/>
    <row r="598352" hidden="1" x14ac:dyDescent="0.2"/>
    <row r="598353" hidden="1" x14ac:dyDescent="0.2"/>
    <row r="598354" hidden="1" x14ac:dyDescent="0.2"/>
    <row r="598355" hidden="1" x14ac:dyDescent="0.2"/>
    <row r="598356" hidden="1" x14ac:dyDescent="0.2"/>
    <row r="598357" hidden="1" x14ac:dyDescent="0.2"/>
    <row r="598358" hidden="1" x14ac:dyDescent="0.2"/>
    <row r="598359" hidden="1" x14ac:dyDescent="0.2"/>
    <row r="598360" hidden="1" x14ac:dyDescent="0.2"/>
    <row r="598361" hidden="1" x14ac:dyDescent="0.2"/>
    <row r="598362" hidden="1" x14ac:dyDescent="0.2"/>
    <row r="598363" hidden="1" x14ac:dyDescent="0.2"/>
    <row r="598364" hidden="1" x14ac:dyDescent="0.2"/>
    <row r="598365" hidden="1" x14ac:dyDescent="0.2"/>
    <row r="598366" hidden="1" x14ac:dyDescent="0.2"/>
    <row r="598367" hidden="1" x14ac:dyDescent="0.2"/>
    <row r="598368" hidden="1" x14ac:dyDescent="0.2"/>
    <row r="598369" hidden="1" x14ac:dyDescent="0.2"/>
    <row r="598370" hidden="1" x14ac:dyDescent="0.2"/>
    <row r="598371" hidden="1" x14ac:dyDescent="0.2"/>
    <row r="598372" hidden="1" x14ac:dyDescent="0.2"/>
    <row r="598373" hidden="1" x14ac:dyDescent="0.2"/>
    <row r="598374" hidden="1" x14ac:dyDescent="0.2"/>
    <row r="598375" hidden="1" x14ac:dyDescent="0.2"/>
    <row r="598376" hidden="1" x14ac:dyDescent="0.2"/>
    <row r="598377" hidden="1" x14ac:dyDescent="0.2"/>
    <row r="598378" hidden="1" x14ac:dyDescent="0.2"/>
    <row r="598379" hidden="1" x14ac:dyDescent="0.2"/>
    <row r="598380" hidden="1" x14ac:dyDescent="0.2"/>
    <row r="598381" hidden="1" x14ac:dyDescent="0.2"/>
    <row r="598382" hidden="1" x14ac:dyDescent="0.2"/>
    <row r="598383" hidden="1" x14ac:dyDescent="0.2"/>
    <row r="598384" hidden="1" x14ac:dyDescent="0.2"/>
    <row r="598385" hidden="1" x14ac:dyDescent="0.2"/>
    <row r="598386" hidden="1" x14ac:dyDescent="0.2"/>
    <row r="598387" hidden="1" x14ac:dyDescent="0.2"/>
    <row r="598388" hidden="1" x14ac:dyDescent="0.2"/>
    <row r="598389" hidden="1" x14ac:dyDescent="0.2"/>
    <row r="598390" hidden="1" x14ac:dyDescent="0.2"/>
    <row r="598391" hidden="1" x14ac:dyDescent="0.2"/>
    <row r="598392" hidden="1" x14ac:dyDescent="0.2"/>
    <row r="598393" hidden="1" x14ac:dyDescent="0.2"/>
    <row r="598394" hidden="1" x14ac:dyDescent="0.2"/>
    <row r="598395" hidden="1" x14ac:dyDescent="0.2"/>
    <row r="598396" hidden="1" x14ac:dyDescent="0.2"/>
    <row r="598397" hidden="1" x14ac:dyDescent="0.2"/>
    <row r="598398" hidden="1" x14ac:dyDescent="0.2"/>
    <row r="598399" hidden="1" x14ac:dyDescent="0.2"/>
    <row r="598400" hidden="1" x14ac:dyDescent="0.2"/>
    <row r="598401" hidden="1" x14ac:dyDescent="0.2"/>
    <row r="598402" hidden="1" x14ac:dyDescent="0.2"/>
    <row r="598403" hidden="1" x14ac:dyDescent="0.2"/>
    <row r="598404" hidden="1" x14ac:dyDescent="0.2"/>
    <row r="598405" hidden="1" x14ac:dyDescent="0.2"/>
    <row r="598406" hidden="1" x14ac:dyDescent="0.2"/>
    <row r="598407" hidden="1" x14ac:dyDescent="0.2"/>
    <row r="598408" hidden="1" x14ac:dyDescent="0.2"/>
    <row r="598409" hidden="1" x14ac:dyDescent="0.2"/>
    <row r="598410" hidden="1" x14ac:dyDescent="0.2"/>
    <row r="598411" hidden="1" x14ac:dyDescent="0.2"/>
    <row r="598412" hidden="1" x14ac:dyDescent="0.2"/>
    <row r="598413" hidden="1" x14ac:dyDescent="0.2"/>
    <row r="598414" hidden="1" x14ac:dyDescent="0.2"/>
    <row r="598415" hidden="1" x14ac:dyDescent="0.2"/>
    <row r="598416" hidden="1" x14ac:dyDescent="0.2"/>
    <row r="598417" hidden="1" x14ac:dyDescent="0.2"/>
    <row r="598418" hidden="1" x14ac:dyDescent="0.2"/>
    <row r="598419" hidden="1" x14ac:dyDescent="0.2"/>
    <row r="598420" hidden="1" x14ac:dyDescent="0.2"/>
    <row r="598421" hidden="1" x14ac:dyDescent="0.2"/>
    <row r="598422" hidden="1" x14ac:dyDescent="0.2"/>
    <row r="598423" hidden="1" x14ac:dyDescent="0.2"/>
    <row r="598424" hidden="1" x14ac:dyDescent="0.2"/>
    <row r="598425" hidden="1" x14ac:dyDescent="0.2"/>
    <row r="598426" hidden="1" x14ac:dyDescent="0.2"/>
    <row r="598427" hidden="1" x14ac:dyDescent="0.2"/>
    <row r="598428" hidden="1" x14ac:dyDescent="0.2"/>
    <row r="598429" hidden="1" x14ac:dyDescent="0.2"/>
    <row r="598430" hidden="1" x14ac:dyDescent="0.2"/>
    <row r="598431" hidden="1" x14ac:dyDescent="0.2"/>
    <row r="598432" hidden="1" x14ac:dyDescent="0.2"/>
    <row r="598433" hidden="1" x14ac:dyDescent="0.2"/>
    <row r="598434" hidden="1" x14ac:dyDescent="0.2"/>
    <row r="598435" hidden="1" x14ac:dyDescent="0.2"/>
    <row r="598436" hidden="1" x14ac:dyDescent="0.2"/>
    <row r="598437" hidden="1" x14ac:dyDescent="0.2"/>
    <row r="598438" hidden="1" x14ac:dyDescent="0.2"/>
    <row r="598439" hidden="1" x14ac:dyDescent="0.2"/>
    <row r="598440" hidden="1" x14ac:dyDescent="0.2"/>
    <row r="598441" hidden="1" x14ac:dyDescent="0.2"/>
    <row r="598442" hidden="1" x14ac:dyDescent="0.2"/>
    <row r="598443" hidden="1" x14ac:dyDescent="0.2"/>
    <row r="598444" hidden="1" x14ac:dyDescent="0.2"/>
    <row r="598445" hidden="1" x14ac:dyDescent="0.2"/>
    <row r="598446" hidden="1" x14ac:dyDescent="0.2"/>
    <row r="598447" hidden="1" x14ac:dyDescent="0.2"/>
    <row r="598448" hidden="1" x14ac:dyDescent="0.2"/>
    <row r="598449" hidden="1" x14ac:dyDescent="0.2"/>
    <row r="598450" hidden="1" x14ac:dyDescent="0.2"/>
    <row r="598451" hidden="1" x14ac:dyDescent="0.2"/>
    <row r="598452" hidden="1" x14ac:dyDescent="0.2"/>
    <row r="598453" hidden="1" x14ac:dyDescent="0.2"/>
    <row r="598454" hidden="1" x14ac:dyDescent="0.2"/>
    <row r="598455" hidden="1" x14ac:dyDescent="0.2"/>
    <row r="598456" hidden="1" x14ac:dyDescent="0.2"/>
    <row r="598457" hidden="1" x14ac:dyDescent="0.2"/>
    <row r="598458" hidden="1" x14ac:dyDescent="0.2"/>
    <row r="598459" hidden="1" x14ac:dyDescent="0.2"/>
    <row r="598460" hidden="1" x14ac:dyDescent="0.2"/>
    <row r="598461" hidden="1" x14ac:dyDescent="0.2"/>
    <row r="598462" hidden="1" x14ac:dyDescent="0.2"/>
    <row r="598463" hidden="1" x14ac:dyDescent="0.2"/>
    <row r="598464" hidden="1" x14ac:dyDescent="0.2"/>
    <row r="598465" hidden="1" x14ac:dyDescent="0.2"/>
    <row r="598466" hidden="1" x14ac:dyDescent="0.2"/>
    <row r="598467" hidden="1" x14ac:dyDescent="0.2"/>
    <row r="598468" hidden="1" x14ac:dyDescent="0.2"/>
    <row r="598469" hidden="1" x14ac:dyDescent="0.2"/>
    <row r="598470" hidden="1" x14ac:dyDescent="0.2"/>
    <row r="598471" hidden="1" x14ac:dyDescent="0.2"/>
    <row r="598472" hidden="1" x14ac:dyDescent="0.2"/>
    <row r="598473" hidden="1" x14ac:dyDescent="0.2"/>
    <row r="598474" hidden="1" x14ac:dyDescent="0.2"/>
    <row r="598475" hidden="1" x14ac:dyDescent="0.2"/>
    <row r="598476" hidden="1" x14ac:dyDescent="0.2"/>
    <row r="598477" hidden="1" x14ac:dyDescent="0.2"/>
    <row r="598478" hidden="1" x14ac:dyDescent="0.2"/>
    <row r="598479" hidden="1" x14ac:dyDescent="0.2"/>
    <row r="598480" hidden="1" x14ac:dyDescent="0.2"/>
    <row r="598481" hidden="1" x14ac:dyDescent="0.2"/>
    <row r="598482" hidden="1" x14ac:dyDescent="0.2"/>
    <row r="598483" hidden="1" x14ac:dyDescent="0.2"/>
    <row r="598484" hidden="1" x14ac:dyDescent="0.2"/>
    <row r="598485" hidden="1" x14ac:dyDescent="0.2"/>
    <row r="598486" hidden="1" x14ac:dyDescent="0.2"/>
    <row r="598487" hidden="1" x14ac:dyDescent="0.2"/>
    <row r="598488" hidden="1" x14ac:dyDescent="0.2"/>
    <row r="598489" hidden="1" x14ac:dyDescent="0.2"/>
    <row r="598490" hidden="1" x14ac:dyDescent="0.2"/>
    <row r="598491" hidden="1" x14ac:dyDescent="0.2"/>
    <row r="598492" hidden="1" x14ac:dyDescent="0.2"/>
    <row r="598493" hidden="1" x14ac:dyDescent="0.2"/>
    <row r="598494" hidden="1" x14ac:dyDescent="0.2"/>
    <row r="598495" hidden="1" x14ac:dyDescent="0.2"/>
    <row r="598496" hidden="1" x14ac:dyDescent="0.2"/>
    <row r="598497" hidden="1" x14ac:dyDescent="0.2"/>
    <row r="598498" hidden="1" x14ac:dyDescent="0.2"/>
    <row r="598499" hidden="1" x14ac:dyDescent="0.2"/>
    <row r="598500" hidden="1" x14ac:dyDescent="0.2"/>
    <row r="598501" hidden="1" x14ac:dyDescent="0.2"/>
    <row r="598502" hidden="1" x14ac:dyDescent="0.2"/>
    <row r="598503" hidden="1" x14ac:dyDescent="0.2"/>
    <row r="598504" hidden="1" x14ac:dyDescent="0.2"/>
    <row r="598505" hidden="1" x14ac:dyDescent="0.2"/>
    <row r="598506" hidden="1" x14ac:dyDescent="0.2"/>
    <row r="598507" hidden="1" x14ac:dyDescent="0.2"/>
    <row r="598508" hidden="1" x14ac:dyDescent="0.2"/>
    <row r="598509" hidden="1" x14ac:dyDescent="0.2"/>
    <row r="598510" hidden="1" x14ac:dyDescent="0.2"/>
    <row r="598511" hidden="1" x14ac:dyDescent="0.2"/>
    <row r="598512" hidden="1" x14ac:dyDescent="0.2"/>
    <row r="598513" hidden="1" x14ac:dyDescent="0.2"/>
    <row r="598514" hidden="1" x14ac:dyDescent="0.2"/>
    <row r="598515" hidden="1" x14ac:dyDescent="0.2"/>
    <row r="598516" hidden="1" x14ac:dyDescent="0.2"/>
    <row r="598517" hidden="1" x14ac:dyDescent="0.2"/>
    <row r="598518" hidden="1" x14ac:dyDescent="0.2"/>
    <row r="598519" hidden="1" x14ac:dyDescent="0.2"/>
    <row r="598520" hidden="1" x14ac:dyDescent="0.2"/>
    <row r="598521" hidden="1" x14ac:dyDescent="0.2"/>
    <row r="598522" hidden="1" x14ac:dyDescent="0.2"/>
    <row r="598523" hidden="1" x14ac:dyDescent="0.2"/>
    <row r="598524" hidden="1" x14ac:dyDescent="0.2"/>
    <row r="598525" hidden="1" x14ac:dyDescent="0.2"/>
    <row r="598526" hidden="1" x14ac:dyDescent="0.2"/>
    <row r="598527" hidden="1" x14ac:dyDescent="0.2"/>
    <row r="598528" hidden="1" x14ac:dyDescent="0.2"/>
    <row r="598529" hidden="1" x14ac:dyDescent="0.2"/>
    <row r="598530" hidden="1" x14ac:dyDescent="0.2"/>
    <row r="598531" hidden="1" x14ac:dyDescent="0.2"/>
    <row r="598532" hidden="1" x14ac:dyDescent="0.2"/>
    <row r="598533" hidden="1" x14ac:dyDescent="0.2"/>
    <row r="598534" hidden="1" x14ac:dyDescent="0.2"/>
    <row r="598535" hidden="1" x14ac:dyDescent="0.2"/>
    <row r="598536" hidden="1" x14ac:dyDescent="0.2"/>
    <row r="598537" hidden="1" x14ac:dyDescent="0.2"/>
    <row r="598538" hidden="1" x14ac:dyDescent="0.2"/>
    <row r="598539" hidden="1" x14ac:dyDescent="0.2"/>
    <row r="598540" hidden="1" x14ac:dyDescent="0.2"/>
    <row r="598541" hidden="1" x14ac:dyDescent="0.2"/>
    <row r="598542" hidden="1" x14ac:dyDescent="0.2"/>
    <row r="598543" hidden="1" x14ac:dyDescent="0.2"/>
    <row r="598544" hidden="1" x14ac:dyDescent="0.2"/>
    <row r="598545" hidden="1" x14ac:dyDescent="0.2"/>
    <row r="598546" hidden="1" x14ac:dyDescent="0.2"/>
    <row r="598547" hidden="1" x14ac:dyDescent="0.2"/>
    <row r="598548" hidden="1" x14ac:dyDescent="0.2"/>
    <row r="598549" hidden="1" x14ac:dyDescent="0.2"/>
    <row r="598550" hidden="1" x14ac:dyDescent="0.2"/>
    <row r="598551" hidden="1" x14ac:dyDescent="0.2"/>
    <row r="598552" hidden="1" x14ac:dyDescent="0.2"/>
    <row r="598553" hidden="1" x14ac:dyDescent="0.2"/>
    <row r="598554" hidden="1" x14ac:dyDescent="0.2"/>
    <row r="598555" hidden="1" x14ac:dyDescent="0.2"/>
    <row r="598556" hidden="1" x14ac:dyDescent="0.2"/>
    <row r="598557" hidden="1" x14ac:dyDescent="0.2"/>
    <row r="598558" hidden="1" x14ac:dyDescent="0.2"/>
    <row r="598559" hidden="1" x14ac:dyDescent="0.2"/>
    <row r="598560" hidden="1" x14ac:dyDescent="0.2"/>
    <row r="598561" hidden="1" x14ac:dyDescent="0.2"/>
    <row r="598562" hidden="1" x14ac:dyDescent="0.2"/>
    <row r="598563" hidden="1" x14ac:dyDescent="0.2"/>
    <row r="598564" hidden="1" x14ac:dyDescent="0.2"/>
    <row r="598565" hidden="1" x14ac:dyDescent="0.2"/>
    <row r="598566" hidden="1" x14ac:dyDescent="0.2"/>
    <row r="598567" hidden="1" x14ac:dyDescent="0.2"/>
    <row r="598568" hidden="1" x14ac:dyDescent="0.2"/>
    <row r="598569" hidden="1" x14ac:dyDescent="0.2"/>
    <row r="598570" hidden="1" x14ac:dyDescent="0.2"/>
    <row r="598571" hidden="1" x14ac:dyDescent="0.2"/>
    <row r="598572" hidden="1" x14ac:dyDescent="0.2"/>
    <row r="598573" hidden="1" x14ac:dyDescent="0.2"/>
    <row r="598574" hidden="1" x14ac:dyDescent="0.2"/>
    <row r="598575" hidden="1" x14ac:dyDescent="0.2"/>
    <row r="598576" hidden="1" x14ac:dyDescent="0.2"/>
    <row r="598577" hidden="1" x14ac:dyDescent="0.2"/>
    <row r="598578" hidden="1" x14ac:dyDescent="0.2"/>
    <row r="598579" hidden="1" x14ac:dyDescent="0.2"/>
    <row r="598580" hidden="1" x14ac:dyDescent="0.2"/>
    <row r="598581" hidden="1" x14ac:dyDescent="0.2"/>
    <row r="598582" hidden="1" x14ac:dyDescent="0.2"/>
    <row r="598583" hidden="1" x14ac:dyDescent="0.2"/>
    <row r="598584" hidden="1" x14ac:dyDescent="0.2"/>
    <row r="598585" hidden="1" x14ac:dyDescent="0.2"/>
    <row r="598586" hidden="1" x14ac:dyDescent="0.2"/>
    <row r="598587" hidden="1" x14ac:dyDescent="0.2"/>
    <row r="598588" hidden="1" x14ac:dyDescent="0.2"/>
    <row r="598589" hidden="1" x14ac:dyDescent="0.2"/>
    <row r="598590" hidden="1" x14ac:dyDescent="0.2"/>
    <row r="598591" hidden="1" x14ac:dyDescent="0.2"/>
    <row r="598592" hidden="1" x14ac:dyDescent="0.2"/>
    <row r="598593" hidden="1" x14ac:dyDescent="0.2"/>
    <row r="598594" hidden="1" x14ac:dyDescent="0.2"/>
    <row r="598595" hidden="1" x14ac:dyDescent="0.2"/>
    <row r="598596" hidden="1" x14ac:dyDescent="0.2"/>
    <row r="598597" hidden="1" x14ac:dyDescent="0.2"/>
    <row r="598598" hidden="1" x14ac:dyDescent="0.2"/>
    <row r="598599" hidden="1" x14ac:dyDescent="0.2"/>
    <row r="598600" hidden="1" x14ac:dyDescent="0.2"/>
    <row r="598601" hidden="1" x14ac:dyDescent="0.2"/>
    <row r="598602" hidden="1" x14ac:dyDescent="0.2"/>
    <row r="598603" hidden="1" x14ac:dyDescent="0.2"/>
    <row r="598604" hidden="1" x14ac:dyDescent="0.2"/>
    <row r="598605" hidden="1" x14ac:dyDescent="0.2"/>
    <row r="598606" hidden="1" x14ac:dyDescent="0.2"/>
    <row r="598607" hidden="1" x14ac:dyDescent="0.2"/>
    <row r="598608" hidden="1" x14ac:dyDescent="0.2"/>
    <row r="598609" hidden="1" x14ac:dyDescent="0.2"/>
    <row r="598610" hidden="1" x14ac:dyDescent="0.2"/>
    <row r="598611" hidden="1" x14ac:dyDescent="0.2"/>
    <row r="598612" hidden="1" x14ac:dyDescent="0.2"/>
    <row r="598613" hidden="1" x14ac:dyDescent="0.2"/>
    <row r="598614" hidden="1" x14ac:dyDescent="0.2"/>
    <row r="598615" hidden="1" x14ac:dyDescent="0.2"/>
    <row r="598616" hidden="1" x14ac:dyDescent="0.2"/>
    <row r="598617" hidden="1" x14ac:dyDescent="0.2"/>
    <row r="598618" hidden="1" x14ac:dyDescent="0.2"/>
    <row r="598619" hidden="1" x14ac:dyDescent="0.2"/>
    <row r="598620" hidden="1" x14ac:dyDescent="0.2"/>
    <row r="598621" hidden="1" x14ac:dyDescent="0.2"/>
    <row r="598622" hidden="1" x14ac:dyDescent="0.2"/>
    <row r="598623" hidden="1" x14ac:dyDescent="0.2"/>
    <row r="598624" hidden="1" x14ac:dyDescent="0.2"/>
    <row r="598625" hidden="1" x14ac:dyDescent="0.2"/>
    <row r="598626" hidden="1" x14ac:dyDescent="0.2"/>
    <row r="598627" hidden="1" x14ac:dyDescent="0.2"/>
    <row r="598628" hidden="1" x14ac:dyDescent="0.2"/>
    <row r="598629" hidden="1" x14ac:dyDescent="0.2"/>
    <row r="598630" hidden="1" x14ac:dyDescent="0.2"/>
    <row r="598631" hidden="1" x14ac:dyDescent="0.2"/>
    <row r="598632" hidden="1" x14ac:dyDescent="0.2"/>
    <row r="598633" hidden="1" x14ac:dyDescent="0.2"/>
    <row r="598634" hidden="1" x14ac:dyDescent="0.2"/>
    <row r="598635" hidden="1" x14ac:dyDescent="0.2"/>
    <row r="598636" hidden="1" x14ac:dyDescent="0.2"/>
    <row r="598637" hidden="1" x14ac:dyDescent="0.2"/>
    <row r="598638" hidden="1" x14ac:dyDescent="0.2"/>
    <row r="598639" hidden="1" x14ac:dyDescent="0.2"/>
    <row r="598640" hidden="1" x14ac:dyDescent="0.2"/>
    <row r="598641" hidden="1" x14ac:dyDescent="0.2"/>
    <row r="598642" hidden="1" x14ac:dyDescent="0.2"/>
    <row r="598643" hidden="1" x14ac:dyDescent="0.2"/>
    <row r="598644" hidden="1" x14ac:dyDescent="0.2"/>
    <row r="598645" hidden="1" x14ac:dyDescent="0.2"/>
    <row r="598646" hidden="1" x14ac:dyDescent="0.2"/>
    <row r="598647" hidden="1" x14ac:dyDescent="0.2"/>
    <row r="598648" hidden="1" x14ac:dyDescent="0.2"/>
    <row r="598649" hidden="1" x14ac:dyDescent="0.2"/>
    <row r="598650" hidden="1" x14ac:dyDescent="0.2"/>
    <row r="598651" hidden="1" x14ac:dyDescent="0.2"/>
    <row r="598652" hidden="1" x14ac:dyDescent="0.2"/>
    <row r="598653" hidden="1" x14ac:dyDescent="0.2"/>
    <row r="598654" hidden="1" x14ac:dyDescent="0.2"/>
    <row r="598655" hidden="1" x14ac:dyDescent="0.2"/>
    <row r="598656" hidden="1" x14ac:dyDescent="0.2"/>
    <row r="598657" hidden="1" x14ac:dyDescent="0.2"/>
    <row r="598658" hidden="1" x14ac:dyDescent="0.2"/>
    <row r="598659" hidden="1" x14ac:dyDescent="0.2"/>
    <row r="598660" hidden="1" x14ac:dyDescent="0.2"/>
    <row r="598661" hidden="1" x14ac:dyDescent="0.2"/>
    <row r="598662" hidden="1" x14ac:dyDescent="0.2"/>
    <row r="598663" hidden="1" x14ac:dyDescent="0.2"/>
    <row r="598664" hidden="1" x14ac:dyDescent="0.2"/>
    <row r="598665" hidden="1" x14ac:dyDescent="0.2"/>
    <row r="598666" hidden="1" x14ac:dyDescent="0.2"/>
    <row r="598667" hidden="1" x14ac:dyDescent="0.2"/>
    <row r="598668" hidden="1" x14ac:dyDescent="0.2"/>
    <row r="598669" hidden="1" x14ac:dyDescent="0.2"/>
    <row r="598670" hidden="1" x14ac:dyDescent="0.2"/>
    <row r="598671" hidden="1" x14ac:dyDescent="0.2"/>
    <row r="598672" hidden="1" x14ac:dyDescent="0.2"/>
    <row r="598673" hidden="1" x14ac:dyDescent="0.2"/>
    <row r="598674" hidden="1" x14ac:dyDescent="0.2"/>
    <row r="598675" hidden="1" x14ac:dyDescent="0.2"/>
    <row r="598676" hidden="1" x14ac:dyDescent="0.2"/>
    <row r="598677" hidden="1" x14ac:dyDescent="0.2"/>
    <row r="598678" hidden="1" x14ac:dyDescent="0.2"/>
    <row r="598679" hidden="1" x14ac:dyDescent="0.2"/>
    <row r="598680" hidden="1" x14ac:dyDescent="0.2"/>
    <row r="598681" hidden="1" x14ac:dyDescent="0.2"/>
    <row r="598682" hidden="1" x14ac:dyDescent="0.2"/>
    <row r="598683" hidden="1" x14ac:dyDescent="0.2"/>
    <row r="598684" hidden="1" x14ac:dyDescent="0.2"/>
    <row r="598685" hidden="1" x14ac:dyDescent="0.2"/>
    <row r="598686" hidden="1" x14ac:dyDescent="0.2"/>
    <row r="598687" hidden="1" x14ac:dyDescent="0.2"/>
    <row r="598688" hidden="1" x14ac:dyDescent="0.2"/>
    <row r="598689" hidden="1" x14ac:dyDescent="0.2"/>
    <row r="598690" hidden="1" x14ac:dyDescent="0.2"/>
    <row r="598691" hidden="1" x14ac:dyDescent="0.2"/>
    <row r="598692" hidden="1" x14ac:dyDescent="0.2"/>
    <row r="598693" hidden="1" x14ac:dyDescent="0.2"/>
    <row r="598694" hidden="1" x14ac:dyDescent="0.2"/>
    <row r="598695" hidden="1" x14ac:dyDescent="0.2"/>
    <row r="598696" hidden="1" x14ac:dyDescent="0.2"/>
    <row r="598697" hidden="1" x14ac:dyDescent="0.2"/>
    <row r="598698" hidden="1" x14ac:dyDescent="0.2"/>
    <row r="598699" hidden="1" x14ac:dyDescent="0.2"/>
    <row r="598700" hidden="1" x14ac:dyDescent="0.2"/>
    <row r="598701" hidden="1" x14ac:dyDescent="0.2"/>
    <row r="598702" hidden="1" x14ac:dyDescent="0.2"/>
    <row r="598703" hidden="1" x14ac:dyDescent="0.2"/>
    <row r="598704" hidden="1" x14ac:dyDescent="0.2"/>
    <row r="598705" hidden="1" x14ac:dyDescent="0.2"/>
    <row r="598706" hidden="1" x14ac:dyDescent="0.2"/>
    <row r="598707" hidden="1" x14ac:dyDescent="0.2"/>
    <row r="598708" hidden="1" x14ac:dyDescent="0.2"/>
    <row r="598709" hidden="1" x14ac:dyDescent="0.2"/>
    <row r="598710" hidden="1" x14ac:dyDescent="0.2"/>
    <row r="598711" hidden="1" x14ac:dyDescent="0.2"/>
    <row r="598712" hidden="1" x14ac:dyDescent="0.2"/>
    <row r="598713" hidden="1" x14ac:dyDescent="0.2"/>
    <row r="598714" hidden="1" x14ac:dyDescent="0.2"/>
    <row r="598715" hidden="1" x14ac:dyDescent="0.2"/>
    <row r="598716" hidden="1" x14ac:dyDescent="0.2"/>
    <row r="598717" hidden="1" x14ac:dyDescent="0.2"/>
    <row r="598718" hidden="1" x14ac:dyDescent="0.2"/>
    <row r="598719" hidden="1" x14ac:dyDescent="0.2"/>
    <row r="598720" hidden="1" x14ac:dyDescent="0.2"/>
    <row r="598721" hidden="1" x14ac:dyDescent="0.2"/>
    <row r="598722" hidden="1" x14ac:dyDescent="0.2"/>
    <row r="598723" hidden="1" x14ac:dyDescent="0.2"/>
    <row r="598724" hidden="1" x14ac:dyDescent="0.2"/>
    <row r="598725" hidden="1" x14ac:dyDescent="0.2"/>
    <row r="598726" hidden="1" x14ac:dyDescent="0.2"/>
    <row r="598727" hidden="1" x14ac:dyDescent="0.2"/>
    <row r="598728" hidden="1" x14ac:dyDescent="0.2"/>
    <row r="598729" hidden="1" x14ac:dyDescent="0.2"/>
    <row r="598730" hidden="1" x14ac:dyDescent="0.2"/>
    <row r="598731" hidden="1" x14ac:dyDescent="0.2"/>
    <row r="598732" hidden="1" x14ac:dyDescent="0.2"/>
    <row r="598733" hidden="1" x14ac:dyDescent="0.2"/>
    <row r="598734" hidden="1" x14ac:dyDescent="0.2"/>
    <row r="598735" hidden="1" x14ac:dyDescent="0.2"/>
    <row r="598736" hidden="1" x14ac:dyDescent="0.2"/>
    <row r="598737" hidden="1" x14ac:dyDescent="0.2"/>
    <row r="598738" hidden="1" x14ac:dyDescent="0.2"/>
    <row r="598739" hidden="1" x14ac:dyDescent="0.2"/>
    <row r="598740" hidden="1" x14ac:dyDescent="0.2"/>
    <row r="598741" hidden="1" x14ac:dyDescent="0.2"/>
    <row r="598742" hidden="1" x14ac:dyDescent="0.2"/>
    <row r="598743" hidden="1" x14ac:dyDescent="0.2"/>
    <row r="598744" hidden="1" x14ac:dyDescent="0.2"/>
    <row r="598745" hidden="1" x14ac:dyDescent="0.2"/>
    <row r="598746" hidden="1" x14ac:dyDescent="0.2"/>
    <row r="598747" hidden="1" x14ac:dyDescent="0.2"/>
    <row r="598748" hidden="1" x14ac:dyDescent="0.2"/>
    <row r="598749" hidden="1" x14ac:dyDescent="0.2"/>
    <row r="598750" hidden="1" x14ac:dyDescent="0.2"/>
    <row r="598751" hidden="1" x14ac:dyDescent="0.2"/>
    <row r="598752" hidden="1" x14ac:dyDescent="0.2"/>
    <row r="598753" hidden="1" x14ac:dyDescent="0.2"/>
    <row r="598754" hidden="1" x14ac:dyDescent="0.2"/>
    <row r="598755" hidden="1" x14ac:dyDescent="0.2"/>
    <row r="598756" hidden="1" x14ac:dyDescent="0.2"/>
    <row r="598757" hidden="1" x14ac:dyDescent="0.2"/>
    <row r="598758" hidden="1" x14ac:dyDescent="0.2"/>
    <row r="598759" hidden="1" x14ac:dyDescent="0.2"/>
    <row r="598760" hidden="1" x14ac:dyDescent="0.2"/>
    <row r="598761" hidden="1" x14ac:dyDescent="0.2"/>
    <row r="598762" hidden="1" x14ac:dyDescent="0.2"/>
    <row r="598763" hidden="1" x14ac:dyDescent="0.2"/>
    <row r="598764" hidden="1" x14ac:dyDescent="0.2"/>
    <row r="598765" hidden="1" x14ac:dyDescent="0.2"/>
    <row r="598766" hidden="1" x14ac:dyDescent="0.2"/>
    <row r="598767" hidden="1" x14ac:dyDescent="0.2"/>
    <row r="598768" hidden="1" x14ac:dyDescent="0.2"/>
    <row r="598769" hidden="1" x14ac:dyDescent="0.2"/>
    <row r="598770" hidden="1" x14ac:dyDescent="0.2"/>
    <row r="598771" hidden="1" x14ac:dyDescent="0.2"/>
    <row r="598772" hidden="1" x14ac:dyDescent="0.2"/>
    <row r="598773" hidden="1" x14ac:dyDescent="0.2"/>
    <row r="598774" hidden="1" x14ac:dyDescent="0.2"/>
    <row r="598775" hidden="1" x14ac:dyDescent="0.2"/>
    <row r="598776" hidden="1" x14ac:dyDescent="0.2"/>
    <row r="598777" hidden="1" x14ac:dyDescent="0.2"/>
    <row r="598778" hidden="1" x14ac:dyDescent="0.2"/>
    <row r="598779" hidden="1" x14ac:dyDescent="0.2"/>
    <row r="598780" hidden="1" x14ac:dyDescent="0.2"/>
    <row r="598781" hidden="1" x14ac:dyDescent="0.2"/>
    <row r="598782" hidden="1" x14ac:dyDescent="0.2"/>
    <row r="598783" hidden="1" x14ac:dyDescent="0.2"/>
    <row r="598784" hidden="1" x14ac:dyDescent="0.2"/>
    <row r="598785" hidden="1" x14ac:dyDescent="0.2"/>
    <row r="598786" hidden="1" x14ac:dyDescent="0.2"/>
    <row r="598787" hidden="1" x14ac:dyDescent="0.2"/>
    <row r="598788" hidden="1" x14ac:dyDescent="0.2"/>
    <row r="598789" hidden="1" x14ac:dyDescent="0.2"/>
    <row r="598790" hidden="1" x14ac:dyDescent="0.2"/>
    <row r="598791" hidden="1" x14ac:dyDescent="0.2"/>
    <row r="598792" hidden="1" x14ac:dyDescent="0.2"/>
    <row r="598793" hidden="1" x14ac:dyDescent="0.2"/>
    <row r="598794" hidden="1" x14ac:dyDescent="0.2"/>
    <row r="598795" hidden="1" x14ac:dyDescent="0.2"/>
    <row r="598796" hidden="1" x14ac:dyDescent="0.2"/>
    <row r="598797" hidden="1" x14ac:dyDescent="0.2"/>
    <row r="598798" hidden="1" x14ac:dyDescent="0.2"/>
    <row r="598799" hidden="1" x14ac:dyDescent="0.2"/>
    <row r="598800" hidden="1" x14ac:dyDescent="0.2"/>
    <row r="598801" hidden="1" x14ac:dyDescent="0.2"/>
    <row r="598802" hidden="1" x14ac:dyDescent="0.2"/>
    <row r="598803" hidden="1" x14ac:dyDescent="0.2"/>
    <row r="598804" hidden="1" x14ac:dyDescent="0.2"/>
    <row r="598805" hidden="1" x14ac:dyDescent="0.2"/>
    <row r="598806" hidden="1" x14ac:dyDescent="0.2"/>
    <row r="598807" hidden="1" x14ac:dyDescent="0.2"/>
    <row r="598808" hidden="1" x14ac:dyDescent="0.2"/>
    <row r="598809" hidden="1" x14ac:dyDescent="0.2"/>
    <row r="598810" hidden="1" x14ac:dyDescent="0.2"/>
    <row r="598811" hidden="1" x14ac:dyDescent="0.2"/>
    <row r="598812" hidden="1" x14ac:dyDescent="0.2"/>
    <row r="598813" hidden="1" x14ac:dyDescent="0.2"/>
    <row r="598814" hidden="1" x14ac:dyDescent="0.2"/>
    <row r="598815" hidden="1" x14ac:dyDescent="0.2"/>
    <row r="598816" hidden="1" x14ac:dyDescent="0.2"/>
    <row r="598817" hidden="1" x14ac:dyDescent="0.2"/>
    <row r="598818" hidden="1" x14ac:dyDescent="0.2"/>
    <row r="598819" hidden="1" x14ac:dyDescent="0.2"/>
    <row r="598820" hidden="1" x14ac:dyDescent="0.2"/>
    <row r="598821" hidden="1" x14ac:dyDescent="0.2"/>
    <row r="598822" hidden="1" x14ac:dyDescent="0.2"/>
    <row r="598823" hidden="1" x14ac:dyDescent="0.2"/>
    <row r="598824" hidden="1" x14ac:dyDescent="0.2"/>
    <row r="598825" hidden="1" x14ac:dyDescent="0.2"/>
    <row r="598826" hidden="1" x14ac:dyDescent="0.2"/>
    <row r="598827" hidden="1" x14ac:dyDescent="0.2"/>
    <row r="598828" hidden="1" x14ac:dyDescent="0.2"/>
    <row r="598829" hidden="1" x14ac:dyDescent="0.2"/>
    <row r="598830" hidden="1" x14ac:dyDescent="0.2"/>
    <row r="598831" hidden="1" x14ac:dyDescent="0.2"/>
    <row r="598832" hidden="1" x14ac:dyDescent="0.2"/>
    <row r="598833" hidden="1" x14ac:dyDescent="0.2"/>
    <row r="598834" hidden="1" x14ac:dyDescent="0.2"/>
    <row r="598835" hidden="1" x14ac:dyDescent="0.2"/>
    <row r="598836" hidden="1" x14ac:dyDescent="0.2"/>
    <row r="598837" hidden="1" x14ac:dyDescent="0.2"/>
    <row r="598838" hidden="1" x14ac:dyDescent="0.2"/>
    <row r="598839" hidden="1" x14ac:dyDescent="0.2"/>
    <row r="598840" hidden="1" x14ac:dyDescent="0.2"/>
    <row r="598841" hidden="1" x14ac:dyDescent="0.2"/>
    <row r="598842" hidden="1" x14ac:dyDescent="0.2"/>
    <row r="598843" hidden="1" x14ac:dyDescent="0.2"/>
    <row r="598844" hidden="1" x14ac:dyDescent="0.2"/>
    <row r="598845" hidden="1" x14ac:dyDescent="0.2"/>
    <row r="598846" hidden="1" x14ac:dyDescent="0.2"/>
    <row r="598847" hidden="1" x14ac:dyDescent="0.2"/>
    <row r="598848" hidden="1" x14ac:dyDescent="0.2"/>
    <row r="598849" hidden="1" x14ac:dyDescent="0.2"/>
    <row r="598850" hidden="1" x14ac:dyDescent="0.2"/>
    <row r="598851" hidden="1" x14ac:dyDescent="0.2"/>
    <row r="598852" hidden="1" x14ac:dyDescent="0.2"/>
    <row r="598853" hidden="1" x14ac:dyDescent="0.2"/>
    <row r="598854" hidden="1" x14ac:dyDescent="0.2"/>
    <row r="598855" hidden="1" x14ac:dyDescent="0.2"/>
    <row r="598856" hidden="1" x14ac:dyDescent="0.2"/>
    <row r="598857" hidden="1" x14ac:dyDescent="0.2"/>
    <row r="598858" hidden="1" x14ac:dyDescent="0.2"/>
    <row r="598859" hidden="1" x14ac:dyDescent="0.2"/>
    <row r="598860" hidden="1" x14ac:dyDescent="0.2"/>
    <row r="598861" hidden="1" x14ac:dyDescent="0.2"/>
    <row r="598862" hidden="1" x14ac:dyDescent="0.2"/>
    <row r="598863" hidden="1" x14ac:dyDescent="0.2"/>
    <row r="598864" hidden="1" x14ac:dyDescent="0.2"/>
    <row r="598865" hidden="1" x14ac:dyDescent="0.2"/>
    <row r="598866" hidden="1" x14ac:dyDescent="0.2"/>
    <row r="598867" hidden="1" x14ac:dyDescent="0.2"/>
    <row r="598868" hidden="1" x14ac:dyDescent="0.2"/>
    <row r="598869" hidden="1" x14ac:dyDescent="0.2"/>
    <row r="598870" hidden="1" x14ac:dyDescent="0.2"/>
    <row r="598871" hidden="1" x14ac:dyDescent="0.2"/>
    <row r="598872" hidden="1" x14ac:dyDescent="0.2"/>
    <row r="598873" hidden="1" x14ac:dyDescent="0.2"/>
    <row r="598874" hidden="1" x14ac:dyDescent="0.2"/>
    <row r="598875" hidden="1" x14ac:dyDescent="0.2"/>
    <row r="598876" hidden="1" x14ac:dyDescent="0.2"/>
    <row r="598877" hidden="1" x14ac:dyDescent="0.2"/>
    <row r="598878" hidden="1" x14ac:dyDescent="0.2"/>
    <row r="598879" hidden="1" x14ac:dyDescent="0.2"/>
    <row r="598880" hidden="1" x14ac:dyDescent="0.2"/>
    <row r="598881" hidden="1" x14ac:dyDescent="0.2"/>
    <row r="598882" hidden="1" x14ac:dyDescent="0.2"/>
    <row r="598883" hidden="1" x14ac:dyDescent="0.2"/>
    <row r="598884" hidden="1" x14ac:dyDescent="0.2"/>
    <row r="598885" hidden="1" x14ac:dyDescent="0.2"/>
    <row r="598886" hidden="1" x14ac:dyDescent="0.2"/>
    <row r="598887" hidden="1" x14ac:dyDescent="0.2"/>
    <row r="598888" hidden="1" x14ac:dyDescent="0.2"/>
    <row r="598889" hidden="1" x14ac:dyDescent="0.2"/>
    <row r="598890" hidden="1" x14ac:dyDescent="0.2"/>
    <row r="598891" hidden="1" x14ac:dyDescent="0.2"/>
    <row r="598892" hidden="1" x14ac:dyDescent="0.2"/>
    <row r="598893" hidden="1" x14ac:dyDescent="0.2"/>
    <row r="598894" hidden="1" x14ac:dyDescent="0.2"/>
    <row r="598895" hidden="1" x14ac:dyDescent="0.2"/>
    <row r="598896" hidden="1" x14ac:dyDescent="0.2"/>
    <row r="598897" hidden="1" x14ac:dyDescent="0.2"/>
    <row r="598898" hidden="1" x14ac:dyDescent="0.2"/>
    <row r="598899" hidden="1" x14ac:dyDescent="0.2"/>
    <row r="598900" hidden="1" x14ac:dyDescent="0.2"/>
    <row r="598901" hidden="1" x14ac:dyDescent="0.2"/>
    <row r="598902" hidden="1" x14ac:dyDescent="0.2"/>
    <row r="598903" hidden="1" x14ac:dyDescent="0.2"/>
    <row r="598904" hidden="1" x14ac:dyDescent="0.2"/>
    <row r="598905" hidden="1" x14ac:dyDescent="0.2"/>
    <row r="598906" hidden="1" x14ac:dyDescent="0.2"/>
    <row r="598907" hidden="1" x14ac:dyDescent="0.2"/>
    <row r="598908" hidden="1" x14ac:dyDescent="0.2"/>
    <row r="598909" hidden="1" x14ac:dyDescent="0.2"/>
    <row r="598910" hidden="1" x14ac:dyDescent="0.2"/>
    <row r="598911" hidden="1" x14ac:dyDescent="0.2"/>
    <row r="598912" hidden="1" x14ac:dyDescent="0.2"/>
    <row r="598913" hidden="1" x14ac:dyDescent="0.2"/>
    <row r="598914" hidden="1" x14ac:dyDescent="0.2"/>
    <row r="598915" hidden="1" x14ac:dyDescent="0.2"/>
    <row r="598916" hidden="1" x14ac:dyDescent="0.2"/>
    <row r="598917" hidden="1" x14ac:dyDescent="0.2"/>
    <row r="598918" hidden="1" x14ac:dyDescent="0.2"/>
    <row r="598919" hidden="1" x14ac:dyDescent="0.2"/>
    <row r="598920" hidden="1" x14ac:dyDescent="0.2"/>
    <row r="598921" hidden="1" x14ac:dyDescent="0.2"/>
    <row r="598922" hidden="1" x14ac:dyDescent="0.2"/>
    <row r="598923" hidden="1" x14ac:dyDescent="0.2"/>
    <row r="598924" hidden="1" x14ac:dyDescent="0.2"/>
    <row r="598925" hidden="1" x14ac:dyDescent="0.2"/>
    <row r="598926" hidden="1" x14ac:dyDescent="0.2"/>
    <row r="598927" hidden="1" x14ac:dyDescent="0.2"/>
    <row r="598928" hidden="1" x14ac:dyDescent="0.2"/>
    <row r="598929" hidden="1" x14ac:dyDescent="0.2"/>
    <row r="598930" hidden="1" x14ac:dyDescent="0.2"/>
    <row r="598931" hidden="1" x14ac:dyDescent="0.2"/>
    <row r="598932" hidden="1" x14ac:dyDescent="0.2"/>
    <row r="598933" hidden="1" x14ac:dyDescent="0.2"/>
    <row r="598934" hidden="1" x14ac:dyDescent="0.2"/>
    <row r="598935" hidden="1" x14ac:dyDescent="0.2"/>
    <row r="598936" hidden="1" x14ac:dyDescent="0.2"/>
    <row r="598937" hidden="1" x14ac:dyDescent="0.2"/>
    <row r="598938" hidden="1" x14ac:dyDescent="0.2"/>
    <row r="598939" hidden="1" x14ac:dyDescent="0.2"/>
    <row r="598940" hidden="1" x14ac:dyDescent="0.2"/>
    <row r="598941" hidden="1" x14ac:dyDescent="0.2"/>
    <row r="598942" hidden="1" x14ac:dyDescent="0.2"/>
    <row r="598943" hidden="1" x14ac:dyDescent="0.2"/>
    <row r="598944" hidden="1" x14ac:dyDescent="0.2"/>
    <row r="598945" hidden="1" x14ac:dyDescent="0.2"/>
    <row r="598946" hidden="1" x14ac:dyDescent="0.2"/>
    <row r="598947" hidden="1" x14ac:dyDescent="0.2"/>
    <row r="598948" hidden="1" x14ac:dyDescent="0.2"/>
    <row r="598949" hidden="1" x14ac:dyDescent="0.2"/>
    <row r="598950" hidden="1" x14ac:dyDescent="0.2"/>
    <row r="598951" hidden="1" x14ac:dyDescent="0.2"/>
    <row r="598952" hidden="1" x14ac:dyDescent="0.2"/>
    <row r="598953" hidden="1" x14ac:dyDescent="0.2"/>
    <row r="598954" hidden="1" x14ac:dyDescent="0.2"/>
    <row r="598955" hidden="1" x14ac:dyDescent="0.2"/>
    <row r="598956" hidden="1" x14ac:dyDescent="0.2"/>
    <row r="598957" hidden="1" x14ac:dyDescent="0.2"/>
    <row r="598958" hidden="1" x14ac:dyDescent="0.2"/>
    <row r="598959" hidden="1" x14ac:dyDescent="0.2"/>
    <row r="598960" hidden="1" x14ac:dyDescent="0.2"/>
    <row r="598961" hidden="1" x14ac:dyDescent="0.2"/>
    <row r="598962" hidden="1" x14ac:dyDescent="0.2"/>
    <row r="598963" hidden="1" x14ac:dyDescent="0.2"/>
    <row r="598964" hidden="1" x14ac:dyDescent="0.2"/>
    <row r="598965" hidden="1" x14ac:dyDescent="0.2"/>
    <row r="598966" hidden="1" x14ac:dyDescent="0.2"/>
    <row r="598967" hidden="1" x14ac:dyDescent="0.2"/>
    <row r="598968" hidden="1" x14ac:dyDescent="0.2"/>
    <row r="598969" hidden="1" x14ac:dyDescent="0.2"/>
    <row r="598970" hidden="1" x14ac:dyDescent="0.2"/>
    <row r="598971" hidden="1" x14ac:dyDescent="0.2"/>
    <row r="598972" hidden="1" x14ac:dyDescent="0.2"/>
    <row r="598973" hidden="1" x14ac:dyDescent="0.2"/>
    <row r="598974" hidden="1" x14ac:dyDescent="0.2"/>
    <row r="598975" hidden="1" x14ac:dyDescent="0.2"/>
    <row r="598976" hidden="1" x14ac:dyDescent="0.2"/>
    <row r="598977" hidden="1" x14ac:dyDescent="0.2"/>
    <row r="598978" hidden="1" x14ac:dyDescent="0.2"/>
    <row r="598979" hidden="1" x14ac:dyDescent="0.2"/>
    <row r="598980" hidden="1" x14ac:dyDescent="0.2"/>
    <row r="598981" hidden="1" x14ac:dyDescent="0.2"/>
    <row r="598982" hidden="1" x14ac:dyDescent="0.2"/>
    <row r="598983" hidden="1" x14ac:dyDescent="0.2"/>
    <row r="598984" hidden="1" x14ac:dyDescent="0.2"/>
    <row r="598985" hidden="1" x14ac:dyDescent="0.2"/>
    <row r="598986" hidden="1" x14ac:dyDescent="0.2"/>
    <row r="598987" hidden="1" x14ac:dyDescent="0.2"/>
    <row r="598988" hidden="1" x14ac:dyDescent="0.2"/>
    <row r="598989" hidden="1" x14ac:dyDescent="0.2"/>
    <row r="598990" hidden="1" x14ac:dyDescent="0.2"/>
    <row r="598991" hidden="1" x14ac:dyDescent="0.2"/>
    <row r="598992" hidden="1" x14ac:dyDescent="0.2"/>
    <row r="598993" hidden="1" x14ac:dyDescent="0.2"/>
    <row r="598994" hidden="1" x14ac:dyDescent="0.2"/>
    <row r="598995" hidden="1" x14ac:dyDescent="0.2"/>
    <row r="598996" hidden="1" x14ac:dyDescent="0.2"/>
    <row r="598997" hidden="1" x14ac:dyDescent="0.2"/>
    <row r="598998" hidden="1" x14ac:dyDescent="0.2"/>
    <row r="598999" hidden="1" x14ac:dyDescent="0.2"/>
    <row r="599000" hidden="1" x14ac:dyDescent="0.2"/>
    <row r="599001" hidden="1" x14ac:dyDescent="0.2"/>
    <row r="599002" hidden="1" x14ac:dyDescent="0.2"/>
    <row r="599003" hidden="1" x14ac:dyDescent="0.2"/>
    <row r="599004" hidden="1" x14ac:dyDescent="0.2"/>
    <row r="599005" hidden="1" x14ac:dyDescent="0.2"/>
    <row r="599006" hidden="1" x14ac:dyDescent="0.2"/>
    <row r="599007" hidden="1" x14ac:dyDescent="0.2"/>
    <row r="599008" hidden="1" x14ac:dyDescent="0.2"/>
    <row r="599009" hidden="1" x14ac:dyDescent="0.2"/>
    <row r="599010" hidden="1" x14ac:dyDescent="0.2"/>
    <row r="599011" hidden="1" x14ac:dyDescent="0.2"/>
    <row r="599012" hidden="1" x14ac:dyDescent="0.2"/>
    <row r="599013" hidden="1" x14ac:dyDescent="0.2"/>
    <row r="599014" hidden="1" x14ac:dyDescent="0.2"/>
    <row r="599015" hidden="1" x14ac:dyDescent="0.2"/>
    <row r="599016" hidden="1" x14ac:dyDescent="0.2"/>
    <row r="599017" hidden="1" x14ac:dyDescent="0.2"/>
    <row r="599018" hidden="1" x14ac:dyDescent="0.2"/>
    <row r="599019" hidden="1" x14ac:dyDescent="0.2"/>
    <row r="599020" hidden="1" x14ac:dyDescent="0.2"/>
    <row r="599021" hidden="1" x14ac:dyDescent="0.2"/>
    <row r="599022" hidden="1" x14ac:dyDescent="0.2"/>
    <row r="599023" hidden="1" x14ac:dyDescent="0.2"/>
    <row r="599024" hidden="1" x14ac:dyDescent="0.2"/>
    <row r="599025" hidden="1" x14ac:dyDescent="0.2"/>
    <row r="599026" hidden="1" x14ac:dyDescent="0.2"/>
    <row r="599027" hidden="1" x14ac:dyDescent="0.2"/>
    <row r="599028" hidden="1" x14ac:dyDescent="0.2"/>
    <row r="599029" hidden="1" x14ac:dyDescent="0.2"/>
    <row r="599030" hidden="1" x14ac:dyDescent="0.2"/>
    <row r="599031" hidden="1" x14ac:dyDescent="0.2"/>
    <row r="599032" hidden="1" x14ac:dyDescent="0.2"/>
    <row r="599033" hidden="1" x14ac:dyDescent="0.2"/>
    <row r="599034" hidden="1" x14ac:dyDescent="0.2"/>
    <row r="599035" hidden="1" x14ac:dyDescent="0.2"/>
    <row r="599036" hidden="1" x14ac:dyDescent="0.2"/>
    <row r="599037" hidden="1" x14ac:dyDescent="0.2"/>
    <row r="599038" hidden="1" x14ac:dyDescent="0.2"/>
    <row r="599039" hidden="1" x14ac:dyDescent="0.2"/>
    <row r="599040" hidden="1" x14ac:dyDescent="0.2"/>
    <row r="599041" hidden="1" x14ac:dyDescent="0.2"/>
    <row r="599042" hidden="1" x14ac:dyDescent="0.2"/>
    <row r="599043" hidden="1" x14ac:dyDescent="0.2"/>
    <row r="599044" hidden="1" x14ac:dyDescent="0.2"/>
    <row r="599045" hidden="1" x14ac:dyDescent="0.2"/>
    <row r="599046" hidden="1" x14ac:dyDescent="0.2"/>
    <row r="599047" hidden="1" x14ac:dyDescent="0.2"/>
    <row r="599048" hidden="1" x14ac:dyDescent="0.2"/>
    <row r="599049" hidden="1" x14ac:dyDescent="0.2"/>
    <row r="599050" hidden="1" x14ac:dyDescent="0.2"/>
    <row r="599051" hidden="1" x14ac:dyDescent="0.2"/>
    <row r="599052" hidden="1" x14ac:dyDescent="0.2"/>
    <row r="599053" hidden="1" x14ac:dyDescent="0.2"/>
    <row r="599054" hidden="1" x14ac:dyDescent="0.2"/>
    <row r="599055" hidden="1" x14ac:dyDescent="0.2"/>
    <row r="599056" hidden="1" x14ac:dyDescent="0.2"/>
    <row r="599057" hidden="1" x14ac:dyDescent="0.2"/>
    <row r="599058" hidden="1" x14ac:dyDescent="0.2"/>
    <row r="599059" hidden="1" x14ac:dyDescent="0.2"/>
    <row r="599060" hidden="1" x14ac:dyDescent="0.2"/>
    <row r="599061" hidden="1" x14ac:dyDescent="0.2"/>
    <row r="599062" hidden="1" x14ac:dyDescent="0.2"/>
    <row r="599063" hidden="1" x14ac:dyDescent="0.2"/>
    <row r="599064" hidden="1" x14ac:dyDescent="0.2"/>
    <row r="599065" hidden="1" x14ac:dyDescent="0.2"/>
    <row r="599066" hidden="1" x14ac:dyDescent="0.2"/>
    <row r="599067" hidden="1" x14ac:dyDescent="0.2"/>
    <row r="599068" hidden="1" x14ac:dyDescent="0.2"/>
    <row r="599069" hidden="1" x14ac:dyDescent="0.2"/>
    <row r="599070" hidden="1" x14ac:dyDescent="0.2"/>
    <row r="599071" hidden="1" x14ac:dyDescent="0.2"/>
    <row r="599072" hidden="1" x14ac:dyDescent="0.2"/>
    <row r="599073" hidden="1" x14ac:dyDescent="0.2"/>
    <row r="599074" hidden="1" x14ac:dyDescent="0.2"/>
    <row r="599075" hidden="1" x14ac:dyDescent="0.2"/>
    <row r="599076" hidden="1" x14ac:dyDescent="0.2"/>
    <row r="599077" hidden="1" x14ac:dyDescent="0.2"/>
    <row r="599078" hidden="1" x14ac:dyDescent="0.2"/>
    <row r="599079" hidden="1" x14ac:dyDescent="0.2"/>
    <row r="599080" hidden="1" x14ac:dyDescent="0.2"/>
    <row r="599081" hidden="1" x14ac:dyDescent="0.2"/>
    <row r="599082" hidden="1" x14ac:dyDescent="0.2"/>
    <row r="599083" hidden="1" x14ac:dyDescent="0.2"/>
    <row r="599084" hidden="1" x14ac:dyDescent="0.2"/>
    <row r="599085" hidden="1" x14ac:dyDescent="0.2"/>
    <row r="599086" hidden="1" x14ac:dyDescent="0.2"/>
    <row r="599087" hidden="1" x14ac:dyDescent="0.2"/>
    <row r="599088" hidden="1" x14ac:dyDescent="0.2"/>
    <row r="599089" hidden="1" x14ac:dyDescent="0.2"/>
    <row r="599090" hidden="1" x14ac:dyDescent="0.2"/>
    <row r="599091" hidden="1" x14ac:dyDescent="0.2"/>
    <row r="599092" hidden="1" x14ac:dyDescent="0.2"/>
    <row r="599093" hidden="1" x14ac:dyDescent="0.2"/>
    <row r="599094" hidden="1" x14ac:dyDescent="0.2"/>
    <row r="599095" hidden="1" x14ac:dyDescent="0.2"/>
    <row r="599096" hidden="1" x14ac:dyDescent="0.2"/>
    <row r="599097" hidden="1" x14ac:dyDescent="0.2"/>
    <row r="599098" hidden="1" x14ac:dyDescent="0.2"/>
    <row r="599099" hidden="1" x14ac:dyDescent="0.2"/>
    <row r="599100" hidden="1" x14ac:dyDescent="0.2"/>
    <row r="599101" hidden="1" x14ac:dyDescent="0.2"/>
    <row r="599102" hidden="1" x14ac:dyDescent="0.2"/>
    <row r="599103" hidden="1" x14ac:dyDescent="0.2"/>
    <row r="599104" hidden="1" x14ac:dyDescent="0.2"/>
    <row r="599105" hidden="1" x14ac:dyDescent="0.2"/>
    <row r="599106" hidden="1" x14ac:dyDescent="0.2"/>
    <row r="599107" hidden="1" x14ac:dyDescent="0.2"/>
    <row r="599108" hidden="1" x14ac:dyDescent="0.2"/>
    <row r="599109" hidden="1" x14ac:dyDescent="0.2"/>
    <row r="599110" hidden="1" x14ac:dyDescent="0.2"/>
    <row r="599111" hidden="1" x14ac:dyDescent="0.2"/>
    <row r="599112" hidden="1" x14ac:dyDescent="0.2"/>
    <row r="599113" hidden="1" x14ac:dyDescent="0.2"/>
    <row r="599114" hidden="1" x14ac:dyDescent="0.2"/>
    <row r="599115" hidden="1" x14ac:dyDescent="0.2"/>
    <row r="599116" hidden="1" x14ac:dyDescent="0.2"/>
    <row r="599117" hidden="1" x14ac:dyDescent="0.2"/>
    <row r="599118" hidden="1" x14ac:dyDescent="0.2"/>
    <row r="599119" hidden="1" x14ac:dyDescent="0.2"/>
    <row r="599120" hidden="1" x14ac:dyDescent="0.2"/>
    <row r="599121" hidden="1" x14ac:dyDescent="0.2"/>
    <row r="599122" hidden="1" x14ac:dyDescent="0.2"/>
    <row r="599123" hidden="1" x14ac:dyDescent="0.2"/>
    <row r="599124" hidden="1" x14ac:dyDescent="0.2"/>
    <row r="599125" hidden="1" x14ac:dyDescent="0.2"/>
    <row r="599126" hidden="1" x14ac:dyDescent="0.2"/>
    <row r="599127" hidden="1" x14ac:dyDescent="0.2"/>
    <row r="599128" hidden="1" x14ac:dyDescent="0.2"/>
    <row r="599129" hidden="1" x14ac:dyDescent="0.2"/>
    <row r="599130" hidden="1" x14ac:dyDescent="0.2"/>
    <row r="599131" hidden="1" x14ac:dyDescent="0.2"/>
    <row r="599132" hidden="1" x14ac:dyDescent="0.2"/>
    <row r="599133" hidden="1" x14ac:dyDescent="0.2"/>
    <row r="599134" hidden="1" x14ac:dyDescent="0.2"/>
    <row r="599135" hidden="1" x14ac:dyDescent="0.2"/>
    <row r="599136" hidden="1" x14ac:dyDescent="0.2"/>
    <row r="599137" hidden="1" x14ac:dyDescent="0.2"/>
    <row r="599138" hidden="1" x14ac:dyDescent="0.2"/>
    <row r="599139" hidden="1" x14ac:dyDescent="0.2"/>
    <row r="599140" hidden="1" x14ac:dyDescent="0.2"/>
    <row r="599141" hidden="1" x14ac:dyDescent="0.2"/>
    <row r="599142" hidden="1" x14ac:dyDescent="0.2"/>
    <row r="599143" hidden="1" x14ac:dyDescent="0.2"/>
    <row r="599144" hidden="1" x14ac:dyDescent="0.2"/>
    <row r="599145" hidden="1" x14ac:dyDescent="0.2"/>
    <row r="599146" hidden="1" x14ac:dyDescent="0.2"/>
    <row r="599147" hidden="1" x14ac:dyDescent="0.2"/>
    <row r="599148" hidden="1" x14ac:dyDescent="0.2"/>
    <row r="599149" hidden="1" x14ac:dyDescent="0.2"/>
    <row r="599150" hidden="1" x14ac:dyDescent="0.2"/>
    <row r="599151" hidden="1" x14ac:dyDescent="0.2"/>
    <row r="599152" hidden="1" x14ac:dyDescent="0.2"/>
    <row r="599153" hidden="1" x14ac:dyDescent="0.2"/>
    <row r="599154" hidden="1" x14ac:dyDescent="0.2"/>
    <row r="599155" hidden="1" x14ac:dyDescent="0.2"/>
    <row r="599156" hidden="1" x14ac:dyDescent="0.2"/>
    <row r="599157" hidden="1" x14ac:dyDescent="0.2"/>
    <row r="599158" hidden="1" x14ac:dyDescent="0.2"/>
    <row r="599159" hidden="1" x14ac:dyDescent="0.2"/>
    <row r="599160" hidden="1" x14ac:dyDescent="0.2"/>
    <row r="599161" hidden="1" x14ac:dyDescent="0.2"/>
    <row r="599162" hidden="1" x14ac:dyDescent="0.2"/>
    <row r="599163" hidden="1" x14ac:dyDescent="0.2"/>
    <row r="599164" hidden="1" x14ac:dyDescent="0.2"/>
    <row r="599165" hidden="1" x14ac:dyDescent="0.2"/>
    <row r="599166" hidden="1" x14ac:dyDescent="0.2"/>
    <row r="599167" hidden="1" x14ac:dyDescent="0.2"/>
    <row r="599168" hidden="1" x14ac:dyDescent="0.2"/>
    <row r="599169" hidden="1" x14ac:dyDescent="0.2"/>
    <row r="599170" hidden="1" x14ac:dyDescent="0.2"/>
    <row r="599171" hidden="1" x14ac:dyDescent="0.2"/>
    <row r="599172" hidden="1" x14ac:dyDescent="0.2"/>
    <row r="599173" hidden="1" x14ac:dyDescent="0.2"/>
    <row r="599174" hidden="1" x14ac:dyDescent="0.2"/>
    <row r="599175" hidden="1" x14ac:dyDescent="0.2"/>
    <row r="599176" hidden="1" x14ac:dyDescent="0.2"/>
    <row r="599177" hidden="1" x14ac:dyDescent="0.2"/>
    <row r="599178" hidden="1" x14ac:dyDescent="0.2"/>
    <row r="599179" hidden="1" x14ac:dyDescent="0.2"/>
    <row r="599180" hidden="1" x14ac:dyDescent="0.2"/>
    <row r="599181" hidden="1" x14ac:dyDescent="0.2"/>
    <row r="599182" hidden="1" x14ac:dyDescent="0.2"/>
    <row r="599183" hidden="1" x14ac:dyDescent="0.2"/>
    <row r="599184" hidden="1" x14ac:dyDescent="0.2"/>
    <row r="599185" hidden="1" x14ac:dyDescent="0.2"/>
    <row r="599186" hidden="1" x14ac:dyDescent="0.2"/>
    <row r="599187" hidden="1" x14ac:dyDescent="0.2"/>
    <row r="599188" hidden="1" x14ac:dyDescent="0.2"/>
    <row r="599189" hidden="1" x14ac:dyDescent="0.2"/>
    <row r="599190" hidden="1" x14ac:dyDescent="0.2"/>
    <row r="599191" hidden="1" x14ac:dyDescent="0.2"/>
    <row r="599192" hidden="1" x14ac:dyDescent="0.2"/>
    <row r="599193" hidden="1" x14ac:dyDescent="0.2"/>
    <row r="599194" hidden="1" x14ac:dyDescent="0.2"/>
    <row r="599195" hidden="1" x14ac:dyDescent="0.2"/>
    <row r="599196" hidden="1" x14ac:dyDescent="0.2"/>
    <row r="599197" hidden="1" x14ac:dyDescent="0.2"/>
    <row r="599198" hidden="1" x14ac:dyDescent="0.2"/>
    <row r="599199" hidden="1" x14ac:dyDescent="0.2"/>
    <row r="599200" hidden="1" x14ac:dyDescent="0.2"/>
    <row r="599201" hidden="1" x14ac:dyDescent="0.2"/>
    <row r="599202" hidden="1" x14ac:dyDescent="0.2"/>
    <row r="599203" hidden="1" x14ac:dyDescent="0.2"/>
    <row r="599204" hidden="1" x14ac:dyDescent="0.2"/>
    <row r="599205" hidden="1" x14ac:dyDescent="0.2"/>
    <row r="599206" hidden="1" x14ac:dyDescent="0.2"/>
    <row r="599207" hidden="1" x14ac:dyDescent="0.2"/>
    <row r="599208" hidden="1" x14ac:dyDescent="0.2"/>
    <row r="599209" hidden="1" x14ac:dyDescent="0.2"/>
    <row r="599210" hidden="1" x14ac:dyDescent="0.2"/>
    <row r="599211" hidden="1" x14ac:dyDescent="0.2"/>
    <row r="599212" hidden="1" x14ac:dyDescent="0.2"/>
    <row r="599213" hidden="1" x14ac:dyDescent="0.2"/>
    <row r="599214" hidden="1" x14ac:dyDescent="0.2"/>
    <row r="599215" hidden="1" x14ac:dyDescent="0.2"/>
    <row r="599216" hidden="1" x14ac:dyDescent="0.2"/>
    <row r="599217" hidden="1" x14ac:dyDescent="0.2"/>
    <row r="599218" hidden="1" x14ac:dyDescent="0.2"/>
    <row r="599219" hidden="1" x14ac:dyDescent="0.2"/>
    <row r="599220" hidden="1" x14ac:dyDescent="0.2"/>
    <row r="599221" hidden="1" x14ac:dyDescent="0.2"/>
    <row r="599222" hidden="1" x14ac:dyDescent="0.2"/>
    <row r="599223" hidden="1" x14ac:dyDescent="0.2"/>
    <row r="599224" hidden="1" x14ac:dyDescent="0.2"/>
    <row r="599225" hidden="1" x14ac:dyDescent="0.2"/>
    <row r="599226" hidden="1" x14ac:dyDescent="0.2"/>
    <row r="599227" hidden="1" x14ac:dyDescent="0.2"/>
    <row r="599228" hidden="1" x14ac:dyDescent="0.2"/>
    <row r="599229" hidden="1" x14ac:dyDescent="0.2"/>
    <row r="599230" hidden="1" x14ac:dyDescent="0.2"/>
    <row r="599231" hidden="1" x14ac:dyDescent="0.2"/>
    <row r="599232" hidden="1" x14ac:dyDescent="0.2"/>
    <row r="599233" hidden="1" x14ac:dyDescent="0.2"/>
    <row r="599234" hidden="1" x14ac:dyDescent="0.2"/>
    <row r="599235" hidden="1" x14ac:dyDescent="0.2"/>
    <row r="599236" hidden="1" x14ac:dyDescent="0.2"/>
    <row r="599237" hidden="1" x14ac:dyDescent="0.2"/>
    <row r="599238" hidden="1" x14ac:dyDescent="0.2"/>
    <row r="599239" hidden="1" x14ac:dyDescent="0.2"/>
    <row r="599240" hidden="1" x14ac:dyDescent="0.2"/>
    <row r="599241" hidden="1" x14ac:dyDescent="0.2"/>
    <row r="599242" hidden="1" x14ac:dyDescent="0.2"/>
    <row r="599243" hidden="1" x14ac:dyDescent="0.2"/>
    <row r="599244" hidden="1" x14ac:dyDescent="0.2"/>
    <row r="599245" hidden="1" x14ac:dyDescent="0.2"/>
    <row r="599246" hidden="1" x14ac:dyDescent="0.2"/>
    <row r="599247" hidden="1" x14ac:dyDescent="0.2"/>
    <row r="599248" hidden="1" x14ac:dyDescent="0.2"/>
    <row r="599249" hidden="1" x14ac:dyDescent="0.2"/>
    <row r="599250" hidden="1" x14ac:dyDescent="0.2"/>
    <row r="599251" hidden="1" x14ac:dyDescent="0.2"/>
    <row r="599252" hidden="1" x14ac:dyDescent="0.2"/>
    <row r="599253" hidden="1" x14ac:dyDescent="0.2"/>
    <row r="599254" hidden="1" x14ac:dyDescent="0.2"/>
    <row r="599255" hidden="1" x14ac:dyDescent="0.2"/>
    <row r="599256" hidden="1" x14ac:dyDescent="0.2"/>
    <row r="599257" hidden="1" x14ac:dyDescent="0.2"/>
    <row r="599258" hidden="1" x14ac:dyDescent="0.2"/>
    <row r="599259" hidden="1" x14ac:dyDescent="0.2"/>
    <row r="599260" hidden="1" x14ac:dyDescent="0.2"/>
    <row r="599261" hidden="1" x14ac:dyDescent="0.2"/>
    <row r="599262" hidden="1" x14ac:dyDescent="0.2"/>
    <row r="599263" hidden="1" x14ac:dyDescent="0.2"/>
    <row r="599264" hidden="1" x14ac:dyDescent="0.2"/>
    <row r="599265" hidden="1" x14ac:dyDescent="0.2"/>
    <row r="599266" hidden="1" x14ac:dyDescent="0.2"/>
    <row r="599267" hidden="1" x14ac:dyDescent="0.2"/>
    <row r="599268" hidden="1" x14ac:dyDescent="0.2"/>
    <row r="599269" hidden="1" x14ac:dyDescent="0.2"/>
    <row r="599270" hidden="1" x14ac:dyDescent="0.2"/>
    <row r="599271" hidden="1" x14ac:dyDescent="0.2"/>
    <row r="599272" hidden="1" x14ac:dyDescent="0.2"/>
    <row r="599273" hidden="1" x14ac:dyDescent="0.2"/>
    <row r="599274" hidden="1" x14ac:dyDescent="0.2"/>
    <row r="599275" hidden="1" x14ac:dyDescent="0.2"/>
    <row r="599276" hidden="1" x14ac:dyDescent="0.2"/>
    <row r="599277" hidden="1" x14ac:dyDescent="0.2"/>
    <row r="599278" hidden="1" x14ac:dyDescent="0.2"/>
    <row r="599279" hidden="1" x14ac:dyDescent="0.2"/>
    <row r="599280" hidden="1" x14ac:dyDescent="0.2"/>
    <row r="599281" hidden="1" x14ac:dyDescent="0.2"/>
    <row r="599282" hidden="1" x14ac:dyDescent="0.2"/>
    <row r="599283" hidden="1" x14ac:dyDescent="0.2"/>
    <row r="599284" hidden="1" x14ac:dyDescent="0.2"/>
    <row r="599285" hidden="1" x14ac:dyDescent="0.2"/>
    <row r="599286" hidden="1" x14ac:dyDescent="0.2"/>
    <row r="599287" hidden="1" x14ac:dyDescent="0.2"/>
    <row r="599288" hidden="1" x14ac:dyDescent="0.2"/>
    <row r="599289" hidden="1" x14ac:dyDescent="0.2"/>
    <row r="599290" hidden="1" x14ac:dyDescent="0.2"/>
    <row r="599291" hidden="1" x14ac:dyDescent="0.2"/>
    <row r="599292" hidden="1" x14ac:dyDescent="0.2"/>
    <row r="599293" hidden="1" x14ac:dyDescent="0.2"/>
    <row r="599294" hidden="1" x14ac:dyDescent="0.2"/>
    <row r="599295" hidden="1" x14ac:dyDescent="0.2"/>
    <row r="599296" hidden="1" x14ac:dyDescent="0.2"/>
    <row r="599297" hidden="1" x14ac:dyDescent="0.2"/>
    <row r="599298" hidden="1" x14ac:dyDescent="0.2"/>
    <row r="599299" hidden="1" x14ac:dyDescent="0.2"/>
    <row r="599300" hidden="1" x14ac:dyDescent="0.2"/>
    <row r="599301" hidden="1" x14ac:dyDescent="0.2"/>
    <row r="599302" hidden="1" x14ac:dyDescent="0.2"/>
    <row r="599303" hidden="1" x14ac:dyDescent="0.2"/>
    <row r="599304" hidden="1" x14ac:dyDescent="0.2"/>
    <row r="599305" hidden="1" x14ac:dyDescent="0.2"/>
    <row r="599306" hidden="1" x14ac:dyDescent="0.2"/>
    <row r="599307" hidden="1" x14ac:dyDescent="0.2"/>
    <row r="599308" hidden="1" x14ac:dyDescent="0.2"/>
    <row r="599309" hidden="1" x14ac:dyDescent="0.2"/>
    <row r="599310" hidden="1" x14ac:dyDescent="0.2"/>
    <row r="599311" hidden="1" x14ac:dyDescent="0.2"/>
    <row r="599312" hidden="1" x14ac:dyDescent="0.2"/>
    <row r="599313" hidden="1" x14ac:dyDescent="0.2"/>
    <row r="599314" hidden="1" x14ac:dyDescent="0.2"/>
    <row r="599315" hidden="1" x14ac:dyDescent="0.2"/>
    <row r="599316" hidden="1" x14ac:dyDescent="0.2"/>
    <row r="599317" hidden="1" x14ac:dyDescent="0.2"/>
    <row r="599318" hidden="1" x14ac:dyDescent="0.2"/>
    <row r="599319" hidden="1" x14ac:dyDescent="0.2"/>
    <row r="599320" hidden="1" x14ac:dyDescent="0.2"/>
    <row r="599321" hidden="1" x14ac:dyDescent="0.2"/>
    <row r="599322" hidden="1" x14ac:dyDescent="0.2"/>
    <row r="599323" hidden="1" x14ac:dyDescent="0.2"/>
    <row r="599324" hidden="1" x14ac:dyDescent="0.2"/>
    <row r="599325" hidden="1" x14ac:dyDescent="0.2"/>
    <row r="599326" hidden="1" x14ac:dyDescent="0.2"/>
    <row r="599327" hidden="1" x14ac:dyDescent="0.2"/>
    <row r="599328" hidden="1" x14ac:dyDescent="0.2"/>
    <row r="599329" hidden="1" x14ac:dyDescent="0.2"/>
    <row r="599330" hidden="1" x14ac:dyDescent="0.2"/>
    <row r="599331" hidden="1" x14ac:dyDescent="0.2"/>
    <row r="599332" hidden="1" x14ac:dyDescent="0.2"/>
    <row r="599333" hidden="1" x14ac:dyDescent="0.2"/>
    <row r="599334" hidden="1" x14ac:dyDescent="0.2"/>
    <row r="599335" hidden="1" x14ac:dyDescent="0.2"/>
    <row r="599336" hidden="1" x14ac:dyDescent="0.2"/>
    <row r="599337" hidden="1" x14ac:dyDescent="0.2"/>
    <row r="599338" hidden="1" x14ac:dyDescent="0.2"/>
    <row r="599339" hidden="1" x14ac:dyDescent="0.2"/>
    <row r="599340" hidden="1" x14ac:dyDescent="0.2"/>
    <row r="599341" hidden="1" x14ac:dyDescent="0.2"/>
    <row r="599342" hidden="1" x14ac:dyDescent="0.2"/>
    <row r="599343" hidden="1" x14ac:dyDescent="0.2"/>
    <row r="599344" hidden="1" x14ac:dyDescent="0.2"/>
    <row r="599345" hidden="1" x14ac:dyDescent="0.2"/>
    <row r="599346" hidden="1" x14ac:dyDescent="0.2"/>
    <row r="599347" hidden="1" x14ac:dyDescent="0.2"/>
    <row r="599348" hidden="1" x14ac:dyDescent="0.2"/>
    <row r="599349" hidden="1" x14ac:dyDescent="0.2"/>
    <row r="599350" hidden="1" x14ac:dyDescent="0.2"/>
    <row r="599351" hidden="1" x14ac:dyDescent="0.2"/>
    <row r="599352" hidden="1" x14ac:dyDescent="0.2"/>
    <row r="599353" hidden="1" x14ac:dyDescent="0.2"/>
    <row r="599354" hidden="1" x14ac:dyDescent="0.2"/>
    <row r="599355" hidden="1" x14ac:dyDescent="0.2"/>
    <row r="599356" hidden="1" x14ac:dyDescent="0.2"/>
    <row r="599357" hidden="1" x14ac:dyDescent="0.2"/>
    <row r="599358" hidden="1" x14ac:dyDescent="0.2"/>
    <row r="599359" hidden="1" x14ac:dyDescent="0.2"/>
    <row r="599360" hidden="1" x14ac:dyDescent="0.2"/>
    <row r="599361" hidden="1" x14ac:dyDescent="0.2"/>
    <row r="599362" hidden="1" x14ac:dyDescent="0.2"/>
    <row r="599363" hidden="1" x14ac:dyDescent="0.2"/>
    <row r="599364" hidden="1" x14ac:dyDescent="0.2"/>
    <row r="599365" hidden="1" x14ac:dyDescent="0.2"/>
    <row r="599366" hidden="1" x14ac:dyDescent="0.2"/>
    <row r="599367" hidden="1" x14ac:dyDescent="0.2"/>
    <row r="599368" hidden="1" x14ac:dyDescent="0.2"/>
    <row r="599369" hidden="1" x14ac:dyDescent="0.2"/>
    <row r="599370" hidden="1" x14ac:dyDescent="0.2"/>
    <row r="599371" hidden="1" x14ac:dyDescent="0.2"/>
    <row r="599372" hidden="1" x14ac:dyDescent="0.2"/>
    <row r="599373" hidden="1" x14ac:dyDescent="0.2"/>
    <row r="599374" hidden="1" x14ac:dyDescent="0.2"/>
    <row r="599375" hidden="1" x14ac:dyDescent="0.2"/>
    <row r="599376" hidden="1" x14ac:dyDescent="0.2"/>
    <row r="599377" hidden="1" x14ac:dyDescent="0.2"/>
    <row r="599378" hidden="1" x14ac:dyDescent="0.2"/>
    <row r="599379" hidden="1" x14ac:dyDescent="0.2"/>
    <row r="599380" hidden="1" x14ac:dyDescent="0.2"/>
    <row r="599381" hidden="1" x14ac:dyDescent="0.2"/>
    <row r="599382" hidden="1" x14ac:dyDescent="0.2"/>
    <row r="599383" hidden="1" x14ac:dyDescent="0.2"/>
    <row r="599384" hidden="1" x14ac:dyDescent="0.2"/>
    <row r="599385" hidden="1" x14ac:dyDescent="0.2"/>
    <row r="599386" hidden="1" x14ac:dyDescent="0.2"/>
    <row r="599387" hidden="1" x14ac:dyDescent="0.2"/>
    <row r="599388" hidden="1" x14ac:dyDescent="0.2"/>
    <row r="599389" hidden="1" x14ac:dyDescent="0.2"/>
    <row r="599390" hidden="1" x14ac:dyDescent="0.2"/>
    <row r="599391" hidden="1" x14ac:dyDescent="0.2"/>
    <row r="599392" hidden="1" x14ac:dyDescent="0.2"/>
    <row r="599393" hidden="1" x14ac:dyDescent="0.2"/>
    <row r="599394" hidden="1" x14ac:dyDescent="0.2"/>
    <row r="599395" hidden="1" x14ac:dyDescent="0.2"/>
    <row r="599396" hidden="1" x14ac:dyDescent="0.2"/>
    <row r="599397" hidden="1" x14ac:dyDescent="0.2"/>
    <row r="599398" hidden="1" x14ac:dyDescent="0.2"/>
    <row r="599399" hidden="1" x14ac:dyDescent="0.2"/>
    <row r="599400" hidden="1" x14ac:dyDescent="0.2"/>
    <row r="599401" hidden="1" x14ac:dyDescent="0.2"/>
    <row r="599402" hidden="1" x14ac:dyDescent="0.2"/>
    <row r="599403" hidden="1" x14ac:dyDescent="0.2"/>
    <row r="599404" hidden="1" x14ac:dyDescent="0.2"/>
    <row r="599405" hidden="1" x14ac:dyDescent="0.2"/>
    <row r="599406" hidden="1" x14ac:dyDescent="0.2"/>
    <row r="599407" hidden="1" x14ac:dyDescent="0.2"/>
    <row r="599408" hidden="1" x14ac:dyDescent="0.2"/>
    <row r="599409" hidden="1" x14ac:dyDescent="0.2"/>
    <row r="599410" hidden="1" x14ac:dyDescent="0.2"/>
    <row r="599411" hidden="1" x14ac:dyDescent="0.2"/>
    <row r="599412" hidden="1" x14ac:dyDescent="0.2"/>
    <row r="599413" hidden="1" x14ac:dyDescent="0.2"/>
    <row r="599414" hidden="1" x14ac:dyDescent="0.2"/>
    <row r="599415" hidden="1" x14ac:dyDescent="0.2"/>
    <row r="599416" hidden="1" x14ac:dyDescent="0.2"/>
    <row r="599417" hidden="1" x14ac:dyDescent="0.2"/>
    <row r="599418" hidden="1" x14ac:dyDescent="0.2"/>
    <row r="599419" hidden="1" x14ac:dyDescent="0.2"/>
    <row r="599420" hidden="1" x14ac:dyDescent="0.2"/>
    <row r="599421" hidden="1" x14ac:dyDescent="0.2"/>
    <row r="599422" hidden="1" x14ac:dyDescent="0.2"/>
    <row r="599423" hidden="1" x14ac:dyDescent="0.2"/>
    <row r="599424" hidden="1" x14ac:dyDescent="0.2"/>
    <row r="599425" hidden="1" x14ac:dyDescent="0.2"/>
    <row r="599426" hidden="1" x14ac:dyDescent="0.2"/>
    <row r="599427" hidden="1" x14ac:dyDescent="0.2"/>
    <row r="599428" hidden="1" x14ac:dyDescent="0.2"/>
    <row r="599429" hidden="1" x14ac:dyDescent="0.2"/>
    <row r="599430" hidden="1" x14ac:dyDescent="0.2"/>
    <row r="599431" hidden="1" x14ac:dyDescent="0.2"/>
    <row r="599432" hidden="1" x14ac:dyDescent="0.2"/>
    <row r="599433" hidden="1" x14ac:dyDescent="0.2"/>
    <row r="599434" hidden="1" x14ac:dyDescent="0.2"/>
    <row r="599435" hidden="1" x14ac:dyDescent="0.2"/>
    <row r="599436" hidden="1" x14ac:dyDescent="0.2"/>
    <row r="599437" hidden="1" x14ac:dyDescent="0.2"/>
    <row r="599438" hidden="1" x14ac:dyDescent="0.2"/>
    <row r="599439" hidden="1" x14ac:dyDescent="0.2"/>
    <row r="599440" hidden="1" x14ac:dyDescent="0.2"/>
    <row r="599441" hidden="1" x14ac:dyDescent="0.2"/>
    <row r="599442" hidden="1" x14ac:dyDescent="0.2"/>
    <row r="599443" hidden="1" x14ac:dyDescent="0.2"/>
    <row r="599444" hidden="1" x14ac:dyDescent="0.2"/>
    <row r="599445" hidden="1" x14ac:dyDescent="0.2"/>
    <row r="599446" hidden="1" x14ac:dyDescent="0.2"/>
    <row r="599447" hidden="1" x14ac:dyDescent="0.2"/>
    <row r="599448" hidden="1" x14ac:dyDescent="0.2"/>
    <row r="599449" hidden="1" x14ac:dyDescent="0.2"/>
    <row r="599450" hidden="1" x14ac:dyDescent="0.2"/>
    <row r="599451" hidden="1" x14ac:dyDescent="0.2"/>
    <row r="599452" hidden="1" x14ac:dyDescent="0.2"/>
    <row r="599453" hidden="1" x14ac:dyDescent="0.2"/>
    <row r="599454" hidden="1" x14ac:dyDescent="0.2"/>
    <row r="599455" hidden="1" x14ac:dyDescent="0.2"/>
    <row r="599456" hidden="1" x14ac:dyDescent="0.2"/>
    <row r="599457" hidden="1" x14ac:dyDescent="0.2"/>
    <row r="599458" hidden="1" x14ac:dyDescent="0.2"/>
    <row r="599459" hidden="1" x14ac:dyDescent="0.2"/>
    <row r="599460" hidden="1" x14ac:dyDescent="0.2"/>
    <row r="599461" hidden="1" x14ac:dyDescent="0.2"/>
    <row r="599462" hidden="1" x14ac:dyDescent="0.2"/>
    <row r="599463" hidden="1" x14ac:dyDescent="0.2"/>
    <row r="599464" hidden="1" x14ac:dyDescent="0.2"/>
    <row r="599465" hidden="1" x14ac:dyDescent="0.2"/>
    <row r="599466" hidden="1" x14ac:dyDescent="0.2"/>
    <row r="599467" hidden="1" x14ac:dyDescent="0.2"/>
    <row r="599468" hidden="1" x14ac:dyDescent="0.2"/>
    <row r="599469" hidden="1" x14ac:dyDescent="0.2"/>
    <row r="599470" hidden="1" x14ac:dyDescent="0.2"/>
    <row r="599471" hidden="1" x14ac:dyDescent="0.2"/>
    <row r="599472" hidden="1" x14ac:dyDescent="0.2"/>
    <row r="599473" hidden="1" x14ac:dyDescent="0.2"/>
    <row r="599474" hidden="1" x14ac:dyDescent="0.2"/>
    <row r="599475" hidden="1" x14ac:dyDescent="0.2"/>
    <row r="599476" hidden="1" x14ac:dyDescent="0.2"/>
    <row r="599477" hidden="1" x14ac:dyDescent="0.2"/>
    <row r="599478" hidden="1" x14ac:dyDescent="0.2"/>
    <row r="599479" hidden="1" x14ac:dyDescent="0.2"/>
    <row r="599480" hidden="1" x14ac:dyDescent="0.2"/>
    <row r="599481" hidden="1" x14ac:dyDescent="0.2"/>
    <row r="599482" hidden="1" x14ac:dyDescent="0.2"/>
    <row r="599483" hidden="1" x14ac:dyDescent="0.2"/>
    <row r="599484" hidden="1" x14ac:dyDescent="0.2"/>
    <row r="599485" hidden="1" x14ac:dyDescent="0.2"/>
    <row r="599486" hidden="1" x14ac:dyDescent="0.2"/>
    <row r="599487" hidden="1" x14ac:dyDescent="0.2"/>
    <row r="599488" hidden="1" x14ac:dyDescent="0.2"/>
    <row r="599489" hidden="1" x14ac:dyDescent="0.2"/>
    <row r="599490" hidden="1" x14ac:dyDescent="0.2"/>
    <row r="599491" hidden="1" x14ac:dyDescent="0.2"/>
    <row r="599492" hidden="1" x14ac:dyDescent="0.2"/>
    <row r="599493" hidden="1" x14ac:dyDescent="0.2"/>
    <row r="599494" hidden="1" x14ac:dyDescent="0.2"/>
    <row r="599495" hidden="1" x14ac:dyDescent="0.2"/>
    <row r="599496" hidden="1" x14ac:dyDescent="0.2"/>
    <row r="599497" hidden="1" x14ac:dyDescent="0.2"/>
    <row r="599498" hidden="1" x14ac:dyDescent="0.2"/>
    <row r="599499" hidden="1" x14ac:dyDescent="0.2"/>
    <row r="599500" hidden="1" x14ac:dyDescent="0.2"/>
    <row r="599501" hidden="1" x14ac:dyDescent="0.2"/>
    <row r="599502" hidden="1" x14ac:dyDescent="0.2"/>
    <row r="599503" hidden="1" x14ac:dyDescent="0.2"/>
    <row r="599504" hidden="1" x14ac:dyDescent="0.2"/>
    <row r="599505" hidden="1" x14ac:dyDescent="0.2"/>
    <row r="599506" hidden="1" x14ac:dyDescent="0.2"/>
    <row r="599507" hidden="1" x14ac:dyDescent="0.2"/>
    <row r="599508" hidden="1" x14ac:dyDescent="0.2"/>
    <row r="599509" hidden="1" x14ac:dyDescent="0.2"/>
    <row r="599510" hidden="1" x14ac:dyDescent="0.2"/>
    <row r="599511" hidden="1" x14ac:dyDescent="0.2"/>
    <row r="599512" hidden="1" x14ac:dyDescent="0.2"/>
    <row r="599513" hidden="1" x14ac:dyDescent="0.2"/>
    <row r="599514" hidden="1" x14ac:dyDescent="0.2"/>
    <row r="599515" hidden="1" x14ac:dyDescent="0.2"/>
    <row r="599516" hidden="1" x14ac:dyDescent="0.2"/>
    <row r="599517" hidden="1" x14ac:dyDescent="0.2"/>
    <row r="599518" hidden="1" x14ac:dyDescent="0.2"/>
    <row r="599519" hidden="1" x14ac:dyDescent="0.2"/>
    <row r="599520" hidden="1" x14ac:dyDescent="0.2"/>
    <row r="599521" hidden="1" x14ac:dyDescent="0.2"/>
    <row r="599522" hidden="1" x14ac:dyDescent="0.2"/>
    <row r="599523" hidden="1" x14ac:dyDescent="0.2"/>
    <row r="599524" hidden="1" x14ac:dyDescent="0.2"/>
    <row r="599525" hidden="1" x14ac:dyDescent="0.2"/>
    <row r="599526" hidden="1" x14ac:dyDescent="0.2"/>
    <row r="599527" hidden="1" x14ac:dyDescent="0.2"/>
    <row r="599528" hidden="1" x14ac:dyDescent="0.2"/>
    <row r="599529" hidden="1" x14ac:dyDescent="0.2"/>
    <row r="599530" hidden="1" x14ac:dyDescent="0.2"/>
    <row r="599531" hidden="1" x14ac:dyDescent="0.2"/>
    <row r="599532" hidden="1" x14ac:dyDescent="0.2"/>
    <row r="599533" hidden="1" x14ac:dyDescent="0.2"/>
    <row r="599534" hidden="1" x14ac:dyDescent="0.2"/>
    <row r="599535" hidden="1" x14ac:dyDescent="0.2"/>
    <row r="599536" hidden="1" x14ac:dyDescent="0.2"/>
    <row r="599537" hidden="1" x14ac:dyDescent="0.2"/>
    <row r="599538" hidden="1" x14ac:dyDescent="0.2"/>
    <row r="599539" hidden="1" x14ac:dyDescent="0.2"/>
    <row r="599540" hidden="1" x14ac:dyDescent="0.2"/>
    <row r="599541" hidden="1" x14ac:dyDescent="0.2"/>
    <row r="599542" hidden="1" x14ac:dyDescent="0.2"/>
    <row r="599543" hidden="1" x14ac:dyDescent="0.2"/>
    <row r="599544" hidden="1" x14ac:dyDescent="0.2"/>
    <row r="599545" hidden="1" x14ac:dyDescent="0.2"/>
    <row r="599546" hidden="1" x14ac:dyDescent="0.2"/>
    <row r="599547" hidden="1" x14ac:dyDescent="0.2"/>
    <row r="599548" hidden="1" x14ac:dyDescent="0.2"/>
    <row r="599549" hidden="1" x14ac:dyDescent="0.2"/>
    <row r="599550" hidden="1" x14ac:dyDescent="0.2"/>
    <row r="599551" hidden="1" x14ac:dyDescent="0.2"/>
    <row r="599552" hidden="1" x14ac:dyDescent="0.2"/>
    <row r="599553" hidden="1" x14ac:dyDescent="0.2"/>
    <row r="599554" hidden="1" x14ac:dyDescent="0.2"/>
    <row r="599555" hidden="1" x14ac:dyDescent="0.2"/>
    <row r="599556" hidden="1" x14ac:dyDescent="0.2"/>
    <row r="599557" hidden="1" x14ac:dyDescent="0.2"/>
    <row r="599558" hidden="1" x14ac:dyDescent="0.2"/>
    <row r="599559" hidden="1" x14ac:dyDescent="0.2"/>
    <row r="599560" hidden="1" x14ac:dyDescent="0.2"/>
    <row r="599561" hidden="1" x14ac:dyDescent="0.2"/>
    <row r="599562" hidden="1" x14ac:dyDescent="0.2"/>
    <row r="599563" hidden="1" x14ac:dyDescent="0.2"/>
    <row r="599564" hidden="1" x14ac:dyDescent="0.2"/>
    <row r="599565" hidden="1" x14ac:dyDescent="0.2"/>
    <row r="599566" hidden="1" x14ac:dyDescent="0.2"/>
    <row r="599567" hidden="1" x14ac:dyDescent="0.2"/>
    <row r="599568" hidden="1" x14ac:dyDescent="0.2"/>
    <row r="599569" hidden="1" x14ac:dyDescent="0.2"/>
    <row r="599570" hidden="1" x14ac:dyDescent="0.2"/>
    <row r="599571" hidden="1" x14ac:dyDescent="0.2"/>
    <row r="599572" hidden="1" x14ac:dyDescent="0.2"/>
    <row r="599573" hidden="1" x14ac:dyDescent="0.2"/>
    <row r="599574" hidden="1" x14ac:dyDescent="0.2"/>
    <row r="599575" hidden="1" x14ac:dyDescent="0.2"/>
    <row r="599576" hidden="1" x14ac:dyDescent="0.2"/>
    <row r="599577" hidden="1" x14ac:dyDescent="0.2"/>
    <row r="599578" hidden="1" x14ac:dyDescent="0.2"/>
    <row r="599579" hidden="1" x14ac:dyDescent="0.2"/>
    <row r="599580" hidden="1" x14ac:dyDescent="0.2"/>
    <row r="599581" hidden="1" x14ac:dyDescent="0.2"/>
    <row r="599582" hidden="1" x14ac:dyDescent="0.2"/>
    <row r="599583" hidden="1" x14ac:dyDescent="0.2"/>
    <row r="599584" hidden="1" x14ac:dyDescent="0.2"/>
    <row r="599585" hidden="1" x14ac:dyDescent="0.2"/>
    <row r="599586" hidden="1" x14ac:dyDescent="0.2"/>
    <row r="599587" hidden="1" x14ac:dyDescent="0.2"/>
    <row r="599588" hidden="1" x14ac:dyDescent="0.2"/>
    <row r="599589" hidden="1" x14ac:dyDescent="0.2"/>
    <row r="599590" hidden="1" x14ac:dyDescent="0.2"/>
    <row r="599591" hidden="1" x14ac:dyDescent="0.2"/>
    <row r="599592" hidden="1" x14ac:dyDescent="0.2"/>
    <row r="599593" hidden="1" x14ac:dyDescent="0.2"/>
    <row r="599594" hidden="1" x14ac:dyDescent="0.2"/>
    <row r="599595" hidden="1" x14ac:dyDescent="0.2"/>
    <row r="599596" hidden="1" x14ac:dyDescent="0.2"/>
    <row r="599597" hidden="1" x14ac:dyDescent="0.2"/>
    <row r="599598" hidden="1" x14ac:dyDescent="0.2"/>
    <row r="599599" hidden="1" x14ac:dyDescent="0.2"/>
    <row r="599600" hidden="1" x14ac:dyDescent="0.2"/>
    <row r="599601" hidden="1" x14ac:dyDescent="0.2"/>
    <row r="599602" hidden="1" x14ac:dyDescent="0.2"/>
    <row r="599603" hidden="1" x14ac:dyDescent="0.2"/>
    <row r="599604" hidden="1" x14ac:dyDescent="0.2"/>
    <row r="599605" hidden="1" x14ac:dyDescent="0.2"/>
    <row r="599606" hidden="1" x14ac:dyDescent="0.2"/>
    <row r="599607" hidden="1" x14ac:dyDescent="0.2"/>
    <row r="599608" hidden="1" x14ac:dyDescent="0.2"/>
    <row r="599609" hidden="1" x14ac:dyDescent="0.2"/>
    <row r="599610" hidden="1" x14ac:dyDescent="0.2"/>
    <row r="599611" hidden="1" x14ac:dyDescent="0.2"/>
    <row r="599612" hidden="1" x14ac:dyDescent="0.2"/>
    <row r="599613" hidden="1" x14ac:dyDescent="0.2"/>
    <row r="599614" hidden="1" x14ac:dyDescent="0.2"/>
    <row r="599615" hidden="1" x14ac:dyDescent="0.2"/>
    <row r="599616" hidden="1" x14ac:dyDescent="0.2"/>
    <row r="599617" hidden="1" x14ac:dyDescent="0.2"/>
    <row r="599618" hidden="1" x14ac:dyDescent="0.2"/>
    <row r="599619" hidden="1" x14ac:dyDescent="0.2"/>
    <row r="599620" hidden="1" x14ac:dyDescent="0.2"/>
    <row r="599621" hidden="1" x14ac:dyDescent="0.2"/>
    <row r="599622" hidden="1" x14ac:dyDescent="0.2"/>
    <row r="599623" hidden="1" x14ac:dyDescent="0.2"/>
    <row r="599624" hidden="1" x14ac:dyDescent="0.2"/>
    <row r="599625" hidden="1" x14ac:dyDescent="0.2"/>
    <row r="599626" hidden="1" x14ac:dyDescent="0.2"/>
    <row r="599627" hidden="1" x14ac:dyDescent="0.2"/>
    <row r="599628" hidden="1" x14ac:dyDescent="0.2"/>
    <row r="599629" hidden="1" x14ac:dyDescent="0.2"/>
    <row r="599630" hidden="1" x14ac:dyDescent="0.2"/>
    <row r="599631" hidden="1" x14ac:dyDescent="0.2"/>
    <row r="599632" hidden="1" x14ac:dyDescent="0.2"/>
    <row r="599633" hidden="1" x14ac:dyDescent="0.2"/>
    <row r="599634" hidden="1" x14ac:dyDescent="0.2"/>
    <row r="599635" hidden="1" x14ac:dyDescent="0.2"/>
    <row r="599636" hidden="1" x14ac:dyDescent="0.2"/>
    <row r="599637" hidden="1" x14ac:dyDescent="0.2"/>
    <row r="599638" hidden="1" x14ac:dyDescent="0.2"/>
    <row r="599639" hidden="1" x14ac:dyDescent="0.2"/>
    <row r="599640" hidden="1" x14ac:dyDescent="0.2"/>
    <row r="599641" hidden="1" x14ac:dyDescent="0.2"/>
    <row r="599642" hidden="1" x14ac:dyDescent="0.2"/>
    <row r="599643" hidden="1" x14ac:dyDescent="0.2"/>
    <row r="599644" hidden="1" x14ac:dyDescent="0.2"/>
    <row r="599645" hidden="1" x14ac:dyDescent="0.2"/>
    <row r="599646" hidden="1" x14ac:dyDescent="0.2"/>
    <row r="599647" hidden="1" x14ac:dyDescent="0.2"/>
    <row r="599648" hidden="1" x14ac:dyDescent="0.2"/>
    <row r="599649" hidden="1" x14ac:dyDescent="0.2"/>
    <row r="599650" hidden="1" x14ac:dyDescent="0.2"/>
    <row r="599651" hidden="1" x14ac:dyDescent="0.2"/>
    <row r="599652" hidden="1" x14ac:dyDescent="0.2"/>
    <row r="599653" hidden="1" x14ac:dyDescent="0.2"/>
    <row r="599654" hidden="1" x14ac:dyDescent="0.2"/>
    <row r="599655" hidden="1" x14ac:dyDescent="0.2"/>
    <row r="599656" hidden="1" x14ac:dyDescent="0.2"/>
    <row r="599657" hidden="1" x14ac:dyDescent="0.2"/>
    <row r="599658" hidden="1" x14ac:dyDescent="0.2"/>
    <row r="599659" hidden="1" x14ac:dyDescent="0.2"/>
    <row r="599660" hidden="1" x14ac:dyDescent="0.2"/>
    <row r="599661" hidden="1" x14ac:dyDescent="0.2"/>
    <row r="599662" hidden="1" x14ac:dyDescent="0.2"/>
    <row r="599663" hidden="1" x14ac:dyDescent="0.2"/>
    <row r="599664" hidden="1" x14ac:dyDescent="0.2"/>
    <row r="599665" hidden="1" x14ac:dyDescent="0.2"/>
    <row r="599666" hidden="1" x14ac:dyDescent="0.2"/>
    <row r="599667" hidden="1" x14ac:dyDescent="0.2"/>
    <row r="599668" hidden="1" x14ac:dyDescent="0.2"/>
    <row r="599669" hidden="1" x14ac:dyDescent="0.2"/>
    <row r="599670" hidden="1" x14ac:dyDescent="0.2"/>
    <row r="599671" hidden="1" x14ac:dyDescent="0.2"/>
    <row r="599672" hidden="1" x14ac:dyDescent="0.2"/>
    <row r="599673" hidden="1" x14ac:dyDescent="0.2"/>
    <row r="599674" hidden="1" x14ac:dyDescent="0.2"/>
    <row r="599675" hidden="1" x14ac:dyDescent="0.2"/>
    <row r="599676" hidden="1" x14ac:dyDescent="0.2"/>
    <row r="599677" hidden="1" x14ac:dyDescent="0.2"/>
    <row r="599678" hidden="1" x14ac:dyDescent="0.2"/>
    <row r="599679" hidden="1" x14ac:dyDescent="0.2"/>
    <row r="599680" hidden="1" x14ac:dyDescent="0.2"/>
    <row r="599681" hidden="1" x14ac:dyDescent="0.2"/>
    <row r="599682" hidden="1" x14ac:dyDescent="0.2"/>
    <row r="599683" hidden="1" x14ac:dyDescent="0.2"/>
    <row r="599684" hidden="1" x14ac:dyDescent="0.2"/>
    <row r="599685" hidden="1" x14ac:dyDescent="0.2"/>
    <row r="599686" hidden="1" x14ac:dyDescent="0.2"/>
    <row r="599687" hidden="1" x14ac:dyDescent="0.2"/>
    <row r="599688" hidden="1" x14ac:dyDescent="0.2"/>
    <row r="599689" hidden="1" x14ac:dyDescent="0.2"/>
    <row r="599690" hidden="1" x14ac:dyDescent="0.2"/>
    <row r="599691" hidden="1" x14ac:dyDescent="0.2"/>
    <row r="599692" hidden="1" x14ac:dyDescent="0.2"/>
    <row r="599693" hidden="1" x14ac:dyDescent="0.2"/>
    <row r="599694" hidden="1" x14ac:dyDescent="0.2"/>
    <row r="599695" hidden="1" x14ac:dyDescent="0.2"/>
    <row r="599696" hidden="1" x14ac:dyDescent="0.2"/>
    <row r="599697" hidden="1" x14ac:dyDescent="0.2"/>
    <row r="599698" hidden="1" x14ac:dyDescent="0.2"/>
    <row r="599699" hidden="1" x14ac:dyDescent="0.2"/>
    <row r="599700" hidden="1" x14ac:dyDescent="0.2"/>
    <row r="599701" hidden="1" x14ac:dyDescent="0.2"/>
    <row r="599702" hidden="1" x14ac:dyDescent="0.2"/>
    <row r="599703" hidden="1" x14ac:dyDescent="0.2"/>
    <row r="599704" hidden="1" x14ac:dyDescent="0.2"/>
    <row r="599705" hidden="1" x14ac:dyDescent="0.2"/>
    <row r="599706" hidden="1" x14ac:dyDescent="0.2"/>
    <row r="599707" hidden="1" x14ac:dyDescent="0.2"/>
    <row r="599708" hidden="1" x14ac:dyDescent="0.2"/>
    <row r="599709" hidden="1" x14ac:dyDescent="0.2"/>
    <row r="599710" hidden="1" x14ac:dyDescent="0.2"/>
    <row r="599711" hidden="1" x14ac:dyDescent="0.2"/>
    <row r="599712" hidden="1" x14ac:dyDescent="0.2"/>
    <row r="599713" hidden="1" x14ac:dyDescent="0.2"/>
    <row r="599714" hidden="1" x14ac:dyDescent="0.2"/>
    <row r="599715" hidden="1" x14ac:dyDescent="0.2"/>
    <row r="599716" hidden="1" x14ac:dyDescent="0.2"/>
    <row r="599717" hidden="1" x14ac:dyDescent="0.2"/>
    <row r="599718" hidden="1" x14ac:dyDescent="0.2"/>
    <row r="599719" hidden="1" x14ac:dyDescent="0.2"/>
    <row r="599720" hidden="1" x14ac:dyDescent="0.2"/>
    <row r="599721" hidden="1" x14ac:dyDescent="0.2"/>
    <row r="599722" hidden="1" x14ac:dyDescent="0.2"/>
    <row r="599723" hidden="1" x14ac:dyDescent="0.2"/>
    <row r="599724" hidden="1" x14ac:dyDescent="0.2"/>
    <row r="599725" hidden="1" x14ac:dyDescent="0.2"/>
    <row r="599726" hidden="1" x14ac:dyDescent="0.2"/>
    <row r="599727" hidden="1" x14ac:dyDescent="0.2"/>
    <row r="599728" hidden="1" x14ac:dyDescent="0.2"/>
    <row r="599729" hidden="1" x14ac:dyDescent="0.2"/>
    <row r="599730" hidden="1" x14ac:dyDescent="0.2"/>
    <row r="599731" hidden="1" x14ac:dyDescent="0.2"/>
    <row r="599732" hidden="1" x14ac:dyDescent="0.2"/>
    <row r="599733" hidden="1" x14ac:dyDescent="0.2"/>
    <row r="599734" hidden="1" x14ac:dyDescent="0.2"/>
    <row r="599735" hidden="1" x14ac:dyDescent="0.2"/>
    <row r="599736" hidden="1" x14ac:dyDescent="0.2"/>
    <row r="599737" hidden="1" x14ac:dyDescent="0.2"/>
    <row r="599738" hidden="1" x14ac:dyDescent="0.2"/>
    <row r="599739" hidden="1" x14ac:dyDescent="0.2"/>
    <row r="599740" hidden="1" x14ac:dyDescent="0.2"/>
    <row r="599741" hidden="1" x14ac:dyDescent="0.2"/>
    <row r="599742" hidden="1" x14ac:dyDescent="0.2"/>
    <row r="599743" hidden="1" x14ac:dyDescent="0.2"/>
    <row r="599744" hidden="1" x14ac:dyDescent="0.2"/>
    <row r="599745" hidden="1" x14ac:dyDescent="0.2"/>
    <row r="599746" hidden="1" x14ac:dyDescent="0.2"/>
    <row r="599747" hidden="1" x14ac:dyDescent="0.2"/>
    <row r="599748" hidden="1" x14ac:dyDescent="0.2"/>
    <row r="599749" hidden="1" x14ac:dyDescent="0.2"/>
    <row r="599750" hidden="1" x14ac:dyDescent="0.2"/>
    <row r="599751" hidden="1" x14ac:dyDescent="0.2"/>
    <row r="599752" hidden="1" x14ac:dyDescent="0.2"/>
    <row r="599753" hidden="1" x14ac:dyDescent="0.2"/>
    <row r="599754" hidden="1" x14ac:dyDescent="0.2"/>
    <row r="599755" hidden="1" x14ac:dyDescent="0.2"/>
    <row r="599756" hidden="1" x14ac:dyDescent="0.2"/>
    <row r="599757" hidden="1" x14ac:dyDescent="0.2"/>
    <row r="599758" hidden="1" x14ac:dyDescent="0.2"/>
    <row r="599759" hidden="1" x14ac:dyDescent="0.2"/>
    <row r="599760" hidden="1" x14ac:dyDescent="0.2"/>
    <row r="599761" hidden="1" x14ac:dyDescent="0.2"/>
    <row r="599762" hidden="1" x14ac:dyDescent="0.2"/>
    <row r="599763" hidden="1" x14ac:dyDescent="0.2"/>
    <row r="599764" hidden="1" x14ac:dyDescent="0.2"/>
    <row r="599765" hidden="1" x14ac:dyDescent="0.2"/>
    <row r="599766" hidden="1" x14ac:dyDescent="0.2"/>
    <row r="599767" hidden="1" x14ac:dyDescent="0.2"/>
    <row r="599768" hidden="1" x14ac:dyDescent="0.2"/>
    <row r="599769" hidden="1" x14ac:dyDescent="0.2"/>
    <row r="599770" hidden="1" x14ac:dyDescent="0.2"/>
    <row r="599771" hidden="1" x14ac:dyDescent="0.2"/>
    <row r="599772" hidden="1" x14ac:dyDescent="0.2"/>
    <row r="599773" hidden="1" x14ac:dyDescent="0.2"/>
    <row r="599774" hidden="1" x14ac:dyDescent="0.2"/>
    <row r="599775" hidden="1" x14ac:dyDescent="0.2"/>
    <row r="599776" hidden="1" x14ac:dyDescent="0.2"/>
    <row r="599777" hidden="1" x14ac:dyDescent="0.2"/>
    <row r="599778" hidden="1" x14ac:dyDescent="0.2"/>
    <row r="599779" hidden="1" x14ac:dyDescent="0.2"/>
    <row r="599780" hidden="1" x14ac:dyDescent="0.2"/>
    <row r="599781" hidden="1" x14ac:dyDescent="0.2"/>
    <row r="599782" hidden="1" x14ac:dyDescent="0.2"/>
    <row r="599783" hidden="1" x14ac:dyDescent="0.2"/>
    <row r="599784" hidden="1" x14ac:dyDescent="0.2"/>
    <row r="599785" hidden="1" x14ac:dyDescent="0.2"/>
    <row r="599786" hidden="1" x14ac:dyDescent="0.2"/>
    <row r="599787" hidden="1" x14ac:dyDescent="0.2"/>
    <row r="599788" hidden="1" x14ac:dyDescent="0.2"/>
    <row r="599789" hidden="1" x14ac:dyDescent="0.2"/>
    <row r="599790" hidden="1" x14ac:dyDescent="0.2"/>
    <row r="599791" hidden="1" x14ac:dyDescent="0.2"/>
    <row r="599792" hidden="1" x14ac:dyDescent="0.2"/>
    <row r="599793" hidden="1" x14ac:dyDescent="0.2"/>
    <row r="599794" hidden="1" x14ac:dyDescent="0.2"/>
    <row r="599795" hidden="1" x14ac:dyDescent="0.2"/>
    <row r="599796" hidden="1" x14ac:dyDescent="0.2"/>
    <row r="599797" hidden="1" x14ac:dyDescent="0.2"/>
    <row r="599798" hidden="1" x14ac:dyDescent="0.2"/>
    <row r="599799" hidden="1" x14ac:dyDescent="0.2"/>
    <row r="599800" hidden="1" x14ac:dyDescent="0.2"/>
    <row r="599801" hidden="1" x14ac:dyDescent="0.2"/>
    <row r="599802" hidden="1" x14ac:dyDescent="0.2"/>
    <row r="599803" hidden="1" x14ac:dyDescent="0.2"/>
    <row r="599804" hidden="1" x14ac:dyDescent="0.2"/>
    <row r="599805" hidden="1" x14ac:dyDescent="0.2"/>
    <row r="599806" hidden="1" x14ac:dyDescent="0.2"/>
    <row r="599807" hidden="1" x14ac:dyDescent="0.2"/>
    <row r="599808" hidden="1" x14ac:dyDescent="0.2"/>
    <row r="599809" hidden="1" x14ac:dyDescent="0.2"/>
    <row r="599810" hidden="1" x14ac:dyDescent="0.2"/>
    <row r="599811" hidden="1" x14ac:dyDescent="0.2"/>
    <row r="599812" hidden="1" x14ac:dyDescent="0.2"/>
    <row r="599813" hidden="1" x14ac:dyDescent="0.2"/>
    <row r="599814" hidden="1" x14ac:dyDescent="0.2"/>
    <row r="599815" hidden="1" x14ac:dyDescent="0.2"/>
    <row r="599816" hidden="1" x14ac:dyDescent="0.2"/>
    <row r="599817" hidden="1" x14ac:dyDescent="0.2"/>
    <row r="599818" hidden="1" x14ac:dyDescent="0.2"/>
    <row r="599819" hidden="1" x14ac:dyDescent="0.2"/>
    <row r="599820" hidden="1" x14ac:dyDescent="0.2"/>
    <row r="599821" hidden="1" x14ac:dyDescent="0.2"/>
    <row r="599822" hidden="1" x14ac:dyDescent="0.2"/>
    <row r="599823" hidden="1" x14ac:dyDescent="0.2"/>
    <row r="599824" hidden="1" x14ac:dyDescent="0.2"/>
    <row r="599825" hidden="1" x14ac:dyDescent="0.2"/>
    <row r="599826" hidden="1" x14ac:dyDescent="0.2"/>
    <row r="599827" hidden="1" x14ac:dyDescent="0.2"/>
    <row r="599828" hidden="1" x14ac:dyDescent="0.2"/>
    <row r="599829" hidden="1" x14ac:dyDescent="0.2"/>
    <row r="599830" hidden="1" x14ac:dyDescent="0.2"/>
    <row r="599831" hidden="1" x14ac:dyDescent="0.2"/>
    <row r="599832" hidden="1" x14ac:dyDescent="0.2"/>
    <row r="599833" hidden="1" x14ac:dyDescent="0.2"/>
    <row r="599834" hidden="1" x14ac:dyDescent="0.2"/>
    <row r="599835" hidden="1" x14ac:dyDescent="0.2"/>
    <row r="599836" hidden="1" x14ac:dyDescent="0.2"/>
    <row r="599837" hidden="1" x14ac:dyDescent="0.2"/>
    <row r="599838" hidden="1" x14ac:dyDescent="0.2"/>
    <row r="599839" hidden="1" x14ac:dyDescent="0.2"/>
    <row r="599840" hidden="1" x14ac:dyDescent="0.2"/>
    <row r="599841" hidden="1" x14ac:dyDescent="0.2"/>
    <row r="599842" hidden="1" x14ac:dyDescent="0.2"/>
    <row r="599843" hidden="1" x14ac:dyDescent="0.2"/>
    <row r="599844" hidden="1" x14ac:dyDescent="0.2"/>
    <row r="599845" hidden="1" x14ac:dyDescent="0.2"/>
    <row r="599846" hidden="1" x14ac:dyDescent="0.2"/>
    <row r="599847" hidden="1" x14ac:dyDescent="0.2"/>
    <row r="599848" hidden="1" x14ac:dyDescent="0.2"/>
    <row r="599849" hidden="1" x14ac:dyDescent="0.2"/>
    <row r="599850" hidden="1" x14ac:dyDescent="0.2"/>
    <row r="599851" hidden="1" x14ac:dyDescent="0.2"/>
    <row r="599852" hidden="1" x14ac:dyDescent="0.2"/>
    <row r="599853" hidden="1" x14ac:dyDescent="0.2"/>
    <row r="599854" hidden="1" x14ac:dyDescent="0.2"/>
    <row r="599855" hidden="1" x14ac:dyDescent="0.2"/>
    <row r="599856" hidden="1" x14ac:dyDescent="0.2"/>
    <row r="599857" hidden="1" x14ac:dyDescent="0.2"/>
    <row r="599858" hidden="1" x14ac:dyDescent="0.2"/>
    <row r="599859" hidden="1" x14ac:dyDescent="0.2"/>
    <row r="599860" hidden="1" x14ac:dyDescent="0.2"/>
    <row r="599861" hidden="1" x14ac:dyDescent="0.2"/>
    <row r="599862" hidden="1" x14ac:dyDescent="0.2"/>
    <row r="599863" hidden="1" x14ac:dyDescent="0.2"/>
    <row r="599864" hidden="1" x14ac:dyDescent="0.2"/>
    <row r="599865" hidden="1" x14ac:dyDescent="0.2"/>
    <row r="599866" hidden="1" x14ac:dyDescent="0.2"/>
    <row r="599867" hidden="1" x14ac:dyDescent="0.2"/>
    <row r="599868" hidden="1" x14ac:dyDescent="0.2"/>
    <row r="599869" hidden="1" x14ac:dyDescent="0.2"/>
    <row r="599870" hidden="1" x14ac:dyDescent="0.2"/>
    <row r="599871" hidden="1" x14ac:dyDescent="0.2"/>
    <row r="599872" hidden="1" x14ac:dyDescent="0.2"/>
    <row r="599873" hidden="1" x14ac:dyDescent="0.2"/>
    <row r="599874" hidden="1" x14ac:dyDescent="0.2"/>
    <row r="599875" hidden="1" x14ac:dyDescent="0.2"/>
    <row r="599876" hidden="1" x14ac:dyDescent="0.2"/>
    <row r="599877" hidden="1" x14ac:dyDescent="0.2"/>
    <row r="599878" hidden="1" x14ac:dyDescent="0.2"/>
    <row r="599879" hidden="1" x14ac:dyDescent="0.2"/>
    <row r="599880" hidden="1" x14ac:dyDescent="0.2"/>
    <row r="599881" hidden="1" x14ac:dyDescent="0.2"/>
    <row r="599882" hidden="1" x14ac:dyDescent="0.2"/>
    <row r="599883" hidden="1" x14ac:dyDescent="0.2"/>
    <row r="599884" hidden="1" x14ac:dyDescent="0.2"/>
    <row r="599885" hidden="1" x14ac:dyDescent="0.2"/>
    <row r="599886" hidden="1" x14ac:dyDescent="0.2"/>
    <row r="599887" hidden="1" x14ac:dyDescent="0.2"/>
    <row r="599888" hidden="1" x14ac:dyDescent="0.2"/>
    <row r="599889" hidden="1" x14ac:dyDescent="0.2"/>
    <row r="599890" hidden="1" x14ac:dyDescent="0.2"/>
    <row r="599891" hidden="1" x14ac:dyDescent="0.2"/>
    <row r="599892" hidden="1" x14ac:dyDescent="0.2"/>
    <row r="599893" hidden="1" x14ac:dyDescent="0.2"/>
    <row r="599894" hidden="1" x14ac:dyDescent="0.2"/>
    <row r="599895" hidden="1" x14ac:dyDescent="0.2"/>
    <row r="599896" hidden="1" x14ac:dyDescent="0.2"/>
    <row r="599897" hidden="1" x14ac:dyDescent="0.2"/>
    <row r="599898" hidden="1" x14ac:dyDescent="0.2"/>
    <row r="599899" hidden="1" x14ac:dyDescent="0.2"/>
    <row r="599900" hidden="1" x14ac:dyDescent="0.2"/>
    <row r="599901" hidden="1" x14ac:dyDescent="0.2"/>
    <row r="599902" hidden="1" x14ac:dyDescent="0.2"/>
    <row r="599903" hidden="1" x14ac:dyDescent="0.2"/>
    <row r="599904" hidden="1" x14ac:dyDescent="0.2"/>
    <row r="599905" hidden="1" x14ac:dyDescent="0.2"/>
    <row r="599906" hidden="1" x14ac:dyDescent="0.2"/>
    <row r="599907" hidden="1" x14ac:dyDescent="0.2"/>
    <row r="599908" hidden="1" x14ac:dyDescent="0.2"/>
    <row r="599909" hidden="1" x14ac:dyDescent="0.2"/>
    <row r="599910" hidden="1" x14ac:dyDescent="0.2"/>
    <row r="599911" hidden="1" x14ac:dyDescent="0.2"/>
    <row r="599912" hidden="1" x14ac:dyDescent="0.2"/>
    <row r="599913" hidden="1" x14ac:dyDescent="0.2"/>
    <row r="599914" hidden="1" x14ac:dyDescent="0.2"/>
    <row r="599915" hidden="1" x14ac:dyDescent="0.2"/>
    <row r="599916" hidden="1" x14ac:dyDescent="0.2"/>
    <row r="599917" hidden="1" x14ac:dyDescent="0.2"/>
    <row r="599918" hidden="1" x14ac:dyDescent="0.2"/>
    <row r="599919" hidden="1" x14ac:dyDescent="0.2"/>
    <row r="599920" hidden="1" x14ac:dyDescent="0.2"/>
    <row r="599921" hidden="1" x14ac:dyDescent="0.2"/>
    <row r="599922" hidden="1" x14ac:dyDescent="0.2"/>
    <row r="599923" hidden="1" x14ac:dyDescent="0.2"/>
    <row r="599924" hidden="1" x14ac:dyDescent="0.2"/>
    <row r="599925" hidden="1" x14ac:dyDescent="0.2"/>
    <row r="599926" hidden="1" x14ac:dyDescent="0.2"/>
    <row r="599927" hidden="1" x14ac:dyDescent="0.2"/>
    <row r="599928" hidden="1" x14ac:dyDescent="0.2"/>
    <row r="599929" hidden="1" x14ac:dyDescent="0.2"/>
    <row r="599930" hidden="1" x14ac:dyDescent="0.2"/>
    <row r="599931" hidden="1" x14ac:dyDescent="0.2"/>
    <row r="599932" hidden="1" x14ac:dyDescent="0.2"/>
    <row r="599933" hidden="1" x14ac:dyDescent="0.2"/>
    <row r="599934" hidden="1" x14ac:dyDescent="0.2"/>
    <row r="599935" hidden="1" x14ac:dyDescent="0.2"/>
    <row r="599936" hidden="1" x14ac:dyDescent="0.2"/>
    <row r="599937" hidden="1" x14ac:dyDescent="0.2"/>
    <row r="599938" hidden="1" x14ac:dyDescent="0.2"/>
    <row r="599939" hidden="1" x14ac:dyDescent="0.2"/>
    <row r="599940" hidden="1" x14ac:dyDescent="0.2"/>
    <row r="599941" hidden="1" x14ac:dyDescent="0.2"/>
    <row r="599942" hidden="1" x14ac:dyDescent="0.2"/>
    <row r="599943" hidden="1" x14ac:dyDescent="0.2"/>
    <row r="599944" hidden="1" x14ac:dyDescent="0.2"/>
    <row r="599945" hidden="1" x14ac:dyDescent="0.2"/>
    <row r="599946" hidden="1" x14ac:dyDescent="0.2"/>
    <row r="599947" hidden="1" x14ac:dyDescent="0.2"/>
    <row r="599948" hidden="1" x14ac:dyDescent="0.2"/>
    <row r="599949" hidden="1" x14ac:dyDescent="0.2"/>
    <row r="599950" hidden="1" x14ac:dyDescent="0.2"/>
    <row r="599951" hidden="1" x14ac:dyDescent="0.2"/>
    <row r="599952" hidden="1" x14ac:dyDescent="0.2"/>
    <row r="599953" hidden="1" x14ac:dyDescent="0.2"/>
    <row r="599954" hidden="1" x14ac:dyDescent="0.2"/>
    <row r="599955" hidden="1" x14ac:dyDescent="0.2"/>
    <row r="599956" hidden="1" x14ac:dyDescent="0.2"/>
    <row r="599957" hidden="1" x14ac:dyDescent="0.2"/>
    <row r="599958" hidden="1" x14ac:dyDescent="0.2"/>
    <row r="599959" hidden="1" x14ac:dyDescent="0.2"/>
    <row r="599960" hidden="1" x14ac:dyDescent="0.2"/>
    <row r="599961" hidden="1" x14ac:dyDescent="0.2"/>
    <row r="599962" hidden="1" x14ac:dyDescent="0.2"/>
    <row r="599963" hidden="1" x14ac:dyDescent="0.2"/>
    <row r="599964" hidden="1" x14ac:dyDescent="0.2"/>
    <row r="599965" hidden="1" x14ac:dyDescent="0.2"/>
    <row r="599966" hidden="1" x14ac:dyDescent="0.2"/>
    <row r="599967" hidden="1" x14ac:dyDescent="0.2"/>
    <row r="599968" hidden="1" x14ac:dyDescent="0.2"/>
    <row r="599969" hidden="1" x14ac:dyDescent="0.2"/>
    <row r="599970" hidden="1" x14ac:dyDescent="0.2"/>
    <row r="599971" hidden="1" x14ac:dyDescent="0.2"/>
    <row r="599972" hidden="1" x14ac:dyDescent="0.2"/>
    <row r="599973" hidden="1" x14ac:dyDescent="0.2"/>
    <row r="599974" hidden="1" x14ac:dyDescent="0.2"/>
    <row r="599975" hidden="1" x14ac:dyDescent="0.2"/>
    <row r="599976" hidden="1" x14ac:dyDescent="0.2"/>
    <row r="599977" hidden="1" x14ac:dyDescent="0.2"/>
    <row r="599978" hidden="1" x14ac:dyDescent="0.2"/>
    <row r="599979" hidden="1" x14ac:dyDescent="0.2"/>
    <row r="599980" hidden="1" x14ac:dyDescent="0.2"/>
    <row r="599981" hidden="1" x14ac:dyDescent="0.2"/>
    <row r="599982" hidden="1" x14ac:dyDescent="0.2"/>
    <row r="599983" hidden="1" x14ac:dyDescent="0.2"/>
    <row r="599984" hidden="1" x14ac:dyDescent="0.2"/>
    <row r="599985" hidden="1" x14ac:dyDescent="0.2"/>
    <row r="599986" hidden="1" x14ac:dyDescent="0.2"/>
    <row r="599987" hidden="1" x14ac:dyDescent="0.2"/>
    <row r="599988" hidden="1" x14ac:dyDescent="0.2"/>
    <row r="599989" hidden="1" x14ac:dyDescent="0.2"/>
    <row r="599990" hidden="1" x14ac:dyDescent="0.2"/>
    <row r="599991" hidden="1" x14ac:dyDescent="0.2"/>
    <row r="599992" hidden="1" x14ac:dyDescent="0.2"/>
    <row r="599993" hidden="1" x14ac:dyDescent="0.2"/>
    <row r="599994" hidden="1" x14ac:dyDescent="0.2"/>
    <row r="599995" hidden="1" x14ac:dyDescent="0.2"/>
    <row r="599996" hidden="1" x14ac:dyDescent="0.2"/>
    <row r="599997" hidden="1" x14ac:dyDescent="0.2"/>
    <row r="599998" hidden="1" x14ac:dyDescent="0.2"/>
    <row r="599999" hidden="1" x14ac:dyDescent="0.2"/>
    <row r="600000" hidden="1" x14ac:dyDescent="0.2"/>
    <row r="600001" hidden="1" x14ac:dyDescent="0.2"/>
    <row r="600002" hidden="1" x14ac:dyDescent="0.2"/>
    <row r="600003" hidden="1" x14ac:dyDescent="0.2"/>
    <row r="600004" hidden="1" x14ac:dyDescent="0.2"/>
    <row r="600005" hidden="1" x14ac:dyDescent="0.2"/>
    <row r="600006" hidden="1" x14ac:dyDescent="0.2"/>
    <row r="600007" hidden="1" x14ac:dyDescent="0.2"/>
    <row r="600008" hidden="1" x14ac:dyDescent="0.2"/>
    <row r="600009" hidden="1" x14ac:dyDescent="0.2"/>
    <row r="600010" hidden="1" x14ac:dyDescent="0.2"/>
    <row r="600011" hidden="1" x14ac:dyDescent="0.2"/>
    <row r="600012" hidden="1" x14ac:dyDescent="0.2"/>
    <row r="600013" hidden="1" x14ac:dyDescent="0.2"/>
    <row r="600014" hidden="1" x14ac:dyDescent="0.2"/>
    <row r="600015" hidden="1" x14ac:dyDescent="0.2"/>
    <row r="600016" hidden="1" x14ac:dyDescent="0.2"/>
    <row r="600017" hidden="1" x14ac:dyDescent="0.2"/>
    <row r="600018" hidden="1" x14ac:dyDescent="0.2"/>
    <row r="600019" hidden="1" x14ac:dyDescent="0.2"/>
    <row r="600020" hidden="1" x14ac:dyDescent="0.2"/>
    <row r="600021" hidden="1" x14ac:dyDescent="0.2"/>
    <row r="600022" hidden="1" x14ac:dyDescent="0.2"/>
    <row r="600023" hidden="1" x14ac:dyDescent="0.2"/>
    <row r="600024" hidden="1" x14ac:dyDescent="0.2"/>
    <row r="600025" hidden="1" x14ac:dyDescent="0.2"/>
    <row r="600026" hidden="1" x14ac:dyDescent="0.2"/>
    <row r="600027" hidden="1" x14ac:dyDescent="0.2"/>
    <row r="600028" hidden="1" x14ac:dyDescent="0.2"/>
    <row r="600029" hidden="1" x14ac:dyDescent="0.2"/>
    <row r="600030" hidden="1" x14ac:dyDescent="0.2"/>
    <row r="600031" hidden="1" x14ac:dyDescent="0.2"/>
    <row r="600032" hidden="1" x14ac:dyDescent="0.2"/>
    <row r="600033" hidden="1" x14ac:dyDescent="0.2"/>
    <row r="600034" hidden="1" x14ac:dyDescent="0.2"/>
    <row r="600035" hidden="1" x14ac:dyDescent="0.2"/>
    <row r="600036" hidden="1" x14ac:dyDescent="0.2"/>
    <row r="600037" hidden="1" x14ac:dyDescent="0.2"/>
    <row r="600038" hidden="1" x14ac:dyDescent="0.2"/>
    <row r="600039" hidden="1" x14ac:dyDescent="0.2"/>
    <row r="600040" hidden="1" x14ac:dyDescent="0.2"/>
    <row r="600041" hidden="1" x14ac:dyDescent="0.2"/>
    <row r="600042" hidden="1" x14ac:dyDescent="0.2"/>
    <row r="600043" hidden="1" x14ac:dyDescent="0.2"/>
    <row r="600044" hidden="1" x14ac:dyDescent="0.2"/>
    <row r="600045" hidden="1" x14ac:dyDescent="0.2"/>
    <row r="600046" hidden="1" x14ac:dyDescent="0.2"/>
    <row r="600047" hidden="1" x14ac:dyDescent="0.2"/>
    <row r="600048" hidden="1" x14ac:dyDescent="0.2"/>
    <row r="600049" hidden="1" x14ac:dyDescent="0.2"/>
    <row r="600050" hidden="1" x14ac:dyDescent="0.2"/>
    <row r="600051" hidden="1" x14ac:dyDescent="0.2"/>
    <row r="600052" hidden="1" x14ac:dyDescent="0.2"/>
    <row r="600053" hidden="1" x14ac:dyDescent="0.2"/>
    <row r="600054" hidden="1" x14ac:dyDescent="0.2"/>
    <row r="600055" hidden="1" x14ac:dyDescent="0.2"/>
    <row r="600056" hidden="1" x14ac:dyDescent="0.2"/>
    <row r="600057" hidden="1" x14ac:dyDescent="0.2"/>
    <row r="600058" hidden="1" x14ac:dyDescent="0.2"/>
    <row r="600059" hidden="1" x14ac:dyDescent="0.2"/>
    <row r="600060" hidden="1" x14ac:dyDescent="0.2"/>
    <row r="600061" hidden="1" x14ac:dyDescent="0.2"/>
    <row r="600062" hidden="1" x14ac:dyDescent="0.2"/>
    <row r="600063" hidden="1" x14ac:dyDescent="0.2"/>
    <row r="600064" hidden="1" x14ac:dyDescent="0.2"/>
    <row r="600065" hidden="1" x14ac:dyDescent="0.2"/>
    <row r="600066" hidden="1" x14ac:dyDescent="0.2"/>
    <row r="600067" hidden="1" x14ac:dyDescent="0.2"/>
    <row r="600068" hidden="1" x14ac:dyDescent="0.2"/>
    <row r="600069" hidden="1" x14ac:dyDescent="0.2"/>
    <row r="600070" hidden="1" x14ac:dyDescent="0.2"/>
    <row r="600071" hidden="1" x14ac:dyDescent="0.2"/>
    <row r="600072" hidden="1" x14ac:dyDescent="0.2"/>
    <row r="600073" hidden="1" x14ac:dyDescent="0.2"/>
    <row r="600074" hidden="1" x14ac:dyDescent="0.2"/>
    <row r="600075" hidden="1" x14ac:dyDescent="0.2"/>
    <row r="600076" hidden="1" x14ac:dyDescent="0.2"/>
    <row r="600077" hidden="1" x14ac:dyDescent="0.2"/>
    <row r="600078" hidden="1" x14ac:dyDescent="0.2"/>
    <row r="600079" hidden="1" x14ac:dyDescent="0.2"/>
    <row r="600080" hidden="1" x14ac:dyDescent="0.2"/>
    <row r="600081" hidden="1" x14ac:dyDescent="0.2"/>
    <row r="600082" hidden="1" x14ac:dyDescent="0.2"/>
    <row r="600083" hidden="1" x14ac:dyDescent="0.2"/>
    <row r="600084" hidden="1" x14ac:dyDescent="0.2"/>
    <row r="600085" hidden="1" x14ac:dyDescent="0.2"/>
    <row r="600086" hidden="1" x14ac:dyDescent="0.2"/>
    <row r="600087" hidden="1" x14ac:dyDescent="0.2"/>
    <row r="600088" hidden="1" x14ac:dyDescent="0.2"/>
    <row r="600089" hidden="1" x14ac:dyDescent="0.2"/>
    <row r="600090" hidden="1" x14ac:dyDescent="0.2"/>
    <row r="600091" hidden="1" x14ac:dyDescent="0.2"/>
    <row r="600092" hidden="1" x14ac:dyDescent="0.2"/>
    <row r="600093" hidden="1" x14ac:dyDescent="0.2"/>
    <row r="600094" hidden="1" x14ac:dyDescent="0.2"/>
    <row r="600095" hidden="1" x14ac:dyDescent="0.2"/>
    <row r="600096" hidden="1" x14ac:dyDescent="0.2"/>
    <row r="600097" hidden="1" x14ac:dyDescent="0.2"/>
    <row r="600098" hidden="1" x14ac:dyDescent="0.2"/>
    <row r="600099" hidden="1" x14ac:dyDescent="0.2"/>
    <row r="600100" hidden="1" x14ac:dyDescent="0.2"/>
    <row r="600101" hidden="1" x14ac:dyDescent="0.2"/>
    <row r="600102" hidden="1" x14ac:dyDescent="0.2"/>
    <row r="600103" hidden="1" x14ac:dyDescent="0.2"/>
    <row r="600104" hidden="1" x14ac:dyDescent="0.2"/>
    <row r="600105" hidden="1" x14ac:dyDescent="0.2"/>
    <row r="600106" hidden="1" x14ac:dyDescent="0.2"/>
    <row r="600107" hidden="1" x14ac:dyDescent="0.2"/>
    <row r="600108" hidden="1" x14ac:dyDescent="0.2"/>
    <row r="600109" hidden="1" x14ac:dyDescent="0.2"/>
    <row r="600110" hidden="1" x14ac:dyDescent="0.2"/>
    <row r="600111" hidden="1" x14ac:dyDescent="0.2"/>
    <row r="600112" hidden="1" x14ac:dyDescent="0.2"/>
    <row r="600113" hidden="1" x14ac:dyDescent="0.2"/>
    <row r="600114" hidden="1" x14ac:dyDescent="0.2"/>
    <row r="600115" hidden="1" x14ac:dyDescent="0.2"/>
    <row r="600116" hidden="1" x14ac:dyDescent="0.2"/>
    <row r="600117" hidden="1" x14ac:dyDescent="0.2"/>
    <row r="600118" hidden="1" x14ac:dyDescent="0.2"/>
    <row r="600119" hidden="1" x14ac:dyDescent="0.2"/>
    <row r="600120" hidden="1" x14ac:dyDescent="0.2"/>
    <row r="600121" hidden="1" x14ac:dyDescent="0.2"/>
    <row r="600122" hidden="1" x14ac:dyDescent="0.2"/>
    <row r="600123" hidden="1" x14ac:dyDescent="0.2"/>
    <row r="600124" hidden="1" x14ac:dyDescent="0.2"/>
    <row r="600125" hidden="1" x14ac:dyDescent="0.2"/>
    <row r="600126" hidden="1" x14ac:dyDescent="0.2"/>
    <row r="600127" hidden="1" x14ac:dyDescent="0.2"/>
    <row r="600128" hidden="1" x14ac:dyDescent="0.2"/>
    <row r="600129" hidden="1" x14ac:dyDescent="0.2"/>
    <row r="600130" hidden="1" x14ac:dyDescent="0.2"/>
    <row r="600131" hidden="1" x14ac:dyDescent="0.2"/>
    <row r="600132" hidden="1" x14ac:dyDescent="0.2"/>
    <row r="600133" hidden="1" x14ac:dyDescent="0.2"/>
    <row r="600134" hidden="1" x14ac:dyDescent="0.2"/>
    <row r="600135" hidden="1" x14ac:dyDescent="0.2"/>
    <row r="600136" hidden="1" x14ac:dyDescent="0.2"/>
    <row r="600137" hidden="1" x14ac:dyDescent="0.2"/>
    <row r="600138" hidden="1" x14ac:dyDescent="0.2"/>
    <row r="600139" hidden="1" x14ac:dyDescent="0.2"/>
    <row r="600140" hidden="1" x14ac:dyDescent="0.2"/>
    <row r="600141" hidden="1" x14ac:dyDescent="0.2"/>
    <row r="600142" hidden="1" x14ac:dyDescent="0.2"/>
    <row r="600143" hidden="1" x14ac:dyDescent="0.2"/>
    <row r="600144" hidden="1" x14ac:dyDescent="0.2"/>
    <row r="600145" hidden="1" x14ac:dyDescent="0.2"/>
    <row r="600146" hidden="1" x14ac:dyDescent="0.2"/>
    <row r="600147" hidden="1" x14ac:dyDescent="0.2"/>
    <row r="600148" hidden="1" x14ac:dyDescent="0.2"/>
    <row r="600149" hidden="1" x14ac:dyDescent="0.2"/>
    <row r="600150" hidden="1" x14ac:dyDescent="0.2"/>
    <row r="600151" hidden="1" x14ac:dyDescent="0.2"/>
    <row r="600152" hidden="1" x14ac:dyDescent="0.2"/>
    <row r="600153" hidden="1" x14ac:dyDescent="0.2"/>
    <row r="600154" hidden="1" x14ac:dyDescent="0.2"/>
    <row r="600155" hidden="1" x14ac:dyDescent="0.2"/>
    <row r="600156" hidden="1" x14ac:dyDescent="0.2"/>
    <row r="600157" hidden="1" x14ac:dyDescent="0.2"/>
    <row r="600158" hidden="1" x14ac:dyDescent="0.2"/>
    <row r="600159" hidden="1" x14ac:dyDescent="0.2"/>
    <row r="600160" hidden="1" x14ac:dyDescent="0.2"/>
    <row r="600161" hidden="1" x14ac:dyDescent="0.2"/>
    <row r="600162" hidden="1" x14ac:dyDescent="0.2"/>
    <row r="600163" hidden="1" x14ac:dyDescent="0.2"/>
    <row r="600164" hidden="1" x14ac:dyDescent="0.2"/>
    <row r="600165" hidden="1" x14ac:dyDescent="0.2"/>
    <row r="600166" hidden="1" x14ac:dyDescent="0.2"/>
    <row r="600167" hidden="1" x14ac:dyDescent="0.2"/>
    <row r="600168" hidden="1" x14ac:dyDescent="0.2"/>
    <row r="600169" hidden="1" x14ac:dyDescent="0.2"/>
    <row r="600170" hidden="1" x14ac:dyDescent="0.2"/>
    <row r="600171" hidden="1" x14ac:dyDescent="0.2"/>
    <row r="600172" hidden="1" x14ac:dyDescent="0.2"/>
    <row r="600173" hidden="1" x14ac:dyDescent="0.2"/>
    <row r="600174" hidden="1" x14ac:dyDescent="0.2"/>
    <row r="600175" hidden="1" x14ac:dyDescent="0.2"/>
    <row r="600176" hidden="1" x14ac:dyDescent="0.2"/>
    <row r="600177" hidden="1" x14ac:dyDescent="0.2"/>
    <row r="600178" hidden="1" x14ac:dyDescent="0.2"/>
    <row r="600179" hidden="1" x14ac:dyDescent="0.2"/>
    <row r="600180" hidden="1" x14ac:dyDescent="0.2"/>
    <row r="600181" hidden="1" x14ac:dyDescent="0.2"/>
    <row r="600182" hidden="1" x14ac:dyDescent="0.2"/>
    <row r="600183" hidden="1" x14ac:dyDescent="0.2"/>
    <row r="600184" hidden="1" x14ac:dyDescent="0.2"/>
    <row r="600185" hidden="1" x14ac:dyDescent="0.2"/>
    <row r="600186" hidden="1" x14ac:dyDescent="0.2"/>
    <row r="600187" hidden="1" x14ac:dyDescent="0.2"/>
    <row r="600188" hidden="1" x14ac:dyDescent="0.2"/>
    <row r="600189" hidden="1" x14ac:dyDescent="0.2"/>
    <row r="600190" hidden="1" x14ac:dyDescent="0.2"/>
    <row r="600191" hidden="1" x14ac:dyDescent="0.2"/>
    <row r="600192" hidden="1" x14ac:dyDescent="0.2"/>
    <row r="600193" hidden="1" x14ac:dyDescent="0.2"/>
    <row r="600194" hidden="1" x14ac:dyDescent="0.2"/>
    <row r="600195" hidden="1" x14ac:dyDescent="0.2"/>
    <row r="600196" hidden="1" x14ac:dyDescent="0.2"/>
    <row r="600197" hidden="1" x14ac:dyDescent="0.2"/>
    <row r="600198" hidden="1" x14ac:dyDescent="0.2"/>
    <row r="600199" hidden="1" x14ac:dyDescent="0.2"/>
    <row r="600200" hidden="1" x14ac:dyDescent="0.2"/>
    <row r="600201" hidden="1" x14ac:dyDescent="0.2"/>
    <row r="600202" hidden="1" x14ac:dyDescent="0.2"/>
    <row r="600203" hidden="1" x14ac:dyDescent="0.2"/>
    <row r="600204" hidden="1" x14ac:dyDescent="0.2"/>
    <row r="600205" hidden="1" x14ac:dyDescent="0.2"/>
    <row r="600206" hidden="1" x14ac:dyDescent="0.2"/>
    <row r="600207" hidden="1" x14ac:dyDescent="0.2"/>
    <row r="600208" hidden="1" x14ac:dyDescent="0.2"/>
    <row r="600209" hidden="1" x14ac:dyDescent="0.2"/>
    <row r="600210" hidden="1" x14ac:dyDescent="0.2"/>
    <row r="600211" hidden="1" x14ac:dyDescent="0.2"/>
    <row r="600212" hidden="1" x14ac:dyDescent="0.2"/>
    <row r="600213" hidden="1" x14ac:dyDescent="0.2"/>
    <row r="600214" hidden="1" x14ac:dyDescent="0.2"/>
    <row r="600215" hidden="1" x14ac:dyDescent="0.2"/>
    <row r="600216" hidden="1" x14ac:dyDescent="0.2"/>
    <row r="600217" hidden="1" x14ac:dyDescent="0.2"/>
    <row r="600218" hidden="1" x14ac:dyDescent="0.2"/>
    <row r="600219" hidden="1" x14ac:dyDescent="0.2"/>
    <row r="600220" hidden="1" x14ac:dyDescent="0.2"/>
    <row r="600221" hidden="1" x14ac:dyDescent="0.2"/>
    <row r="600222" hidden="1" x14ac:dyDescent="0.2"/>
    <row r="600223" hidden="1" x14ac:dyDescent="0.2"/>
    <row r="600224" hidden="1" x14ac:dyDescent="0.2"/>
    <row r="600225" hidden="1" x14ac:dyDescent="0.2"/>
    <row r="600226" hidden="1" x14ac:dyDescent="0.2"/>
    <row r="600227" hidden="1" x14ac:dyDescent="0.2"/>
    <row r="600228" hidden="1" x14ac:dyDescent="0.2"/>
    <row r="600229" hidden="1" x14ac:dyDescent="0.2"/>
    <row r="600230" hidden="1" x14ac:dyDescent="0.2"/>
    <row r="600231" hidden="1" x14ac:dyDescent="0.2"/>
    <row r="600232" hidden="1" x14ac:dyDescent="0.2"/>
    <row r="600233" hidden="1" x14ac:dyDescent="0.2"/>
    <row r="600234" hidden="1" x14ac:dyDescent="0.2"/>
    <row r="600235" hidden="1" x14ac:dyDescent="0.2"/>
    <row r="600236" hidden="1" x14ac:dyDescent="0.2"/>
    <row r="600237" hidden="1" x14ac:dyDescent="0.2"/>
    <row r="600238" hidden="1" x14ac:dyDescent="0.2"/>
    <row r="600239" hidden="1" x14ac:dyDescent="0.2"/>
    <row r="600240" hidden="1" x14ac:dyDescent="0.2"/>
    <row r="600241" hidden="1" x14ac:dyDescent="0.2"/>
    <row r="600242" hidden="1" x14ac:dyDescent="0.2"/>
    <row r="600243" hidden="1" x14ac:dyDescent="0.2"/>
    <row r="600244" hidden="1" x14ac:dyDescent="0.2"/>
    <row r="600245" hidden="1" x14ac:dyDescent="0.2"/>
    <row r="600246" hidden="1" x14ac:dyDescent="0.2"/>
    <row r="600247" hidden="1" x14ac:dyDescent="0.2"/>
    <row r="600248" hidden="1" x14ac:dyDescent="0.2"/>
    <row r="600249" hidden="1" x14ac:dyDescent="0.2"/>
    <row r="600250" hidden="1" x14ac:dyDescent="0.2"/>
    <row r="600251" hidden="1" x14ac:dyDescent="0.2"/>
    <row r="600252" hidden="1" x14ac:dyDescent="0.2"/>
    <row r="600253" hidden="1" x14ac:dyDescent="0.2"/>
    <row r="600254" hidden="1" x14ac:dyDescent="0.2"/>
    <row r="600255" hidden="1" x14ac:dyDescent="0.2"/>
    <row r="600256" hidden="1" x14ac:dyDescent="0.2"/>
    <row r="600257" hidden="1" x14ac:dyDescent="0.2"/>
    <row r="600258" hidden="1" x14ac:dyDescent="0.2"/>
    <row r="600259" hidden="1" x14ac:dyDescent="0.2"/>
    <row r="600260" hidden="1" x14ac:dyDescent="0.2"/>
    <row r="600261" hidden="1" x14ac:dyDescent="0.2"/>
    <row r="600262" hidden="1" x14ac:dyDescent="0.2"/>
    <row r="600263" hidden="1" x14ac:dyDescent="0.2"/>
    <row r="600264" hidden="1" x14ac:dyDescent="0.2"/>
    <row r="600265" hidden="1" x14ac:dyDescent="0.2"/>
    <row r="600266" hidden="1" x14ac:dyDescent="0.2"/>
    <row r="600267" hidden="1" x14ac:dyDescent="0.2"/>
    <row r="600268" hidden="1" x14ac:dyDescent="0.2"/>
    <row r="600269" hidden="1" x14ac:dyDescent="0.2"/>
    <row r="600270" hidden="1" x14ac:dyDescent="0.2"/>
    <row r="600271" hidden="1" x14ac:dyDescent="0.2"/>
    <row r="600272" hidden="1" x14ac:dyDescent="0.2"/>
    <row r="600273" hidden="1" x14ac:dyDescent="0.2"/>
    <row r="600274" hidden="1" x14ac:dyDescent="0.2"/>
    <row r="600275" hidden="1" x14ac:dyDescent="0.2"/>
    <row r="600276" hidden="1" x14ac:dyDescent="0.2"/>
    <row r="600277" hidden="1" x14ac:dyDescent="0.2"/>
    <row r="600278" hidden="1" x14ac:dyDescent="0.2"/>
    <row r="600279" hidden="1" x14ac:dyDescent="0.2"/>
    <row r="600280" hidden="1" x14ac:dyDescent="0.2"/>
    <row r="600281" hidden="1" x14ac:dyDescent="0.2"/>
    <row r="600282" hidden="1" x14ac:dyDescent="0.2"/>
    <row r="600283" hidden="1" x14ac:dyDescent="0.2"/>
    <row r="600284" hidden="1" x14ac:dyDescent="0.2"/>
    <row r="600285" hidden="1" x14ac:dyDescent="0.2"/>
    <row r="600286" hidden="1" x14ac:dyDescent="0.2"/>
    <row r="600287" hidden="1" x14ac:dyDescent="0.2"/>
    <row r="600288" hidden="1" x14ac:dyDescent="0.2"/>
    <row r="600289" hidden="1" x14ac:dyDescent="0.2"/>
    <row r="600290" hidden="1" x14ac:dyDescent="0.2"/>
    <row r="600291" hidden="1" x14ac:dyDescent="0.2"/>
    <row r="600292" hidden="1" x14ac:dyDescent="0.2"/>
    <row r="600293" hidden="1" x14ac:dyDescent="0.2"/>
    <row r="600294" hidden="1" x14ac:dyDescent="0.2"/>
    <row r="600295" hidden="1" x14ac:dyDescent="0.2"/>
    <row r="600296" hidden="1" x14ac:dyDescent="0.2"/>
    <row r="600297" hidden="1" x14ac:dyDescent="0.2"/>
    <row r="600298" hidden="1" x14ac:dyDescent="0.2"/>
    <row r="600299" hidden="1" x14ac:dyDescent="0.2"/>
    <row r="600300" hidden="1" x14ac:dyDescent="0.2"/>
    <row r="600301" hidden="1" x14ac:dyDescent="0.2"/>
    <row r="600302" hidden="1" x14ac:dyDescent="0.2"/>
    <row r="600303" hidden="1" x14ac:dyDescent="0.2"/>
    <row r="600304" hidden="1" x14ac:dyDescent="0.2"/>
    <row r="600305" hidden="1" x14ac:dyDescent="0.2"/>
    <row r="600306" hidden="1" x14ac:dyDescent="0.2"/>
    <row r="600307" hidden="1" x14ac:dyDescent="0.2"/>
    <row r="600308" hidden="1" x14ac:dyDescent="0.2"/>
    <row r="600309" hidden="1" x14ac:dyDescent="0.2"/>
    <row r="600310" hidden="1" x14ac:dyDescent="0.2"/>
    <row r="600311" hidden="1" x14ac:dyDescent="0.2"/>
    <row r="600312" hidden="1" x14ac:dyDescent="0.2"/>
    <row r="600313" hidden="1" x14ac:dyDescent="0.2"/>
    <row r="600314" hidden="1" x14ac:dyDescent="0.2"/>
    <row r="600315" hidden="1" x14ac:dyDescent="0.2"/>
    <row r="600316" hidden="1" x14ac:dyDescent="0.2"/>
    <row r="600317" hidden="1" x14ac:dyDescent="0.2"/>
    <row r="600318" hidden="1" x14ac:dyDescent="0.2"/>
    <row r="600319" hidden="1" x14ac:dyDescent="0.2"/>
    <row r="600320" hidden="1" x14ac:dyDescent="0.2"/>
    <row r="600321" hidden="1" x14ac:dyDescent="0.2"/>
    <row r="600322" hidden="1" x14ac:dyDescent="0.2"/>
    <row r="600323" hidden="1" x14ac:dyDescent="0.2"/>
    <row r="600324" hidden="1" x14ac:dyDescent="0.2"/>
    <row r="600325" hidden="1" x14ac:dyDescent="0.2"/>
    <row r="600326" hidden="1" x14ac:dyDescent="0.2"/>
    <row r="600327" hidden="1" x14ac:dyDescent="0.2"/>
    <row r="600328" hidden="1" x14ac:dyDescent="0.2"/>
    <row r="600329" hidden="1" x14ac:dyDescent="0.2"/>
    <row r="600330" hidden="1" x14ac:dyDescent="0.2"/>
    <row r="600331" hidden="1" x14ac:dyDescent="0.2"/>
    <row r="600332" hidden="1" x14ac:dyDescent="0.2"/>
    <row r="600333" hidden="1" x14ac:dyDescent="0.2"/>
    <row r="600334" hidden="1" x14ac:dyDescent="0.2"/>
    <row r="600335" hidden="1" x14ac:dyDescent="0.2"/>
    <row r="600336" hidden="1" x14ac:dyDescent="0.2"/>
    <row r="600337" hidden="1" x14ac:dyDescent="0.2"/>
    <row r="600338" hidden="1" x14ac:dyDescent="0.2"/>
    <row r="600339" hidden="1" x14ac:dyDescent="0.2"/>
    <row r="600340" hidden="1" x14ac:dyDescent="0.2"/>
    <row r="600341" hidden="1" x14ac:dyDescent="0.2"/>
    <row r="600342" hidden="1" x14ac:dyDescent="0.2"/>
    <row r="600343" hidden="1" x14ac:dyDescent="0.2"/>
    <row r="600344" hidden="1" x14ac:dyDescent="0.2"/>
    <row r="600345" hidden="1" x14ac:dyDescent="0.2"/>
    <row r="600346" hidden="1" x14ac:dyDescent="0.2"/>
    <row r="600347" hidden="1" x14ac:dyDescent="0.2"/>
    <row r="600348" hidden="1" x14ac:dyDescent="0.2"/>
    <row r="600349" hidden="1" x14ac:dyDescent="0.2"/>
    <row r="600350" hidden="1" x14ac:dyDescent="0.2"/>
    <row r="600351" hidden="1" x14ac:dyDescent="0.2"/>
    <row r="600352" hidden="1" x14ac:dyDescent="0.2"/>
    <row r="600353" hidden="1" x14ac:dyDescent="0.2"/>
    <row r="600354" hidden="1" x14ac:dyDescent="0.2"/>
    <row r="600355" hidden="1" x14ac:dyDescent="0.2"/>
    <row r="600356" hidden="1" x14ac:dyDescent="0.2"/>
    <row r="600357" hidden="1" x14ac:dyDescent="0.2"/>
    <row r="600358" hidden="1" x14ac:dyDescent="0.2"/>
    <row r="600359" hidden="1" x14ac:dyDescent="0.2"/>
    <row r="600360" hidden="1" x14ac:dyDescent="0.2"/>
    <row r="600361" hidden="1" x14ac:dyDescent="0.2"/>
    <row r="600362" hidden="1" x14ac:dyDescent="0.2"/>
    <row r="600363" hidden="1" x14ac:dyDescent="0.2"/>
    <row r="600364" hidden="1" x14ac:dyDescent="0.2"/>
    <row r="600365" hidden="1" x14ac:dyDescent="0.2"/>
    <row r="600366" hidden="1" x14ac:dyDescent="0.2"/>
    <row r="600367" hidden="1" x14ac:dyDescent="0.2"/>
    <row r="600368" hidden="1" x14ac:dyDescent="0.2"/>
    <row r="600369" hidden="1" x14ac:dyDescent="0.2"/>
    <row r="600370" hidden="1" x14ac:dyDescent="0.2"/>
    <row r="600371" hidden="1" x14ac:dyDescent="0.2"/>
    <row r="600372" hidden="1" x14ac:dyDescent="0.2"/>
    <row r="600373" hidden="1" x14ac:dyDescent="0.2"/>
    <row r="600374" hidden="1" x14ac:dyDescent="0.2"/>
    <row r="600375" hidden="1" x14ac:dyDescent="0.2"/>
    <row r="600376" hidden="1" x14ac:dyDescent="0.2"/>
    <row r="600377" hidden="1" x14ac:dyDescent="0.2"/>
    <row r="600378" hidden="1" x14ac:dyDescent="0.2"/>
    <row r="600379" hidden="1" x14ac:dyDescent="0.2"/>
    <row r="600380" hidden="1" x14ac:dyDescent="0.2"/>
    <row r="600381" hidden="1" x14ac:dyDescent="0.2"/>
    <row r="600382" hidden="1" x14ac:dyDescent="0.2"/>
    <row r="600383" hidden="1" x14ac:dyDescent="0.2"/>
    <row r="600384" hidden="1" x14ac:dyDescent="0.2"/>
    <row r="600385" hidden="1" x14ac:dyDescent="0.2"/>
    <row r="600386" hidden="1" x14ac:dyDescent="0.2"/>
    <row r="600387" hidden="1" x14ac:dyDescent="0.2"/>
    <row r="600388" hidden="1" x14ac:dyDescent="0.2"/>
    <row r="600389" hidden="1" x14ac:dyDescent="0.2"/>
    <row r="600390" hidden="1" x14ac:dyDescent="0.2"/>
    <row r="600391" hidden="1" x14ac:dyDescent="0.2"/>
    <row r="600392" hidden="1" x14ac:dyDescent="0.2"/>
    <row r="600393" hidden="1" x14ac:dyDescent="0.2"/>
    <row r="600394" hidden="1" x14ac:dyDescent="0.2"/>
    <row r="600395" hidden="1" x14ac:dyDescent="0.2"/>
    <row r="600396" hidden="1" x14ac:dyDescent="0.2"/>
    <row r="600397" hidden="1" x14ac:dyDescent="0.2"/>
    <row r="600398" hidden="1" x14ac:dyDescent="0.2"/>
    <row r="600399" hidden="1" x14ac:dyDescent="0.2"/>
    <row r="600400" hidden="1" x14ac:dyDescent="0.2"/>
    <row r="600401" hidden="1" x14ac:dyDescent="0.2"/>
    <row r="600402" hidden="1" x14ac:dyDescent="0.2"/>
    <row r="600403" hidden="1" x14ac:dyDescent="0.2"/>
    <row r="600404" hidden="1" x14ac:dyDescent="0.2"/>
    <row r="600405" hidden="1" x14ac:dyDescent="0.2"/>
    <row r="600406" hidden="1" x14ac:dyDescent="0.2"/>
    <row r="600407" hidden="1" x14ac:dyDescent="0.2"/>
    <row r="600408" hidden="1" x14ac:dyDescent="0.2"/>
    <row r="600409" hidden="1" x14ac:dyDescent="0.2"/>
    <row r="600410" hidden="1" x14ac:dyDescent="0.2"/>
    <row r="600411" hidden="1" x14ac:dyDescent="0.2"/>
    <row r="600412" hidden="1" x14ac:dyDescent="0.2"/>
    <row r="600413" hidden="1" x14ac:dyDescent="0.2"/>
    <row r="600414" hidden="1" x14ac:dyDescent="0.2"/>
    <row r="600415" hidden="1" x14ac:dyDescent="0.2"/>
    <row r="600416" hidden="1" x14ac:dyDescent="0.2"/>
    <row r="600417" hidden="1" x14ac:dyDescent="0.2"/>
    <row r="600418" hidden="1" x14ac:dyDescent="0.2"/>
    <row r="600419" hidden="1" x14ac:dyDescent="0.2"/>
    <row r="600420" hidden="1" x14ac:dyDescent="0.2"/>
    <row r="600421" hidden="1" x14ac:dyDescent="0.2"/>
    <row r="600422" hidden="1" x14ac:dyDescent="0.2"/>
    <row r="600423" hidden="1" x14ac:dyDescent="0.2"/>
    <row r="600424" hidden="1" x14ac:dyDescent="0.2"/>
    <row r="600425" hidden="1" x14ac:dyDescent="0.2"/>
    <row r="600426" hidden="1" x14ac:dyDescent="0.2"/>
    <row r="600427" hidden="1" x14ac:dyDescent="0.2"/>
    <row r="600428" hidden="1" x14ac:dyDescent="0.2"/>
    <row r="600429" hidden="1" x14ac:dyDescent="0.2"/>
    <row r="600430" hidden="1" x14ac:dyDescent="0.2"/>
    <row r="600431" hidden="1" x14ac:dyDescent="0.2"/>
    <row r="600432" hidden="1" x14ac:dyDescent="0.2"/>
    <row r="600433" hidden="1" x14ac:dyDescent="0.2"/>
    <row r="600434" hidden="1" x14ac:dyDescent="0.2"/>
    <row r="600435" hidden="1" x14ac:dyDescent="0.2"/>
    <row r="600436" hidden="1" x14ac:dyDescent="0.2"/>
    <row r="600437" hidden="1" x14ac:dyDescent="0.2"/>
    <row r="600438" hidden="1" x14ac:dyDescent="0.2"/>
    <row r="600439" hidden="1" x14ac:dyDescent="0.2"/>
    <row r="600440" hidden="1" x14ac:dyDescent="0.2"/>
    <row r="600441" hidden="1" x14ac:dyDescent="0.2"/>
    <row r="600442" hidden="1" x14ac:dyDescent="0.2"/>
    <row r="600443" hidden="1" x14ac:dyDescent="0.2"/>
    <row r="600444" hidden="1" x14ac:dyDescent="0.2"/>
    <row r="600445" hidden="1" x14ac:dyDescent="0.2"/>
    <row r="600446" hidden="1" x14ac:dyDescent="0.2"/>
    <row r="600447" hidden="1" x14ac:dyDescent="0.2"/>
    <row r="600448" hidden="1" x14ac:dyDescent="0.2"/>
    <row r="600449" hidden="1" x14ac:dyDescent="0.2"/>
    <row r="600450" hidden="1" x14ac:dyDescent="0.2"/>
    <row r="600451" hidden="1" x14ac:dyDescent="0.2"/>
    <row r="600452" hidden="1" x14ac:dyDescent="0.2"/>
    <row r="600453" hidden="1" x14ac:dyDescent="0.2"/>
    <row r="600454" hidden="1" x14ac:dyDescent="0.2"/>
    <row r="600455" hidden="1" x14ac:dyDescent="0.2"/>
    <row r="600456" hidden="1" x14ac:dyDescent="0.2"/>
    <row r="600457" hidden="1" x14ac:dyDescent="0.2"/>
    <row r="600458" hidden="1" x14ac:dyDescent="0.2"/>
    <row r="600459" hidden="1" x14ac:dyDescent="0.2"/>
    <row r="600460" hidden="1" x14ac:dyDescent="0.2"/>
    <row r="600461" hidden="1" x14ac:dyDescent="0.2"/>
    <row r="600462" hidden="1" x14ac:dyDescent="0.2"/>
    <row r="600463" hidden="1" x14ac:dyDescent="0.2"/>
    <row r="600464" hidden="1" x14ac:dyDescent="0.2"/>
    <row r="600465" hidden="1" x14ac:dyDescent="0.2"/>
    <row r="600466" hidden="1" x14ac:dyDescent="0.2"/>
    <row r="600467" hidden="1" x14ac:dyDescent="0.2"/>
    <row r="600468" hidden="1" x14ac:dyDescent="0.2"/>
    <row r="600469" hidden="1" x14ac:dyDescent="0.2"/>
    <row r="600470" hidden="1" x14ac:dyDescent="0.2"/>
    <row r="600471" hidden="1" x14ac:dyDescent="0.2"/>
    <row r="600472" hidden="1" x14ac:dyDescent="0.2"/>
    <row r="600473" hidden="1" x14ac:dyDescent="0.2"/>
    <row r="600474" hidden="1" x14ac:dyDescent="0.2"/>
    <row r="600475" hidden="1" x14ac:dyDescent="0.2"/>
    <row r="600476" hidden="1" x14ac:dyDescent="0.2"/>
    <row r="600477" hidden="1" x14ac:dyDescent="0.2"/>
    <row r="600478" hidden="1" x14ac:dyDescent="0.2"/>
    <row r="600479" hidden="1" x14ac:dyDescent="0.2"/>
    <row r="600480" hidden="1" x14ac:dyDescent="0.2"/>
    <row r="600481" hidden="1" x14ac:dyDescent="0.2"/>
    <row r="600482" hidden="1" x14ac:dyDescent="0.2"/>
    <row r="600483" hidden="1" x14ac:dyDescent="0.2"/>
    <row r="600484" hidden="1" x14ac:dyDescent="0.2"/>
    <row r="600485" hidden="1" x14ac:dyDescent="0.2"/>
    <row r="600486" hidden="1" x14ac:dyDescent="0.2"/>
    <row r="600487" hidden="1" x14ac:dyDescent="0.2"/>
    <row r="600488" hidden="1" x14ac:dyDescent="0.2"/>
    <row r="600489" hidden="1" x14ac:dyDescent="0.2"/>
    <row r="600490" hidden="1" x14ac:dyDescent="0.2"/>
    <row r="600491" hidden="1" x14ac:dyDescent="0.2"/>
    <row r="600492" hidden="1" x14ac:dyDescent="0.2"/>
    <row r="600493" hidden="1" x14ac:dyDescent="0.2"/>
    <row r="600494" hidden="1" x14ac:dyDescent="0.2"/>
    <row r="600495" hidden="1" x14ac:dyDescent="0.2"/>
    <row r="600496" hidden="1" x14ac:dyDescent="0.2"/>
    <row r="600497" hidden="1" x14ac:dyDescent="0.2"/>
    <row r="600498" hidden="1" x14ac:dyDescent="0.2"/>
    <row r="600499" hidden="1" x14ac:dyDescent="0.2"/>
    <row r="600500" hidden="1" x14ac:dyDescent="0.2"/>
    <row r="600501" hidden="1" x14ac:dyDescent="0.2"/>
    <row r="600502" hidden="1" x14ac:dyDescent="0.2"/>
    <row r="600503" hidden="1" x14ac:dyDescent="0.2"/>
    <row r="600504" hidden="1" x14ac:dyDescent="0.2"/>
    <row r="600505" hidden="1" x14ac:dyDescent="0.2"/>
    <row r="600506" hidden="1" x14ac:dyDescent="0.2"/>
    <row r="600507" hidden="1" x14ac:dyDescent="0.2"/>
    <row r="600508" hidden="1" x14ac:dyDescent="0.2"/>
    <row r="600509" hidden="1" x14ac:dyDescent="0.2"/>
    <row r="600510" hidden="1" x14ac:dyDescent="0.2"/>
    <row r="600511" hidden="1" x14ac:dyDescent="0.2"/>
    <row r="600512" hidden="1" x14ac:dyDescent="0.2"/>
    <row r="600513" hidden="1" x14ac:dyDescent="0.2"/>
    <row r="600514" hidden="1" x14ac:dyDescent="0.2"/>
    <row r="600515" hidden="1" x14ac:dyDescent="0.2"/>
    <row r="600516" hidden="1" x14ac:dyDescent="0.2"/>
    <row r="600517" hidden="1" x14ac:dyDescent="0.2"/>
    <row r="600518" hidden="1" x14ac:dyDescent="0.2"/>
    <row r="600519" hidden="1" x14ac:dyDescent="0.2"/>
    <row r="600520" hidden="1" x14ac:dyDescent="0.2"/>
    <row r="600521" hidden="1" x14ac:dyDescent="0.2"/>
    <row r="600522" hidden="1" x14ac:dyDescent="0.2"/>
    <row r="600523" hidden="1" x14ac:dyDescent="0.2"/>
    <row r="600524" hidden="1" x14ac:dyDescent="0.2"/>
    <row r="600525" hidden="1" x14ac:dyDescent="0.2"/>
    <row r="600526" hidden="1" x14ac:dyDescent="0.2"/>
    <row r="600527" hidden="1" x14ac:dyDescent="0.2"/>
    <row r="600528" hidden="1" x14ac:dyDescent="0.2"/>
    <row r="600529" hidden="1" x14ac:dyDescent="0.2"/>
    <row r="600530" hidden="1" x14ac:dyDescent="0.2"/>
    <row r="600531" hidden="1" x14ac:dyDescent="0.2"/>
    <row r="600532" hidden="1" x14ac:dyDescent="0.2"/>
    <row r="600533" hidden="1" x14ac:dyDescent="0.2"/>
    <row r="600534" hidden="1" x14ac:dyDescent="0.2"/>
    <row r="600535" hidden="1" x14ac:dyDescent="0.2"/>
    <row r="600536" hidden="1" x14ac:dyDescent="0.2"/>
    <row r="600537" hidden="1" x14ac:dyDescent="0.2"/>
    <row r="600538" hidden="1" x14ac:dyDescent="0.2"/>
    <row r="600539" hidden="1" x14ac:dyDescent="0.2"/>
    <row r="600540" hidden="1" x14ac:dyDescent="0.2"/>
    <row r="600541" hidden="1" x14ac:dyDescent="0.2"/>
    <row r="600542" hidden="1" x14ac:dyDescent="0.2"/>
    <row r="600543" hidden="1" x14ac:dyDescent="0.2"/>
    <row r="600544" hidden="1" x14ac:dyDescent="0.2"/>
    <row r="600545" hidden="1" x14ac:dyDescent="0.2"/>
    <row r="600546" hidden="1" x14ac:dyDescent="0.2"/>
    <row r="600547" hidden="1" x14ac:dyDescent="0.2"/>
    <row r="600548" hidden="1" x14ac:dyDescent="0.2"/>
    <row r="600549" hidden="1" x14ac:dyDescent="0.2"/>
    <row r="600550" hidden="1" x14ac:dyDescent="0.2"/>
    <row r="600551" hidden="1" x14ac:dyDescent="0.2"/>
    <row r="600552" hidden="1" x14ac:dyDescent="0.2"/>
    <row r="600553" hidden="1" x14ac:dyDescent="0.2"/>
    <row r="600554" hidden="1" x14ac:dyDescent="0.2"/>
    <row r="600555" hidden="1" x14ac:dyDescent="0.2"/>
    <row r="600556" hidden="1" x14ac:dyDescent="0.2"/>
    <row r="600557" hidden="1" x14ac:dyDescent="0.2"/>
    <row r="600558" hidden="1" x14ac:dyDescent="0.2"/>
    <row r="600559" hidden="1" x14ac:dyDescent="0.2"/>
    <row r="600560" hidden="1" x14ac:dyDescent="0.2"/>
    <row r="600561" hidden="1" x14ac:dyDescent="0.2"/>
    <row r="600562" hidden="1" x14ac:dyDescent="0.2"/>
    <row r="600563" hidden="1" x14ac:dyDescent="0.2"/>
    <row r="600564" hidden="1" x14ac:dyDescent="0.2"/>
    <row r="600565" hidden="1" x14ac:dyDescent="0.2"/>
    <row r="600566" hidden="1" x14ac:dyDescent="0.2"/>
    <row r="600567" hidden="1" x14ac:dyDescent="0.2"/>
    <row r="600568" hidden="1" x14ac:dyDescent="0.2"/>
    <row r="600569" hidden="1" x14ac:dyDescent="0.2"/>
    <row r="600570" hidden="1" x14ac:dyDescent="0.2"/>
    <row r="600571" hidden="1" x14ac:dyDescent="0.2"/>
    <row r="600572" hidden="1" x14ac:dyDescent="0.2"/>
    <row r="600573" hidden="1" x14ac:dyDescent="0.2"/>
    <row r="600574" hidden="1" x14ac:dyDescent="0.2"/>
    <row r="600575" hidden="1" x14ac:dyDescent="0.2"/>
    <row r="600576" hidden="1" x14ac:dyDescent="0.2"/>
    <row r="600577" hidden="1" x14ac:dyDescent="0.2"/>
    <row r="600578" hidden="1" x14ac:dyDescent="0.2"/>
    <row r="600579" hidden="1" x14ac:dyDescent="0.2"/>
    <row r="600580" hidden="1" x14ac:dyDescent="0.2"/>
    <row r="600581" hidden="1" x14ac:dyDescent="0.2"/>
    <row r="600582" hidden="1" x14ac:dyDescent="0.2"/>
    <row r="600583" hidden="1" x14ac:dyDescent="0.2"/>
    <row r="600584" hidden="1" x14ac:dyDescent="0.2"/>
    <row r="600585" hidden="1" x14ac:dyDescent="0.2"/>
    <row r="600586" hidden="1" x14ac:dyDescent="0.2"/>
    <row r="600587" hidden="1" x14ac:dyDescent="0.2"/>
    <row r="600588" hidden="1" x14ac:dyDescent="0.2"/>
    <row r="600589" hidden="1" x14ac:dyDescent="0.2"/>
    <row r="600590" hidden="1" x14ac:dyDescent="0.2"/>
    <row r="600591" hidden="1" x14ac:dyDescent="0.2"/>
    <row r="600592" hidden="1" x14ac:dyDescent="0.2"/>
    <row r="600593" hidden="1" x14ac:dyDescent="0.2"/>
    <row r="600594" hidden="1" x14ac:dyDescent="0.2"/>
    <row r="600595" hidden="1" x14ac:dyDescent="0.2"/>
    <row r="600596" hidden="1" x14ac:dyDescent="0.2"/>
    <row r="600597" hidden="1" x14ac:dyDescent="0.2"/>
    <row r="600598" hidden="1" x14ac:dyDescent="0.2"/>
    <row r="600599" hidden="1" x14ac:dyDescent="0.2"/>
    <row r="600600" hidden="1" x14ac:dyDescent="0.2"/>
    <row r="600601" hidden="1" x14ac:dyDescent="0.2"/>
    <row r="600602" hidden="1" x14ac:dyDescent="0.2"/>
    <row r="600603" hidden="1" x14ac:dyDescent="0.2"/>
    <row r="600604" hidden="1" x14ac:dyDescent="0.2"/>
    <row r="600605" hidden="1" x14ac:dyDescent="0.2"/>
    <row r="600606" hidden="1" x14ac:dyDescent="0.2"/>
    <row r="600607" hidden="1" x14ac:dyDescent="0.2"/>
    <row r="600608" hidden="1" x14ac:dyDescent="0.2"/>
    <row r="600609" hidden="1" x14ac:dyDescent="0.2"/>
    <row r="600610" hidden="1" x14ac:dyDescent="0.2"/>
    <row r="600611" hidden="1" x14ac:dyDescent="0.2"/>
    <row r="600612" hidden="1" x14ac:dyDescent="0.2"/>
    <row r="600613" hidden="1" x14ac:dyDescent="0.2"/>
    <row r="600614" hidden="1" x14ac:dyDescent="0.2"/>
    <row r="600615" hidden="1" x14ac:dyDescent="0.2"/>
    <row r="600616" hidden="1" x14ac:dyDescent="0.2"/>
    <row r="600617" hidden="1" x14ac:dyDescent="0.2"/>
    <row r="600618" hidden="1" x14ac:dyDescent="0.2"/>
    <row r="600619" hidden="1" x14ac:dyDescent="0.2"/>
    <row r="600620" hidden="1" x14ac:dyDescent="0.2"/>
    <row r="600621" hidden="1" x14ac:dyDescent="0.2"/>
    <row r="600622" hidden="1" x14ac:dyDescent="0.2"/>
    <row r="600623" hidden="1" x14ac:dyDescent="0.2"/>
    <row r="600624" hidden="1" x14ac:dyDescent="0.2"/>
    <row r="600625" hidden="1" x14ac:dyDescent="0.2"/>
    <row r="600626" hidden="1" x14ac:dyDescent="0.2"/>
    <row r="600627" hidden="1" x14ac:dyDescent="0.2"/>
    <row r="600628" hidden="1" x14ac:dyDescent="0.2"/>
    <row r="600629" hidden="1" x14ac:dyDescent="0.2"/>
    <row r="600630" hidden="1" x14ac:dyDescent="0.2"/>
    <row r="600631" hidden="1" x14ac:dyDescent="0.2"/>
    <row r="600632" hidden="1" x14ac:dyDescent="0.2"/>
    <row r="600633" hidden="1" x14ac:dyDescent="0.2"/>
    <row r="600634" hidden="1" x14ac:dyDescent="0.2"/>
    <row r="600635" hidden="1" x14ac:dyDescent="0.2"/>
    <row r="600636" hidden="1" x14ac:dyDescent="0.2"/>
    <row r="600637" hidden="1" x14ac:dyDescent="0.2"/>
    <row r="600638" hidden="1" x14ac:dyDescent="0.2"/>
    <row r="600639" hidden="1" x14ac:dyDescent="0.2"/>
    <row r="600640" hidden="1" x14ac:dyDescent="0.2"/>
    <row r="600641" hidden="1" x14ac:dyDescent="0.2"/>
    <row r="600642" hidden="1" x14ac:dyDescent="0.2"/>
    <row r="600643" hidden="1" x14ac:dyDescent="0.2"/>
    <row r="600644" hidden="1" x14ac:dyDescent="0.2"/>
    <row r="600645" hidden="1" x14ac:dyDescent="0.2"/>
    <row r="600646" hidden="1" x14ac:dyDescent="0.2"/>
    <row r="600647" hidden="1" x14ac:dyDescent="0.2"/>
    <row r="600648" hidden="1" x14ac:dyDescent="0.2"/>
    <row r="600649" hidden="1" x14ac:dyDescent="0.2"/>
    <row r="600650" hidden="1" x14ac:dyDescent="0.2"/>
    <row r="600651" hidden="1" x14ac:dyDescent="0.2"/>
    <row r="600652" hidden="1" x14ac:dyDescent="0.2"/>
    <row r="600653" hidden="1" x14ac:dyDescent="0.2"/>
    <row r="600654" hidden="1" x14ac:dyDescent="0.2"/>
    <row r="600655" hidden="1" x14ac:dyDescent="0.2"/>
    <row r="600656" hidden="1" x14ac:dyDescent="0.2"/>
    <row r="600657" hidden="1" x14ac:dyDescent="0.2"/>
    <row r="600658" hidden="1" x14ac:dyDescent="0.2"/>
    <row r="600659" hidden="1" x14ac:dyDescent="0.2"/>
    <row r="600660" hidden="1" x14ac:dyDescent="0.2"/>
    <row r="600661" hidden="1" x14ac:dyDescent="0.2"/>
    <row r="600662" hidden="1" x14ac:dyDescent="0.2"/>
    <row r="600663" hidden="1" x14ac:dyDescent="0.2"/>
    <row r="600664" hidden="1" x14ac:dyDescent="0.2"/>
    <row r="600665" hidden="1" x14ac:dyDescent="0.2"/>
    <row r="600666" hidden="1" x14ac:dyDescent="0.2"/>
    <row r="600667" hidden="1" x14ac:dyDescent="0.2"/>
    <row r="600668" hidden="1" x14ac:dyDescent="0.2"/>
    <row r="600669" hidden="1" x14ac:dyDescent="0.2"/>
    <row r="600670" hidden="1" x14ac:dyDescent="0.2"/>
    <row r="600671" hidden="1" x14ac:dyDescent="0.2"/>
    <row r="600672" hidden="1" x14ac:dyDescent="0.2"/>
    <row r="600673" hidden="1" x14ac:dyDescent="0.2"/>
    <row r="600674" hidden="1" x14ac:dyDescent="0.2"/>
    <row r="600675" hidden="1" x14ac:dyDescent="0.2"/>
    <row r="600676" hidden="1" x14ac:dyDescent="0.2"/>
    <row r="600677" hidden="1" x14ac:dyDescent="0.2"/>
    <row r="600678" hidden="1" x14ac:dyDescent="0.2"/>
    <row r="600679" hidden="1" x14ac:dyDescent="0.2"/>
    <row r="600680" hidden="1" x14ac:dyDescent="0.2"/>
    <row r="600681" hidden="1" x14ac:dyDescent="0.2"/>
    <row r="600682" hidden="1" x14ac:dyDescent="0.2"/>
    <row r="600683" hidden="1" x14ac:dyDescent="0.2"/>
    <row r="600684" hidden="1" x14ac:dyDescent="0.2"/>
    <row r="600685" hidden="1" x14ac:dyDescent="0.2"/>
    <row r="600686" hidden="1" x14ac:dyDescent="0.2"/>
    <row r="600687" hidden="1" x14ac:dyDescent="0.2"/>
    <row r="600688" hidden="1" x14ac:dyDescent="0.2"/>
    <row r="600689" hidden="1" x14ac:dyDescent="0.2"/>
    <row r="600690" hidden="1" x14ac:dyDescent="0.2"/>
    <row r="600691" hidden="1" x14ac:dyDescent="0.2"/>
    <row r="600692" hidden="1" x14ac:dyDescent="0.2"/>
    <row r="600693" hidden="1" x14ac:dyDescent="0.2"/>
    <row r="600694" hidden="1" x14ac:dyDescent="0.2"/>
    <row r="600695" hidden="1" x14ac:dyDescent="0.2"/>
    <row r="600696" hidden="1" x14ac:dyDescent="0.2"/>
    <row r="600697" hidden="1" x14ac:dyDescent="0.2"/>
    <row r="600698" hidden="1" x14ac:dyDescent="0.2"/>
    <row r="600699" hidden="1" x14ac:dyDescent="0.2"/>
    <row r="600700" hidden="1" x14ac:dyDescent="0.2"/>
    <row r="600701" hidden="1" x14ac:dyDescent="0.2"/>
    <row r="600702" hidden="1" x14ac:dyDescent="0.2"/>
    <row r="600703" hidden="1" x14ac:dyDescent="0.2"/>
    <row r="600704" hidden="1" x14ac:dyDescent="0.2"/>
    <row r="600705" hidden="1" x14ac:dyDescent="0.2"/>
    <row r="600706" hidden="1" x14ac:dyDescent="0.2"/>
    <row r="600707" hidden="1" x14ac:dyDescent="0.2"/>
    <row r="600708" hidden="1" x14ac:dyDescent="0.2"/>
    <row r="600709" hidden="1" x14ac:dyDescent="0.2"/>
    <row r="600710" hidden="1" x14ac:dyDescent="0.2"/>
    <row r="600711" hidden="1" x14ac:dyDescent="0.2"/>
    <row r="600712" hidden="1" x14ac:dyDescent="0.2"/>
    <row r="600713" hidden="1" x14ac:dyDescent="0.2"/>
    <row r="600714" hidden="1" x14ac:dyDescent="0.2"/>
    <row r="600715" hidden="1" x14ac:dyDescent="0.2"/>
    <row r="600716" hidden="1" x14ac:dyDescent="0.2"/>
    <row r="600717" hidden="1" x14ac:dyDescent="0.2"/>
    <row r="600718" hidden="1" x14ac:dyDescent="0.2"/>
    <row r="600719" hidden="1" x14ac:dyDescent="0.2"/>
    <row r="600720" hidden="1" x14ac:dyDescent="0.2"/>
    <row r="600721" hidden="1" x14ac:dyDescent="0.2"/>
    <row r="600722" hidden="1" x14ac:dyDescent="0.2"/>
    <row r="600723" hidden="1" x14ac:dyDescent="0.2"/>
    <row r="600724" hidden="1" x14ac:dyDescent="0.2"/>
    <row r="600725" hidden="1" x14ac:dyDescent="0.2"/>
    <row r="600726" hidden="1" x14ac:dyDescent="0.2"/>
    <row r="600727" hidden="1" x14ac:dyDescent="0.2"/>
    <row r="600728" hidden="1" x14ac:dyDescent="0.2"/>
    <row r="600729" hidden="1" x14ac:dyDescent="0.2"/>
    <row r="600730" hidden="1" x14ac:dyDescent="0.2"/>
    <row r="600731" hidden="1" x14ac:dyDescent="0.2"/>
    <row r="600732" hidden="1" x14ac:dyDescent="0.2"/>
    <row r="600733" hidden="1" x14ac:dyDescent="0.2"/>
    <row r="600734" hidden="1" x14ac:dyDescent="0.2"/>
    <row r="600735" hidden="1" x14ac:dyDescent="0.2"/>
    <row r="600736" hidden="1" x14ac:dyDescent="0.2"/>
    <row r="600737" hidden="1" x14ac:dyDescent="0.2"/>
    <row r="600738" hidden="1" x14ac:dyDescent="0.2"/>
    <row r="600739" hidden="1" x14ac:dyDescent="0.2"/>
    <row r="600740" hidden="1" x14ac:dyDescent="0.2"/>
    <row r="600741" hidden="1" x14ac:dyDescent="0.2"/>
    <row r="600742" hidden="1" x14ac:dyDescent="0.2"/>
    <row r="600743" hidden="1" x14ac:dyDescent="0.2"/>
    <row r="600744" hidden="1" x14ac:dyDescent="0.2"/>
    <row r="600745" hidden="1" x14ac:dyDescent="0.2"/>
    <row r="600746" hidden="1" x14ac:dyDescent="0.2"/>
    <row r="600747" hidden="1" x14ac:dyDescent="0.2"/>
    <row r="600748" hidden="1" x14ac:dyDescent="0.2"/>
    <row r="600749" hidden="1" x14ac:dyDescent="0.2"/>
    <row r="600750" hidden="1" x14ac:dyDescent="0.2"/>
    <row r="600751" hidden="1" x14ac:dyDescent="0.2"/>
    <row r="600752" hidden="1" x14ac:dyDescent="0.2"/>
    <row r="600753" hidden="1" x14ac:dyDescent="0.2"/>
    <row r="600754" hidden="1" x14ac:dyDescent="0.2"/>
    <row r="600755" hidden="1" x14ac:dyDescent="0.2"/>
    <row r="600756" hidden="1" x14ac:dyDescent="0.2"/>
    <row r="600757" hidden="1" x14ac:dyDescent="0.2"/>
    <row r="600758" hidden="1" x14ac:dyDescent="0.2"/>
    <row r="600759" hidden="1" x14ac:dyDescent="0.2"/>
    <row r="600760" hidden="1" x14ac:dyDescent="0.2"/>
    <row r="600761" hidden="1" x14ac:dyDescent="0.2"/>
    <row r="600762" hidden="1" x14ac:dyDescent="0.2"/>
    <row r="600763" hidden="1" x14ac:dyDescent="0.2"/>
    <row r="600764" hidden="1" x14ac:dyDescent="0.2"/>
    <row r="600765" hidden="1" x14ac:dyDescent="0.2"/>
    <row r="600766" hidden="1" x14ac:dyDescent="0.2"/>
    <row r="600767" hidden="1" x14ac:dyDescent="0.2"/>
    <row r="600768" hidden="1" x14ac:dyDescent="0.2"/>
    <row r="600769" hidden="1" x14ac:dyDescent="0.2"/>
    <row r="600770" hidden="1" x14ac:dyDescent="0.2"/>
    <row r="600771" hidden="1" x14ac:dyDescent="0.2"/>
    <row r="600772" hidden="1" x14ac:dyDescent="0.2"/>
    <row r="600773" hidden="1" x14ac:dyDescent="0.2"/>
    <row r="600774" hidden="1" x14ac:dyDescent="0.2"/>
    <row r="600775" hidden="1" x14ac:dyDescent="0.2"/>
    <row r="600776" hidden="1" x14ac:dyDescent="0.2"/>
    <row r="600777" hidden="1" x14ac:dyDescent="0.2"/>
    <row r="600778" hidden="1" x14ac:dyDescent="0.2"/>
    <row r="600779" hidden="1" x14ac:dyDescent="0.2"/>
    <row r="600780" hidden="1" x14ac:dyDescent="0.2"/>
    <row r="600781" hidden="1" x14ac:dyDescent="0.2"/>
    <row r="600782" hidden="1" x14ac:dyDescent="0.2"/>
    <row r="600783" hidden="1" x14ac:dyDescent="0.2"/>
    <row r="600784" hidden="1" x14ac:dyDescent="0.2"/>
    <row r="600785" hidden="1" x14ac:dyDescent="0.2"/>
    <row r="600786" hidden="1" x14ac:dyDescent="0.2"/>
    <row r="600787" hidden="1" x14ac:dyDescent="0.2"/>
    <row r="600788" hidden="1" x14ac:dyDescent="0.2"/>
    <row r="600789" hidden="1" x14ac:dyDescent="0.2"/>
    <row r="600790" hidden="1" x14ac:dyDescent="0.2"/>
    <row r="600791" hidden="1" x14ac:dyDescent="0.2"/>
    <row r="600792" hidden="1" x14ac:dyDescent="0.2"/>
    <row r="600793" hidden="1" x14ac:dyDescent="0.2"/>
    <row r="600794" hidden="1" x14ac:dyDescent="0.2"/>
    <row r="600795" hidden="1" x14ac:dyDescent="0.2"/>
    <row r="600796" hidden="1" x14ac:dyDescent="0.2"/>
    <row r="600797" hidden="1" x14ac:dyDescent="0.2"/>
    <row r="600798" hidden="1" x14ac:dyDescent="0.2"/>
    <row r="600799" hidden="1" x14ac:dyDescent="0.2"/>
    <row r="600800" hidden="1" x14ac:dyDescent="0.2"/>
    <row r="600801" hidden="1" x14ac:dyDescent="0.2"/>
    <row r="600802" hidden="1" x14ac:dyDescent="0.2"/>
    <row r="600803" hidden="1" x14ac:dyDescent="0.2"/>
    <row r="600804" hidden="1" x14ac:dyDescent="0.2"/>
    <row r="600805" hidden="1" x14ac:dyDescent="0.2"/>
    <row r="600806" hidden="1" x14ac:dyDescent="0.2"/>
    <row r="600807" hidden="1" x14ac:dyDescent="0.2"/>
    <row r="600808" hidden="1" x14ac:dyDescent="0.2"/>
    <row r="600809" hidden="1" x14ac:dyDescent="0.2"/>
    <row r="600810" hidden="1" x14ac:dyDescent="0.2"/>
    <row r="600811" hidden="1" x14ac:dyDescent="0.2"/>
    <row r="600812" hidden="1" x14ac:dyDescent="0.2"/>
    <row r="600813" hidden="1" x14ac:dyDescent="0.2"/>
    <row r="600814" hidden="1" x14ac:dyDescent="0.2"/>
    <row r="600815" hidden="1" x14ac:dyDescent="0.2"/>
    <row r="600816" hidden="1" x14ac:dyDescent="0.2"/>
    <row r="600817" hidden="1" x14ac:dyDescent="0.2"/>
    <row r="600818" hidden="1" x14ac:dyDescent="0.2"/>
    <row r="600819" hidden="1" x14ac:dyDescent="0.2"/>
    <row r="600820" hidden="1" x14ac:dyDescent="0.2"/>
    <row r="600821" hidden="1" x14ac:dyDescent="0.2"/>
    <row r="600822" hidden="1" x14ac:dyDescent="0.2"/>
    <row r="600823" hidden="1" x14ac:dyDescent="0.2"/>
    <row r="600824" hidden="1" x14ac:dyDescent="0.2"/>
    <row r="600825" hidden="1" x14ac:dyDescent="0.2"/>
    <row r="600826" hidden="1" x14ac:dyDescent="0.2"/>
    <row r="600827" hidden="1" x14ac:dyDescent="0.2"/>
    <row r="600828" hidden="1" x14ac:dyDescent="0.2"/>
    <row r="600829" hidden="1" x14ac:dyDescent="0.2"/>
    <row r="600830" hidden="1" x14ac:dyDescent="0.2"/>
    <row r="600831" hidden="1" x14ac:dyDescent="0.2"/>
    <row r="600832" hidden="1" x14ac:dyDescent="0.2"/>
    <row r="600833" hidden="1" x14ac:dyDescent="0.2"/>
    <row r="600834" hidden="1" x14ac:dyDescent="0.2"/>
    <row r="600835" hidden="1" x14ac:dyDescent="0.2"/>
    <row r="600836" hidden="1" x14ac:dyDescent="0.2"/>
    <row r="600837" hidden="1" x14ac:dyDescent="0.2"/>
    <row r="600838" hidden="1" x14ac:dyDescent="0.2"/>
    <row r="600839" hidden="1" x14ac:dyDescent="0.2"/>
    <row r="600840" hidden="1" x14ac:dyDescent="0.2"/>
    <row r="600841" hidden="1" x14ac:dyDescent="0.2"/>
    <row r="600842" hidden="1" x14ac:dyDescent="0.2"/>
    <row r="600843" hidden="1" x14ac:dyDescent="0.2"/>
    <row r="600844" hidden="1" x14ac:dyDescent="0.2"/>
    <row r="600845" hidden="1" x14ac:dyDescent="0.2"/>
    <row r="600846" hidden="1" x14ac:dyDescent="0.2"/>
    <row r="600847" hidden="1" x14ac:dyDescent="0.2"/>
    <row r="600848" hidden="1" x14ac:dyDescent="0.2"/>
    <row r="600849" hidden="1" x14ac:dyDescent="0.2"/>
    <row r="600850" hidden="1" x14ac:dyDescent="0.2"/>
    <row r="600851" hidden="1" x14ac:dyDescent="0.2"/>
    <row r="600852" hidden="1" x14ac:dyDescent="0.2"/>
    <row r="600853" hidden="1" x14ac:dyDescent="0.2"/>
    <row r="600854" hidden="1" x14ac:dyDescent="0.2"/>
    <row r="600855" hidden="1" x14ac:dyDescent="0.2"/>
    <row r="600856" hidden="1" x14ac:dyDescent="0.2"/>
    <row r="600857" hidden="1" x14ac:dyDescent="0.2"/>
    <row r="600858" hidden="1" x14ac:dyDescent="0.2"/>
    <row r="600859" hidden="1" x14ac:dyDescent="0.2"/>
    <row r="600860" hidden="1" x14ac:dyDescent="0.2"/>
    <row r="600861" hidden="1" x14ac:dyDescent="0.2"/>
    <row r="600862" hidden="1" x14ac:dyDescent="0.2"/>
    <row r="600863" hidden="1" x14ac:dyDescent="0.2"/>
    <row r="600864" hidden="1" x14ac:dyDescent="0.2"/>
    <row r="600865" hidden="1" x14ac:dyDescent="0.2"/>
    <row r="600866" hidden="1" x14ac:dyDescent="0.2"/>
    <row r="600867" hidden="1" x14ac:dyDescent="0.2"/>
    <row r="600868" hidden="1" x14ac:dyDescent="0.2"/>
    <row r="600869" hidden="1" x14ac:dyDescent="0.2"/>
    <row r="600870" hidden="1" x14ac:dyDescent="0.2"/>
    <row r="600871" hidden="1" x14ac:dyDescent="0.2"/>
    <row r="600872" hidden="1" x14ac:dyDescent="0.2"/>
    <row r="600873" hidden="1" x14ac:dyDescent="0.2"/>
    <row r="600874" hidden="1" x14ac:dyDescent="0.2"/>
    <row r="600875" hidden="1" x14ac:dyDescent="0.2"/>
    <row r="600876" hidden="1" x14ac:dyDescent="0.2"/>
    <row r="600877" hidden="1" x14ac:dyDescent="0.2"/>
    <row r="600878" hidden="1" x14ac:dyDescent="0.2"/>
    <row r="600879" hidden="1" x14ac:dyDescent="0.2"/>
    <row r="600880" hidden="1" x14ac:dyDescent="0.2"/>
    <row r="600881" hidden="1" x14ac:dyDescent="0.2"/>
    <row r="600882" hidden="1" x14ac:dyDescent="0.2"/>
    <row r="600883" hidden="1" x14ac:dyDescent="0.2"/>
    <row r="600884" hidden="1" x14ac:dyDescent="0.2"/>
    <row r="600885" hidden="1" x14ac:dyDescent="0.2"/>
    <row r="600886" hidden="1" x14ac:dyDescent="0.2"/>
    <row r="600887" hidden="1" x14ac:dyDescent="0.2"/>
    <row r="600888" hidden="1" x14ac:dyDescent="0.2"/>
    <row r="600889" hidden="1" x14ac:dyDescent="0.2"/>
    <row r="600890" hidden="1" x14ac:dyDescent="0.2"/>
    <row r="600891" hidden="1" x14ac:dyDescent="0.2"/>
    <row r="600892" hidden="1" x14ac:dyDescent="0.2"/>
    <row r="600893" hidden="1" x14ac:dyDescent="0.2"/>
    <row r="600894" hidden="1" x14ac:dyDescent="0.2"/>
    <row r="600895" hidden="1" x14ac:dyDescent="0.2"/>
    <row r="600896" hidden="1" x14ac:dyDescent="0.2"/>
    <row r="600897" hidden="1" x14ac:dyDescent="0.2"/>
    <row r="600898" hidden="1" x14ac:dyDescent="0.2"/>
    <row r="600899" hidden="1" x14ac:dyDescent="0.2"/>
    <row r="600900" hidden="1" x14ac:dyDescent="0.2"/>
    <row r="600901" hidden="1" x14ac:dyDescent="0.2"/>
    <row r="600902" hidden="1" x14ac:dyDescent="0.2"/>
    <row r="600903" hidden="1" x14ac:dyDescent="0.2"/>
    <row r="600904" hidden="1" x14ac:dyDescent="0.2"/>
    <row r="600905" hidden="1" x14ac:dyDescent="0.2"/>
    <row r="600906" hidden="1" x14ac:dyDescent="0.2"/>
    <row r="600907" hidden="1" x14ac:dyDescent="0.2"/>
    <row r="600908" hidden="1" x14ac:dyDescent="0.2"/>
    <row r="600909" hidden="1" x14ac:dyDescent="0.2"/>
    <row r="600910" hidden="1" x14ac:dyDescent="0.2"/>
    <row r="600911" hidden="1" x14ac:dyDescent="0.2"/>
    <row r="600912" hidden="1" x14ac:dyDescent="0.2"/>
    <row r="600913" hidden="1" x14ac:dyDescent="0.2"/>
    <row r="600914" hidden="1" x14ac:dyDescent="0.2"/>
    <row r="600915" hidden="1" x14ac:dyDescent="0.2"/>
    <row r="600916" hidden="1" x14ac:dyDescent="0.2"/>
    <row r="600917" hidden="1" x14ac:dyDescent="0.2"/>
    <row r="600918" hidden="1" x14ac:dyDescent="0.2"/>
    <row r="600919" hidden="1" x14ac:dyDescent="0.2"/>
    <row r="600920" hidden="1" x14ac:dyDescent="0.2"/>
    <row r="600921" hidden="1" x14ac:dyDescent="0.2"/>
    <row r="600922" hidden="1" x14ac:dyDescent="0.2"/>
    <row r="600923" hidden="1" x14ac:dyDescent="0.2"/>
    <row r="600924" hidden="1" x14ac:dyDescent="0.2"/>
    <row r="600925" hidden="1" x14ac:dyDescent="0.2"/>
    <row r="600926" hidden="1" x14ac:dyDescent="0.2"/>
    <row r="600927" hidden="1" x14ac:dyDescent="0.2"/>
    <row r="600928" hidden="1" x14ac:dyDescent="0.2"/>
    <row r="600929" hidden="1" x14ac:dyDescent="0.2"/>
    <row r="600930" hidden="1" x14ac:dyDescent="0.2"/>
    <row r="600931" hidden="1" x14ac:dyDescent="0.2"/>
    <row r="600932" hidden="1" x14ac:dyDescent="0.2"/>
    <row r="600933" hidden="1" x14ac:dyDescent="0.2"/>
    <row r="600934" hidden="1" x14ac:dyDescent="0.2"/>
    <row r="600935" hidden="1" x14ac:dyDescent="0.2"/>
    <row r="600936" hidden="1" x14ac:dyDescent="0.2"/>
    <row r="600937" hidden="1" x14ac:dyDescent="0.2"/>
    <row r="600938" hidden="1" x14ac:dyDescent="0.2"/>
    <row r="600939" hidden="1" x14ac:dyDescent="0.2"/>
    <row r="600940" hidden="1" x14ac:dyDescent="0.2"/>
    <row r="600941" hidden="1" x14ac:dyDescent="0.2"/>
    <row r="600942" hidden="1" x14ac:dyDescent="0.2"/>
    <row r="600943" hidden="1" x14ac:dyDescent="0.2"/>
    <row r="600944" hidden="1" x14ac:dyDescent="0.2"/>
    <row r="600945" hidden="1" x14ac:dyDescent="0.2"/>
    <row r="600946" hidden="1" x14ac:dyDescent="0.2"/>
    <row r="600947" hidden="1" x14ac:dyDescent="0.2"/>
    <row r="600948" hidden="1" x14ac:dyDescent="0.2"/>
    <row r="600949" hidden="1" x14ac:dyDescent="0.2"/>
    <row r="600950" hidden="1" x14ac:dyDescent="0.2"/>
    <row r="600951" hidden="1" x14ac:dyDescent="0.2"/>
    <row r="600952" hidden="1" x14ac:dyDescent="0.2"/>
    <row r="600953" hidden="1" x14ac:dyDescent="0.2"/>
    <row r="600954" hidden="1" x14ac:dyDescent="0.2"/>
    <row r="600955" hidden="1" x14ac:dyDescent="0.2"/>
    <row r="600956" hidden="1" x14ac:dyDescent="0.2"/>
    <row r="600957" hidden="1" x14ac:dyDescent="0.2"/>
    <row r="600958" hidden="1" x14ac:dyDescent="0.2"/>
    <row r="600959" hidden="1" x14ac:dyDescent="0.2"/>
    <row r="600960" hidden="1" x14ac:dyDescent="0.2"/>
    <row r="600961" hidden="1" x14ac:dyDescent="0.2"/>
    <row r="600962" hidden="1" x14ac:dyDescent="0.2"/>
    <row r="600963" hidden="1" x14ac:dyDescent="0.2"/>
    <row r="600964" hidden="1" x14ac:dyDescent="0.2"/>
    <row r="600965" hidden="1" x14ac:dyDescent="0.2"/>
    <row r="600966" hidden="1" x14ac:dyDescent="0.2"/>
    <row r="600967" hidden="1" x14ac:dyDescent="0.2"/>
    <row r="600968" hidden="1" x14ac:dyDescent="0.2"/>
    <row r="600969" hidden="1" x14ac:dyDescent="0.2"/>
    <row r="600970" hidden="1" x14ac:dyDescent="0.2"/>
    <row r="600971" hidden="1" x14ac:dyDescent="0.2"/>
    <row r="600972" hidden="1" x14ac:dyDescent="0.2"/>
    <row r="600973" hidden="1" x14ac:dyDescent="0.2"/>
    <row r="600974" hidden="1" x14ac:dyDescent="0.2"/>
    <row r="600975" hidden="1" x14ac:dyDescent="0.2"/>
    <row r="600976" hidden="1" x14ac:dyDescent="0.2"/>
    <row r="600977" hidden="1" x14ac:dyDescent="0.2"/>
    <row r="600978" hidden="1" x14ac:dyDescent="0.2"/>
    <row r="600979" hidden="1" x14ac:dyDescent="0.2"/>
    <row r="600980" hidden="1" x14ac:dyDescent="0.2"/>
    <row r="600981" hidden="1" x14ac:dyDescent="0.2"/>
    <row r="600982" hidden="1" x14ac:dyDescent="0.2"/>
    <row r="600983" hidden="1" x14ac:dyDescent="0.2"/>
    <row r="600984" hidden="1" x14ac:dyDescent="0.2"/>
    <row r="600985" hidden="1" x14ac:dyDescent="0.2"/>
    <row r="600986" hidden="1" x14ac:dyDescent="0.2"/>
    <row r="600987" hidden="1" x14ac:dyDescent="0.2"/>
    <row r="600988" hidden="1" x14ac:dyDescent="0.2"/>
    <row r="600989" hidden="1" x14ac:dyDescent="0.2"/>
    <row r="600990" hidden="1" x14ac:dyDescent="0.2"/>
    <row r="600991" hidden="1" x14ac:dyDescent="0.2"/>
    <row r="600992" hidden="1" x14ac:dyDescent="0.2"/>
    <row r="600993" hidden="1" x14ac:dyDescent="0.2"/>
    <row r="600994" hidden="1" x14ac:dyDescent="0.2"/>
    <row r="600995" hidden="1" x14ac:dyDescent="0.2"/>
    <row r="600996" hidden="1" x14ac:dyDescent="0.2"/>
    <row r="600997" hidden="1" x14ac:dyDescent="0.2"/>
    <row r="600998" hidden="1" x14ac:dyDescent="0.2"/>
    <row r="600999" hidden="1" x14ac:dyDescent="0.2"/>
    <row r="601000" hidden="1" x14ac:dyDescent="0.2"/>
    <row r="601001" hidden="1" x14ac:dyDescent="0.2"/>
    <row r="601002" hidden="1" x14ac:dyDescent="0.2"/>
    <row r="601003" hidden="1" x14ac:dyDescent="0.2"/>
    <row r="601004" hidden="1" x14ac:dyDescent="0.2"/>
    <row r="601005" hidden="1" x14ac:dyDescent="0.2"/>
    <row r="601006" hidden="1" x14ac:dyDescent="0.2"/>
    <row r="601007" hidden="1" x14ac:dyDescent="0.2"/>
    <row r="601008" hidden="1" x14ac:dyDescent="0.2"/>
    <row r="601009" hidden="1" x14ac:dyDescent="0.2"/>
    <row r="601010" hidden="1" x14ac:dyDescent="0.2"/>
    <row r="601011" hidden="1" x14ac:dyDescent="0.2"/>
    <row r="601012" hidden="1" x14ac:dyDescent="0.2"/>
    <row r="601013" hidden="1" x14ac:dyDescent="0.2"/>
    <row r="601014" hidden="1" x14ac:dyDescent="0.2"/>
    <row r="601015" hidden="1" x14ac:dyDescent="0.2"/>
    <row r="601016" hidden="1" x14ac:dyDescent="0.2"/>
    <row r="601017" hidden="1" x14ac:dyDescent="0.2"/>
    <row r="601018" hidden="1" x14ac:dyDescent="0.2"/>
    <row r="601019" hidden="1" x14ac:dyDescent="0.2"/>
    <row r="601020" hidden="1" x14ac:dyDescent="0.2"/>
    <row r="601021" hidden="1" x14ac:dyDescent="0.2"/>
    <row r="601022" hidden="1" x14ac:dyDescent="0.2"/>
    <row r="601023" hidden="1" x14ac:dyDescent="0.2"/>
    <row r="601024" hidden="1" x14ac:dyDescent="0.2"/>
    <row r="601025" hidden="1" x14ac:dyDescent="0.2"/>
    <row r="601026" hidden="1" x14ac:dyDescent="0.2"/>
    <row r="601027" hidden="1" x14ac:dyDescent="0.2"/>
    <row r="601028" hidden="1" x14ac:dyDescent="0.2"/>
    <row r="601029" hidden="1" x14ac:dyDescent="0.2"/>
    <row r="601030" hidden="1" x14ac:dyDescent="0.2"/>
    <row r="601031" hidden="1" x14ac:dyDescent="0.2"/>
    <row r="601032" hidden="1" x14ac:dyDescent="0.2"/>
    <row r="601033" hidden="1" x14ac:dyDescent="0.2"/>
    <row r="601034" hidden="1" x14ac:dyDescent="0.2"/>
    <row r="601035" hidden="1" x14ac:dyDescent="0.2"/>
    <row r="601036" hidden="1" x14ac:dyDescent="0.2"/>
    <row r="601037" hidden="1" x14ac:dyDescent="0.2"/>
    <row r="601038" hidden="1" x14ac:dyDescent="0.2"/>
    <row r="601039" hidden="1" x14ac:dyDescent="0.2"/>
    <row r="601040" hidden="1" x14ac:dyDescent="0.2"/>
    <row r="601041" hidden="1" x14ac:dyDescent="0.2"/>
    <row r="601042" hidden="1" x14ac:dyDescent="0.2"/>
    <row r="601043" hidden="1" x14ac:dyDescent="0.2"/>
    <row r="601044" hidden="1" x14ac:dyDescent="0.2"/>
    <row r="601045" hidden="1" x14ac:dyDescent="0.2"/>
    <row r="601046" hidden="1" x14ac:dyDescent="0.2"/>
    <row r="601047" hidden="1" x14ac:dyDescent="0.2"/>
    <row r="601048" hidden="1" x14ac:dyDescent="0.2"/>
    <row r="601049" hidden="1" x14ac:dyDescent="0.2"/>
    <row r="601050" hidden="1" x14ac:dyDescent="0.2"/>
    <row r="601051" hidden="1" x14ac:dyDescent="0.2"/>
    <row r="601052" hidden="1" x14ac:dyDescent="0.2"/>
    <row r="601053" hidden="1" x14ac:dyDescent="0.2"/>
    <row r="601054" hidden="1" x14ac:dyDescent="0.2"/>
    <row r="601055" hidden="1" x14ac:dyDescent="0.2"/>
    <row r="601056" hidden="1" x14ac:dyDescent="0.2"/>
    <row r="601057" hidden="1" x14ac:dyDescent="0.2"/>
    <row r="601058" hidden="1" x14ac:dyDescent="0.2"/>
    <row r="601059" hidden="1" x14ac:dyDescent="0.2"/>
    <row r="601060" hidden="1" x14ac:dyDescent="0.2"/>
    <row r="601061" hidden="1" x14ac:dyDescent="0.2"/>
    <row r="601062" hidden="1" x14ac:dyDescent="0.2"/>
    <row r="601063" hidden="1" x14ac:dyDescent="0.2"/>
    <row r="601064" hidden="1" x14ac:dyDescent="0.2"/>
    <row r="601065" hidden="1" x14ac:dyDescent="0.2"/>
    <row r="601066" hidden="1" x14ac:dyDescent="0.2"/>
    <row r="601067" hidden="1" x14ac:dyDescent="0.2"/>
    <row r="601068" hidden="1" x14ac:dyDescent="0.2"/>
    <row r="601069" hidden="1" x14ac:dyDescent="0.2"/>
    <row r="601070" hidden="1" x14ac:dyDescent="0.2"/>
    <row r="601071" hidden="1" x14ac:dyDescent="0.2"/>
    <row r="601072" hidden="1" x14ac:dyDescent="0.2"/>
    <row r="601073" hidden="1" x14ac:dyDescent="0.2"/>
    <row r="601074" hidden="1" x14ac:dyDescent="0.2"/>
    <row r="601075" hidden="1" x14ac:dyDescent="0.2"/>
    <row r="601076" hidden="1" x14ac:dyDescent="0.2"/>
    <row r="601077" hidden="1" x14ac:dyDescent="0.2"/>
    <row r="601078" hidden="1" x14ac:dyDescent="0.2"/>
    <row r="601079" hidden="1" x14ac:dyDescent="0.2"/>
    <row r="601080" hidden="1" x14ac:dyDescent="0.2"/>
    <row r="601081" hidden="1" x14ac:dyDescent="0.2"/>
    <row r="601082" hidden="1" x14ac:dyDescent="0.2"/>
    <row r="601083" hidden="1" x14ac:dyDescent="0.2"/>
    <row r="601084" hidden="1" x14ac:dyDescent="0.2"/>
    <row r="601085" hidden="1" x14ac:dyDescent="0.2"/>
    <row r="601086" hidden="1" x14ac:dyDescent="0.2"/>
    <row r="601087" hidden="1" x14ac:dyDescent="0.2"/>
    <row r="601088" hidden="1" x14ac:dyDescent="0.2"/>
    <row r="601089" hidden="1" x14ac:dyDescent="0.2"/>
    <row r="601090" hidden="1" x14ac:dyDescent="0.2"/>
    <row r="601091" hidden="1" x14ac:dyDescent="0.2"/>
    <row r="601092" hidden="1" x14ac:dyDescent="0.2"/>
    <row r="601093" hidden="1" x14ac:dyDescent="0.2"/>
    <row r="601094" hidden="1" x14ac:dyDescent="0.2"/>
    <row r="601095" hidden="1" x14ac:dyDescent="0.2"/>
    <row r="601096" hidden="1" x14ac:dyDescent="0.2"/>
    <row r="601097" hidden="1" x14ac:dyDescent="0.2"/>
    <row r="601098" hidden="1" x14ac:dyDescent="0.2"/>
    <row r="601099" hidden="1" x14ac:dyDescent="0.2"/>
    <row r="601100" hidden="1" x14ac:dyDescent="0.2"/>
    <row r="601101" hidden="1" x14ac:dyDescent="0.2"/>
    <row r="601102" hidden="1" x14ac:dyDescent="0.2"/>
    <row r="601103" hidden="1" x14ac:dyDescent="0.2"/>
    <row r="601104" hidden="1" x14ac:dyDescent="0.2"/>
    <row r="601105" hidden="1" x14ac:dyDescent="0.2"/>
    <row r="601106" hidden="1" x14ac:dyDescent="0.2"/>
    <row r="601107" hidden="1" x14ac:dyDescent="0.2"/>
    <row r="601108" hidden="1" x14ac:dyDescent="0.2"/>
    <row r="601109" hidden="1" x14ac:dyDescent="0.2"/>
    <row r="601110" hidden="1" x14ac:dyDescent="0.2"/>
    <row r="601111" hidden="1" x14ac:dyDescent="0.2"/>
    <row r="601112" hidden="1" x14ac:dyDescent="0.2"/>
    <row r="601113" hidden="1" x14ac:dyDescent="0.2"/>
    <row r="601114" hidden="1" x14ac:dyDescent="0.2"/>
    <row r="601115" hidden="1" x14ac:dyDescent="0.2"/>
    <row r="601116" hidden="1" x14ac:dyDescent="0.2"/>
    <row r="601117" hidden="1" x14ac:dyDescent="0.2"/>
    <row r="601118" hidden="1" x14ac:dyDescent="0.2"/>
    <row r="601119" hidden="1" x14ac:dyDescent="0.2"/>
    <row r="601120" hidden="1" x14ac:dyDescent="0.2"/>
    <row r="601121" hidden="1" x14ac:dyDescent="0.2"/>
    <row r="601122" hidden="1" x14ac:dyDescent="0.2"/>
    <row r="601123" hidden="1" x14ac:dyDescent="0.2"/>
    <row r="601124" hidden="1" x14ac:dyDescent="0.2"/>
    <row r="601125" hidden="1" x14ac:dyDescent="0.2"/>
    <row r="601126" hidden="1" x14ac:dyDescent="0.2"/>
    <row r="601127" hidden="1" x14ac:dyDescent="0.2"/>
    <row r="601128" hidden="1" x14ac:dyDescent="0.2"/>
    <row r="601129" hidden="1" x14ac:dyDescent="0.2"/>
    <row r="601130" hidden="1" x14ac:dyDescent="0.2"/>
    <row r="601131" hidden="1" x14ac:dyDescent="0.2"/>
    <row r="601132" hidden="1" x14ac:dyDescent="0.2"/>
    <row r="601133" hidden="1" x14ac:dyDescent="0.2"/>
    <row r="601134" hidden="1" x14ac:dyDescent="0.2"/>
    <row r="601135" hidden="1" x14ac:dyDescent="0.2"/>
    <row r="601136" hidden="1" x14ac:dyDescent="0.2"/>
    <row r="601137" hidden="1" x14ac:dyDescent="0.2"/>
    <row r="601138" hidden="1" x14ac:dyDescent="0.2"/>
    <row r="601139" hidden="1" x14ac:dyDescent="0.2"/>
    <row r="601140" hidden="1" x14ac:dyDescent="0.2"/>
    <row r="601141" hidden="1" x14ac:dyDescent="0.2"/>
    <row r="601142" hidden="1" x14ac:dyDescent="0.2"/>
    <row r="601143" hidden="1" x14ac:dyDescent="0.2"/>
    <row r="601144" hidden="1" x14ac:dyDescent="0.2"/>
    <row r="601145" hidden="1" x14ac:dyDescent="0.2"/>
    <row r="601146" hidden="1" x14ac:dyDescent="0.2"/>
    <row r="601147" hidden="1" x14ac:dyDescent="0.2"/>
    <row r="601148" hidden="1" x14ac:dyDescent="0.2"/>
    <row r="601149" hidden="1" x14ac:dyDescent="0.2"/>
    <row r="601150" hidden="1" x14ac:dyDescent="0.2"/>
    <row r="601151" hidden="1" x14ac:dyDescent="0.2"/>
    <row r="601152" hidden="1" x14ac:dyDescent="0.2"/>
    <row r="601153" hidden="1" x14ac:dyDescent="0.2"/>
    <row r="601154" hidden="1" x14ac:dyDescent="0.2"/>
    <row r="601155" hidden="1" x14ac:dyDescent="0.2"/>
    <row r="601156" hidden="1" x14ac:dyDescent="0.2"/>
    <row r="601157" hidden="1" x14ac:dyDescent="0.2"/>
    <row r="601158" hidden="1" x14ac:dyDescent="0.2"/>
    <row r="601159" hidden="1" x14ac:dyDescent="0.2"/>
    <row r="601160" hidden="1" x14ac:dyDescent="0.2"/>
    <row r="601161" hidden="1" x14ac:dyDescent="0.2"/>
    <row r="601162" hidden="1" x14ac:dyDescent="0.2"/>
    <row r="601163" hidden="1" x14ac:dyDescent="0.2"/>
    <row r="601164" hidden="1" x14ac:dyDescent="0.2"/>
    <row r="601165" hidden="1" x14ac:dyDescent="0.2"/>
    <row r="601166" hidden="1" x14ac:dyDescent="0.2"/>
    <row r="601167" hidden="1" x14ac:dyDescent="0.2"/>
    <row r="601168" hidden="1" x14ac:dyDescent="0.2"/>
    <row r="601169" hidden="1" x14ac:dyDescent="0.2"/>
    <row r="601170" hidden="1" x14ac:dyDescent="0.2"/>
    <row r="601171" hidden="1" x14ac:dyDescent="0.2"/>
    <row r="601172" hidden="1" x14ac:dyDescent="0.2"/>
    <row r="601173" hidden="1" x14ac:dyDescent="0.2"/>
    <row r="601174" hidden="1" x14ac:dyDescent="0.2"/>
    <row r="601175" hidden="1" x14ac:dyDescent="0.2"/>
    <row r="601176" hidden="1" x14ac:dyDescent="0.2"/>
    <row r="601177" hidden="1" x14ac:dyDescent="0.2"/>
    <row r="601178" hidden="1" x14ac:dyDescent="0.2"/>
    <row r="601179" hidden="1" x14ac:dyDescent="0.2"/>
    <row r="601180" hidden="1" x14ac:dyDescent="0.2"/>
    <row r="601181" hidden="1" x14ac:dyDescent="0.2"/>
    <row r="601182" hidden="1" x14ac:dyDescent="0.2"/>
    <row r="601183" hidden="1" x14ac:dyDescent="0.2"/>
    <row r="601184" hidden="1" x14ac:dyDescent="0.2"/>
    <row r="601185" hidden="1" x14ac:dyDescent="0.2"/>
    <row r="601186" hidden="1" x14ac:dyDescent="0.2"/>
    <row r="601187" hidden="1" x14ac:dyDescent="0.2"/>
    <row r="601188" hidden="1" x14ac:dyDescent="0.2"/>
    <row r="601189" hidden="1" x14ac:dyDescent="0.2"/>
    <row r="601190" hidden="1" x14ac:dyDescent="0.2"/>
    <row r="601191" hidden="1" x14ac:dyDescent="0.2"/>
    <row r="601192" hidden="1" x14ac:dyDescent="0.2"/>
    <row r="601193" hidden="1" x14ac:dyDescent="0.2"/>
    <row r="601194" hidden="1" x14ac:dyDescent="0.2"/>
    <row r="601195" hidden="1" x14ac:dyDescent="0.2"/>
    <row r="601196" hidden="1" x14ac:dyDescent="0.2"/>
    <row r="601197" hidden="1" x14ac:dyDescent="0.2"/>
    <row r="601198" hidden="1" x14ac:dyDescent="0.2"/>
    <row r="601199" hidden="1" x14ac:dyDescent="0.2"/>
    <row r="601200" hidden="1" x14ac:dyDescent="0.2"/>
    <row r="601201" hidden="1" x14ac:dyDescent="0.2"/>
    <row r="601202" hidden="1" x14ac:dyDescent="0.2"/>
    <row r="601203" hidden="1" x14ac:dyDescent="0.2"/>
    <row r="601204" hidden="1" x14ac:dyDescent="0.2"/>
    <row r="601205" hidden="1" x14ac:dyDescent="0.2"/>
    <row r="601206" hidden="1" x14ac:dyDescent="0.2"/>
    <row r="601207" hidden="1" x14ac:dyDescent="0.2"/>
    <row r="601208" hidden="1" x14ac:dyDescent="0.2"/>
    <row r="601209" hidden="1" x14ac:dyDescent="0.2"/>
    <row r="601210" hidden="1" x14ac:dyDescent="0.2"/>
    <row r="601211" hidden="1" x14ac:dyDescent="0.2"/>
    <row r="601212" hidden="1" x14ac:dyDescent="0.2"/>
    <row r="601213" hidden="1" x14ac:dyDescent="0.2"/>
    <row r="601214" hidden="1" x14ac:dyDescent="0.2"/>
    <row r="601215" hidden="1" x14ac:dyDescent="0.2"/>
    <row r="601216" hidden="1" x14ac:dyDescent="0.2"/>
    <row r="601217" hidden="1" x14ac:dyDescent="0.2"/>
    <row r="601218" hidden="1" x14ac:dyDescent="0.2"/>
    <row r="601219" hidden="1" x14ac:dyDescent="0.2"/>
    <row r="601220" hidden="1" x14ac:dyDescent="0.2"/>
    <row r="601221" hidden="1" x14ac:dyDescent="0.2"/>
    <row r="601222" hidden="1" x14ac:dyDescent="0.2"/>
    <row r="601223" hidden="1" x14ac:dyDescent="0.2"/>
    <row r="601224" hidden="1" x14ac:dyDescent="0.2"/>
    <row r="601225" hidden="1" x14ac:dyDescent="0.2"/>
    <row r="601226" hidden="1" x14ac:dyDescent="0.2"/>
    <row r="601227" hidden="1" x14ac:dyDescent="0.2"/>
    <row r="601228" hidden="1" x14ac:dyDescent="0.2"/>
    <row r="601229" hidden="1" x14ac:dyDescent="0.2"/>
    <row r="601230" hidden="1" x14ac:dyDescent="0.2"/>
    <row r="601231" hidden="1" x14ac:dyDescent="0.2"/>
    <row r="601232" hidden="1" x14ac:dyDescent="0.2"/>
    <row r="601233" hidden="1" x14ac:dyDescent="0.2"/>
    <row r="601234" hidden="1" x14ac:dyDescent="0.2"/>
    <row r="601235" hidden="1" x14ac:dyDescent="0.2"/>
    <row r="601236" hidden="1" x14ac:dyDescent="0.2"/>
    <row r="601237" hidden="1" x14ac:dyDescent="0.2"/>
    <row r="601238" hidden="1" x14ac:dyDescent="0.2"/>
    <row r="601239" hidden="1" x14ac:dyDescent="0.2"/>
    <row r="601240" hidden="1" x14ac:dyDescent="0.2"/>
    <row r="601241" hidden="1" x14ac:dyDescent="0.2"/>
    <row r="601242" hidden="1" x14ac:dyDescent="0.2"/>
    <row r="601243" hidden="1" x14ac:dyDescent="0.2"/>
    <row r="601244" hidden="1" x14ac:dyDescent="0.2"/>
    <row r="601245" hidden="1" x14ac:dyDescent="0.2"/>
    <row r="601246" hidden="1" x14ac:dyDescent="0.2"/>
    <row r="601247" hidden="1" x14ac:dyDescent="0.2"/>
    <row r="601248" hidden="1" x14ac:dyDescent="0.2"/>
    <row r="601249" hidden="1" x14ac:dyDescent="0.2"/>
    <row r="601250" hidden="1" x14ac:dyDescent="0.2"/>
    <row r="601251" hidden="1" x14ac:dyDescent="0.2"/>
    <row r="601252" hidden="1" x14ac:dyDescent="0.2"/>
    <row r="601253" hidden="1" x14ac:dyDescent="0.2"/>
    <row r="601254" hidden="1" x14ac:dyDescent="0.2"/>
    <row r="601255" hidden="1" x14ac:dyDescent="0.2"/>
    <row r="601256" hidden="1" x14ac:dyDescent="0.2"/>
    <row r="601257" hidden="1" x14ac:dyDescent="0.2"/>
    <row r="601258" hidden="1" x14ac:dyDescent="0.2"/>
    <row r="601259" hidden="1" x14ac:dyDescent="0.2"/>
    <row r="601260" hidden="1" x14ac:dyDescent="0.2"/>
    <row r="601261" hidden="1" x14ac:dyDescent="0.2"/>
    <row r="601262" hidden="1" x14ac:dyDescent="0.2"/>
    <row r="601263" hidden="1" x14ac:dyDescent="0.2"/>
    <row r="601264" hidden="1" x14ac:dyDescent="0.2"/>
    <row r="601265" hidden="1" x14ac:dyDescent="0.2"/>
    <row r="601266" hidden="1" x14ac:dyDescent="0.2"/>
    <row r="601267" hidden="1" x14ac:dyDescent="0.2"/>
    <row r="601268" hidden="1" x14ac:dyDescent="0.2"/>
    <row r="601269" hidden="1" x14ac:dyDescent="0.2"/>
    <row r="601270" hidden="1" x14ac:dyDescent="0.2"/>
    <row r="601271" hidden="1" x14ac:dyDescent="0.2"/>
    <row r="601272" hidden="1" x14ac:dyDescent="0.2"/>
    <row r="601273" hidden="1" x14ac:dyDescent="0.2"/>
    <row r="601274" hidden="1" x14ac:dyDescent="0.2"/>
    <row r="601275" hidden="1" x14ac:dyDescent="0.2"/>
    <row r="601276" hidden="1" x14ac:dyDescent="0.2"/>
    <row r="601277" hidden="1" x14ac:dyDescent="0.2"/>
    <row r="601278" hidden="1" x14ac:dyDescent="0.2"/>
    <row r="601279" hidden="1" x14ac:dyDescent="0.2"/>
    <row r="601280" hidden="1" x14ac:dyDescent="0.2"/>
    <row r="601281" hidden="1" x14ac:dyDescent="0.2"/>
    <row r="601282" hidden="1" x14ac:dyDescent="0.2"/>
    <row r="601283" hidden="1" x14ac:dyDescent="0.2"/>
    <row r="601284" hidden="1" x14ac:dyDescent="0.2"/>
    <row r="601285" hidden="1" x14ac:dyDescent="0.2"/>
    <row r="601286" hidden="1" x14ac:dyDescent="0.2"/>
    <row r="601287" hidden="1" x14ac:dyDescent="0.2"/>
    <row r="601288" hidden="1" x14ac:dyDescent="0.2"/>
    <row r="601289" hidden="1" x14ac:dyDescent="0.2"/>
    <row r="601290" hidden="1" x14ac:dyDescent="0.2"/>
    <row r="601291" hidden="1" x14ac:dyDescent="0.2"/>
    <row r="601292" hidden="1" x14ac:dyDescent="0.2"/>
    <row r="601293" hidden="1" x14ac:dyDescent="0.2"/>
    <row r="601294" hidden="1" x14ac:dyDescent="0.2"/>
    <row r="601295" hidden="1" x14ac:dyDescent="0.2"/>
    <row r="601296" hidden="1" x14ac:dyDescent="0.2"/>
    <row r="601297" hidden="1" x14ac:dyDescent="0.2"/>
    <row r="601298" hidden="1" x14ac:dyDescent="0.2"/>
    <row r="601299" hidden="1" x14ac:dyDescent="0.2"/>
    <row r="601300" hidden="1" x14ac:dyDescent="0.2"/>
    <row r="601301" hidden="1" x14ac:dyDescent="0.2"/>
    <row r="601302" hidden="1" x14ac:dyDescent="0.2"/>
    <row r="601303" hidden="1" x14ac:dyDescent="0.2"/>
    <row r="601304" hidden="1" x14ac:dyDescent="0.2"/>
    <row r="601305" hidden="1" x14ac:dyDescent="0.2"/>
    <row r="601306" hidden="1" x14ac:dyDescent="0.2"/>
    <row r="601307" hidden="1" x14ac:dyDescent="0.2"/>
    <row r="601308" hidden="1" x14ac:dyDescent="0.2"/>
    <row r="601309" hidden="1" x14ac:dyDescent="0.2"/>
    <row r="601310" hidden="1" x14ac:dyDescent="0.2"/>
    <row r="601311" hidden="1" x14ac:dyDescent="0.2"/>
    <row r="601312" hidden="1" x14ac:dyDescent="0.2"/>
    <row r="601313" hidden="1" x14ac:dyDescent="0.2"/>
    <row r="601314" hidden="1" x14ac:dyDescent="0.2"/>
    <row r="601315" hidden="1" x14ac:dyDescent="0.2"/>
    <row r="601316" hidden="1" x14ac:dyDescent="0.2"/>
    <row r="601317" hidden="1" x14ac:dyDescent="0.2"/>
    <row r="601318" hidden="1" x14ac:dyDescent="0.2"/>
    <row r="601319" hidden="1" x14ac:dyDescent="0.2"/>
    <row r="601320" hidden="1" x14ac:dyDescent="0.2"/>
    <row r="601321" hidden="1" x14ac:dyDescent="0.2"/>
    <row r="601322" hidden="1" x14ac:dyDescent="0.2"/>
    <row r="601323" hidden="1" x14ac:dyDescent="0.2"/>
    <row r="601324" hidden="1" x14ac:dyDescent="0.2"/>
    <row r="601325" hidden="1" x14ac:dyDescent="0.2"/>
    <row r="601326" hidden="1" x14ac:dyDescent="0.2"/>
    <row r="601327" hidden="1" x14ac:dyDescent="0.2"/>
    <row r="601328" hidden="1" x14ac:dyDescent="0.2"/>
    <row r="601329" hidden="1" x14ac:dyDescent="0.2"/>
    <row r="601330" hidden="1" x14ac:dyDescent="0.2"/>
    <row r="601331" hidden="1" x14ac:dyDescent="0.2"/>
    <row r="601332" hidden="1" x14ac:dyDescent="0.2"/>
    <row r="601333" hidden="1" x14ac:dyDescent="0.2"/>
    <row r="601334" hidden="1" x14ac:dyDescent="0.2"/>
    <row r="601335" hidden="1" x14ac:dyDescent="0.2"/>
    <row r="601336" hidden="1" x14ac:dyDescent="0.2"/>
    <row r="601337" hidden="1" x14ac:dyDescent="0.2"/>
    <row r="601338" hidden="1" x14ac:dyDescent="0.2"/>
    <row r="601339" hidden="1" x14ac:dyDescent="0.2"/>
    <row r="601340" hidden="1" x14ac:dyDescent="0.2"/>
    <row r="601341" hidden="1" x14ac:dyDescent="0.2"/>
    <row r="601342" hidden="1" x14ac:dyDescent="0.2"/>
    <row r="601343" hidden="1" x14ac:dyDescent="0.2"/>
    <row r="601344" hidden="1" x14ac:dyDescent="0.2"/>
    <row r="601345" hidden="1" x14ac:dyDescent="0.2"/>
    <row r="601346" hidden="1" x14ac:dyDescent="0.2"/>
    <row r="601347" hidden="1" x14ac:dyDescent="0.2"/>
    <row r="601348" hidden="1" x14ac:dyDescent="0.2"/>
    <row r="601349" hidden="1" x14ac:dyDescent="0.2"/>
    <row r="601350" hidden="1" x14ac:dyDescent="0.2"/>
    <row r="601351" hidden="1" x14ac:dyDescent="0.2"/>
    <row r="601352" hidden="1" x14ac:dyDescent="0.2"/>
    <row r="601353" hidden="1" x14ac:dyDescent="0.2"/>
    <row r="601354" hidden="1" x14ac:dyDescent="0.2"/>
    <row r="601355" hidden="1" x14ac:dyDescent="0.2"/>
    <row r="601356" hidden="1" x14ac:dyDescent="0.2"/>
    <row r="601357" hidden="1" x14ac:dyDescent="0.2"/>
    <row r="601358" hidden="1" x14ac:dyDescent="0.2"/>
    <row r="601359" hidden="1" x14ac:dyDescent="0.2"/>
    <row r="601360" hidden="1" x14ac:dyDescent="0.2"/>
    <row r="601361" hidden="1" x14ac:dyDescent="0.2"/>
    <row r="601362" hidden="1" x14ac:dyDescent="0.2"/>
    <row r="601363" hidden="1" x14ac:dyDescent="0.2"/>
    <row r="601364" hidden="1" x14ac:dyDescent="0.2"/>
    <row r="601365" hidden="1" x14ac:dyDescent="0.2"/>
    <row r="601366" hidden="1" x14ac:dyDescent="0.2"/>
    <row r="601367" hidden="1" x14ac:dyDescent="0.2"/>
    <row r="601368" hidden="1" x14ac:dyDescent="0.2"/>
    <row r="601369" hidden="1" x14ac:dyDescent="0.2"/>
    <row r="601370" hidden="1" x14ac:dyDescent="0.2"/>
    <row r="601371" hidden="1" x14ac:dyDescent="0.2"/>
    <row r="601372" hidden="1" x14ac:dyDescent="0.2"/>
    <row r="601373" hidden="1" x14ac:dyDescent="0.2"/>
    <row r="601374" hidden="1" x14ac:dyDescent="0.2"/>
    <row r="601375" hidden="1" x14ac:dyDescent="0.2"/>
    <row r="601376" hidden="1" x14ac:dyDescent="0.2"/>
    <row r="601377" hidden="1" x14ac:dyDescent="0.2"/>
    <row r="601378" hidden="1" x14ac:dyDescent="0.2"/>
    <row r="601379" hidden="1" x14ac:dyDescent="0.2"/>
    <row r="601380" hidden="1" x14ac:dyDescent="0.2"/>
    <row r="601381" hidden="1" x14ac:dyDescent="0.2"/>
    <row r="601382" hidden="1" x14ac:dyDescent="0.2"/>
    <row r="601383" hidden="1" x14ac:dyDescent="0.2"/>
    <row r="601384" hidden="1" x14ac:dyDescent="0.2"/>
    <row r="601385" hidden="1" x14ac:dyDescent="0.2"/>
    <row r="601386" hidden="1" x14ac:dyDescent="0.2"/>
    <row r="601387" hidden="1" x14ac:dyDescent="0.2"/>
    <row r="601388" hidden="1" x14ac:dyDescent="0.2"/>
    <row r="601389" hidden="1" x14ac:dyDescent="0.2"/>
    <row r="601390" hidden="1" x14ac:dyDescent="0.2"/>
    <row r="601391" hidden="1" x14ac:dyDescent="0.2"/>
    <row r="601392" hidden="1" x14ac:dyDescent="0.2"/>
    <row r="601393" hidden="1" x14ac:dyDescent="0.2"/>
    <row r="601394" hidden="1" x14ac:dyDescent="0.2"/>
    <row r="601395" hidden="1" x14ac:dyDescent="0.2"/>
    <row r="601396" hidden="1" x14ac:dyDescent="0.2"/>
    <row r="601397" hidden="1" x14ac:dyDescent="0.2"/>
    <row r="601398" hidden="1" x14ac:dyDescent="0.2"/>
    <row r="601399" hidden="1" x14ac:dyDescent="0.2"/>
    <row r="601400" hidden="1" x14ac:dyDescent="0.2"/>
    <row r="601401" hidden="1" x14ac:dyDescent="0.2"/>
    <row r="601402" hidden="1" x14ac:dyDescent="0.2"/>
    <row r="601403" hidden="1" x14ac:dyDescent="0.2"/>
    <row r="601404" hidden="1" x14ac:dyDescent="0.2"/>
    <row r="601405" hidden="1" x14ac:dyDescent="0.2"/>
    <row r="601406" hidden="1" x14ac:dyDescent="0.2"/>
    <row r="601407" hidden="1" x14ac:dyDescent="0.2"/>
    <row r="601408" hidden="1" x14ac:dyDescent="0.2"/>
    <row r="601409" hidden="1" x14ac:dyDescent="0.2"/>
    <row r="601410" hidden="1" x14ac:dyDescent="0.2"/>
    <row r="601411" hidden="1" x14ac:dyDescent="0.2"/>
    <row r="601412" hidden="1" x14ac:dyDescent="0.2"/>
    <row r="601413" hidden="1" x14ac:dyDescent="0.2"/>
    <row r="601414" hidden="1" x14ac:dyDescent="0.2"/>
    <row r="601415" hidden="1" x14ac:dyDescent="0.2"/>
    <row r="601416" hidden="1" x14ac:dyDescent="0.2"/>
    <row r="601417" hidden="1" x14ac:dyDescent="0.2"/>
    <row r="601418" hidden="1" x14ac:dyDescent="0.2"/>
    <row r="601419" hidden="1" x14ac:dyDescent="0.2"/>
    <row r="601420" hidden="1" x14ac:dyDescent="0.2"/>
    <row r="601421" hidden="1" x14ac:dyDescent="0.2"/>
    <row r="601422" hidden="1" x14ac:dyDescent="0.2"/>
    <row r="601423" hidden="1" x14ac:dyDescent="0.2"/>
    <row r="601424" hidden="1" x14ac:dyDescent="0.2"/>
    <row r="601425" hidden="1" x14ac:dyDescent="0.2"/>
    <row r="601426" hidden="1" x14ac:dyDescent="0.2"/>
    <row r="601427" hidden="1" x14ac:dyDescent="0.2"/>
    <row r="601428" hidden="1" x14ac:dyDescent="0.2"/>
    <row r="601429" hidden="1" x14ac:dyDescent="0.2"/>
    <row r="601430" hidden="1" x14ac:dyDescent="0.2"/>
    <row r="601431" hidden="1" x14ac:dyDescent="0.2"/>
    <row r="601432" hidden="1" x14ac:dyDescent="0.2"/>
    <row r="601433" hidden="1" x14ac:dyDescent="0.2"/>
    <row r="601434" hidden="1" x14ac:dyDescent="0.2"/>
    <row r="601435" hidden="1" x14ac:dyDescent="0.2"/>
    <row r="601436" hidden="1" x14ac:dyDescent="0.2"/>
    <row r="601437" hidden="1" x14ac:dyDescent="0.2"/>
    <row r="601438" hidden="1" x14ac:dyDescent="0.2"/>
    <row r="601439" hidden="1" x14ac:dyDescent="0.2"/>
    <row r="601440" hidden="1" x14ac:dyDescent="0.2"/>
    <row r="601441" hidden="1" x14ac:dyDescent="0.2"/>
    <row r="601442" hidden="1" x14ac:dyDescent="0.2"/>
    <row r="601443" hidden="1" x14ac:dyDescent="0.2"/>
    <row r="601444" hidden="1" x14ac:dyDescent="0.2"/>
    <row r="601445" hidden="1" x14ac:dyDescent="0.2"/>
    <row r="601446" hidden="1" x14ac:dyDescent="0.2"/>
    <row r="601447" hidden="1" x14ac:dyDescent="0.2"/>
    <row r="601448" hidden="1" x14ac:dyDescent="0.2"/>
    <row r="601449" hidden="1" x14ac:dyDescent="0.2"/>
    <row r="601450" hidden="1" x14ac:dyDescent="0.2"/>
    <row r="601451" hidden="1" x14ac:dyDescent="0.2"/>
    <row r="601452" hidden="1" x14ac:dyDescent="0.2"/>
    <row r="601453" hidden="1" x14ac:dyDescent="0.2"/>
    <row r="601454" hidden="1" x14ac:dyDescent="0.2"/>
    <row r="601455" hidden="1" x14ac:dyDescent="0.2"/>
    <row r="601456" hidden="1" x14ac:dyDescent="0.2"/>
    <row r="601457" hidden="1" x14ac:dyDescent="0.2"/>
    <row r="601458" hidden="1" x14ac:dyDescent="0.2"/>
    <row r="601459" hidden="1" x14ac:dyDescent="0.2"/>
    <row r="601460" hidden="1" x14ac:dyDescent="0.2"/>
    <row r="601461" hidden="1" x14ac:dyDescent="0.2"/>
    <row r="601462" hidden="1" x14ac:dyDescent="0.2"/>
    <row r="601463" hidden="1" x14ac:dyDescent="0.2"/>
    <row r="601464" hidden="1" x14ac:dyDescent="0.2"/>
    <row r="601465" hidden="1" x14ac:dyDescent="0.2"/>
    <row r="601466" hidden="1" x14ac:dyDescent="0.2"/>
    <row r="601467" hidden="1" x14ac:dyDescent="0.2"/>
    <row r="601468" hidden="1" x14ac:dyDescent="0.2"/>
    <row r="601469" hidden="1" x14ac:dyDescent="0.2"/>
    <row r="601470" hidden="1" x14ac:dyDescent="0.2"/>
    <row r="601471" hidden="1" x14ac:dyDescent="0.2"/>
    <row r="601472" hidden="1" x14ac:dyDescent="0.2"/>
    <row r="601473" hidden="1" x14ac:dyDescent="0.2"/>
    <row r="601474" hidden="1" x14ac:dyDescent="0.2"/>
    <row r="601475" hidden="1" x14ac:dyDescent="0.2"/>
    <row r="601476" hidden="1" x14ac:dyDescent="0.2"/>
    <row r="601477" hidden="1" x14ac:dyDescent="0.2"/>
    <row r="601478" hidden="1" x14ac:dyDescent="0.2"/>
    <row r="601479" hidden="1" x14ac:dyDescent="0.2"/>
    <row r="601480" hidden="1" x14ac:dyDescent="0.2"/>
    <row r="601481" hidden="1" x14ac:dyDescent="0.2"/>
    <row r="601482" hidden="1" x14ac:dyDescent="0.2"/>
    <row r="601483" hidden="1" x14ac:dyDescent="0.2"/>
    <row r="601484" hidden="1" x14ac:dyDescent="0.2"/>
    <row r="601485" hidden="1" x14ac:dyDescent="0.2"/>
    <row r="601486" hidden="1" x14ac:dyDescent="0.2"/>
    <row r="601487" hidden="1" x14ac:dyDescent="0.2"/>
    <row r="601488" hidden="1" x14ac:dyDescent="0.2"/>
    <row r="601489" hidden="1" x14ac:dyDescent="0.2"/>
    <row r="601490" hidden="1" x14ac:dyDescent="0.2"/>
    <row r="601491" hidden="1" x14ac:dyDescent="0.2"/>
    <row r="601492" hidden="1" x14ac:dyDescent="0.2"/>
    <row r="601493" hidden="1" x14ac:dyDescent="0.2"/>
    <row r="601494" hidden="1" x14ac:dyDescent="0.2"/>
    <row r="601495" hidden="1" x14ac:dyDescent="0.2"/>
    <row r="601496" hidden="1" x14ac:dyDescent="0.2"/>
    <row r="601497" hidden="1" x14ac:dyDescent="0.2"/>
    <row r="601498" hidden="1" x14ac:dyDescent="0.2"/>
    <row r="601499" hidden="1" x14ac:dyDescent="0.2"/>
    <row r="601500" hidden="1" x14ac:dyDescent="0.2"/>
    <row r="601501" hidden="1" x14ac:dyDescent="0.2"/>
    <row r="601502" hidden="1" x14ac:dyDescent="0.2"/>
    <row r="601503" hidden="1" x14ac:dyDescent="0.2"/>
    <row r="601504" hidden="1" x14ac:dyDescent="0.2"/>
    <row r="601505" hidden="1" x14ac:dyDescent="0.2"/>
    <row r="601506" hidden="1" x14ac:dyDescent="0.2"/>
    <row r="601507" hidden="1" x14ac:dyDescent="0.2"/>
    <row r="601508" hidden="1" x14ac:dyDescent="0.2"/>
    <row r="601509" hidden="1" x14ac:dyDescent="0.2"/>
    <row r="601510" hidden="1" x14ac:dyDescent="0.2"/>
    <row r="601511" hidden="1" x14ac:dyDescent="0.2"/>
    <row r="601512" hidden="1" x14ac:dyDescent="0.2"/>
    <row r="601513" hidden="1" x14ac:dyDescent="0.2"/>
    <row r="601514" hidden="1" x14ac:dyDescent="0.2"/>
    <row r="601515" hidden="1" x14ac:dyDescent="0.2"/>
    <row r="601516" hidden="1" x14ac:dyDescent="0.2"/>
    <row r="601517" hidden="1" x14ac:dyDescent="0.2"/>
    <row r="601518" hidden="1" x14ac:dyDescent="0.2"/>
    <row r="601519" hidden="1" x14ac:dyDescent="0.2"/>
    <row r="601520" hidden="1" x14ac:dyDescent="0.2"/>
    <row r="601521" hidden="1" x14ac:dyDescent="0.2"/>
    <row r="601522" hidden="1" x14ac:dyDescent="0.2"/>
    <row r="601523" hidden="1" x14ac:dyDescent="0.2"/>
    <row r="601524" hidden="1" x14ac:dyDescent="0.2"/>
    <row r="601525" hidden="1" x14ac:dyDescent="0.2"/>
    <row r="601526" hidden="1" x14ac:dyDescent="0.2"/>
    <row r="601527" hidden="1" x14ac:dyDescent="0.2"/>
    <row r="601528" hidden="1" x14ac:dyDescent="0.2"/>
    <row r="601529" hidden="1" x14ac:dyDescent="0.2"/>
    <row r="601530" hidden="1" x14ac:dyDescent="0.2"/>
    <row r="601531" hidden="1" x14ac:dyDescent="0.2"/>
    <row r="601532" hidden="1" x14ac:dyDescent="0.2"/>
    <row r="601533" hidden="1" x14ac:dyDescent="0.2"/>
    <row r="601534" hidden="1" x14ac:dyDescent="0.2"/>
    <row r="601535" hidden="1" x14ac:dyDescent="0.2"/>
    <row r="601536" hidden="1" x14ac:dyDescent="0.2"/>
    <row r="601537" hidden="1" x14ac:dyDescent="0.2"/>
    <row r="601538" hidden="1" x14ac:dyDescent="0.2"/>
    <row r="601539" hidden="1" x14ac:dyDescent="0.2"/>
    <row r="601540" hidden="1" x14ac:dyDescent="0.2"/>
    <row r="601541" hidden="1" x14ac:dyDescent="0.2"/>
    <row r="601542" hidden="1" x14ac:dyDescent="0.2"/>
    <row r="601543" hidden="1" x14ac:dyDescent="0.2"/>
    <row r="601544" hidden="1" x14ac:dyDescent="0.2"/>
    <row r="601545" hidden="1" x14ac:dyDescent="0.2"/>
    <row r="601546" hidden="1" x14ac:dyDescent="0.2"/>
    <row r="601547" hidden="1" x14ac:dyDescent="0.2"/>
    <row r="601548" hidden="1" x14ac:dyDescent="0.2"/>
    <row r="601549" hidden="1" x14ac:dyDescent="0.2"/>
    <row r="601550" hidden="1" x14ac:dyDescent="0.2"/>
    <row r="601551" hidden="1" x14ac:dyDescent="0.2"/>
    <row r="601552" hidden="1" x14ac:dyDescent="0.2"/>
    <row r="601553" hidden="1" x14ac:dyDescent="0.2"/>
    <row r="601554" hidden="1" x14ac:dyDescent="0.2"/>
    <row r="601555" hidden="1" x14ac:dyDescent="0.2"/>
    <row r="601556" hidden="1" x14ac:dyDescent="0.2"/>
    <row r="601557" hidden="1" x14ac:dyDescent="0.2"/>
    <row r="601558" hidden="1" x14ac:dyDescent="0.2"/>
    <row r="601559" hidden="1" x14ac:dyDescent="0.2"/>
    <row r="601560" hidden="1" x14ac:dyDescent="0.2"/>
    <row r="601561" hidden="1" x14ac:dyDescent="0.2"/>
    <row r="601562" hidden="1" x14ac:dyDescent="0.2"/>
    <row r="601563" hidden="1" x14ac:dyDescent="0.2"/>
    <row r="601564" hidden="1" x14ac:dyDescent="0.2"/>
    <row r="601565" hidden="1" x14ac:dyDescent="0.2"/>
    <row r="601566" hidden="1" x14ac:dyDescent="0.2"/>
    <row r="601567" hidden="1" x14ac:dyDescent="0.2"/>
    <row r="601568" hidden="1" x14ac:dyDescent="0.2"/>
    <row r="601569" hidden="1" x14ac:dyDescent="0.2"/>
    <row r="601570" hidden="1" x14ac:dyDescent="0.2"/>
    <row r="601571" hidden="1" x14ac:dyDescent="0.2"/>
    <row r="601572" hidden="1" x14ac:dyDescent="0.2"/>
    <row r="601573" hidden="1" x14ac:dyDescent="0.2"/>
    <row r="601574" hidden="1" x14ac:dyDescent="0.2"/>
    <row r="601575" hidden="1" x14ac:dyDescent="0.2"/>
    <row r="601576" hidden="1" x14ac:dyDescent="0.2"/>
    <row r="601577" hidden="1" x14ac:dyDescent="0.2"/>
    <row r="601578" hidden="1" x14ac:dyDescent="0.2"/>
    <row r="601579" hidden="1" x14ac:dyDescent="0.2"/>
    <row r="601580" hidden="1" x14ac:dyDescent="0.2"/>
    <row r="601581" hidden="1" x14ac:dyDescent="0.2"/>
    <row r="601582" hidden="1" x14ac:dyDescent="0.2"/>
    <row r="601583" hidden="1" x14ac:dyDescent="0.2"/>
    <row r="601584" hidden="1" x14ac:dyDescent="0.2"/>
    <row r="601585" hidden="1" x14ac:dyDescent="0.2"/>
    <row r="601586" hidden="1" x14ac:dyDescent="0.2"/>
    <row r="601587" hidden="1" x14ac:dyDescent="0.2"/>
    <row r="601588" hidden="1" x14ac:dyDescent="0.2"/>
    <row r="601589" hidden="1" x14ac:dyDescent="0.2"/>
    <row r="601590" hidden="1" x14ac:dyDescent="0.2"/>
    <row r="601591" hidden="1" x14ac:dyDescent="0.2"/>
    <row r="601592" hidden="1" x14ac:dyDescent="0.2"/>
    <row r="601593" hidden="1" x14ac:dyDescent="0.2"/>
    <row r="601594" hidden="1" x14ac:dyDescent="0.2"/>
    <row r="601595" hidden="1" x14ac:dyDescent="0.2"/>
    <row r="601596" hidden="1" x14ac:dyDescent="0.2"/>
    <row r="601597" hidden="1" x14ac:dyDescent="0.2"/>
    <row r="601598" hidden="1" x14ac:dyDescent="0.2"/>
    <row r="601599" hidden="1" x14ac:dyDescent="0.2"/>
    <row r="601600" hidden="1" x14ac:dyDescent="0.2"/>
    <row r="601601" hidden="1" x14ac:dyDescent="0.2"/>
    <row r="601602" hidden="1" x14ac:dyDescent="0.2"/>
    <row r="601603" hidden="1" x14ac:dyDescent="0.2"/>
    <row r="601604" hidden="1" x14ac:dyDescent="0.2"/>
    <row r="601605" hidden="1" x14ac:dyDescent="0.2"/>
    <row r="601606" hidden="1" x14ac:dyDescent="0.2"/>
    <row r="601607" hidden="1" x14ac:dyDescent="0.2"/>
    <row r="601608" hidden="1" x14ac:dyDescent="0.2"/>
    <row r="601609" hidden="1" x14ac:dyDescent="0.2"/>
    <row r="601610" hidden="1" x14ac:dyDescent="0.2"/>
    <row r="601611" hidden="1" x14ac:dyDescent="0.2"/>
    <row r="601612" hidden="1" x14ac:dyDescent="0.2"/>
    <row r="601613" hidden="1" x14ac:dyDescent="0.2"/>
    <row r="601614" hidden="1" x14ac:dyDescent="0.2"/>
    <row r="601615" hidden="1" x14ac:dyDescent="0.2"/>
    <row r="601616" hidden="1" x14ac:dyDescent="0.2"/>
    <row r="601617" hidden="1" x14ac:dyDescent="0.2"/>
    <row r="601618" hidden="1" x14ac:dyDescent="0.2"/>
    <row r="601619" hidden="1" x14ac:dyDescent="0.2"/>
    <row r="601620" hidden="1" x14ac:dyDescent="0.2"/>
    <row r="601621" hidden="1" x14ac:dyDescent="0.2"/>
    <row r="601622" hidden="1" x14ac:dyDescent="0.2"/>
    <row r="601623" hidden="1" x14ac:dyDescent="0.2"/>
    <row r="601624" hidden="1" x14ac:dyDescent="0.2"/>
    <row r="601625" hidden="1" x14ac:dyDescent="0.2"/>
    <row r="601626" hidden="1" x14ac:dyDescent="0.2"/>
    <row r="601627" hidden="1" x14ac:dyDescent="0.2"/>
    <row r="601628" hidden="1" x14ac:dyDescent="0.2"/>
    <row r="601629" hidden="1" x14ac:dyDescent="0.2"/>
    <row r="601630" hidden="1" x14ac:dyDescent="0.2"/>
    <row r="601631" hidden="1" x14ac:dyDescent="0.2"/>
    <row r="601632" hidden="1" x14ac:dyDescent="0.2"/>
    <row r="601633" hidden="1" x14ac:dyDescent="0.2"/>
    <row r="601634" hidden="1" x14ac:dyDescent="0.2"/>
    <row r="601635" hidden="1" x14ac:dyDescent="0.2"/>
    <row r="601636" hidden="1" x14ac:dyDescent="0.2"/>
    <row r="601637" hidden="1" x14ac:dyDescent="0.2"/>
    <row r="601638" hidden="1" x14ac:dyDescent="0.2"/>
    <row r="601639" hidden="1" x14ac:dyDescent="0.2"/>
    <row r="601640" hidden="1" x14ac:dyDescent="0.2"/>
    <row r="601641" hidden="1" x14ac:dyDescent="0.2"/>
    <row r="601642" hidden="1" x14ac:dyDescent="0.2"/>
    <row r="601643" hidden="1" x14ac:dyDescent="0.2"/>
    <row r="601644" hidden="1" x14ac:dyDescent="0.2"/>
    <row r="601645" hidden="1" x14ac:dyDescent="0.2"/>
    <row r="601646" hidden="1" x14ac:dyDescent="0.2"/>
    <row r="601647" hidden="1" x14ac:dyDescent="0.2"/>
    <row r="601648" hidden="1" x14ac:dyDescent="0.2"/>
    <row r="601649" hidden="1" x14ac:dyDescent="0.2"/>
    <row r="601650" hidden="1" x14ac:dyDescent="0.2"/>
    <row r="601651" hidden="1" x14ac:dyDescent="0.2"/>
    <row r="601652" hidden="1" x14ac:dyDescent="0.2"/>
    <row r="601653" hidden="1" x14ac:dyDescent="0.2"/>
    <row r="601654" hidden="1" x14ac:dyDescent="0.2"/>
    <row r="601655" hidden="1" x14ac:dyDescent="0.2"/>
    <row r="601656" hidden="1" x14ac:dyDescent="0.2"/>
    <row r="601657" hidden="1" x14ac:dyDescent="0.2"/>
    <row r="601658" hidden="1" x14ac:dyDescent="0.2"/>
    <row r="601659" hidden="1" x14ac:dyDescent="0.2"/>
    <row r="601660" hidden="1" x14ac:dyDescent="0.2"/>
    <row r="601661" hidden="1" x14ac:dyDescent="0.2"/>
    <row r="601662" hidden="1" x14ac:dyDescent="0.2"/>
    <row r="601663" hidden="1" x14ac:dyDescent="0.2"/>
    <row r="601664" hidden="1" x14ac:dyDescent="0.2"/>
    <row r="601665" hidden="1" x14ac:dyDescent="0.2"/>
    <row r="601666" hidden="1" x14ac:dyDescent="0.2"/>
    <row r="601667" hidden="1" x14ac:dyDescent="0.2"/>
    <row r="601668" hidden="1" x14ac:dyDescent="0.2"/>
    <row r="601669" hidden="1" x14ac:dyDescent="0.2"/>
    <row r="601670" hidden="1" x14ac:dyDescent="0.2"/>
    <row r="601671" hidden="1" x14ac:dyDescent="0.2"/>
    <row r="601672" hidden="1" x14ac:dyDescent="0.2"/>
    <row r="601673" hidden="1" x14ac:dyDescent="0.2"/>
    <row r="601674" hidden="1" x14ac:dyDescent="0.2"/>
    <row r="601675" hidden="1" x14ac:dyDescent="0.2"/>
    <row r="601676" hidden="1" x14ac:dyDescent="0.2"/>
    <row r="601677" hidden="1" x14ac:dyDescent="0.2"/>
    <row r="601678" hidden="1" x14ac:dyDescent="0.2"/>
    <row r="601679" hidden="1" x14ac:dyDescent="0.2"/>
    <row r="601680" hidden="1" x14ac:dyDescent="0.2"/>
    <row r="601681" hidden="1" x14ac:dyDescent="0.2"/>
    <row r="601682" hidden="1" x14ac:dyDescent="0.2"/>
    <row r="601683" hidden="1" x14ac:dyDescent="0.2"/>
    <row r="601684" hidden="1" x14ac:dyDescent="0.2"/>
    <row r="601685" hidden="1" x14ac:dyDescent="0.2"/>
    <row r="601686" hidden="1" x14ac:dyDescent="0.2"/>
    <row r="601687" hidden="1" x14ac:dyDescent="0.2"/>
    <row r="601688" hidden="1" x14ac:dyDescent="0.2"/>
    <row r="601689" hidden="1" x14ac:dyDescent="0.2"/>
    <row r="601690" hidden="1" x14ac:dyDescent="0.2"/>
    <row r="601691" hidden="1" x14ac:dyDescent="0.2"/>
    <row r="601692" hidden="1" x14ac:dyDescent="0.2"/>
    <row r="601693" hidden="1" x14ac:dyDescent="0.2"/>
    <row r="601694" hidden="1" x14ac:dyDescent="0.2"/>
    <row r="601695" hidden="1" x14ac:dyDescent="0.2"/>
    <row r="601696" hidden="1" x14ac:dyDescent="0.2"/>
    <row r="601697" hidden="1" x14ac:dyDescent="0.2"/>
    <row r="601698" hidden="1" x14ac:dyDescent="0.2"/>
    <row r="601699" hidden="1" x14ac:dyDescent="0.2"/>
    <row r="601700" hidden="1" x14ac:dyDescent="0.2"/>
    <row r="601701" hidden="1" x14ac:dyDescent="0.2"/>
    <row r="601702" hidden="1" x14ac:dyDescent="0.2"/>
    <row r="601703" hidden="1" x14ac:dyDescent="0.2"/>
    <row r="601704" hidden="1" x14ac:dyDescent="0.2"/>
    <row r="601705" hidden="1" x14ac:dyDescent="0.2"/>
    <row r="601706" hidden="1" x14ac:dyDescent="0.2"/>
    <row r="601707" hidden="1" x14ac:dyDescent="0.2"/>
    <row r="601708" hidden="1" x14ac:dyDescent="0.2"/>
    <row r="601709" hidden="1" x14ac:dyDescent="0.2"/>
    <row r="601710" hidden="1" x14ac:dyDescent="0.2"/>
    <row r="601711" hidden="1" x14ac:dyDescent="0.2"/>
    <row r="601712" hidden="1" x14ac:dyDescent="0.2"/>
    <row r="601713" hidden="1" x14ac:dyDescent="0.2"/>
    <row r="601714" hidden="1" x14ac:dyDescent="0.2"/>
    <row r="601715" hidden="1" x14ac:dyDescent="0.2"/>
    <row r="601716" hidden="1" x14ac:dyDescent="0.2"/>
    <row r="601717" hidden="1" x14ac:dyDescent="0.2"/>
    <row r="601718" hidden="1" x14ac:dyDescent="0.2"/>
    <row r="601719" hidden="1" x14ac:dyDescent="0.2"/>
    <row r="601720" hidden="1" x14ac:dyDescent="0.2"/>
    <row r="601721" hidden="1" x14ac:dyDescent="0.2"/>
    <row r="601722" hidden="1" x14ac:dyDescent="0.2"/>
    <row r="601723" hidden="1" x14ac:dyDescent="0.2"/>
    <row r="601724" hidden="1" x14ac:dyDescent="0.2"/>
    <row r="601725" hidden="1" x14ac:dyDescent="0.2"/>
    <row r="601726" hidden="1" x14ac:dyDescent="0.2"/>
    <row r="601727" hidden="1" x14ac:dyDescent="0.2"/>
    <row r="601728" hidden="1" x14ac:dyDescent="0.2"/>
    <row r="601729" hidden="1" x14ac:dyDescent="0.2"/>
    <row r="601730" hidden="1" x14ac:dyDescent="0.2"/>
    <row r="601731" hidden="1" x14ac:dyDescent="0.2"/>
    <row r="601732" hidden="1" x14ac:dyDescent="0.2"/>
    <row r="601733" hidden="1" x14ac:dyDescent="0.2"/>
    <row r="601734" hidden="1" x14ac:dyDescent="0.2"/>
    <row r="601735" hidden="1" x14ac:dyDescent="0.2"/>
    <row r="601736" hidden="1" x14ac:dyDescent="0.2"/>
    <row r="601737" hidden="1" x14ac:dyDescent="0.2"/>
    <row r="601738" hidden="1" x14ac:dyDescent="0.2"/>
    <row r="601739" hidden="1" x14ac:dyDescent="0.2"/>
    <row r="601740" hidden="1" x14ac:dyDescent="0.2"/>
    <row r="601741" hidden="1" x14ac:dyDescent="0.2"/>
    <row r="601742" hidden="1" x14ac:dyDescent="0.2"/>
    <row r="601743" hidden="1" x14ac:dyDescent="0.2"/>
    <row r="601744" hidden="1" x14ac:dyDescent="0.2"/>
    <row r="601745" hidden="1" x14ac:dyDescent="0.2"/>
    <row r="601746" hidden="1" x14ac:dyDescent="0.2"/>
    <row r="601747" hidden="1" x14ac:dyDescent="0.2"/>
    <row r="601748" hidden="1" x14ac:dyDescent="0.2"/>
    <row r="601749" hidden="1" x14ac:dyDescent="0.2"/>
    <row r="601750" hidden="1" x14ac:dyDescent="0.2"/>
    <row r="601751" hidden="1" x14ac:dyDescent="0.2"/>
    <row r="601752" hidden="1" x14ac:dyDescent="0.2"/>
    <row r="601753" hidden="1" x14ac:dyDescent="0.2"/>
    <row r="601754" hidden="1" x14ac:dyDescent="0.2"/>
    <row r="601755" hidden="1" x14ac:dyDescent="0.2"/>
    <row r="601756" hidden="1" x14ac:dyDescent="0.2"/>
    <row r="601757" hidden="1" x14ac:dyDescent="0.2"/>
    <row r="601758" hidden="1" x14ac:dyDescent="0.2"/>
    <row r="601759" hidden="1" x14ac:dyDescent="0.2"/>
    <row r="601760" hidden="1" x14ac:dyDescent="0.2"/>
    <row r="601761" hidden="1" x14ac:dyDescent="0.2"/>
    <row r="601762" hidden="1" x14ac:dyDescent="0.2"/>
    <row r="601763" hidden="1" x14ac:dyDescent="0.2"/>
    <row r="601764" hidden="1" x14ac:dyDescent="0.2"/>
    <row r="601765" hidden="1" x14ac:dyDescent="0.2"/>
    <row r="601766" hidden="1" x14ac:dyDescent="0.2"/>
    <row r="601767" hidden="1" x14ac:dyDescent="0.2"/>
    <row r="601768" hidden="1" x14ac:dyDescent="0.2"/>
    <row r="601769" hidden="1" x14ac:dyDescent="0.2"/>
    <row r="601770" hidden="1" x14ac:dyDescent="0.2"/>
    <row r="601771" hidden="1" x14ac:dyDescent="0.2"/>
    <row r="601772" hidden="1" x14ac:dyDescent="0.2"/>
    <row r="601773" hidden="1" x14ac:dyDescent="0.2"/>
    <row r="601774" hidden="1" x14ac:dyDescent="0.2"/>
    <row r="601775" hidden="1" x14ac:dyDescent="0.2"/>
    <row r="601776" hidden="1" x14ac:dyDescent="0.2"/>
    <row r="601777" hidden="1" x14ac:dyDescent="0.2"/>
    <row r="601778" hidden="1" x14ac:dyDescent="0.2"/>
    <row r="601779" hidden="1" x14ac:dyDescent="0.2"/>
    <row r="601780" hidden="1" x14ac:dyDescent="0.2"/>
    <row r="601781" hidden="1" x14ac:dyDescent="0.2"/>
    <row r="601782" hidden="1" x14ac:dyDescent="0.2"/>
    <row r="601783" hidden="1" x14ac:dyDescent="0.2"/>
    <row r="601784" hidden="1" x14ac:dyDescent="0.2"/>
    <row r="601785" hidden="1" x14ac:dyDescent="0.2"/>
    <row r="601786" hidden="1" x14ac:dyDescent="0.2"/>
    <row r="601787" hidden="1" x14ac:dyDescent="0.2"/>
    <row r="601788" hidden="1" x14ac:dyDescent="0.2"/>
    <row r="601789" hidden="1" x14ac:dyDescent="0.2"/>
    <row r="601790" hidden="1" x14ac:dyDescent="0.2"/>
    <row r="601791" hidden="1" x14ac:dyDescent="0.2"/>
    <row r="601792" hidden="1" x14ac:dyDescent="0.2"/>
    <row r="601793" hidden="1" x14ac:dyDescent="0.2"/>
    <row r="601794" hidden="1" x14ac:dyDescent="0.2"/>
    <row r="601795" hidden="1" x14ac:dyDescent="0.2"/>
    <row r="601796" hidden="1" x14ac:dyDescent="0.2"/>
    <row r="601797" hidden="1" x14ac:dyDescent="0.2"/>
    <row r="601798" hidden="1" x14ac:dyDescent="0.2"/>
    <row r="601799" hidden="1" x14ac:dyDescent="0.2"/>
    <row r="601800" hidden="1" x14ac:dyDescent="0.2"/>
    <row r="601801" hidden="1" x14ac:dyDescent="0.2"/>
    <row r="601802" hidden="1" x14ac:dyDescent="0.2"/>
    <row r="601803" hidden="1" x14ac:dyDescent="0.2"/>
    <row r="601804" hidden="1" x14ac:dyDescent="0.2"/>
    <row r="601805" hidden="1" x14ac:dyDescent="0.2"/>
    <row r="601806" hidden="1" x14ac:dyDescent="0.2"/>
    <row r="601807" hidden="1" x14ac:dyDescent="0.2"/>
    <row r="601808" hidden="1" x14ac:dyDescent="0.2"/>
    <row r="601809" hidden="1" x14ac:dyDescent="0.2"/>
    <row r="601810" hidden="1" x14ac:dyDescent="0.2"/>
    <row r="601811" hidden="1" x14ac:dyDescent="0.2"/>
    <row r="601812" hidden="1" x14ac:dyDescent="0.2"/>
    <row r="601813" hidden="1" x14ac:dyDescent="0.2"/>
    <row r="601814" hidden="1" x14ac:dyDescent="0.2"/>
    <row r="601815" hidden="1" x14ac:dyDescent="0.2"/>
    <row r="601816" hidden="1" x14ac:dyDescent="0.2"/>
    <row r="601817" hidden="1" x14ac:dyDescent="0.2"/>
    <row r="601818" hidden="1" x14ac:dyDescent="0.2"/>
    <row r="601819" hidden="1" x14ac:dyDescent="0.2"/>
    <row r="601820" hidden="1" x14ac:dyDescent="0.2"/>
    <row r="601821" hidden="1" x14ac:dyDescent="0.2"/>
    <row r="601822" hidden="1" x14ac:dyDescent="0.2"/>
    <row r="601823" hidden="1" x14ac:dyDescent="0.2"/>
    <row r="601824" hidden="1" x14ac:dyDescent="0.2"/>
    <row r="601825" hidden="1" x14ac:dyDescent="0.2"/>
    <row r="601826" hidden="1" x14ac:dyDescent="0.2"/>
    <row r="601827" hidden="1" x14ac:dyDescent="0.2"/>
    <row r="601828" hidden="1" x14ac:dyDescent="0.2"/>
    <row r="601829" hidden="1" x14ac:dyDescent="0.2"/>
    <row r="601830" hidden="1" x14ac:dyDescent="0.2"/>
    <row r="601831" hidden="1" x14ac:dyDescent="0.2"/>
    <row r="601832" hidden="1" x14ac:dyDescent="0.2"/>
    <row r="601833" hidden="1" x14ac:dyDescent="0.2"/>
    <row r="601834" hidden="1" x14ac:dyDescent="0.2"/>
    <row r="601835" hidden="1" x14ac:dyDescent="0.2"/>
    <row r="601836" hidden="1" x14ac:dyDescent="0.2"/>
    <row r="601837" hidden="1" x14ac:dyDescent="0.2"/>
    <row r="601838" hidden="1" x14ac:dyDescent="0.2"/>
    <row r="601839" hidden="1" x14ac:dyDescent="0.2"/>
    <row r="601840" hidden="1" x14ac:dyDescent="0.2"/>
    <row r="601841" hidden="1" x14ac:dyDescent="0.2"/>
    <row r="601842" hidden="1" x14ac:dyDescent="0.2"/>
    <row r="601843" hidden="1" x14ac:dyDescent="0.2"/>
    <row r="601844" hidden="1" x14ac:dyDescent="0.2"/>
    <row r="601845" hidden="1" x14ac:dyDescent="0.2"/>
    <row r="601846" hidden="1" x14ac:dyDescent="0.2"/>
    <row r="601847" hidden="1" x14ac:dyDescent="0.2"/>
    <row r="601848" hidden="1" x14ac:dyDescent="0.2"/>
    <row r="601849" hidden="1" x14ac:dyDescent="0.2"/>
    <row r="601850" hidden="1" x14ac:dyDescent="0.2"/>
    <row r="601851" hidden="1" x14ac:dyDescent="0.2"/>
    <row r="601852" hidden="1" x14ac:dyDescent="0.2"/>
    <row r="601853" hidden="1" x14ac:dyDescent="0.2"/>
    <row r="601854" hidden="1" x14ac:dyDescent="0.2"/>
    <row r="601855" hidden="1" x14ac:dyDescent="0.2"/>
    <row r="601856" hidden="1" x14ac:dyDescent="0.2"/>
    <row r="601857" hidden="1" x14ac:dyDescent="0.2"/>
    <row r="601858" hidden="1" x14ac:dyDescent="0.2"/>
    <row r="601859" hidden="1" x14ac:dyDescent="0.2"/>
    <row r="601860" hidden="1" x14ac:dyDescent="0.2"/>
    <row r="601861" hidden="1" x14ac:dyDescent="0.2"/>
    <row r="601862" hidden="1" x14ac:dyDescent="0.2"/>
    <row r="601863" hidden="1" x14ac:dyDescent="0.2"/>
    <row r="601864" hidden="1" x14ac:dyDescent="0.2"/>
    <row r="601865" hidden="1" x14ac:dyDescent="0.2"/>
    <row r="601866" hidden="1" x14ac:dyDescent="0.2"/>
    <row r="601867" hidden="1" x14ac:dyDescent="0.2"/>
    <row r="601868" hidden="1" x14ac:dyDescent="0.2"/>
    <row r="601869" hidden="1" x14ac:dyDescent="0.2"/>
    <row r="601870" hidden="1" x14ac:dyDescent="0.2"/>
    <row r="601871" hidden="1" x14ac:dyDescent="0.2"/>
    <row r="601872" hidden="1" x14ac:dyDescent="0.2"/>
    <row r="601873" hidden="1" x14ac:dyDescent="0.2"/>
    <row r="601874" hidden="1" x14ac:dyDescent="0.2"/>
    <row r="601875" hidden="1" x14ac:dyDescent="0.2"/>
    <row r="601876" hidden="1" x14ac:dyDescent="0.2"/>
    <row r="601877" hidden="1" x14ac:dyDescent="0.2"/>
    <row r="601878" hidden="1" x14ac:dyDescent="0.2"/>
    <row r="601879" hidden="1" x14ac:dyDescent="0.2"/>
    <row r="601880" hidden="1" x14ac:dyDescent="0.2"/>
    <row r="601881" hidden="1" x14ac:dyDescent="0.2"/>
    <row r="601882" hidden="1" x14ac:dyDescent="0.2"/>
    <row r="601883" hidden="1" x14ac:dyDescent="0.2"/>
    <row r="601884" hidden="1" x14ac:dyDescent="0.2"/>
    <row r="601885" hidden="1" x14ac:dyDescent="0.2"/>
    <row r="601886" hidden="1" x14ac:dyDescent="0.2"/>
    <row r="601887" hidden="1" x14ac:dyDescent="0.2"/>
    <row r="601888" hidden="1" x14ac:dyDescent="0.2"/>
    <row r="601889" hidden="1" x14ac:dyDescent="0.2"/>
    <row r="601890" hidden="1" x14ac:dyDescent="0.2"/>
    <row r="601891" hidden="1" x14ac:dyDescent="0.2"/>
    <row r="601892" hidden="1" x14ac:dyDescent="0.2"/>
    <row r="601893" hidden="1" x14ac:dyDescent="0.2"/>
    <row r="601894" hidden="1" x14ac:dyDescent="0.2"/>
    <row r="601895" hidden="1" x14ac:dyDescent="0.2"/>
    <row r="601896" hidden="1" x14ac:dyDescent="0.2"/>
    <row r="601897" hidden="1" x14ac:dyDescent="0.2"/>
    <row r="601898" hidden="1" x14ac:dyDescent="0.2"/>
    <row r="601899" hidden="1" x14ac:dyDescent="0.2"/>
    <row r="601900" hidden="1" x14ac:dyDescent="0.2"/>
    <row r="601901" hidden="1" x14ac:dyDescent="0.2"/>
    <row r="601902" hidden="1" x14ac:dyDescent="0.2"/>
    <row r="601903" hidden="1" x14ac:dyDescent="0.2"/>
    <row r="601904" hidden="1" x14ac:dyDescent="0.2"/>
    <row r="601905" hidden="1" x14ac:dyDescent="0.2"/>
    <row r="601906" hidden="1" x14ac:dyDescent="0.2"/>
    <row r="601907" hidden="1" x14ac:dyDescent="0.2"/>
    <row r="601908" hidden="1" x14ac:dyDescent="0.2"/>
    <row r="601909" hidden="1" x14ac:dyDescent="0.2"/>
    <row r="601910" hidden="1" x14ac:dyDescent="0.2"/>
    <row r="601911" hidden="1" x14ac:dyDescent="0.2"/>
    <row r="601912" hidden="1" x14ac:dyDescent="0.2"/>
    <row r="601913" hidden="1" x14ac:dyDescent="0.2"/>
    <row r="601914" hidden="1" x14ac:dyDescent="0.2"/>
    <row r="601915" hidden="1" x14ac:dyDescent="0.2"/>
    <row r="601916" hidden="1" x14ac:dyDescent="0.2"/>
    <row r="601917" hidden="1" x14ac:dyDescent="0.2"/>
    <row r="601918" hidden="1" x14ac:dyDescent="0.2"/>
    <row r="601919" hidden="1" x14ac:dyDescent="0.2"/>
    <row r="601920" hidden="1" x14ac:dyDescent="0.2"/>
    <row r="601921" hidden="1" x14ac:dyDescent="0.2"/>
    <row r="601922" hidden="1" x14ac:dyDescent="0.2"/>
    <row r="601923" hidden="1" x14ac:dyDescent="0.2"/>
    <row r="601924" hidden="1" x14ac:dyDescent="0.2"/>
    <row r="601925" hidden="1" x14ac:dyDescent="0.2"/>
    <row r="601926" hidden="1" x14ac:dyDescent="0.2"/>
    <row r="601927" hidden="1" x14ac:dyDescent="0.2"/>
    <row r="601928" hidden="1" x14ac:dyDescent="0.2"/>
    <row r="601929" hidden="1" x14ac:dyDescent="0.2"/>
    <row r="601930" hidden="1" x14ac:dyDescent="0.2"/>
    <row r="601931" hidden="1" x14ac:dyDescent="0.2"/>
    <row r="601932" hidden="1" x14ac:dyDescent="0.2"/>
    <row r="601933" hidden="1" x14ac:dyDescent="0.2"/>
    <row r="601934" hidden="1" x14ac:dyDescent="0.2"/>
    <row r="601935" hidden="1" x14ac:dyDescent="0.2"/>
    <row r="601936" hidden="1" x14ac:dyDescent="0.2"/>
    <row r="601937" hidden="1" x14ac:dyDescent="0.2"/>
    <row r="601938" hidden="1" x14ac:dyDescent="0.2"/>
    <row r="601939" hidden="1" x14ac:dyDescent="0.2"/>
    <row r="601940" hidden="1" x14ac:dyDescent="0.2"/>
    <row r="601941" hidden="1" x14ac:dyDescent="0.2"/>
    <row r="601942" hidden="1" x14ac:dyDescent="0.2"/>
    <row r="601943" hidden="1" x14ac:dyDescent="0.2"/>
    <row r="601944" hidden="1" x14ac:dyDescent="0.2"/>
    <row r="601945" hidden="1" x14ac:dyDescent="0.2"/>
    <row r="601946" hidden="1" x14ac:dyDescent="0.2"/>
    <row r="601947" hidden="1" x14ac:dyDescent="0.2"/>
    <row r="601948" hidden="1" x14ac:dyDescent="0.2"/>
    <row r="601949" hidden="1" x14ac:dyDescent="0.2"/>
    <row r="601950" hidden="1" x14ac:dyDescent="0.2"/>
    <row r="601951" hidden="1" x14ac:dyDescent="0.2"/>
    <row r="601952" hidden="1" x14ac:dyDescent="0.2"/>
    <row r="601953" hidden="1" x14ac:dyDescent="0.2"/>
    <row r="601954" hidden="1" x14ac:dyDescent="0.2"/>
    <row r="601955" hidden="1" x14ac:dyDescent="0.2"/>
    <row r="601956" hidden="1" x14ac:dyDescent="0.2"/>
    <row r="601957" hidden="1" x14ac:dyDescent="0.2"/>
    <row r="601958" hidden="1" x14ac:dyDescent="0.2"/>
    <row r="601959" hidden="1" x14ac:dyDescent="0.2"/>
    <row r="601960" hidden="1" x14ac:dyDescent="0.2"/>
    <row r="601961" hidden="1" x14ac:dyDescent="0.2"/>
    <row r="601962" hidden="1" x14ac:dyDescent="0.2"/>
    <row r="601963" hidden="1" x14ac:dyDescent="0.2"/>
    <row r="601964" hidden="1" x14ac:dyDescent="0.2"/>
    <row r="601965" hidden="1" x14ac:dyDescent="0.2"/>
    <row r="601966" hidden="1" x14ac:dyDescent="0.2"/>
    <row r="601967" hidden="1" x14ac:dyDescent="0.2"/>
    <row r="601968" hidden="1" x14ac:dyDescent="0.2"/>
    <row r="601969" hidden="1" x14ac:dyDescent="0.2"/>
    <row r="601970" hidden="1" x14ac:dyDescent="0.2"/>
    <row r="601971" hidden="1" x14ac:dyDescent="0.2"/>
    <row r="601972" hidden="1" x14ac:dyDescent="0.2"/>
    <row r="601973" hidden="1" x14ac:dyDescent="0.2"/>
    <row r="601974" hidden="1" x14ac:dyDescent="0.2"/>
    <row r="601975" hidden="1" x14ac:dyDescent="0.2"/>
    <row r="601976" hidden="1" x14ac:dyDescent="0.2"/>
    <row r="601977" hidden="1" x14ac:dyDescent="0.2"/>
    <row r="601978" hidden="1" x14ac:dyDescent="0.2"/>
    <row r="601979" hidden="1" x14ac:dyDescent="0.2"/>
    <row r="601980" hidden="1" x14ac:dyDescent="0.2"/>
    <row r="601981" hidden="1" x14ac:dyDescent="0.2"/>
    <row r="601982" hidden="1" x14ac:dyDescent="0.2"/>
    <row r="601983" hidden="1" x14ac:dyDescent="0.2"/>
    <row r="601984" hidden="1" x14ac:dyDescent="0.2"/>
    <row r="601985" hidden="1" x14ac:dyDescent="0.2"/>
    <row r="601986" hidden="1" x14ac:dyDescent="0.2"/>
    <row r="601987" hidden="1" x14ac:dyDescent="0.2"/>
    <row r="601988" hidden="1" x14ac:dyDescent="0.2"/>
    <row r="601989" hidden="1" x14ac:dyDescent="0.2"/>
    <row r="601990" hidden="1" x14ac:dyDescent="0.2"/>
    <row r="601991" hidden="1" x14ac:dyDescent="0.2"/>
    <row r="601992" hidden="1" x14ac:dyDescent="0.2"/>
    <row r="601993" hidden="1" x14ac:dyDescent="0.2"/>
    <row r="601994" hidden="1" x14ac:dyDescent="0.2"/>
    <row r="601995" hidden="1" x14ac:dyDescent="0.2"/>
    <row r="601996" hidden="1" x14ac:dyDescent="0.2"/>
    <row r="601997" hidden="1" x14ac:dyDescent="0.2"/>
    <row r="601998" hidden="1" x14ac:dyDescent="0.2"/>
    <row r="601999" hidden="1" x14ac:dyDescent="0.2"/>
    <row r="602000" hidden="1" x14ac:dyDescent="0.2"/>
    <row r="602001" hidden="1" x14ac:dyDescent="0.2"/>
    <row r="602002" hidden="1" x14ac:dyDescent="0.2"/>
    <row r="602003" hidden="1" x14ac:dyDescent="0.2"/>
    <row r="602004" hidden="1" x14ac:dyDescent="0.2"/>
    <row r="602005" hidden="1" x14ac:dyDescent="0.2"/>
    <row r="602006" hidden="1" x14ac:dyDescent="0.2"/>
    <row r="602007" hidden="1" x14ac:dyDescent="0.2"/>
    <row r="602008" hidden="1" x14ac:dyDescent="0.2"/>
    <row r="602009" hidden="1" x14ac:dyDescent="0.2"/>
    <row r="602010" hidden="1" x14ac:dyDescent="0.2"/>
    <row r="602011" hidden="1" x14ac:dyDescent="0.2"/>
    <row r="602012" hidden="1" x14ac:dyDescent="0.2"/>
    <row r="602013" hidden="1" x14ac:dyDescent="0.2"/>
    <row r="602014" hidden="1" x14ac:dyDescent="0.2"/>
    <row r="602015" hidden="1" x14ac:dyDescent="0.2"/>
    <row r="602016" hidden="1" x14ac:dyDescent="0.2"/>
    <row r="602017" hidden="1" x14ac:dyDescent="0.2"/>
    <row r="602018" hidden="1" x14ac:dyDescent="0.2"/>
    <row r="602019" hidden="1" x14ac:dyDescent="0.2"/>
    <row r="602020" hidden="1" x14ac:dyDescent="0.2"/>
    <row r="602021" hidden="1" x14ac:dyDescent="0.2"/>
    <row r="602022" hidden="1" x14ac:dyDescent="0.2"/>
    <row r="602023" hidden="1" x14ac:dyDescent="0.2"/>
    <row r="602024" hidden="1" x14ac:dyDescent="0.2"/>
    <row r="602025" hidden="1" x14ac:dyDescent="0.2"/>
    <row r="602026" hidden="1" x14ac:dyDescent="0.2"/>
    <row r="602027" hidden="1" x14ac:dyDescent="0.2"/>
    <row r="602028" hidden="1" x14ac:dyDescent="0.2"/>
    <row r="602029" hidden="1" x14ac:dyDescent="0.2"/>
    <row r="602030" hidden="1" x14ac:dyDescent="0.2"/>
    <row r="602031" hidden="1" x14ac:dyDescent="0.2"/>
    <row r="602032" hidden="1" x14ac:dyDescent="0.2"/>
    <row r="602033" hidden="1" x14ac:dyDescent="0.2"/>
    <row r="602034" hidden="1" x14ac:dyDescent="0.2"/>
    <row r="602035" hidden="1" x14ac:dyDescent="0.2"/>
    <row r="602036" hidden="1" x14ac:dyDescent="0.2"/>
    <row r="602037" hidden="1" x14ac:dyDescent="0.2"/>
    <row r="602038" hidden="1" x14ac:dyDescent="0.2"/>
    <row r="602039" hidden="1" x14ac:dyDescent="0.2"/>
    <row r="602040" hidden="1" x14ac:dyDescent="0.2"/>
    <row r="602041" hidden="1" x14ac:dyDescent="0.2"/>
    <row r="602042" hidden="1" x14ac:dyDescent="0.2"/>
    <row r="602043" hidden="1" x14ac:dyDescent="0.2"/>
    <row r="602044" hidden="1" x14ac:dyDescent="0.2"/>
    <row r="602045" hidden="1" x14ac:dyDescent="0.2"/>
    <row r="602046" hidden="1" x14ac:dyDescent="0.2"/>
    <row r="602047" hidden="1" x14ac:dyDescent="0.2"/>
    <row r="602048" hidden="1" x14ac:dyDescent="0.2"/>
    <row r="602049" hidden="1" x14ac:dyDescent="0.2"/>
    <row r="602050" hidden="1" x14ac:dyDescent="0.2"/>
    <row r="602051" hidden="1" x14ac:dyDescent="0.2"/>
    <row r="602052" hidden="1" x14ac:dyDescent="0.2"/>
    <row r="602053" hidden="1" x14ac:dyDescent="0.2"/>
    <row r="602054" hidden="1" x14ac:dyDescent="0.2"/>
    <row r="602055" hidden="1" x14ac:dyDescent="0.2"/>
    <row r="602056" hidden="1" x14ac:dyDescent="0.2"/>
    <row r="602057" hidden="1" x14ac:dyDescent="0.2"/>
    <row r="602058" hidden="1" x14ac:dyDescent="0.2"/>
    <row r="602059" hidden="1" x14ac:dyDescent="0.2"/>
    <row r="602060" hidden="1" x14ac:dyDescent="0.2"/>
    <row r="602061" hidden="1" x14ac:dyDescent="0.2"/>
    <row r="602062" hidden="1" x14ac:dyDescent="0.2"/>
    <row r="602063" hidden="1" x14ac:dyDescent="0.2"/>
    <row r="602064" hidden="1" x14ac:dyDescent="0.2"/>
    <row r="602065" hidden="1" x14ac:dyDescent="0.2"/>
    <row r="602066" hidden="1" x14ac:dyDescent="0.2"/>
    <row r="602067" hidden="1" x14ac:dyDescent="0.2"/>
    <row r="602068" hidden="1" x14ac:dyDescent="0.2"/>
    <row r="602069" hidden="1" x14ac:dyDescent="0.2"/>
    <row r="602070" hidden="1" x14ac:dyDescent="0.2"/>
    <row r="602071" hidden="1" x14ac:dyDescent="0.2"/>
    <row r="602072" hidden="1" x14ac:dyDescent="0.2"/>
    <row r="602073" hidden="1" x14ac:dyDescent="0.2"/>
    <row r="602074" hidden="1" x14ac:dyDescent="0.2"/>
    <row r="602075" hidden="1" x14ac:dyDescent="0.2"/>
    <row r="602076" hidden="1" x14ac:dyDescent="0.2"/>
    <row r="602077" hidden="1" x14ac:dyDescent="0.2"/>
    <row r="602078" hidden="1" x14ac:dyDescent="0.2"/>
    <row r="602079" hidden="1" x14ac:dyDescent="0.2"/>
    <row r="602080" hidden="1" x14ac:dyDescent="0.2"/>
    <row r="602081" hidden="1" x14ac:dyDescent="0.2"/>
    <row r="602082" hidden="1" x14ac:dyDescent="0.2"/>
    <row r="602083" hidden="1" x14ac:dyDescent="0.2"/>
    <row r="602084" hidden="1" x14ac:dyDescent="0.2"/>
    <row r="602085" hidden="1" x14ac:dyDescent="0.2"/>
    <row r="602086" hidden="1" x14ac:dyDescent="0.2"/>
    <row r="602087" hidden="1" x14ac:dyDescent="0.2"/>
    <row r="602088" hidden="1" x14ac:dyDescent="0.2"/>
    <row r="602089" hidden="1" x14ac:dyDescent="0.2"/>
    <row r="602090" hidden="1" x14ac:dyDescent="0.2"/>
    <row r="602091" hidden="1" x14ac:dyDescent="0.2"/>
    <row r="602092" hidden="1" x14ac:dyDescent="0.2"/>
    <row r="602093" hidden="1" x14ac:dyDescent="0.2"/>
    <row r="602094" hidden="1" x14ac:dyDescent="0.2"/>
    <row r="602095" hidden="1" x14ac:dyDescent="0.2"/>
    <row r="602096" hidden="1" x14ac:dyDescent="0.2"/>
    <row r="602097" hidden="1" x14ac:dyDescent="0.2"/>
    <row r="602098" hidden="1" x14ac:dyDescent="0.2"/>
    <row r="602099" hidden="1" x14ac:dyDescent="0.2"/>
    <row r="602100" hidden="1" x14ac:dyDescent="0.2"/>
    <row r="602101" hidden="1" x14ac:dyDescent="0.2"/>
    <row r="602102" hidden="1" x14ac:dyDescent="0.2"/>
    <row r="602103" hidden="1" x14ac:dyDescent="0.2"/>
    <row r="602104" hidden="1" x14ac:dyDescent="0.2"/>
    <row r="602105" hidden="1" x14ac:dyDescent="0.2"/>
    <row r="602106" hidden="1" x14ac:dyDescent="0.2"/>
    <row r="602107" hidden="1" x14ac:dyDescent="0.2"/>
    <row r="602108" hidden="1" x14ac:dyDescent="0.2"/>
    <row r="602109" hidden="1" x14ac:dyDescent="0.2"/>
    <row r="602110" hidden="1" x14ac:dyDescent="0.2"/>
    <row r="602111" hidden="1" x14ac:dyDescent="0.2"/>
    <row r="602112" hidden="1" x14ac:dyDescent="0.2"/>
    <row r="602113" hidden="1" x14ac:dyDescent="0.2"/>
    <row r="602114" hidden="1" x14ac:dyDescent="0.2"/>
    <row r="602115" hidden="1" x14ac:dyDescent="0.2"/>
    <row r="602116" hidden="1" x14ac:dyDescent="0.2"/>
    <row r="602117" hidden="1" x14ac:dyDescent="0.2"/>
    <row r="602118" hidden="1" x14ac:dyDescent="0.2"/>
    <row r="602119" hidden="1" x14ac:dyDescent="0.2"/>
    <row r="602120" hidden="1" x14ac:dyDescent="0.2"/>
    <row r="602121" hidden="1" x14ac:dyDescent="0.2"/>
    <row r="602122" hidden="1" x14ac:dyDescent="0.2"/>
    <row r="602123" hidden="1" x14ac:dyDescent="0.2"/>
    <row r="602124" hidden="1" x14ac:dyDescent="0.2"/>
    <row r="602125" hidden="1" x14ac:dyDescent="0.2"/>
    <row r="602126" hidden="1" x14ac:dyDescent="0.2"/>
    <row r="602127" hidden="1" x14ac:dyDescent="0.2"/>
    <row r="602128" hidden="1" x14ac:dyDescent="0.2"/>
    <row r="602129" hidden="1" x14ac:dyDescent="0.2"/>
    <row r="602130" hidden="1" x14ac:dyDescent="0.2"/>
    <row r="602131" hidden="1" x14ac:dyDescent="0.2"/>
    <row r="602132" hidden="1" x14ac:dyDescent="0.2"/>
    <row r="602133" hidden="1" x14ac:dyDescent="0.2"/>
    <row r="602134" hidden="1" x14ac:dyDescent="0.2"/>
    <row r="602135" hidden="1" x14ac:dyDescent="0.2"/>
    <row r="602136" hidden="1" x14ac:dyDescent="0.2"/>
    <row r="602137" hidden="1" x14ac:dyDescent="0.2"/>
    <row r="602138" hidden="1" x14ac:dyDescent="0.2"/>
    <row r="602139" hidden="1" x14ac:dyDescent="0.2"/>
    <row r="602140" hidden="1" x14ac:dyDescent="0.2"/>
    <row r="602141" hidden="1" x14ac:dyDescent="0.2"/>
    <row r="602142" hidden="1" x14ac:dyDescent="0.2"/>
    <row r="602143" hidden="1" x14ac:dyDescent="0.2"/>
    <row r="602144" hidden="1" x14ac:dyDescent="0.2"/>
    <row r="602145" hidden="1" x14ac:dyDescent="0.2"/>
    <row r="602146" hidden="1" x14ac:dyDescent="0.2"/>
    <row r="602147" hidden="1" x14ac:dyDescent="0.2"/>
    <row r="602148" hidden="1" x14ac:dyDescent="0.2"/>
    <row r="602149" hidden="1" x14ac:dyDescent="0.2"/>
    <row r="602150" hidden="1" x14ac:dyDescent="0.2"/>
    <row r="602151" hidden="1" x14ac:dyDescent="0.2"/>
    <row r="602152" hidden="1" x14ac:dyDescent="0.2"/>
    <row r="602153" hidden="1" x14ac:dyDescent="0.2"/>
    <row r="602154" hidden="1" x14ac:dyDescent="0.2"/>
    <row r="602155" hidden="1" x14ac:dyDescent="0.2"/>
    <row r="602156" hidden="1" x14ac:dyDescent="0.2"/>
    <row r="602157" hidden="1" x14ac:dyDescent="0.2"/>
    <row r="602158" hidden="1" x14ac:dyDescent="0.2"/>
    <row r="602159" hidden="1" x14ac:dyDescent="0.2"/>
    <row r="602160" hidden="1" x14ac:dyDescent="0.2"/>
    <row r="602161" hidden="1" x14ac:dyDescent="0.2"/>
    <row r="602162" hidden="1" x14ac:dyDescent="0.2"/>
    <row r="602163" hidden="1" x14ac:dyDescent="0.2"/>
    <row r="602164" hidden="1" x14ac:dyDescent="0.2"/>
    <row r="602165" hidden="1" x14ac:dyDescent="0.2"/>
    <row r="602166" hidden="1" x14ac:dyDescent="0.2"/>
    <row r="602167" hidden="1" x14ac:dyDescent="0.2"/>
    <row r="602168" hidden="1" x14ac:dyDescent="0.2"/>
    <row r="602169" hidden="1" x14ac:dyDescent="0.2"/>
    <row r="602170" hidden="1" x14ac:dyDescent="0.2"/>
    <row r="602171" hidden="1" x14ac:dyDescent="0.2"/>
    <row r="602172" hidden="1" x14ac:dyDescent="0.2"/>
    <row r="602173" hidden="1" x14ac:dyDescent="0.2"/>
    <row r="602174" hidden="1" x14ac:dyDescent="0.2"/>
    <row r="602175" hidden="1" x14ac:dyDescent="0.2"/>
    <row r="602176" hidden="1" x14ac:dyDescent="0.2"/>
    <row r="602177" hidden="1" x14ac:dyDescent="0.2"/>
    <row r="602178" hidden="1" x14ac:dyDescent="0.2"/>
    <row r="602179" hidden="1" x14ac:dyDescent="0.2"/>
    <row r="602180" hidden="1" x14ac:dyDescent="0.2"/>
    <row r="602181" hidden="1" x14ac:dyDescent="0.2"/>
    <row r="602182" hidden="1" x14ac:dyDescent="0.2"/>
    <row r="602183" hidden="1" x14ac:dyDescent="0.2"/>
    <row r="602184" hidden="1" x14ac:dyDescent="0.2"/>
    <row r="602185" hidden="1" x14ac:dyDescent="0.2"/>
    <row r="602186" hidden="1" x14ac:dyDescent="0.2"/>
    <row r="602187" hidden="1" x14ac:dyDescent="0.2"/>
    <row r="602188" hidden="1" x14ac:dyDescent="0.2"/>
    <row r="602189" hidden="1" x14ac:dyDescent="0.2"/>
    <row r="602190" hidden="1" x14ac:dyDescent="0.2"/>
    <row r="602191" hidden="1" x14ac:dyDescent="0.2"/>
    <row r="602192" hidden="1" x14ac:dyDescent="0.2"/>
    <row r="602193" hidden="1" x14ac:dyDescent="0.2"/>
    <row r="602194" hidden="1" x14ac:dyDescent="0.2"/>
    <row r="602195" hidden="1" x14ac:dyDescent="0.2"/>
    <row r="602196" hidden="1" x14ac:dyDescent="0.2"/>
    <row r="602197" hidden="1" x14ac:dyDescent="0.2"/>
    <row r="602198" hidden="1" x14ac:dyDescent="0.2"/>
    <row r="602199" hidden="1" x14ac:dyDescent="0.2"/>
    <row r="602200" hidden="1" x14ac:dyDescent="0.2"/>
    <row r="602201" hidden="1" x14ac:dyDescent="0.2"/>
    <row r="602202" hidden="1" x14ac:dyDescent="0.2"/>
    <row r="602203" hidden="1" x14ac:dyDescent="0.2"/>
    <row r="602204" hidden="1" x14ac:dyDescent="0.2"/>
    <row r="602205" hidden="1" x14ac:dyDescent="0.2"/>
    <row r="602206" hidden="1" x14ac:dyDescent="0.2"/>
    <row r="602207" hidden="1" x14ac:dyDescent="0.2"/>
    <row r="602208" hidden="1" x14ac:dyDescent="0.2"/>
    <row r="602209" hidden="1" x14ac:dyDescent="0.2"/>
    <row r="602210" hidden="1" x14ac:dyDescent="0.2"/>
    <row r="602211" hidden="1" x14ac:dyDescent="0.2"/>
    <row r="602212" hidden="1" x14ac:dyDescent="0.2"/>
    <row r="602213" hidden="1" x14ac:dyDescent="0.2"/>
    <row r="602214" hidden="1" x14ac:dyDescent="0.2"/>
    <row r="602215" hidden="1" x14ac:dyDescent="0.2"/>
    <row r="602216" hidden="1" x14ac:dyDescent="0.2"/>
    <row r="602217" hidden="1" x14ac:dyDescent="0.2"/>
    <row r="602218" hidden="1" x14ac:dyDescent="0.2"/>
    <row r="602219" hidden="1" x14ac:dyDescent="0.2"/>
    <row r="602220" hidden="1" x14ac:dyDescent="0.2"/>
    <row r="602221" hidden="1" x14ac:dyDescent="0.2"/>
    <row r="602222" hidden="1" x14ac:dyDescent="0.2"/>
    <row r="602223" hidden="1" x14ac:dyDescent="0.2"/>
    <row r="602224" hidden="1" x14ac:dyDescent="0.2"/>
    <row r="602225" hidden="1" x14ac:dyDescent="0.2"/>
    <row r="602226" hidden="1" x14ac:dyDescent="0.2"/>
    <row r="602227" hidden="1" x14ac:dyDescent="0.2"/>
    <row r="602228" hidden="1" x14ac:dyDescent="0.2"/>
    <row r="602229" hidden="1" x14ac:dyDescent="0.2"/>
    <row r="602230" hidden="1" x14ac:dyDescent="0.2"/>
    <row r="602231" hidden="1" x14ac:dyDescent="0.2"/>
    <row r="602232" hidden="1" x14ac:dyDescent="0.2"/>
    <row r="602233" hidden="1" x14ac:dyDescent="0.2"/>
    <row r="602234" hidden="1" x14ac:dyDescent="0.2"/>
    <row r="602235" hidden="1" x14ac:dyDescent="0.2"/>
    <row r="602236" hidden="1" x14ac:dyDescent="0.2"/>
    <row r="602237" hidden="1" x14ac:dyDescent="0.2"/>
    <row r="602238" hidden="1" x14ac:dyDescent="0.2"/>
    <row r="602239" hidden="1" x14ac:dyDescent="0.2"/>
    <row r="602240" hidden="1" x14ac:dyDescent="0.2"/>
    <row r="602241" hidden="1" x14ac:dyDescent="0.2"/>
    <row r="602242" hidden="1" x14ac:dyDescent="0.2"/>
    <row r="602243" hidden="1" x14ac:dyDescent="0.2"/>
    <row r="602244" hidden="1" x14ac:dyDescent="0.2"/>
    <row r="602245" hidden="1" x14ac:dyDescent="0.2"/>
    <row r="602246" hidden="1" x14ac:dyDescent="0.2"/>
    <row r="602247" hidden="1" x14ac:dyDescent="0.2"/>
    <row r="602248" hidden="1" x14ac:dyDescent="0.2"/>
    <row r="602249" hidden="1" x14ac:dyDescent="0.2"/>
    <row r="602250" hidden="1" x14ac:dyDescent="0.2"/>
    <row r="602251" hidden="1" x14ac:dyDescent="0.2"/>
    <row r="602252" hidden="1" x14ac:dyDescent="0.2"/>
    <row r="602253" hidden="1" x14ac:dyDescent="0.2"/>
    <row r="602254" hidden="1" x14ac:dyDescent="0.2"/>
    <row r="602255" hidden="1" x14ac:dyDescent="0.2"/>
    <row r="602256" hidden="1" x14ac:dyDescent="0.2"/>
    <row r="602257" hidden="1" x14ac:dyDescent="0.2"/>
    <row r="602258" hidden="1" x14ac:dyDescent="0.2"/>
    <row r="602259" hidden="1" x14ac:dyDescent="0.2"/>
    <row r="602260" hidden="1" x14ac:dyDescent="0.2"/>
    <row r="602261" hidden="1" x14ac:dyDescent="0.2"/>
    <row r="602262" hidden="1" x14ac:dyDescent="0.2"/>
    <row r="602263" hidden="1" x14ac:dyDescent="0.2"/>
    <row r="602264" hidden="1" x14ac:dyDescent="0.2"/>
    <row r="602265" hidden="1" x14ac:dyDescent="0.2"/>
    <row r="602266" hidden="1" x14ac:dyDescent="0.2"/>
    <row r="602267" hidden="1" x14ac:dyDescent="0.2"/>
    <row r="602268" hidden="1" x14ac:dyDescent="0.2"/>
    <row r="602269" hidden="1" x14ac:dyDescent="0.2"/>
    <row r="602270" hidden="1" x14ac:dyDescent="0.2"/>
    <row r="602271" hidden="1" x14ac:dyDescent="0.2"/>
    <row r="602272" hidden="1" x14ac:dyDescent="0.2"/>
    <row r="602273" hidden="1" x14ac:dyDescent="0.2"/>
    <row r="602274" hidden="1" x14ac:dyDescent="0.2"/>
    <row r="602275" hidden="1" x14ac:dyDescent="0.2"/>
    <row r="602276" hidden="1" x14ac:dyDescent="0.2"/>
    <row r="602277" hidden="1" x14ac:dyDescent="0.2"/>
    <row r="602278" hidden="1" x14ac:dyDescent="0.2"/>
    <row r="602279" hidden="1" x14ac:dyDescent="0.2"/>
    <row r="602280" hidden="1" x14ac:dyDescent="0.2"/>
    <row r="602281" hidden="1" x14ac:dyDescent="0.2"/>
    <row r="602282" hidden="1" x14ac:dyDescent="0.2"/>
    <row r="602283" hidden="1" x14ac:dyDescent="0.2"/>
    <row r="602284" hidden="1" x14ac:dyDescent="0.2"/>
    <row r="602285" hidden="1" x14ac:dyDescent="0.2"/>
    <row r="602286" hidden="1" x14ac:dyDescent="0.2"/>
    <row r="602287" hidden="1" x14ac:dyDescent="0.2"/>
    <row r="602288" hidden="1" x14ac:dyDescent="0.2"/>
    <row r="602289" hidden="1" x14ac:dyDescent="0.2"/>
    <row r="602290" hidden="1" x14ac:dyDescent="0.2"/>
    <row r="602291" hidden="1" x14ac:dyDescent="0.2"/>
    <row r="602292" hidden="1" x14ac:dyDescent="0.2"/>
    <row r="602293" hidden="1" x14ac:dyDescent="0.2"/>
    <row r="602294" hidden="1" x14ac:dyDescent="0.2"/>
    <row r="602295" hidden="1" x14ac:dyDescent="0.2"/>
    <row r="602296" hidden="1" x14ac:dyDescent="0.2"/>
    <row r="602297" hidden="1" x14ac:dyDescent="0.2"/>
    <row r="602298" hidden="1" x14ac:dyDescent="0.2"/>
    <row r="602299" hidden="1" x14ac:dyDescent="0.2"/>
    <row r="602300" hidden="1" x14ac:dyDescent="0.2"/>
    <row r="602301" hidden="1" x14ac:dyDescent="0.2"/>
    <row r="602302" hidden="1" x14ac:dyDescent="0.2"/>
    <row r="602303" hidden="1" x14ac:dyDescent="0.2"/>
    <row r="602304" hidden="1" x14ac:dyDescent="0.2"/>
    <row r="602305" hidden="1" x14ac:dyDescent="0.2"/>
    <row r="602306" hidden="1" x14ac:dyDescent="0.2"/>
    <row r="602307" hidden="1" x14ac:dyDescent="0.2"/>
    <row r="602308" hidden="1" x14ac:dyDescent="0.2"/>
    <row r="602309" hidden="1" x14ac:dyDescent="0.2"/>
    <row r="602310" hidden="1" x14ac:dyDescent="0.2"/>
    <row r="602311" hidden="1" x14ac:dyDescent="0.2"/>
    <row r="602312" hidden="1" x14ac:dyDescent="0.2"/>
    <row r="602313" hidden="1" x14ac:dyDescent="0.2"/>
    <row r="602314" hidden="1" x14ac:dyDescent="0.2"/>
    <row r="602315" hidden="1" x14ac:dyDescent="0.2"/>
    <row r="602316" hidden="1" x14ac:dyDescent="0.2"/>
    <row r="602317" hidden="1" x14ac:dyDescent="0.2"/>
    <row r="602318" hidden="1" x14ac:dyDescent="0.2"/>
    <row r="602319" hidden="1" x14ac:dyDescent="0.2"/>
    <row r="602320" hidden="1" x14ac:dyDescent="0.2"/>
    <row r="602321" hidden="1" x14ac:dyDescent="0.2"/>
    <row r="602322" hidden="1" x14ac:dyDescent="0.2"/>
    <row r="602323" hidden="1" x14ac:dyDescent="0.2"/>
    <row r="602324" hidden="1" x14ac:dyDescent="0.2"/>
    <row r="602325" hidden="1" x14ac:dyDescent="0.2"/>
    <row r="602326" hidden="1" x14ac:dyDescent="0.2"/>
    <row r="602327" hidden="1" x14ac:dyDescent="0.2"/>
    <row r="602328" hidden="1" x14ac:dyDescent="0.2"/>
    <row r="602329" hidden="1" x14ac:dyDescent="0.2"/>
    <row r="602330" hidden="1" x14ac:dyDescent="0.2"/>
    <row r="602331" hidden="1" x14ac:dyDescent="0.2"/>
    <row r="602332" hidden="1" x14ac:dyDescent="0.2"/>
    <row r="602333" hidden="1" x14ac:dyDescent="0.2"/>
    <row r="602334" hidden="1" x14ac:dyDescent="0.2"/>
    <row r="602335" hidden="1" x14ac:dyDescent="0.2"/>
    <row r="602336" hidden="1" x14ac:dyDescent="0.2"/>
    <row r="602337" hidden="1" x14ac:dyDescent="0.2"/>
    <row r="602338" hidden="1" x14ac:dyDescent="0.2"/>
    <row r="602339" hidden="1" x14ac:dyDescent="0.2"/>
    <row r="602340" hidden="1" x14ac:dyDescent="0.2"/>
    <row r="602341" hidden="1" x14ac:dyDescent="0.2"/>
    <row r="602342" hidden="1" x14ac:dyDescent="0.2"/>
    <row r="602343" hidden="1" x14ac:dyDescent="0.2"/>
    <row r="602344" hidden="1" x14ac:dyDescent="0.2"/>
    <row r="602345" hidden="1" x14ac:dyDescent="0.2"/>
    <row r="602346" hidden="1" x14ac:dyDescent="0.2"/>
    <row r="602347" hidden="1" x14ac:dyDescent="0.2"/>
    <row r="602348" hidden="1" x14ac:dyDescent="0.2"/>
    <row r="602349" hidden="1" x14ac:dyDescent="0.2"/>
    <row r="602350" hidden="1" x14ac:dyDescent="0.2"/>
    <row r="602351" hidden="1" x14ac:dyDescent="0.2"/>
    <row r="602352" hidden="1" x14ac:dyDescent="0.2"/>
    <row r="602353" hidden="1" x14ac:dyDescent="0.2"/>
    <row r="602354" hidden="1" x14ac:dyDescent="0.2"/>
    <row r="602355" hidden="1" x14ac:dyDescent="0.2"/>
    <row r="602356" hidden="1" x14ac:dyDescent="0.2"/>
    <row r="602357" hidden="1" x14ac:dyDescent="0.2"/>
    <row r="602358" hidden="1" x14ac:dyDescent="0.2"/>
    <row r="602359" hidden="1" x14ac:dyDescent="0.2"/>
    <row r="602360" hidden="1" x14ac:dyDescent="0.2"/>
    <row r="602361" hidden="1" x14ac:dyDescent="0.2"/>
    <row r="602362" hidden="1" x14ac:dyDescent="0.2"/>
    <row r="602363" hidden="1" x14ac:dyDescent="0.2"/>
    <row r="602364" hidden="1" x14ac:dyDescent="0.2"/>
    <row r="602365" hidden="1" x14ac:dyDescent="0.2"/>
    <row r="602366" hidden="1" x14ac:dyDescent="0.2"/>
    <row r="602367" hidden="1" x14ac:dyDescent="0.2"/>
    <row r="602368" hidden="1" x14ac:dyDescent="0.2"/>
    <row r="602369" hidden="1" x14ac:dyDescent="0.2"/>
    <row r="602370" hidden="1" x14ac:dyDescent="0.2"/>
    <row r="602371" hidden="1" x14ac:dyDescent="0.2"/>
    <row r="602372" hidden="1" x14ac:dyDescent="0.2"/>
    <row r="602373" hidden="1" x14ac:dyDescent="0.2"/>
    <row r="602374" hidden="1" x14ac:dyDescent="0.2"/>
    <row r="602375" hidden="1" x14ac:dyDescent="0.2"/>
    <row r="602376" hidden="1" x14ac:dyDescent="0.2"/>
    <row r="602377" hidden="1" x14ac:dyDescent="0.2"/>
    <row r="602378" hidden="1" x14ac:dyDescent="0.2"/>
    <row r="602379" hidden="1" x14ac:dyDescent="0.2"/>
    <row r="602380" hidden="1" x14ac:dyDescent="0.2"/>
    <row r="602381" hidden="1" x14ac:dyDescent="0.2"/>
    <row r="602382" hidden="1" x14ac:dyDescent="0.2"/>
    <row r="602383" hidden="1" x14ac:dyDescent="0.2"/>
    <row r="602384" hidden="1" x14ac:dyDescent="0.2"/>
    <row r="602385" hidden="1" x14ac:dyDescent="0.2"/>
    <row r="602386" hidden="1" x14ac:dyDescent="0.2"/>
    <row r="602387" hidden="1" x14ac:dyDescent="0.2"/>
    <row r="602388" hidden="1" x14ac:dyDescent="0.2"/>
    <row r="602389" hidden="1" x14ac:dyDescent="0.2"/>
    <row r="602390" hidden="1" x14ac:dyDescent="0.2"/>
    <row r="602391" hidden="1" x14ac:dyDescent="0.2"/>
    <row r="602392" hidden="1" x14ac:dyDescent="0.2"/>
    <row r="602393" hidden="1" x14ac:dyDescent="0.2"/>
    <row r="602394" hidden="1" x14ac:dyDescent="0.2"/>
    <row r="602395" hidden="1" x14ac:dyDescent="0.2"/>
    <row r="602396" hidden="1" x14ac:dyDescent="0.2"/>
    <row r="602397" hidden="1" x14ac:dyDescent="0.2"/>
    <row r="602398" hidden="1" x14ac:dyDescent="0.2"/>
    <row r="602399" hidden="1" x14ac:dyDescent="0.2"/>
    <row r="602400" hidden="1" x14ac:dyDescent="0.2"/>
    <row r="602401" hidden="1" x14ac:dyDescent="0.2"/>
    <row r="602402" hidden="1" x14ac:dyDescent="0.2"/>
    <row r="602403" hidden="1" x14ac:dyDescent="0.2"/>
    <row r="602404" hidden="1" x14ac:dyDescent="0.2"/>
    <row r="602405" hidden="1" x14ac:dyDescent="0.2"/>
    <row r="602406" hidden="1" x14ac:dyDescent="0.2"/>
    <row r="602407" hidden="1" x14ac:dyDescent="0.2"/>
    <row r="602408" hidden="1" x14ac:dyDescent="0.2"/>
    <row r="602409" hidden="1" x14ac:dyDescent="0.2"/>
    <row r="602410" hidden="1" x14ac:dyDescent="0.2"/>
    <row r="602411" hidden="1" x14ac:dyDescent="0.2"/>
    <row r="602412" hidden="1" x14ac:dyDescent="0.2"/>
    <row r="602413" hidden="1" x14ac:dyDescent="0.2"/>
    <row r="602414" hidden="1" x14ac:dyDescent="0.2"/>
    <row r="602415" hidden="1" x14ac:dyDescent="0.2"/>
    <row r="602416" hidden="1" x14ac:dyDescent="0.2"/>
    <row r="602417" hidden="1" x14ac:dyDescent="0.2"/>
    <row r="602418" hidden="1" x14ac:dyDescent="0.2"/>
    <row r="602419" hidden="1" x14ac:dyDescent="0.2"/>
    <row r="602420" hidden="1" x14ac:dyDescent="0.2"/>
    <row r="602421" hidden="1" x14ac:dyDescent="0.2"/>
    <row r="602422" hidden="1" x14ac:dyDescent="0.2"/>
    <row r="602423" hidden="1" x14ac:dyDescent="0.2"/>
    <row r="602424" hidden="1" x14ac:dyDescent="0.2"/>
    <row r="602425" hidden="1" x14ac:dyDescent="0.2"/>
    <row r="602426" hidden="1" x14ac:dyDescent="0.2"/>
    <row r="602427" hidden="1" x14ac:dyDescent="0.2"/>
    <row r="602428" hidden="1" x14ac:dyDescent="0.2"/>
    <row r="602429" hidden="1" x14ac:dyDescent="0.2"/>
    <row r="602430" hidden="1" x14ac:dyDescent="0.2"/>
    <row r="602431" hidden="1" x14ac:dyDescent="0.2"/>
    <row r="602432" hidden="1" x14ac:dyDescent="0.2"/>
    <row r="602433" hidden="1" x14ac:dyDescent="0.2"/>
    <row r="602434" hidden="1" x14ac:dyDescent="0.2"/>
    <row r="602435" hidden="1" x14ac:dyDescent="0.2"/>
    <row r="602436" hidden="1" x14ac:dyDescent="0.2"/>
    <row r="602437" hidden="1" x14ac:dyDescent="0.2"/>
    <row r="602438" hidden="1" x14ac:dyDescent="0.2"/>
    <row r="602439" hidden="1" x14ac:dyDescent="0.2"/>
    <row r="602440" hidden="1" x14ac:dyDescent="0.2"/>
    <row r="602441" hidden="1" x14ac:dyDescent="0.2"/>
    <row r="602442" hidden="1" x14ac:dyDescent="0.2"/>
    <row r="602443" hidden="1" x14ac:dyDescent="0.2"/>
    <row r="602444" hidden="1" x14ac:dyDescent="0.2"/>
    <row r="602445" hidden="1" x14ac:dyDescent="0.2"/>
    <row r="602446" hidden="1" x14ac:dyDescent="0.2"/>
    <row r="602447" hidden="1" x14ac:dyDescent="0.2"/>
    <row r="602448" hidden="1" x14ac:dyDescent="0.2"/>
    <row r="602449" hidden="1" x14ac:dyDescent="0.2"/>
    <row r="602450" hidden="1" x14ac:dyDescent="0.2"/>
    <row r="602451" hidden="1" x14ac:dyDescent="0.2"/>
    <row r="602452" hidden="1" x14ac:dyDescent="0.2"/>
    <row r="602453" hidden="1" x14ac:dyDescent="0.2"/>
    <row r="602454" hidden="1" x14ac:dyDescent="0.2"/>
    <row r="602455" hidden="1" x14ac:dyDescent="0.2"/>
    <row r="602456" hidden="1" x14ac:dyDescent="0.2"/>
    <row r="602457" hidden="1" x14ac:dyDescent="0.2"/>
    <row r="602458" hidden="1" x14ac:dyDescent="0.2"/>
    <row r="602459" hidden="1" x14ac:dyDescent="0.2"/>
    <row r="602460" hidden="1" x14ac:dyDescent="0.2"/>
    <row r="602461" hidden="1" x14ac:dyDescent="0.2"/>
    <row r="602462" hidden="1" x14ac:dyDescent="0.2"/>
    <row r="602463" hidden="1" x14ac:dyDescent="0.2"/>
    <row r="602464" hidden="1" x14ac:dyDescent="0.2"/>
    <row r="602465" hidden="1" x14ac:dyDescent="0.2"/>
    <row r="602466" hidden="1" x14ac:dyDescent="0.2"/>
    <row r="602467" hidden="1" x14ac:dyDescent="0.2"/>
    <row r="602468" hidden="1" x14ac:dyDescent="0.2"/>
    <row r="602469" hidden="1" x14ac:dyDescent="0.2"/>
    <row r="602470" hidden="1" x14ac:dyDescent="0.2"/>
    <row r="602471" hidden="1" x14ac:dyDescent="0.2"/>
    <row r="602472" hidden="1" x14ac:dyDescent="0.2"/>
    <row r="602473" hidden="1" x14ac:dyDescent="0.2"/>
    <row r="602474" hidden="1" x14ac:dyDescent="0.2"/>
    <row r="602475" hidden="1" x14ac:dyDescent="0.2"/>
    <row r="602476" hidden="1" x14ac:dyDescent="0.2"/>
    <row r="602477" hidden="1" x14ac:dyDescent="0.2"/>
    <row r="602478" hidden="1" x14ac:dyDescent="0.2"/>
    <row r="602479" hidden="1" x14ac:dyDescent="0.2"/>
    <row r="602480" hidden="1" x14ac:dyDescent="0.2"/>
    <row r="602481" hidden="1" x14ac:dyDescent="0.2"/>
    <row r="602482" hidden="1" x14ac:dyDescent="0.2"/>
    <row r="602483" hidden="1" x14ac:dyDescent="0.2"/>
    <row r="602484" hidden="1" x14ac:dyDescent="0.2"/>
    <row r="602485" hidden="1" x14ac:dyDescent="0.2"/>
    <row r="602486" hidden="1" x14ac:dyDescent="0.2"/>
    <row r="602487" hidden="1" x14ac:dyDescent="0.2"/>
    <row r="602488" hidden="1" x14ac:dyDescent="0.2"/>
    <row r="602489" hidden="1" x14ac:dyDescent="0.2"/>
    <row r="602490" hidden="1" x14ac:dyDescent="0.2"/>
    <row r="602491" hidden="1" x14ac:dyDescent="0.2"/>
    <row r="602492" hidden="1" x14ac:dyDescent="0.2"/>
    <row r="602493" hidden="1" x14ac:dyDescent="0.2"/>
    <row r="602494" hidden="1" x14ac:dyDescent="0.2"/>
    <row r="602495" hidden="1" x14ac:dyDescent="0.2"/>
    <row r="602496" hidden="1" x14ac:dyDescent="0.2"/>
    <row r="602497" hidden="1" x14ac:dyDescent="0.2"/>
    <row r="602498" hidden="1" x14ac:dyDescent="0.2"/>
    <row r="602499" hidden="1" x14ac:dyDescent="0.2"/>
    <row r="602500" hidden="1" x14ac:dyDescent="0.2"/>
    <row r="602501" hidden="1" x14ac:dyDescent="0.2"/>
    <row r="602502" hidden="1" x14ac:dyDescent="0.2"/>
    <row r="602503" hidden="1" x14ac:dyDescent="0.2"/>
    <row r="602504" hidden="1" x14ac:dyDescent="0.2"/>
    <row r="602505" hidden="1" x14ac:dyDescent="0.2"/>
    <row r="602506" hidden="1" x14ac:dyDescent="0.2"/>
    <row r="602507" hidden="1" x14ac:dyDescent="0.2"/>
    <row r="602508" hidden="1" x14ac:dyDescent="0.2"/>
    <row r="602509" hidden="1" x14ac:dyDescent="0.2"/>
    <row r="602510" hidden="1" x14ac:dyDescent="0.2"/>
    <row r="602511" hidden="1" x14ac:dyDescent="0.2"/>
    <row r="602512" hidden="1" x14ac:dyDescent="0.2"/>
    <row r="602513" hidden="1" x14ac:dyDescent="0.2"/>
    <row r="602514" hidden="1" x14ac:dyDescent="0.2"/>
    <row r="602515" hidden="1" x14ac:dyDescent="0.2"/>
    <row r="602516" hidden="1" x14ac:dyDescent="0.2"/>
    <row r="602517" hidden="1" x14ac:dyDescent="0.2"/>
    <row r="602518" hidden="1" x14ac:dyDescent="0.2"/>
    <row r="602519" hidden="1" x14ac:dyDescent="0.2"/>
    <row r="602520" hidden="1" x14ac:dyDescent="0.2"/>
    <row r="602521" hidden="1" x14ac:dyDescent="0.2"/>
    <row r="602522" hidden="1" x14ac:dyDescent="0.2"/>
    <row r="602523" hidden="1" x14ac:dyDescent="0.2"/>
    <row r="602524" hidden="1" x14ac:dyDescent="0.2"/>
    <row r="602525" hidden="1" x14ac:dyDescent="0.2"/>
    <row r="602526" hidden="1" x14ac:dyDescent="0.2"/>
    <row r="602527" hidden="1" x14ac:dyDescent="0.2"/>
    <row r="602528" hidden="1" x14ac:dyDescent="0.2"/>
    <row r="602529" hidden="1" x14ac:dyDescent="0.2"/>
    <row r="602530" hidden="1" x14ac:dyDescent="0.2"/>
    <row r="602531" hidden="1" x14ac:dyDescent="0.2"/>
    <row r="602532" hidden="1" x14ac:dyDescent="0.2"/>
    <row r="602533" hidden="1" x14ac:dyDescent="0.2"/>
    <row r="602534" hidden="1" x14ac:dyDescent="0.2"/>
    <row r="602535" hidden="1" x14ac:dyDescent="0.2"/>
    <row r="602536" hidden="1" x14ac:dyDescent="0.2"/>
    <row r="602537" hidden="1" x14ac:dyDescent="0.2"/>
    <row r="602538" hidden="1" x14ac:dyDescent="0.2"/>
    <row r="602539" hidden="1" x14ac:dyDescent="0.2"/>
    <row r="602540" hidden="1" x14ac:dyDescent="0.2"/>
    <row r="602541" hidden="1" x14ac:dyDescent="0.2"/>
    <row r="602542" hidden="1" x14ac:dyDescent="0.2"/>
    <row r="602543" hidden="1" x14ac:dyDescent="0.2"/>
    <row r="602544" hidden="1" x14ac:dyDescent="0.2"/>
    <row r="602545" hidden="1" x14ac:dyDescent="0.2"/>
    <row r="602546" hidden="1" x14ac:dyDescent="0.2"/>
    <row r="602547" hidden="1" x14ac:dyDescent="0.2"/>
    <row r="602548" hidden="1" x14ac:dyDescent="0.2"/>
    <row r="602549" hidden="1" x14ac:dyDescent="0.2"/>
    <row r="602550" hidden="1" x14ac:dyDescent="0.2"/>
    <row r="602551" hidden="1" x14ac:dyDescent="0.2"/>
    <row r="602552" hidden="1" x14ac:dyDescent="0.2"/>
    <row r="602553" hidden="1" x14ac:dyDescent="0.2"/>
    <row r="602554" hidden="1" x14ac:dyDescent="0.2"/>
    <row r="602555" hidden="1" x14ac:dyDescent="0.2"/>
    <row r="602556" hidden="1" x14ac:dyDescent="0.2"/>
    <row r="602557" hidden="1" x14ac:dyDescent="0.2"/>
    <row r="602558" hidden="1" x14ac:dyDescent="0.2"/>
    <row r="602559" hidden="1" x14ac:dyDescent="0.2"/>
    <row r="602560" hidden="1" x14ac:dyDescent="0.2"/>
    <row r="602561" hidden="1" x14ac:dyDescent="0.2"/>
    <row r="602562" hidden="1" x14ac:dyDescent="0.2"/>
    <row r="602563" hidden="1" x14ac:dyDescent="0.2"/>
    <row r="602564" hidden="1" x14ac:dyDescent="0.2"/>
    <row r="602565" hidden="1" x14ac:dyDescent="0.2"/>
    <row r="602566" hidden="1" x14ac:dyDescent="0.2"/>
    <row r="602567" hidden="1" x14ac:dyDescent="0.2"/>
    <row r="602568" hidden="1" x14ac:dyDescent="0.2"/>
    <row r="602569" hidden="1" x14ac:dyDescent="0.2"/>
    <row r="602570" hidden="1" x14ac:dyDescent="0.2"/>
    <row r="602571" hidden="1" x14ac:dyDescent="0.2"/>
    <row r="602572" hidden="1" x14ac:dyDescent="0.2"/>
    <row r="602573" hidden="1" x14ac:dyDescent="0.2"/>
    <row r="602574" hidden="1" x14ac:dyDescent="0.2"/>
    <row r="602575" hidden="1" x14ac:dyDescent="0.2"/>
    <row r="602576" hidden="1" x14ac:dyDescent="0.2"/>
    <row r="602577" hidden="1" x14ac:dyDescent="0.2"/>
    <row r="602578" hidden="1" x14ac:dyDescent="0.2"/>
    <row r="602579" hidden="1" x14ac:dyDescent="0.2"/>
    <row r="602580" hidden="1" x14ac:dyDescent="0.2"/>
    <row r="602581" hidden="1" x14ac:dyDescent="0.2"/>
    <row r="602582" hidden="1" x14ac:dyDescent="0.2"/>
    <row r="602583" hidden="1" x14ac:dyDescent="0.2"/>
    <row r="602584" hidden="1" x14ac:dyDescent="0.2"/>
    <row r="602585" hidden="1" x14ac:dyDescent="0.2"/>
    <row r="602586" hidden="1" x14ac:dyDescent="0.2"/>
    <row r="602587" hidden="1" x14ac:dyDescent="0.2"/>
    <row r="602588" hidden="1" x14ac:dyDescent="0.2"/>
    <row r="602589" hidden="1" x14ac:dyDescent="0.2"/>
    <row r="602590" hidden="1" x14ac:dyDescent="0.2"/>
    <row r="602591" hidden="1" x14ac:dyDescent="0.2"/>
    <row r="602592" hidden="1" x14ac:dyDescent="0.2"/>
    <row r="602593" hidden="1" x14ac:dyDescent="0.2"/>
    <row r="602594" hidden="1" x14ac:dyDescent="0.2"/>
    <row r="602595" hidden="1" x14ac:dyDescent="0.2"/>
    <row r="602596" hidden="1" x14ac:dyDescent="0.2"/>
    <row r="602597" hidden="1" x14ac:dyDescent="0.2"/>
    <row r="602598" hidden="1" x14ac:dyDescent="0.2"/>
    <row r="602599" hidden="1" x14ac:dyDescent="0.2"/>
    <row r="602600" hidden="1" x14ac:dyDescent="0.2"/>
    <row r="602601" hidden="1" x14ac:dyDescent="0.2"/>
    <row r="602602" hidden="1" x14ac:dyDescent="0.2"/>
    <row r="602603" hidden="1" x14ac:dyDescent="0.2"/>
    <row r="602604" hidden="1" x14ac:dyDescent="0.2"/>
    <row r="602605" hidden="1" x14ac:dyDescent="0.2"/>
    <row r="602606" hidden="1" x14ac:dyDescent="0.2"/>
    <row r="602607" hidden="1" x14ac:dyDescent="0.2"/>
    <row r="602608" hidden="1" x14ac:dyDescent="0.2"/>
    <row r="602609" hidden="1" x14ac:dyDescent="0.2"/>
    <row r="602610" hidden="1" x14ac:dyDescent="0.2"/>
    <row r="602611" hidden="1" x14ac:dyDescent="0.2"/>
    <row r="602612" hidden="1" x14ac:dyDescent="0.2"/>
    <row r="602613" hidden="1" x14ac:dyDescent="0.2"/>
    <row r="602614" hidden="1" x14ac:dyDescent="0.2"/>
    <row r="602615" hidden="1" x14ac:dyDescent="0.2"/>
    <row r="602616" hidden="1" x14ac:dyDescent="0.2"/>
    <row r="602617" hidden="1" x14ac:dyDescent="0.2"/>
    <row r="602618" hidden="1" x14ac:dyDescent="0.2"/>
    <row r="602619" hidden="1" x14ac:dyDescent="0.2"/>
    <row r="602620" hidden="1" x14ac:dyDescent="0.2"/>
    <row r="602621" hidden="1" x14ac:dyDescent="0.2"/>
    <row r="602622" hidden="1" x14ac:dyDescent="0.2"/>
    <row r="602623" hidden="1" x14ac:dyDescent="0.2"/>
    <row r="602624" hidden="1" x14ac:dyDescent="0.2"/>
    <row r="602625" hidden="1" x14ac:dyDescent="0.2"/>
    <row r="602626" hidden="1" x14ac:dyDescent="0.2"/>
    <row r="602627" hidden="1" x14ac:dyDescent="0.2"/>
    <row r="602628" hidden="1" x14ac:dyDescent="0.2"/>
    <row r="602629" hidden="1" x14ac:dyDescent="0.2"/>
    <row r="602630" hidden="1" x14ac:dyDescent="0.2"/>
    <row r="602631" hidden="1" x14ac:dyDescent="0.2"/>
    <row r="602632" hidden="1" x14ac:dyDescent="0.2"/>
    <row r="602633" hidden="1" x14ac:dyDescent="0.2"/>
    <row r="602634" hidden="1" x14ac:dyDescent="0.2"/>
    <row r="602635" hidden="1" x14ac:dyDescent="0.2"/>
    <row r="602636" hidden="1" x14ac:dyDescent="0.2"/>
    <row r="602637" hidden="1" x14ac:dyDescent="0.2"/>
    <row r="602638" hidden="1" x14ac:dyDescent="0.2"/>
    <row r="602639" hidden="1" x14ac:dyDescent="0.2"/>
    <row r="602640" hidden="1" x14ac:dyDescent="0.2"/>
    <row r="602641" hidden="1" x14ac:dyDescent="0.2"/>
    <row r="602642" hidden="1" x14ac:dyDescent="0.2"/>
    <row r="602643" hidden="1" x14ac:dyDescent="0.2"/>
    <row r="602644" hidden="1" x14ac:dyDescent="0.2"/>
    <row r="602645" hidden="1" x14ac:dyDescent="0.2"/>
    <row r="602646" hidden="1" x14ac:dyDescent="0.2"/>
    <row r="602647" hidden="1" x14ac:dyDescent="0.2"/>
    <row r="602648" hidden="1" x14ac:dyDescent="0.2"/>
    <row r="602649" hidden="1" x14ac:dyDescent="0.2"/>
    <row r="602650" hidden="1" x14ac:dyDescent="0.2"/>
    <row r="602651" hidden="1" x14ac:dyDescent="0.2"/>
    <row r="602652" hidden="1" x14ac:dyDescent="0.2"/>
    <row r="602653" hidden="1" x14ac:dyDescent="0.2"/>
    <row r="602654" hidden="1" x14ac:dyDescent="0.2"/>
    <row r="602655" hidden="1" x14ac:dyDescent="0.2"/>
    <row r="602656" hidden="1" x14ac:dyDescent="0.2"/>
    <row r="602657" hidden="1" x14ac:dyDescent="0.2"/>
    <row r="602658" hidden="1" x14ac:dyDescent="0.2"/>
    <row r="602659" hidden="1" x14ac:dyDescent="0.2"/>
    <row r="602660" hidden="1" x14ac:dyDescent="0.2"/>
    <row r="602661" hidden="1" x14ac:dyDescent="0.2"/>
    <row r="602662" hidden="1" x14ac:dyDescent="0.2"/>
    <row r="602663" hidden="1" x14ac:dyDescent="0.2"/>
    <row r="602664" hidden="1" x14ac:dyDescent="0.2"/>
    <row r="602665" hidden="1" x14ac:dyDescent="0.2"/>
    <row r="602666" hidden="1" x14ac:dyDescent="0.2"/>
    <row r="602667" hidden="1" x14ac:dyDescent="0.2"/>
    <row r="602668" hidden="1" x14ac:dyDescent="0.2"/>
    <row r="602669" hidden="1" x14ac:dyDescent="0.2"/>
    <row r="602670" hidden="1" x14ac:dyDescent="0.2"/>
    <row r="602671" hidden="1" x14ac:dyDescent="0.2"/>
    <row r="602672" hidden="1" x14ac:dyDescent="0.2"/>
    <row r="602673" hidden="1" x14ac:dyDescent="0.2"/>
    <row r="602674" hidden="1" x14ac:dyDescent="0.2"/>
    <row r="602675" hidden="1" x14ac:dyDescent="0.2"/>
    <row r="602676" hidden="1" x14ac:dyDescent="0.2"/>
    <row r="602677" hidden="1" x14ac:dyDescent="0.2"/>
    <row r="602678" hidden="1" x14ac:dyDescent="0.2"/>
    <row r="602679" hidden="1" x14ac:dyDescent="0.2"/>
    <row r="602680" hidden="1" x14ac:dyDescent="0.2"/>
    <row r="602681" hidden="1" x14ac:dyDescent="0.2"/>
    <row r="602682" hidden="1" x14ac:dyDescent="0.2"/>
    <row r="602683" hidden="1" x14ac:dyDescent="0.2"/>
    <row r="602684" hidden="1" x14ac:dyDescent="0.2"/>
    <row r="602685" hidden="1" x14ac:dyDescent="0.2"/>
    <row r="602686" hidden="1" x14ac:dyDescent="0.2"/>
    <row r="602687" hidden="1" x14ac:dyDescent="0.2"/>
    <row r="602688" hidden="1" x14ac:dyDescent="0.2"/>
    <row r="602689" hidden="1" x14ac:dyDescent="0.2"/>
    <row r="602690" hidden="1" x14ac:dyDescent="0.2"/>
    <row r="602691" hidden="1" x14ac:dyDescent="0.2"/>
    <row r="602692" hidden="1" x14ac:dyDescent="0.2"/>
    <row r="602693" hidden="1" x14ac:dyDescent="0.2"/>
    <row r="602694" hidden="1" x14ac:dyDescent="0.2"/>
    <row r="602695" hidden="1" x14ac:dyDescent="0.2"/>
    <row r="602696" hidden="1" x14ac:dyDescent="0.2"/>
    <row r="602697" hidden="1" x14ac:dyDescent="0.2"/>
    <row r="602698" hidden="1" x14ac:dyDescent="0.2"/>
    <row r="602699" hidden="1" x14ac:dyDescent="0.2"/>
    <row r="602700" hidden="1" x14ac:dyDescent="0.2"/>
    <row r="602701" hidden="1" x14ac:dyDescent="0.2"/>
    <row r="602702" hidden="1" x14ac:dyDescent="0.2"/>
    <row r="602703" hidden="1" x14ac:dyDescent="0.2"/>
    <row r="602704" hidden="1" x14ac:dyDescent="0.2"/>
    <row r="602705" hidden="1" x14ac:dyDescent="0.2"/>
    <row r="602706" hidden="1" x14ac:dyDescent="0.2"/>
    <row r="602707" hidden="1" x14ac:dyDescent="0.2"/>
    <row r="602708" hidden="1" x14ac:dyDescent="0.2"/>
    <row r="602709" hidden="1" x14ac:dyDescent="0.2"/>
    <row r="602710" hidden="1" x14ac:dyDescent="0.2"/>
    <row r="602711" hidden="1" x14ac:dyDescent="0.2"/>
    <row r="602712" hidden="1" x14ac:dyDescent="0.2"/>
    <row r="602713" hidden="1" x14ac:dyDescent="0.2"/>
    <row r="602714" hidden="1" x14ac:dyDescent="0.2"/>
    <row r="602715" hidden="1" x14ac:dyDescent="0.2"/>
    <row r="602716" hidden="1" x14ac:dyDescent="0.2"/>
    <row r="602717" hidden="1" x14ac:dyDescent="0.2"/>
    <row r="602718" hidden="1" x14ac:dyDescent="0.2"/>
    <row r="602719" hidden="1" x14ac:dyDescent="0.2"/>
    <row r="602720" hidden="1" x14ac:dyDescent="0.2"/>
    <row r="602721" hidden="1" x14ac:dyDescent="0.2"/>
    <row r="602722" hidden="1" x14ac:dyDescent="0.2"/>
    <row r="602723" hidden="1" x14ac:dyDescent="0.2"/>
    <row r="602724" hidden="1" x14ac:dyDescent="0.2"/>
    <row r="602725" hidden="1" x14ac:dyDescent="0.2"/>
    <row r="602726" hidden="1" x14ac:dyDescent="0.2"/>
    <row r="602727" hidden="1" x14ac:dyDescent="0.2"/>
    <row r="602728" hidden="1" x14ac:dyDescent="0.2"/>
    <row r="602729" hidden="1" x14ac:dyDescent="0.2"/>
    <row r="602730" hidden="1" x14ac:dyDescent="0.2"/>
    <row r="602731" hidden="1" x14ac:dyDescent="0.2"/>
    <row r="602732" hidden="1" x14ac:dyDescent="0.2"/>
    <row r="602733" hidden="1" x14ac:dyDescent="0.2"/>
    <row r="602734" hidden="1" x14ac:dyDescent="0.2"/>
    <row r="602735" hidden="1" x14ac:dyDescent="0.2"/>
    <row r="602736" hidden="1" x14ac:dyDescent="0.2"/>
    <row r="602737" hidden="1" x14ac:dyDescent="0.2"/>
    <row r="602738" hidden="1" x14ac:dyDescent="0.2"/>
    <row r="602739" hidden="1" x14ac:dyDescent="0.2"/>
    <row r="602740" hidden="1" x14ac:dyDescent="0.2"/>
    <row r="602741" hidden="1" x14ac:dyDescent="0.2"/>
    <row r="602742" hidden="1" x14ac:dyDescent="0.2"/>
    <row r="602743" hidden="1" x14ac:dyDescent="0.2"/>
    <row r="602744" hidden="1" x14ac:dyDescent="0.2"/>
    <row r="602745" hidden="1" x14ac:dyDescent="0.2"/>
    <row r="602746" hidden="1" x14ac:dyDescent="0.2"/>
    <row r="602747" hidden="1" x14ac:dyDescent="0.2"/>
    <row r="602748" hidden="1" x14ac:dyDescent="0.2"/>
    <row r="602749" hidden="1" x14ac:dyDescent="0.2"/>
    <row r="602750" hidden="1" x14ac:dyDescent="0.2"/>
    <row r="602751" hidden="1" x14ac:dyDescent="0.2"/>
    <row r="602752" hidden="1" x14ac:dyDescent="0.2"/>
    <row r="602753" hidden="1" x14ac:dyDescent="0.2"/>
    <row r="602754" hidden="1" x14ac:dyDescent="0.2"/>
    <row r="602755" hidden="1" x14ac:dyDescent="0.2"/>
    <row r="602756" hidden="1" x14ac:dyDescent="0.2"/>
    <row r="602757" hidden="1" x14ac:dyDescent="0.2"/>
    <row r="602758" hidden="1" x14ac:dyDescent="0.2"/>
    <row r="602759" hidden="1" x14ac:dyDescent="0.2"/>
    <row r="602760" hidden="1" x14ac:dyDescent="0.2"/>
    <row r="602761" hidden="1" x14ac:dyDescent="0.2"/>
    <row r="602762" hidden="1" x14ac:dyDescent="0.2"/>
    <row r="602763" hidden="1" x14ac:dyDescent="0.2"/>
    <row r="602764" hidden="1" x14ac:dyDescent="0.2"/>
    <row r="602765" hidden="1" x14ac:dyDescent="0.2"/>
    <row r="602766" hidden="1" x14ac:dyDescent="0.2"/>
    <row r="602767" hidden="1" x14ac:dyDescent="0.2"/>
    <row r="602768" hidden="1" x14ac:dyDescent="0.2"/>
    <row r="602769" hidden="1" x14ac:dyDescent="0.2"/>
    <row r="602770" hidden="1" x14ac:dyDescent="0.2"/>
    <row r="602771" hidden="1" x14ac:dyDescent="0.2"/>
    <row r="602772" hidden="1" x14ac:dyDescent="0.2"/>
    <row r="602773" hidden="1" x14ac:dyDescent="0.2"/>
    <row r="602774" hidden="1" x14ac:dyDescent="0.2"/>
    <row r="602775" hidden="1" x14ac:dyDescent="0.2"/>
    <row r="602776" hidden="1" x14ac:dyDescent="0.2"/>
    <row r="602777" hidden="1" x14ac:dyDescent="0.2"/>
    <row r="602778" hidden="1" x14ac:dyDescent="0.2"/>
    <row r="602779" hidden="1" x14ac:dyDescent="0.2"/>
    <row r="602780" hidden="1" x14ac:dyDescent="0.2"/>
    <row r="602781" hidden="1" x14ac:dyDescent="0.2"/>
    <row r="602782" hidden="1" x14ac:dyDescent="0.2"/>
    <row r="602783" hidden="1" x14ac:dyDescent="0.2"/>
    <row r="602784" hidden="1" x14ac:dyDescent="0.2"/>
    <row r="602785" hidden="1" x14ac:dyDescent="0.2"/>
    <row r="602786" hidden="1" x14ac:dyDescent="0.2"/>
    <row r="602787" hidden="1" x14ac:dyDescent="0.2"/>
    <row r="602788" hidden="1" x14ac:dyDescent="0.2"/>
    <row r="602789" hidden="1" x14ac:dyDescent="0.2"/>
    <row r="602790" hidden="1" x14ac:dyDescent="0.2"/>
    <row r="602791" hidden="1" x14ac:dyDescent="0.2"/>
    <row r="602792" hidden="1" x14ac:dyDescent="0.2"/>
    <row r="602793" hidden="1" x14ac:dyDescent="0.2"/>
    <row r="602794" hidden="1" x14ac:dyDescent="0.2"/>
    <row r="602795" hidden="1" x14ac:dyDescent="0.2"/>
    <row r="602796" hidden="1" x14ac:dyDescent="0.2"/>
    <row r="602797" hidden="1" x14ac:dyDescent="0.2"/>
    <row r="602798" hidden="1" x14ac:dyDescent="0.2"/>
    <row r="602799" hidden="1" x14ac:dyDescent="0.2"/>
    <row r="602800" hidden="1" x14ac:dyDescent="0.2"/>
    <row r="602801" hidden="1" x14ac:dyDescent="0.2"/>
    <row r="602802" hidden="1" x14ac:dyDescent="0.2"/>
    <row r="602803" hidden="1" x14ac:dyDescent="0.2"/>
    <row r="602804" hidden="1" x14ac:dyDescent="0.2"/>
    <row r="602805" hidden="1" x14ac:dyDescent="0.2"/>
    <row r="602806" hidden="1" x14ac:dyDescent="0.2"/>
    <row r="602807" hidden="1" x14ac:dyDescent="0.2"/>
    <row r="602808" hidden="1" x14ac:dyDescent="0.2"/>
    <row r="602809" hidden="1" x14ac:dyDescent="0.2"/>
    <row r="602810" hidden="1" x14ac:dyDescent="0.2"/>
    <row r="602811" hidden="1" x14ac:dyDescent="0.2"/>
    <row r="602812" hidden="1" x14ac:dyDescent="0.2"/>
    <row r="602813" hidden="1" x14ac:dyDescent="0.2"/>
    <row r="602814" hidden="1" x14ac:dyDescent="0.2"/>
    <row r="602815" hidden="1" x14ac:dyDescent="0.2"/>
    <row r="602816" hidden="1" x14ac:dyDescent="0.2"/>
    <row r="602817" hidden="1" x14ac:dyDescent="0.2"/>
    <row r="602818" hidden="1" x14ac:dyDescent="0.2"/>
    <row r="602819" hidden="1" x14ac:dyDescent="0.2"/>
    <row r="602820" hidden="1" x14ac:dyDescent="0.2"/>
    <row r="602821" hidden="1" x14ac:dyDescent="0.2"/>
    <row r="602822" hidden="1" x14ac:dyDescent="0.2"/>
    <row r="602823" hidden="1" x14ac:dyDescent="0.2"/>
    <row r="602824" hidden="1" x14ac:dyDescent="0.2"/>
    <row r="602825" hidden="1" x14ac:dyDescent="0.2"/>
    <row r="602826" hidden="1" x14ac:dyDescent="0.2"/>
    <row r="602827" hidden="1" x14ac:dyDescent="0.2"/>
    <row r="602828" hidden="1" x14ac:dyDescent="0.2"/>
    <row r="602829" hidden="1" x14ac:dyDescent="0.2"/>
    <row r="602830" hidden="1" x14ac:dyDescent="0.2"/>
    <row r="602831" hidden="1" x14ac:dyDescent="0.2"/>
    <row r="602832" hidden="1" x14ac:dyDescent="0.2"/>
    <row r="602833" hidden="1" x14ac:dyDescent="0.2"/>
    <row r="602834" hidden="1" x14ac:dyDescent="0.2"/>
    <row r="602835" hidden="1" x14ac:dyDescent="0.2"/>
    <row r="602836" hidden="1" x14ac:dyDescent="0.2"/>
    <row r="602837" hidden="1" x14ac:dyDescent="0.2"/>
    <row r="602838" hidden="1" x14ac:dyDescent="0.2"/>
    <row r="602839" hidden="1" x14ac:dyDescent="0.2"/>
    <row r="602840" hidden="1" x14ac:dyDescent="0.2"/>
    <row r="602841" hidden="1" x14ac:dyDescent="0.2"/>
    <row r="602842" hidden="1" x14ac:dyDescent="0.2"/>
    <row r="602843" hidden="1" x14ac:dyDescent="0.2"/>
    <row r="602844" hidden="1" x14ac:dyDescent="0.2"/>
    <row r="602845" hidden="1" x14ac:dyDescent="0.2"/>
    <row r="602846" hidden="1" x14ac:dyDescent="0.2"/>
    <row r="602847" hidden="1" x14ac:dyDescent="0.2"/>
    <row r="602848" hidden="1" x14ac:dyDescent="0.2"/>
    <row r="602849" hidden="1" x14ac:dyDescent="0.2"/>
    <row r="602850" hidden="1" x14ac:dyDescent="0.2"/>
    <row r="602851" hidden="1" x14ac:dyDescent="0.2"/>
    <row r="602852" hidden="1" x14ac:dyDescent="0.2"/>
    <row r="602853" hidden="1" x14ac:dyDescent="0.2"/>
    <row r="602854" hidden="1" x14ac:dyDescent="0.2"/>
    <row r="602855" hidden="1" x14ac:dyDescent="0.2"/>
    <row r="602856" hidden="1" x14ac:dyDescent="0.2"/>
    <row r="602857" hidden="1" x14ac:dyDescent="0.2"/>
    <row r="602858" hidden="1" x14ac:dyDescent="0.2"/>
    <row r="602859" hidden="1" x14ac:dyDescent="0.2"/>
    <row r="602860" hidden="1" x14ac:dyDescent="0.2"/>
    <row r="602861" hidden="1" x14ac:dyDescent="0.2"/>
    <row r="602862" hidden="1" x14ac:dyDescent="0.2"/>
    <row r="602863" hidden="1" x14ac:dyDescent="0.2"/>
    <row r="602864" hidden="1" x14ac:dyDescent="0.2"/>
    <row r="602865" hidden="1" x14ac:dyDescent="0.2"/>
    <row r="602866" hidden="1" x14ac:dyDescent="0.2"/>
    <row r="602867" hidden="1" x14ac:dyDescent="0.2"/>
    <row r="602868" hidden="1" x14ac:dyDescent="0.2"/>
    <row r="602869" hidden="1" x14ac:dyDescent="0.2"/>
    <row r="602870" hidden="1" x14ac:dyDescent="0.2"/>
    <row r="602871" hidden="1" x14ac:dyDescent="0.2"/>
    <row r="602872" hidden="1" x14ac:dyDescent="0.2"/>
    <row r="602873" hidden="1" x14ac:dyDescent="0.2"/>
    <row r="602874" hidden="1" x14ac:dyDescent="0.2"/>
    <row r="602875" hidden="1" x14ac:dyDescent="0.2"/>
    <row r="602876" hidden="1" x14ac:dyDescent="0.2"/>
    <row r="602877" hidden="1" x14ac:dyDescent="0.2"/>
    <row r="602878" hidden="1" x14ac:dyDescent="0.2"/>
    <row r="602879" hidden="1" x14ac:dyDescent="0.2"/>
    <row r="602880" hidden="1" x14ac:dyDescent="0.2"/>
    <row r="602881" hidden="1" x14ac:dyDescent="0.2"/>
    <row r="602882" hidden="1" x14ac:dyDescent="0.2"/>
    <row r="602883" hidden="1" x14ac:dyDescent="0.2"/>
    <row r="602884" hidden="1" x14ac:dyDescent="0.2"/>
    <row r="602885" hidden="1" x14ac:dyDescent="0.2"/>
    <row r="602886" hidden="1" x14ac:dyDescent="0.2"/>
    <row r="602887" hidden="1" x14ac:dyDescent="0.2"/>
    <row r="602888" hidden="1" x14ac:dyDescent="0.2"/>
    <row r="602889" hidden="1" x14ac:dyDescent="0.2"/>
    <row r="602890" hidden="1" x14ac:dyDescent="0.2"/>
    <row r="602891" hidden="1" x14ac:dyDescent="0.2"/>
    <row r="602892" hidden="1" x14ac:dyDescent="0.2"/>
    <row r="602893" hidden="1" x14ac:dyDescent="0.2"/>
    <row r="602894" hidden="1" x14ac:dyDescent="0.2"/>
    <row r="602895" hidden="1" x14ac:dyDescent="0.2"/>
    <row r="602896" hidden="1" x14ac:dyDescent="0.2"/>
    <row r="602897" hidden="1" x14ac:dyDescent="0.2"/>
    <row r="602898" hidden="1" x14ac:dyDescent="0.2"/>
    <row r="602899" hidden="1" x14ac:dyDescent="0.2"/>
    <row r="602900" hidden="1" x14ac:dyDescent="0.2"/>
    <row r="602901" hidden="1" x14ac:dyDescent="0.2"/>
    <row r="602902" hidden="1" x14ac:dyDescent="0.2"/>
    <row r="602903" hidden="1" x14ac:dyDescent="0.2"/>
    <row r="602904" hidden="1" x14ac:dyDescent="0.2"/>
    <row r="602905" hidden="1" x14ac:dyDescent="0.2"/>
    <row r="602906" hidden="1" x14ac:dyDescent="0.2"/>
    <row r="602907" hidden="1" x14ac:dyDescent="0.2"/>
    <row r="602908" hidden="1" x14ac:dyDescent="0.2"/>
    <row r="602909" hidden="1" x14ac:dyDescent="0.2"/>
    <row r="602910" hidden="1" x14ac:dyDescent="0.2"/>
    <row r="602911" hidden="1" x14ac:dyDescent="0.2"/>
    <row r="602912" hidden="1" x14ac:dyDescent="0.2"/>
    <row r="602913" hidden="1" x14ac:dyDescent="0.2"/>
    <row r="602914" hidden="1" x14ac:dyDescent="0.2"/>
    <row r="602915" hidden="1" x14ac:dyDescent="0.2"/>
    <row r="602916" hidden="1" x14ac:dyDescent="0.2"/>
    <row r="602917" hidden="1" x14ac:dyDescent="0.2"/>
    <row r="602918" hidden="1" x14ac:dyDescent="0.2"/>
    <row r="602919" hidden="1" x14ac:dyDescent="0.2"/>
    <row r="602920" hidden="1" x14ac:dyDescent="0.2"/>
    <row r="602921" hidden="1" x14ac:dyDescent="0.2"/>
    <row r="602922" hidden="1" x14ac:dyDescent="0.2"/>
    <row r="602923" hidden="1" x14ac:dyDescent="0.2"/>
    <row r="602924" hidden="1" x14ac:dyDescent="0.2"/>
    <row r="602925" hidden="1" x14ac:dyDescent="0.2"/>
    <row r="602926" hidden="1" x14ac:dyDescent="0.2"/>
    <row r="602927" hidden="1" x14ac:dyDescent="0.2"/>
    <row r="602928" hidden="1" x14ac:dyDescent="0.2"/>
    <row r="602929" hidden="1" x14ac:dyDescent="0.2"/>
    <row r="602930" hidden="1" x14ac:dyDescent="0.2"/>
    <row r="602931" hidden="1" x14ac:dyDescent="0.2"/>
    <row r="602932" hidden="1" x14ac:dyDescent="0.2"/>
    <row r="602933" hidden="1" x14ac:dyDescent="0.2"/>
    <row r="602934" hidden="1" x14ac:dyDescent="0.2"/>
    <row r="602935" hidden="1" x14ac:dyDescent="0.2"/>
    <row r="602936" hidden="1" x14ac:dyDescent="0.2"/>
    <row r="602937" hidden="1" x14ac:dyDescent="0.2"/>
    <row r="602938" hidden="1" x14ac:dyDescent="0.2"/>
    <row r="602939" hidden="1" x14ac:dyDescent="0.2"/>
    <row r="602940" hidden="1" x14ac:dyDescent="0.2"/>
    <row r="602941" hidden="1" x14ac:dyDescent="0.2"/>
    <row r="602942" hidden="1" x14ac:dyDescent="0.2"/>
    <row r="602943" hidden="1" x14ac:dyDescent="0.2"/>
    <row r="602944" hidden="1" x14ac:dyDescent="0.2"/>
    <row r="602945" hidden="1" x14ac:dyDescent="0.2"/>
    <row r="602946" hidden="1" x14ac:dyDescent="0.2"/>
    <row r="602947" hidden="1" x14ac:dyDescent="0.2"/>
    <row r="602948" hidden="1" x14ac:dyDescent="0.2"/>
    <row r="602949" hidden="1" x14ac:dyDescent="0.2"/>
    <row r="602950" hidden="1" x14ac:dyDescent="0.2"/>
    <row r="602951" hidden="1" x14ac:dyDescent="0.2"/>
    <row r="602952" hidden="1" x14ac:dyDescent="0.2"/>
    <row r="602953" hidden="1" x14ac:dyDescent="0.2"/>
    <row r="602954" hidden="1" x14ac:dyDescent="0.2"/>
    <row r="602955" hidden="1" x14ac:dyDescent="0.2"/>
    <row r="602956" hidden="1" x14ac:dyDescent="0.2"/>
    <row r="602957" hidden="1" x14ac:dyDescent="0.2"/>
    <row r="602958" hidden="1" x14ac:dyDescent="0.2"/>
    <row r="602959" hidden="1" x14ac:dyDescent="0.2"/>
    <row r="602960" hidden="1" x14ac:dyDescent="0.2"/>
    <row r="602961" hidden="1" x14ac:dyDescent="0.2"/>
    <row r="602962" hidden="1" x14ac:dyDescent="0.2"/>
    <row r="602963" hidden="1" x14ac:dyDescent="0.2"/>
    <row r="602964" hidden="1" x14ac:dyDescent="0.2"/>
    <row r="602965" hidden="1" x14ac:dyDescent="0.2"/>
    <row r="602966" hidden="1" x14ac:dyDescent="0.2"/>
    <row r="602967" hidden="1" x14ac:dyDescent="0.2"/>
    <row r="602968" hidden="1" x14ac:dyDescent="0.2"/>
    <row r="602969" hidden="1" x14ac:dyDescent="0.2"/>
    <row r="602970" hidden="1" x14ac:dyDescent="0.2"/>
    <row r="602971" hidden="1" x14ac:dyDescent="0.2"/>
    <row r="602972" hidden="1" x14ac:dyDescent="0.2"/>
    <row r="602973" hidden="1" x14ac:dyDescent="0.2"/>
    <row r="602974" hidden="1" x14ac:dyDescent="0.2"/>
    <row r="602975" hidden="1" x14ac:dyDescent="0.2"/>
    <row r="602976" hidden="1" x14ac:dyDescent="0.2"/>
    <row r="602977" hidden="1" x14ac:dyDescent="0.2"/>
    <row r="602978" hidden="1" x14ac:dyDescent="0.2"/>
    <row r="602979" hidden="1" x14ac:dyDescent="0.2"/>
    <row r="602980" hidden="1" x14ac:dyDescent="0.2"/>
    <row r="602981" hidden="1" x14ac:dyDescent="0.2"/>
    <row r="602982" hidden="1" x14ac:dyDescent="0.2"/>
    <row r="602983" hidden="1" x14ac:dyDescent="0.2"/>
    <row r="602984" hidden="1" x14ac:dyDescent="0.2"/>
    <row r="602985" hidden="1" x14ac:dyDescent="0.2"/>
    <row r="602986" hidden="1" x14ac:dyDescent="0.2"/>
    <row r="602987" hidden="1" x14ac:dyDescent="0.2"/>
    <row r="602988" hidden="1" x14ac:dyDescent="0.2"/>
    <row r="602989" hidden="1" x14ac:dyDescent="0.2"/>
    <row r="602990" hidden="1" x14ac:dyDescent="0.2"/>
    <row r="602991" hidden="1" x14ac:dyDescent="0.2"/>
    <row r="602992" hidden="1" x14ac:dyDescent="0.2"/>
    <row r="602993" hidden="1" x14ac:dyDescent="0.2"/>
    <row r="602994" hidden="1" x14ac:dyDescent="0.2"/>
    <row r="602995" hidden="1" x14ac:dyDescent="0.2"/>
    <row r="602996" hidden="1" x14ac:dyDescent="0.2"/>
    <row r="602997" hidden="1" x14ac:dyDescent="0.2"/>
    <row r="602998" hidden="1" x14ac:dyDescent="0.2"/>
    <row r="602999" hidden="1" x14ac:dyDescent="0.2"/>
    <row r="603000" hidden="1" x14ac:dyDescent="0.2"/>
    <row r="603001" hidden="1" x14ac:dyDescent="0.2"/>
    <row r="603002" hidden="1" x14ac:dyDescent="0.2"/>
    <row r="603003" hidden="1" x14ac:dyDescent="0.2"/>
    <row r="603004" hidden="1" x14ac:dyDescent="0.2"/>
    <row r="603005" hidden="1" x14ac:dyDescent="0.2"/>
    <row r="603006" hidden="1" x14ac:dyDescent="0.2"/>
    <row r="603007" hidden="1" x14ac:dyDescent="0.2"/>
    <row r="603008" hidden="1" x14ac:dyDescent="0.2"/>
    <row r="603009" hidden="1" x14ac:dyDescent="0.2"/>
    <row r="603010" hidden="1" x14ac:dyDescent="0.2"/>
    <row r="603011" hidden="1" x14ac:dyDescent="0.2"/>
    <row r="603012" hidden="1" x14ac:dyDescent="0.2"/>
    <row r="603013" hidden="1" x14ac:dyDescent="0.2"/>
    <row r="603014" hidden="1" x14ac:dyDescent="0.2"/>
    <row r="603015" hidden="1" x14ac:dyDescent="0.2"/>
    <row r="603016" hidden="1" x14ac:dyDescent="0.2"/>
    <row r="603017" hidden="1" x14ac:dyDescent="0.2"/>
    <row r="603018" hidden="1" x14ac:dyDescent="0.2"/>
    <row r="603019" hidden="1" x14ac:dyDescent="0.2"/>
    <row r="603020" hidden="1" x14ac:dyDescent="0.2"/>
    <row r="603021" hidden="1" x14ac:dyDescent="0.2"/>
    <row r="603022" hidden="1" x14ac:dyDescent="0.2"/>
    <row r="603023" hidden="1" x14ac:dyDescent="0.2"/>
    <row r="603024" hidden="1" x14ac:dyDescent="0.2"/>
    <row r="603025" hidden="1" x14ac:dyDescent="0.2"/>
    <row r="603026" hidden="1" x14ac:dyDescent="0.2"/>
    <row r="603027" hidden="1" x14ac:dyDescent="0.2"/>
    <row r="603028" hidden="1" x14ac:dyDescent="0.2"/>
    <row r="603029" hidden="1" x14ac:dyDescent="0.2"/>
    <row r="603030" hidden="1" x14ac:dyDescent="0.2"/>
    <row r="603031" hidden="1" x14ac:dyDescent="0.2"/>
    <row r="603032" hidden="1" x14ac:dyDescent="0.2"/>
    <row r="603033" hidden="1" x14ac:dyDescent="0.2"/>
    <row r="603034" hidden="1" x14ac:dyDescent="0.2"/>
    <row r="603035" hidden="1" x14ac:dyDescent="0.2"/>
    <row r="603036" hidden="1" x14ac:dyDescent="0.2"/>
    <row r="603037" hidden="1" x14ac:dyDescent="0.2"/>
    <row r="603038" hidden="1" x14ac:dyDescent="0.2"/>
    <row r="603039" hidden="1" x14ac:dyDescent="0.2"/>
    <row r="603040" hidden="1" x14ac:dyDescent="0.2"/>
    <row r="603041" hidden="1" x14ac:dyDescent="0.2"/>
    <row r="603042" hidden="1" x14ac:dyDescent="0.2"/>
    <row r="603043" hidden="1" x14ac:dyDescent="0.2"/>
    <row r="603044" hidden="1" x14ac:dyDescent="0.2"/>
    <row r="603045" hidden="1" x14ac:dyDescent="0.2"/>
    <row r="603046" hidden="1" x14ac:dyDescent="0.2"/>
    <row r="603047" hidden="1" x14ac:dyDescent="0.2"/>
    <row r="603048" hidden="1" x14ac:dyDescent="0.2"/>
    <row r="603049" hidden="1" x14ac:dyDescent="0.2"/>
    <row r="603050" hidden="1" x14ac:dyDescent="0.2"/>
    <row r="603051" hidden="1" x14ac:dyDescent="0.2"/>
    <row r="603052" hidden="1" x14ac:dyDescent="0.2"/>
    <row r="603053" hidden="1" x14ac:dyDescent="0.2"/>
    <row r="603054" hidden="1" x14ac:dyDescent="0.2"/>
    <row r="603055" hidden="1" x14ac:dyDescent="0.2"/>
    <row r="603056" hidden="1" x14ac:dyDescent="0.2"/>
    <row r="603057" hidden="1" x14ac:dyDescent="0.2"/>
    <row r="603058" hidden="1" x14ac:dyDescent="0.2"/>
    <row r="603059" hidden="1" x14ac:dyDescent="0.2"/>
    <row r="603060" hidden="1" x14ac:dyDescent="0.2"/>
    <row r="603061" hidden="1" x14ac:dyDescent="0.2"/>
    <row r="603062" hidden="1" x14ac:dyDescent="0.2"/>
    <row r="603063" hidden="1" x14ac:dyDescent="0.2"/>
    <row r="603064" hidden="1" x14ac:dyDescent="0.2"/>
    <row r="603065" hidden="1" x14ac:dyDescent="0.2"/>
    <row r="603066" hidden="1" x14ac:dyDescent="0.2"/>
    <row r="603067" hidden="1" x14ac:dyDescent="0.2"/>
    <row r="603068" hidden="1" x14ac:dyDescent="0.2"/>
    <row r="603069" hidden="1" x14ac:dyDescent="0.2"/>
    <row r="603070" hidden="1" x14ac:dyDescent="0.2"/>
    <row r="603071" hidden="1" x14ac:dyDescent="0.2"/>
    <row r="603072" hidden="1" x14ac:dyDescent="0.2"/>
    <row r="603073" hidden="1" x14ac:dyDescent="0.2"/>
    <row r="603074" hidden="1" x14ac:dyDescent="0.2"/>
    <row r="603075" hidden="1" x14ac:dyDescent="0.2"/>
    <row r="603076" hidden="1" x14ac:dyDescent="0.2"/>
    <row r="603077" hidden="1" x14ac:dyDescent="0.2"/>
    <row r="603078" hidden="1" x14ac:dyDescent="0.2"/>
    <row r="603079" hidden="1" x14ac:dyDescent="0.2"/>
    <row r="603080" hidden="1" x14ac:dyDescent="0.2"/>
    <row r="603081" hidden="1" x14ac:dyDescent="0.2"/>
    <row r="603082" hidden="1" x14ac:dyDescent="0.2"/>
    <row r="603083" hidden="1" x14ac:dyDescent="0.2"/>
    <row r="603084" hidden="1" x14ac:dyDescent="0.2"/>
    <row r="603085" hidden="1" x14ac:dyDescent="0.2"/>
    <row r="603086" hidden="1" x14ac:dyDescent="0.2"/>
    <row r="603087" hidden="1" x14ac:dyDescent="0.2"/>
    <row r="603088" hidden="1" x14ac:dyDescent="0.2"/>
    <row r="603089" hidden="1" x14ac:dyDescent="0.2"/>
    <row r="603090" hidden="1" x14ac:dyDescent="0.2"/>
    <row r="603091" hidden="1" x14ac:dyDescent="0.2"/>
    <row r="603092" hidden="1" x14ac:dyDescent="0.2"/>
    <row r="603093" hidden="1" x14ac:dyDescent="0.2"/>
    <row r="603094" hidden="1" x14ac:dyDescent="0.2"/>
    <row r="603095" hidden="1" x14ac:dyDescent="0.2"/>
    <row r="603096" hidden="1" x14ac:dyDescent="0.2"/>
    <row r="603097" hidden="1" x14ac:dyDescent="0.2"/>
    <row r="603098" hidden="1" x14ac:dyDescent="0.2"/>
    <row r="603099" hidden="1" x14ac:dyDescent="0.2"/>
    <row r="603100" hidden="1" x14ac:dyDescent="0.2"/>
    <row r="603101" hidden="1" x14ac:dyDescent="0.2"/>
    <row r="603102" hidden="1" x14ac:dyDescent="0.2"/>
    <row r="603103" hidden="1" x14ac:dyDescent="0.2"/>
    <row r="603104" hidden="1" x14ac:dyDescent="0.2"/>
    <row r="603105" hidden="1" x14ac:dyDescent="0.2"/>
    <row r="603106" hidden="1" x14ac:dyDescent="0.2"/>
    <row r="603107" hidden="1" x14ac:dyDescent="0.2"/>
    <row r="603108" hidden="1" x14ac:dyDescent="0.2"/>
    <row r="603109" hidden="1" x14ac:dyDescent="0.2"/>
    <row r="603110" hidden="1" x14ac:dyDescent="0.2"/>
    <row r="603111" hidden="1" x14ac:dyDescent="0.2"/>
    <row r="603112" hidden="1" x14ac:dyDescent="0.2"/>
    <row r="603113" hidden="1" x14ac:dyDescent="0.2"/>
    <row r="603114" hidden="1" x14ac:dyDescent="0.2"/>
    <row r="603115" hidden="1" x14ac:dyDescent="0.2"/>
    <row r="603116" hidden="1" x14ac:dyDescent="0.2"/>
    <row r="603117" hidden="1" x14ac:dyDescent="0.2"/>
    <row r="603118" hidden="1" x14ac:dyDescent="0.2"/>
    <row r="603119" hidden="1" x14ac:dyDescent="0.2"/>
    <row r="603120" hidden="1" x14ac:dyDescent="0.2"/>
    <row r="603121" hidden="1" x14ac:dyDescent="0.2"/>
    <row r="603122" hidden="1" x14ac:dyDescent="0.2"/>
    <row r="603123" hidden="1" x14ac:dyDescent="0.2"/>
    <row r="603124" hidden="1" x14ac:dyDescent="0.2"/>
    <row r="603125" hidden="1" x14ac:dyDescent="0.2"/>
    <row r="603126" hidden="1" x14ac:dyDescent="0.2"/>
    <row r="603127" hidden="1" x14ac:dyDescent="0.2"/>
    <row r="603128" hidden="1" x14ac:dyDescent="0.2"/>
    <row r="603129" hidden="1" x14ac:dyDescent="0.2"/>
    <row r="603130" hidden="1" x14ac:dyDescent="0.2"/>
    <row r="603131" hidden="1" x14ac:dyDescent="0.2"/>
    <row r="603132" hidden="1" x14ac:dyDescent="0.2"/>
    <row r="603133" hidden="1" x14ac:dyDescent="0.2"/>
    <row r="603134" hidden="1" x14ac:dyDescent="0.2"/>
    <row r="603135" hidden="1" x14ac:dyDescent="0.2"/>
    <row r="603136" hidden="1" x14ac:dyDescent="0.2"/>
    <row r="603137" hidden="1" x14ac:dyDescent="0.2"/>
    <row r="603138" hidden="1" x14ac:dyDescent="0.2"/>
    <row r="603139" hidden="1" x14ac:dyDescent="0.2"/>
    <row r="603140" hidden="1" x14ac:dyDescent="0.2"/>
    <row r="603141" hidden="1" x14ac:dyDescent="0.2"/>
    <row r="603142" hidden="1" x14ac:dyDescent="0.2"/>
    <row r="603143" hidden="1" x14ac:dyDescent="0.2"/>
    <row r="603144" hidden="1" x14ac:dyDescent="0.2"/>
    <row r="603145" hidden="1" x14ac:dyDescent="0.2"/>
    <row r="603146" hidden="1" x14ac:dyDescent="0.2"/>
    <row r="603147" hidden="1" x14ac:dyDescent="0.2"/>
    <row r="603148" hidden="1" x14ac:dyDescent="0.2"/>
    <row r="603149" hidden="1" x14ac:dyDescent="0.2"/>
    <row r="603150" hidden="1" x14ac:dyDescent="0.2"/>
    <row r="603151" hidden="1" x14ac:dyDescent="0.2"/>
    <row r="603152" hidden="1" x14ac:dyDescent="0.2"/>
    <row r="603153" hidden="1" x14ac:dyDescent="0.2"/>
    <row r="603154" hidden="1" x14ac:dyDescent="0.2"/>
    <row r="603155" hidden="1" x14ac:dyDescent="0.2"/>
    <row r="603156" hidden="1" x14ac:dyDescent="0.2"/>
    <row r="603157" hidden="1" x14ac:dyDescent="0.2"/>
    <row r="603158" hidden="1" x14ac:dyDescent="0.2"/>
    <row r="603159" hidden="1" x14ac:dyDescent="0.2"/>
    <row r="603160" hidden="1" x14ac:dyDescent="0.2"/>
    <row r="603161" hidden="1" x14ac:dyDescent="0.2"/>
    <row r="603162" hidden="1" x14ac:dyDescent="0.2"/>
    <row r="603163" hidden="1" x14ac:dyDescent="0.2"/>
    <row r="603164" hidden="1" x14ac:dyDescent="0.2"/>
    <row r="603165" hidden="1" x14ac:dyDescent="0.2"/>
    <row r="603166" hidden="1" x14ac:dyDescent="0.2"/>
    <row r="603167" hidden="1" x14ac:dyDescent="0.2"/>
    <row r="603168" hidden="1" x14ac:dyDescent="0.2"/>
    <row r="603169" hidden="1" x14ac:dyDescent="0.2"/>
    <row r="603170" hidden="1" x14ac:dyDescent="0.2"/>
    <row r="603171" hidden="1" x14ac:dyDescent="0.2"/>
    <row r="603172" hidden="1" x14ac:dyDescent="0.2"/>
    <row r="603173" hidden="1" x14ac:dyDescent="0.2"/>
    <row r="603174" hidden="1" x14ac:dyDescent="0.2"/>
    <row r="603175" hidden="1" x14ac:dyDescent="0.2"/>
    <row r="603176" hidden="1" x14ac:dyDescent="0.2"/>
    <row r="603177" hidden="1" x14ac:dyDescent="0.2"/>
    <row r="603178" hidden="1" x14ac:dyDescent="0.2"/>
    <row r="603179" hidden="1" x14ac:dyDescent="0.2"/>
    <row r="603180" hidden="1" x14ac:dyDescent="0.2"/>
    <row r="603181" hidden="1" x14ac:dyDescent="0.2"/>
    <row r="603182" hidden="1" x14ac:dyDescent="0.2"/>
    <row r="603183" hidden="1" x14ac:dyDescent="0.2"/>
    <row r="603184" hidden="1" x14ac:dyDescent="0.2"/>
    <row r="603185" hidden="1" x14ac:dyDescent="0.2"/>
    <row r="603186" hidden="1" x14ac:dyDescent="0.2"/>
    <row r="603187" hidden="1" x14ac:dyDescent="0.2"/>
    <row r="603188" hidden="1" x14ac:dyDescent="0.2"/>
    <row r="603189" hidden="1" x14ac:dyDescent="0.2"/>
    <row r="603190" hidden="1" x14ac:dyDescent="0.2"/>
    <row r="603191" hidden="1" x14ac:dyDescent="0.2"/>
    <row r="603192" hidden="1" x14ac:dyDescent="0.2"/>
    <row r="603193" hidden="1" x14ac:dyDescent="0.2"/>
    <row r="603194" hidden="1" x14ac:dyDescent="0.2"/>
    <row r="603195" hidden="1" x14ac:dyDescent="0.2"/>
    <row r="603196" hidden="1" x14ac:dyDescent="0.2"/>
    <row r="603197" hidden="1" x14ac:dyDescent="0.2"/>
    <row r="603198" hidden="1" x14ac:dyDescent="0.2"/>
    <row r="603199" hidden="1" x14ac:dyDescent="0.2"/>
    <row r="603200" hidden="1" x14ac:dyDescent="0.2"/>
    <row r="603201" hidden="1" x14ac:dyDescent="0.2"/>
    <row r="603202" hidden="1" x14ac:dyDescent="0.2"/>
    <row r="603203" hidden="1" x14ac:dyDescent="0.2"/>
    <row r="603204" hidden="1" x14ac:dyDescent="0.2"/>
    <row r="603205" hidden="1" x14ac:dyDescent="0.2"/>
    <row r="603206" hidden="1" x14ac:dyDescent="0.2"/>
    <row r="603207" hidden="1" x14ac:dyDescent="0.2"/>
    <row r="603208" hidden="1" x14ac:dyDescent="0.2"/>
    <row r="603209" hidden="1" x14ac:dyDescent="0.2"/>
    <row r="603210" hidden="1" x14ac:dyDescent="0.2"/>
    <row r="603211" hidden="1" x14ac:dyDescent="0.2"/>
    <row r="603212" hidden="1" x14ac:dyDescent="0.2"/>
    <row r="603213" hidden="1" x14ac:dyDescent="0.2"/>
    <row r="603214" hidden="1" x14ac:dyDescent="0.2"/>
    <row r="603215" hidden="1" x14ac:dyDescent="0.2"/>
    <row r="603216" hidden="1" x14ac:dyDescent="0.2"/>
    <row r="603217" hidden="1" x14ac:dyDescent="0.2"/>
    <row r="603218" hidden="1" x14ac:dyDescent="0.2"/>
    <row r="603219" hidden="1" x14ac:dyDescent="0.2"/>
    <row r="603220" hidden="1" x14ac:dyDescent="0.2"/>
    <row r="603221" hidden="1" x14ac:dyDescent="0.2"/>
    <row r="603222" hidden="1" x14ac:dyDescent="0.2"/>
    <row r="603223" hidden="1" x14ac:dyDescent="0.2"/>
    <row r="603224" hidden="1" x14ac:dyDescent="0.2"/>
    <row r="603225" hidden="1" x14ac:dyDescent="0.2"/>
    <row r="603226" hidden="1" x14ac:dyDescent="0.2"/>
    <row r="603227" hidden="1" x14ac:dyDescent="0.2"/>
    <row r="603228" hidden="1" x14ac:dyDescent="0.2"/>
    <row r="603229" hidden="1" x14ac:dyDescent="0.2"/>
    <row r="603230" hidden="1" x14ac:dyDescent="0.2"/>
    <row r="603231" hidden="1" x14ac:dyDescent="0.2"/>
    <row r="603232" hidden="1" x14ac:dyDescent="0.2"/>
    <row r="603233" hidden="1" x14ac:dyDescent="0.2"/>
    <row r="603234" hidden="1" x14ac:dyDescent="0.2"/>
    <row r="603235" hidden="1" x14ac:dyDescent="0.2"/>
    <row r="603236" hidden="1" x14ac:dyDescent="0.2"/>
    <row r="603237" hidden="1" x14ac:dyDescent="0.2"/>
    <row r="603238" hidden="1" x14ac:dyDescent="0.2"/>
    <row r="603239" hidden="1" x14ac:dyDescent="0.2"/>
    <row r="603240" hidden="1" x14ac:dyDescent="0.2"/>
    <row r="603241" hidden="1" x14ac:dyDescent="0.2"/>
    <row r="603242" hidden="1" x14ac:dyDescent="0.2"/>
    <row r="603243" hidden="1" x14ac:dyDescent="0.2"/>
    <row r="603244" hidden="1" x14ac:dyDescent="0.2"/>
    <row r="603245" hidden="1" x14ac:dyDescent="0.2"/>
    <row r="603246" hidden="1" x14ac:dyDescent="0.2"/>
    <row r="603247" hidden="1" x14ac:dyDescent="0.2"/>
    <row r="603248" hidden="1" x14ac:dyDescent="0.2"/>
    <row r="603249" hidden="1" x14ac:dyDescent="0.2"/>
    <row r="603250" hidden="1" x14ac:dyDescent="0.2"/>
    <row r="603251" hidden="1" x14ac:dyDescent="0.2"/>
    <row r="603252" hidden="1" x14ac:dyDescent="0.2"/>
    <row r="603253" hidden="1" x14ac:dyDescent="0.2"/>
    <row r="603254" hidden="1" x14ac:dyDescent="0.2"/>
    <row r="603255" hidden="1" x14ac:dyDescent="0.2"/>
    <row r="603256" hidden="1" x14ac:dyDescent="0.2"/>
    <row r="603257" hidden="1" x14ac:dyDescent="0.2"/>
    <row r="603258" hidden="1" x14ac:dyDescent="0.2"/>
    <row r="603259" hidden="1" x14ac:dyDescent="0.2"/>
    <row r="603260" hidden="1" x14ac:dyDescent="0.2"/>
    <row r="603261" hidden="1" x14ac:dyDescent="0.2"/>
    <row r="603262" hidden="1" x14ac:dyDescent="0.2"/>
    <row r="603263" hidden="1" x14ac:dyDescent="0.2"/>
    <row r="603264" hidden="1" x14ac:dyDescent="0.2"/>
    <row r="603265" hidden="1" x14ac:dyDescent="0.2"/>
    <row r="603266" hidden="1" x14ac:dyDescent="0.2"/>
    <row r="603267" hidden="1" x14ac:dyDescent="0.2"/>
    <row r="603268" hidden="1" x14ac:dyDescent="0.2"/>
    <row r="603269" hidden="1" x14ac:dyDescent="0.2"/>
    <row r="603270" hidden="1" x14ac:dyDescent="0.2"/>
    <row r="603271" hidden="1" x14ac:dyDescent="0.2"/>
    <row r="603272" hidden="1" x14ac:dyDescent="0.2"/>
    <row r="603273" hidden="1" x14ac:dyDescent="0.2"/>
    <row r="603274" hidden="1" x14ac:dyDescent="0.2"/>
    <row r="603275" hidden="1" x14ac:dyDescent="0.2"/>
    <row r="603276" hidden="1" x14ac:dyDescent="0.2"/>
    <row r="603277" hidden="1" x14ac:dyDescent="0.2"/>
    <row r="603278" hidden="1" x14ac:dyDescent="0.2"/>
    <row r="603279" hidden="1" x14ac:dyDescent="0.2"/>
    <row r="603280" hidden="1" x14ac:dyDescent="0.2"/>
    <row r="603281" hidden="1" x14ac:dyDescent="0.2"/>
    <row r="603282" hidden="1" x14ac:dyDescent="0.2"/>
    <row r="603283" hidden="1" x14ac:dyDescent="0.2"/>
    <row r="603284" hidden="1" x14ac:dyDescent="0.2"/>
    <row r="603285" hidden="1" x14ac:dyDescent="0.2"/>
    <row r="603286" hidden="1" x14ac:dyDescent="0.2"/>
    <row r="603287" hidden="1" x14ac:dyDescent="0.2"/>
    <row r="603288" hidden="1" x14ac:dyDescent="0.2"/>
    <row r="603289" hidden="1" x14ac:dyDescent="0.2"/>
    <row r="603290" hidden="1" x14ac:dyDescent="0.2"/>
    <row r="603291" hidden="1" x14ac:dyDescent="0.2"/>
    <row r="603292" hidden="1" x14ac:dyDescent="0.2"/>
    <row r="603293" hidden="1" x14ac:dyDescent="0.2"/>
    <row r="603294" hidden="1" x14ac:dyDescent="0.2"/>
    <row r="603295" hidden="1" x14ac:dyDescent="0.2"/>
    <row r="603296" hidden="1" x14ac:dyDescent="0.2"/>
    <row r="603297" hidden="1" x14ac:dyDescent="0.2"/>
    <row r="603298" hidden="1" x14ac:dyDescent="0.2"/>
    <row r="603299" hidden="1" x14ac:dyDescent="0.2"/>
    <row r="603300" hidden="1" x14ac:dyDescent="0.2"/>
    <row r="603301" hidden="1" x14ac:dyDescent="0.2"/>
    <row r="603302" hidden="1" x14ac:dyDescent="0.2"/>
    <row r="603303" hidden="1" x14ac:dyDescent="0.2"/>
    <row r="603304" hidden="1" x14ac:dyDescent="0.2"/>
    <row r="603305" hidden="1" x14ac:dyDescent="0.2"/>
    <row r="603306" hidden="1" x14ac:dyDescent="0.2"/>
    <row r="603307" hidden="1" x14ac:dyDescent="0.2"/>
    <row r="603308" hidden="1" x14ac:dyDescent="0.2"/>
    <row r="603309" hidden="1" x14ac:dyDescent="0.2"/>
    <row r="603310" hidden="1" x14ac:dyDescent="0.2"/>
    <row r="603311" hidden="1" x14ac:dyDescent="0.2"/>
    <row r="603312" hidden="1" x14ac:dyDescent="0.2"/>
    <row r="603313" hidden="1" x14ac:dyDescent="0.2"/>
    <row r="603314" hidden="1" x14ac:dyDescent="0.2"/>
    <row r="603315" hidden="1" x14ac:dyDescent="0.2"/>
    <row r="603316" hidden="1" x14ac:dyDescent="0.2"/>
    <row r="603317" hidden="1" x14ac:dyDescent="0.2"/>
    <row r="603318" hidden="1" x14ac:dyDescent="0.2"/>
    <row r="603319" hidden="1" x14ac:dyDescent="0.2"/>
    <row r="603320" hidden="1" x14ac:dyDescent="0.2"/>
    <row r="603321" hidden="1" x14ac:dyDescent="0.2"/>
    <row r="603322" hidden="1" x14ac:dyDescent="0.2"/>
    <row r="603323" hidden="1" x14ac:dyDescent="0.2"/>
    <row r="603324" hidden="1" x14ac:dyDescent="0.2"/>
    <row r="603325" hidden="1" x14ac:dyDescent="0.2"/>
    <row r="603326" hidden="1" x14ac:dyDescent="0.2"/>
    <row r="603327" hidden="1" x14ac:dyDescent="0.2"/>
    <row r="603328" hidden="1" x14ac:dyDescent="0.2"/>
    <row r="603329" hidden="1" x14ac:dyDescent="0.2"/>
    <row r="603330" hidden="1" x14ac:dyDescent="0.2"/>
    <row r="603331" hidden="1" x14ac:dyDescent="0.2"/>
    <row r="603332" hidden="1" x14ac:dyDescent="0.2"/>
    <row r="603333" hidden="1" x14ac:dyDescent="0.2"/>
    <row r="603334" hidden="1" x14ac:dyDescent="0.2"/>
    <row r="603335" hidden="1" x14ac:dyDescent="0.2"/>
    <row r="603336" hidden="1" x14ac:dyDescent="0.2"/>
    <row r="603337" hidden="1" x14ac:dyDescent="0.2"/>
    <row r="603338" hidden="1" x14ac:dyDescent="0.2"/>
    <row r="603339" hidden="1" x14ac:dyDescent="0.2"/>
    <row r="603340" hidden="1" x14ac:dyDescent="0.2"/>
    <row r="603341" hidden="1" x14ac:dyDescent="0.2"/>
    <row r="603342" hidden="1" x14ac:dyDescent="0.2"/>
    <row r="603343" hidden="1" x14ac:dyDescent="0.2"/>
    <row r="603344" hidden="1" x14ac:dyDescent="0.2"/>
    <row r="603345" hidden="1" x14ac:dyDescent="0.2"/>
    <row r="603346" hidden="1" x14ac:dyDescent="0.2"/>
    <row r="603347" hidden="1" x14ac:dyDescent="0.2"/>
    <row r="603348" hidden="1" x14ac:dyDescent="0.2"/>
    <row r="603349" hidden="1" x14ac:dyDescent="0.2"/>
    <row r="603350" hidden="1" x14ac:dyDescent="0.2"/>
    <row r="603351" hidden="1" x14ac:dyDescent="0.2"/>
    <row r="603352" hidden="1" x14ac:dyDescent="0.2"/>
    <row r="603353" hidden="1" x14ac:dyDescent="0.2"/>
    <row r="603354" hidden="1" x14ac:dyDescent="0.2"/>
    <row r="603355" hidden="1" x14ac:dyDescent="0.2"/>
    <row r="603356" hidden="1" x14ac:dyDescent="0.2"/>
    <row r="603357" hidden="1" x14ac:dyDescent="0.2"/>
    <row r="603358" hidden="1" x14ac:dyDescent="0.2"/>
    <row r="603359" hidden="1" x14ac:dyDescent="0.2"/>
    <row r="603360" hidden="1" x14ac:dyDescent="0.2"/>
    <row r="603361" hidden="1" x14ac:dyDescent="0.2"/>
    <row r="603362" hidden="1" x14ac:dyDescent="0.2"/>
    <row r="603363" hidden="1" x14ac:dyDescent="0.2"/>
    <row r="603364" hidden="1" x14ac:dyDescent="0.2"/>
    <row r="603365" hidden="1" x14ac:dyDescent="0.2"/>
    <row r="603366" hidden="1" x14ac:dyDescent="0.2"/>
    <row r="603367" hidden="1" x14ac:dyDescent="0.2"/>
    <row r="603368" hidden="1" x14ac:dyDescent="0.2"/>
    <row r="603369" hidden="1" x14ac:dyDescent="0.2"/>
    <row r="603370" hidden="1" x14ac:dyDescent="0.2"/>
    <row r="603371" hidden="1" x14ac:dyDescent="0.2"/>
    <row r="603372" hidden="1" x14ac:dyDescent="0.2"/>
    <row r="603373" hidden="1" x14ac:dyDescent="0.2"/>
    <row r="603374" hidden="1" x14ac:dyDescent="0.2"/>
    <row r="603375" hidden="1" x14ac:dyDescent="0.2"/>
    <row r="603376" hidden="1" x14ac:dyDescent="0.2"/>
    <row r="603377" hidden="1" x14ac:dyDescent="0.2"/>
    <row r="603378" hidden="1" x14ac:dyDescent="0.2"/>
    <row r="603379" hidden="1" x14ac:dyDescent="0.2"/>
    <row r="603380" hidden="1" x14ac:dyDescent="0.2"/>
    <row r="603381" hidden="1" x14ac:dyDescent="0.2"/>
    <row r="603382" hidden="1" x14ac:dyDescent="0.2"/>
    <row r="603383" hidden="1" x14ac:dyDescent="0.2"/>
    <row r="603384" hidden="1" x14ac:dyDescent="0.2"/>
    <row r="603385" hidden="1" x14ac:dyDescent="0.2"/>
    <row r="603386" hidden="1" x14ac:dyDescent="0.2"/>
    <row r="603387" hidden="1" x14ac:dyDescent="0.2"/>
    <row r="603388" hidden="1" x14ac:dyDescent="0.2"/>
    <row r="603389" hidden="1" x14ac:dyDescent="0.2"/>
    <row r="603390" hidden="1" x14ac:dyDescent="0.2"/>
    <row r="603391" hidden="1" x14ac:dyDescent="0.2"/>
    <row r="603392" hidden="1" x14ac:dyDescent="0.2"/>
    <row r="603393" hidden="1" x14ac:dyDescent="0.2"/>
    <row r="603394" hidden="1" x14ac:dyDescent="0.2"/>
    <row r="603395" hidden="1" x14ac:dyDescent="0.2"/>
    <row r="603396" hidden="1" x14ac:dyDescent="0.2"/>
    <row r="603397" hidden="1" x14ac:dyDescent="0.2"/>
    <row r="603398" hidden="1" x14ac:dyDescent="0.2"/>
    <row r="603399" hidden="1" x14ac:dyDescent="0.2"/>
    <row r="603400" hidden="1" x14ac:dyDescent="0.2"/>
    <row r="603401" hidden="1" x14ac:dyDescent="0.2"/>
    <row r="603402" hidden="1" x14ac:dyDescent="0.2"/>
    <row r="603403" hidden="1" x14ac:dyDescent="0.2"/>
    <row r="603404" hidden="1" x14ac:dyDescent="0.2"/>
    <row r="603405" hidden="1" x14ac:dyDescent="0.2"/>
    <row r="603406" hidden="1" x14ac:dyDescent="0.2"/>
    <row r="603407" hidden="1" x14ac:dyDescent="0.2"/>
    <row r="603408" hidden="1" x14ac:dyDescent="0.2"/>
    <row r="603409" hidden="1" x14ac:dyDescent="0.2"/>
    <row r="603410" hidden="1" x14ac:dyDescent="0.2"/>
    <row r="603411" hidden="1" x14ac:dyDescent="0.2"/>
    <row r="603412" hidden="1" x14ac:dyDescent="0.2"/>
    <row r="603413" hidden="1" x14ac:dyDescent="0.2"/>
    <row r="603414" hidden="1" x14ac:dyDescent="0.2"/>
    <row r="603415" hidden="1" x14ac:dyDescent="0.2"/>
    <row r="603416" hidden="1" x14ac:dyDescent="0.2"/>
    <row r="603417" hidden="1" x14ac:dyDescent="0.2"/>
    <row r="603418" hidden="1" x14ac:dyDescent="0.2"/>
    <row r="603419" hidden="1" x14ac:dyDescent="0.2"/>
    <row r="603420" hidden="1" x14ac:dyDescent="0.2"/>
    <row r="603421" hidden="1" x14ac:dyDescent="0.2"/>
    <row r="603422" hidden="1" x14ac:dyDescent="0.2"/>
    <row r="603423" hidden="1" x14ac:dyDescent="0.2"/>
    <row r="603424" hidden="1" x14ac:dyDescent="0.2"/>
    <row r="603425" hidden="1" x14ac:dyDescent="0.2"/>
    <row r="603426" hidden="1" x14ac:dyDescent="0.2"/>
    <row r="603427" hidden="1" x14ac:dyDescent="0.2"/>
    <row r="603428" hidden="1" x14ac:dyDescent="0.2"/>
    <row r="603429" hidden="1" x14ac:dyDescent="0.2"/>
    <row r="603430" hidden="1" x14ac:dyDescent="0.2"/>
    <row r="603431" hidden="1" x14ac:dyDescent="0.2"/>
    <row r="603432" hidden="1" x14ac:dyDescent="0.2"/>
    <row r="603433" hidden="1" x14ac:dyDescent="0.2"/>
    <row r="603434" hidden="1" x14ac:dyDescent="0.2"/>
    <row r="603435" hidden="1" x14ac:dyDescent="0.2"/>
    <row r="603436" hidden="1" x14ac:dyDescent="0.2"/>
    <row r="603437" hidden="1" x14ac:dyDescent="0.2"/>
    <row r="603438" hidden="1" x14ac:dyDescent="0.2"/>
    <row r="603439" hidden="1" x14ac:dyDescent="0.2"/>
    <row r="603440" hidden="1" x14ac:dyDescent="0.2"/>
    <row r="603441" hidden="1" x14ac:dyDescent="0.2"/>
    <row r="603442" hidden="1" x14ac:dyDescent="0.2"/>
    <row r="603443" hidden="1" x14ac:dyDescent="0.2"/>
    <row r="603444" hidden="1" x14ac:dyDescent="0.2"/>
    <row r="603445" hidden="1" x14ac:dyDescent="0.2"/>
    <row r="603446" hidden="1" x14ac:dyDescent="0.2"/>
    <row r="603447" hidden="1" x14ac:dyDescent="0.2"/>
    <row r="603448" hidden="1" x14ac:dyDescent="0.2"/>
    <row r="603449" hidden="1" x14ac:dyDescent="0.2"/>
    <row r="603450" hidden="1" x14ac:dyDescent="0.2"/>
    <row r="603451" hidden="1" x14ac:dyDescent="0.2"/>
    <row r="603452" hidden="1" x14ac:dyDescent="0.2"/>
    <row r="603453" hidden="1" x14ac:dyDescent="0.2"/>
    <row r="603454" hidden="1" x14ac:dyDescent="0.2"/>
    <row r="603455" hidden="1" x14ac:dyDescent="0.2"/>
    <row r="603456" hidden="1" x14ac:dyDescent="0.2"/>
    <row r="603457" hidden="1" x14ac:dyDescent="0.2"/>
    <row r="603458" hidden="1" x14ac:dyDescent="0.2"/>
    <row r="603459" hidden="1" x14ac:dyDescent="0.2"/>
    <row r="603460" hidden="1" x14ac:dyDescent="0.2"/>
    <row r="603461" hidden="1" x14ac:dyDescent="0.2"/>
    <row r="603462" hidden="1" x14ac:dyDescent="0.2"/>
    <row r="603463" hidden="1" x14ac:dyDescent="0.2"/>
    <row r="603464" hidden="1" x14ac:dyDescent="0.2"/>
    <row r="603465" hidden="1" x14ac:dyDescent="0.2"/>
    <row r="603466" hidden="1" x14ac:dyDescent="0.2"/>
    <row r="603467" hidden="1" x14ac:dyDescent="0.2"/>
    <row r="603468" hidden="1" x14ac:dyDescent="0.2"/>
    <row r="603469" hidden="1" x14ac:dyDescent="0.2"/>
    <row r="603470" hidden="1" x14ac:dyDescent="0.2"/>
    <row r="603471" hidden="1" x14ac:dyDescent="0.2"/>
    <row r="603472" hidden="1" x14ac:dyDescent="0.2"/>
    <row r="603473" hidden="1" x14ac:dyDescent="0.2"/>
    <row r="603474" hidden="1" x14ac:dyDescent="0.2"/>
    <row r="603475" hidden="1" x14ac:dyDescent="0.2"/>
    <row r="603476" hidden="1" x14ac:dyDescent="0.2"/>
    <row r="603477" hidden="1" x14ac:dyDescent="0.2"/>
    <row r="603478" hidden="1" x14ac:dyDescent="0.2"/>
    <row r="603479" hidden="1" x14ac:dyDescent="0.2"/>
    <row r="603480" hidden="1" x14ac:dyDescent="0.2"/>
    <row r="603481" hidden="1" x14ac:dyDescent="0.2"/>
    <row r="603482" hidden="1" x14ac:dyDescent="0.2"/>
    <row r="603483" hidden="1" x14ac:dyDescent="0.2"/>
    <row r="603484" hidden="1" x14ac:dyDescent="0.2"/>
    <row r="603485" hidden="1" x14ac:dyDescent="0.2"/>
    <row r="603486" hidden="1" x14ac:dyDescent="0.2"/>
    <row r="603487" hidden="1" x14ac:dyDescent="0.2"/>
    <row r="603488" hidden="1" x14ac:dyDescent="0.2"/>
    <row r="603489" hidden="1" x14ac:dyDescent="0.2"/>
    <row r="603490" hidden="1" x14ac:dyDescent="0.2"/>
    <row r="603491" hidden="1" x14ac:dyDescent="0.2"/>
    <row r="603492" hidden="1" x14ac:dyDescent="0.2"/>
    <row r="603493" hidden="1" x14ac:dyDescent="0.2"/>
    <row r="603494" hidden="1" x14ac:dyDescent="0.2"/>
    <row r="603495" hidden="1" x14ac:dyDescent="0.2"/>
    <row r="603496" hidden="1" x14ac:dyDescent="0.2"/>
    <row r="603497" hidden="1" x14ac:dyDescent="0.2"/>
    <row r="603498" hidden="1" x14ac:dyDescent="0.2"/>
    <row r="603499" hidden="1" x14ac:dyDescent="0.2"/>
    <row r="603500" hidden="1" x14ac:dyDescent="0.2"/>
    <row r="603501" hidden="1" x14ac:dyDescent="0.2"/>
    <row r="603502" hidden="1" x14ac:dyDescent="0.2"/>
    <row r="603503" hidden="1" x14ac:dyDescent="0.2"/>
    <row r="603504" hidden="1" x14ac:dyDescent="0.2"/>
    <row r="603505" hidden="1" x14ac:dyDescent="0.2"/>
    <row r="603506" hidden="1" x14ac:dyDescent="0.2"/>
    <row r="603507" hidden="1" x14ac:dyDescent="0.2"/>
    <row r="603508" hidden="1" x14ac:dyDescent="0.2"/>
    <row r="603509" hidden="1" x14ac:dyDescent="0.2"/>
    <row r="603510" hidden="1" x14ac:dyDescent="0.2"/>
    <row r="603511" hidden="1" x14ac:dyDescent="0.2"/>
    <row r="603512" hidden="1" x14ac:dyDescent="0.2"/>
    <row r="603513" hidden="1" x14ac:dyDescent="0.2"/>
    <row r="603514" hidden="1" x14ac:dyDescent="0.2"/>
    <row r="603515" hidden="1" x14ac:dyDescent="0.2"/>
    <row r="603516" hidden="1" x14ac:dyDescent="0.2"/>
    <row r="603517" hidden="1" x14ac:dyDescent="0.2"/>
    <row r="603518" hidden="1" x14ac:dyDescent="0.2"/>
    <row r="603519" hidden="1" x14ac:dyDescent="0.2"/>
    <row r="603520" hidden="1" x14ac:dyDescent="0.2"/>
    <row r="603521" hidden="1" x14ac:dyDescent="0.2"/>
    <row r="603522" hidden="1" x14ac:dyDescent="0.2"/>
    <row r="603523" hidden="1" x14ac:dyDescent="0.2"/>
    <row r="603524" hidden="1" x14ac:dyDescent="0.2"/>
    <row r="603525" hidden="1" x14ac:dyDescent="0.2"/>
    <row r="603526" hidden="1" x14ac:dyDescent="0.2"/>
    <row r="603527" hidden="1" x14ac:dyDescent="0.2"/>
    <row r="603528" hidden="1" x14ac:dyDescent="0.2"/>
    <row r="603529" hidden="1" x14ac:dyDescent="0.2"/>
    <row r="603530" hidden="1" x14ac:dyDescent="0.2"/>
    <row r="603531" hidden="1" x14ac:dyDescent="0.2"/>
    <row r="603532" hidden="1" x14ac:dyDescent="0.2"/>
    <row r="603533" hidden="1" x14ac:dyDescent="0.2"/>
    <row r="603534" hidden="1" x14ac:dyDescent="0.2"/>
    <row r="603535" hidden="1" x14ac:dyDescent="0.2"/>
    <row r="603536" hidden="1" x14ac:dyDescent="0.2"/>
    <row r="603537" hidden="1" x14ac:dyDescent="0.2"/>
    <row r="603538" hidden="1" x14ac:dyDescent="0.2"/>
    <row r="603539" hidden="1" x14ac:dyDescent="0.2"/>
    <row r="603540" hidden="1" x14ac:dyDescent="0.2"/>
    <row r="603541" hidden="1" x14ac:dyDescent="0.2"/>
    <row r="603542" hidden="1" x14ac:dyDescent="0.2"/>
    <row r="603543" hidden="1" x14ac:dyDescent="0.2"/>
    <row r="603544" hidden="1" x14ac:dyDescent="0.2"/>
    <row r="603545" hidden="1" x14ac:dyDescent="0.2"/>
    <row r="603546" hidden="1" x14ac:dyDescent="0.2"/>
    <row r="603547" hidden="1" x14ac:dyDescent="0.2"/>
    <row r="603548" hidden="1" x14ac:dyDescent="0.2"/>
    <row r="603549" hidden="1" x14ac:dyDescent="0.2"/>
    <row r="603550" hidden="1" x14ac:dyDescent="0.2"/>
    <row r="603551" hidden="1" x14ac:dyDescent="0.2"/>
    <row r="603552" hidden="1" x14ac:dyDescent="0.2"/>
    <row r="603553" hidden="1" x14ac:dyDescent="0.2"/>
    <row r="603554" hidden="1" x14ac:dyDescent="0.2"/>
    <row r="603555" hidden="1" x14ac:dyDescent="0.2"/>
    <row r="603556" hidden="1" x14ac:dyDescent="0.2"/>
    <row r="603557" hidden="1" x14ac:dyDescent="0.2"/>
    <row r="603558" hidden="1" x14ac:dyDescent="0.2"/>
    <row r="603559" hidden="1" x14ac:dyDescent="0.2"/>
    <row r="603560" hidden="1" x14ac:dyDescent="0.2"/>
    <row r="603561" hidden="1" x14ac:dyDescent="0.2"/>
    <row r="603562" hidden="1" x14ac:dyDescent="0.2"/>
    <row r="603563" hidden="1" x14ac:dyDescent="0.2"/>
    <row r="603564" hidden="1" x14ac:dyDescent="0.2"/>
    <row r="603565" hidden="1" x14ac:dyDescent="0.2"/>
    <row r="603566" hidden="1" x14ac:dyDescent="0.2"/>
    <row r="603567" hidden="1" x14ac:dyDescent="0.2"/>
    <row r="603568" hidden="1" x14ac:dyDescent="0.2"/>
    <row r="603569" hidden="1" x14ac:dyDescent="0.2"/>
    <row r="603570" hidden="1" x14ac:dyDescent="0.2"/>
    <row r="603571" hidden="1" x14ac:dyDescent="0.2"/>
    <row r="603572" hidden="1" x14ac:dyDescent="0.2"/>
    <row r="603573" hidden="1" x14ac:dyDescent="0.2"/>
    <row r="603574" hidden="1" x14ac:dyDescent="0.2"/>
    <row r="603575" hidden="1" x14ac:dyDescent="0.2"/>
    <row r="603576" hidden="1" x14ac:dyDescent="0.2"/>
    <row r="603577" hidden="1" x14ac:dyDescent="0.2"/>
    <row r="603578" hidden="1" x14ac:dyDescent="0.2"/>
    <row r="603579" hidden="1" x14ac:dyDescent="0.2"/>
    <row r="603580" hidden="1" x14ac:dyDescent="0.2"/>
    <row r="603581" hidden="1" x14ac:dyDescent="0.2"/>
    <row r="603582" hidden="1" x14ac:dyDescent="0.2"/>
    <row r="603583" hidden="1" x14ac:dyDescent="0.2"/>
    <row r="603584" hidden="1" x14ac:dyDescent="0.2"/>
    <row r="603585" hidden="1" x14ac:dyDescent="0.2"/>
    <row r="603586" hidden="1" x14ac:dyDescent="0.2"/>
    <row r="603587" hidden="1" x14ac:dyDescent="0.2"/>
    <row r="603588" hidden="1" x14ac:dyDescent="0.2"/>
    <row r="603589" hidden="1" x14ac:dyDescent="0.2"/>
    <row r="603590" hidden="1" x14ac:dyDescent="0.2"/>
    <row r="603591" hidden="1" x14ac:dyDescent="0.2"/>
    <row r="603592" hidden="1" x14ac:dyDescent="0.2"/>
    <row r="603593" hidden="1" x14ac:dyDescent="0.2"/>
    <row r="603594" hidden="1" x14ac:dyDescent="0.2"/>
    <row r="603595" hidden="1" x14ac:dyDescent="0.2"/>
    <row r="603596" hidden="1" x14ac:dyDescent="0.2"/>
    <row r="603597" hidden="1" x14ac:dyDescent="0.2"/>
    <row r="603598" hidden="1" x14ac:dyDescent="0.2"/>
    <row r="603599" hidden="1" x14ac:dyDescent="0.2"/>
    <row r="603600" hidden="1" x14ac:dyDescent="0.2"/>
    <row r="603601" hidden="1" x14ac:dyDescent="0.2"/>
    <row r="603602" hidden="1" x14ac:dyDescent="0.2"/>
    <row r="603603" hidden="1" x14ac:dyDescent="0.2"/>
    <row r="603604" hidden="1" x14ac:dyDescent="0.2"/>
    <row r="603605" hidden="1" x14ac:dyDescent="0.2"/>
    <row r="603606" hidden="1" x14ac:dyDescent="0.2"/>
    <row r="603607" hidden="1" x14ac:dyDescent="0.2"/>
    <row r="603608" hidden="1" x14ac:dyDescent="0.2"/>
    <row r="603609" hidden="1" x14ac:dyDescent="0.2"/>
    <row r="603610" hidden="1" x14ac:dyDescent="0.2"/>
    <row r="603611" hidden="1" x14ac:dyDescent="0.2"/>
    <row r="603612" hidden="1" x14ac:dyDescent="0.2"/>
    <row r="603613" hidden="1" x14ac:dyDescent="0.2"/>
    <row r="603614" hidden="1" x14ac:dyDescent="0.2"/>
    <row r="603615" hidden="1" x14ac:dyDescent="0.2"/>
    <row r="603616" hidden="1" x14ac:dyDescent="0.2"/>
    <row r="603617" hidden="1" x14ac:dyDescent="0.2"/>
    <row r="603618" hidden="1" x14ac:dyDescent="0.2"/>
    <row r="603619" hidden="1" x14ac:dyDescent="0.2"/>
    <row r="603620" hidden="1" x14ac:dyDescent="0.2"/>
    <row r="603621" hidden="1" x14ac:dyDescent="0.2"/>
    <row r="603622" hidden="1" x14ac:dyDescent="0.2"/>
    <row r="603623" hidden="1" x14ac:dyDescent="0.2"/>
    <row r="603624" hidden="1" x14ac:dyDescent="0.2"/>
    <row r="603625" hidden="1" x14ac:dyDescent="0.2"/>
    <row r="603626" hidden="1" x14ac:dyDescent="0.2"/>
    <row r="603627" hidden="1" x14ac:dyDescent="0.2"/>
    <row r="603628" hidden="1" x14ac:dyDescent="0.2"/>
    <row r="603629" hidden="1" x14ac:dyDescent="0.2"/>
    <row r="603630" hidden="1" x14ac:dyDescent="0.2"/>
    <row r="603631" hidden="1" x14ac:dyDescent="0.2"/>
    <row r="603632" hidden="1" x14ac:dyDescent="0.2"/>
    <row r="603633" hidden="1" x14ac:dyDescent="0.2"/>
    <row r="603634" hidden="1" x14ac:dyDescent="0.2"/>
    <row r="603635" hidden="1" x14ac:dyDescent="0.2"/>
    <row r="603636" hidden="1" x14ac:dyDescent="0.2"/>
    <row r="603637" hidden="1" x14ac:dyDescent="0.2"/>
    <row r="603638" hidden="1" x14ac:dyDescent="0.2"/>
    <row r="603639" hidden="1" x14ac:dyDescent="0.2"/>
    <row r="603640" hidden="1" x14ac:dyDescent="0.2"/>
    <row r="603641" hidden="1" x14ac:dyDescent="0.2"/>
    <row r="603642" hidden="1" x14ac:dyDescent="0.2"/>
    <row r="603643" hidden="1" x14ac:dyDescent="0.2"/>
    <row r="603644" hidden="1" x14ac:dyDescent="0.2"/>
    <row r="603645" hidden="1" x14ac:dyDescent="0.2"/>
    <row r="603646" hidden="1" x14ac:dyDescent="0.2"/>
    <row r="603647" hidden="1" x14ac:dyDescent="0.2"/>
    <row r="603648" hidden="1" x14ac:dyDescent="0.2"/>
    <row r="603649" hidden="1" x14ac:dyDescent="0.2"/>
    <row r="603650" hidden="1" x14ac:dyDescent="0.2"/>
    <row r="603651" hidden="1" x14ac:dyDescent="0.2"/>
    <row r="603652" hidden="1" x14ac:dyDescent="0.2"/>
    <row r="603653" hidden="1" x14ac:dyDescent="0.2"/>
    <row r="603654" hidden="1" x14ac:dyDescent="0.2"/>
    <row r="603655" hidden="1" x14ac:dyDescent="0.2"/>
    <row r="603656" hidden="1" x14ac:dyDescent="0.2"/>
    <row r="603657" hidden="1" x14ac:dyDescent="0.2"/>
    <row r="603658" hidden="1" x14ac:dyDescent="0.2"/>
    <row r="603659" hidden="1" x14ac:dyDescent="0.2"/>
    <row r="603660" hidden="1" x14ac:dyDescent="0.2"/>
    <row r="603661" hidden="1" x14ac:dyDescent="0.2"/>
    <row r="603662" hidden="1" x14ac:dyDescent="0.2"/>
    <row r="603663" hidden="1" x14ac:dyDescent="0.2"/>
    <row r="603664" hidden="1" x14ac:dyDescent="0.2"/>
    <row r="603665" hidden="1" x14ac:dyDescent="0.2"/>
    <row r="603666" hidden="1" x14ac:dyDescent="0.2"/>
    <row r="603667" hidden="1" x14ac:dyDescent="0.2"/>
    <row r="603668" hidden="1" x14ac:dyDescent="0.2"/>
    <row r="603669" hidden="1" x14ac:dyDescent="0.2"/>
    <row r="603670" hidden="1" x14ac:dyDescent="0.2"/>
    <row r="603671" hidden="1" x14ac:dyDescent="0.2"/>
    <row r="603672" hidden="1" x14ac:dyDescent="0.2"/>
    <row r="603673" hidden="1" x14ac:dyDescent="0.2"/>
    <row r="603674" hidden="1" x14ac:dyDescent="0.2"/>
    <row r="603675" hidden="1" x14ac:dyDescent="0.2"/>
    <row r="603676" hidden="1" x14ac:dyDescent="0.2"/>
    <row r="603677" hidden="1" x14ac:dyDescent="0.2"/>
    <row r="603678" hidden="1" x14ac:dyDescent="0.2"/>
    <row r="603679" hidden="1" x14ac:dyDescent="0.2"/>
    <row r="603680" hidden="1" x14ac:dyDescent="0.2"/>
    <row r="603681" hidden="1" x14ac:dyDescent="0.2"/>
    <row r="603682" hidden="1" x14ac:dyDescent="0.2"/>
    <row r="603683" hidden="1" x14ac:dyDescent="0.2"/>
    <row r="603684" hidden="1" x14ac:dyDescent="0.2"/>
    <row r="603685" hidden="1" x14ac:dyDescent="0.2"/>
    <row r="603686" hidden="1" x14ac:dyDescent="0.2"/>
    <row r="603687" hidden="1" x14ac:dyDescent="0.2"/>
    <row r="603688" hidden="1" x14ac:dyDescent="0.2"/>
    <row r="603689" hidden="1" x14ac:dyDescent="0.2"/>
    <row r="603690" hidden="1" x14ac:dyDescent="0.2"/>
    <row r="603691" hidden="1" x14ac:dyDescent="0.2"/>
    <row r="603692" hidden="1" x14ac:dyDescent="0.2"/>
    <row r="603693" hidden="1" x14ac:dyDescent="0.2"/>
    <row r="603694" hidden="1" x14ac:dyDescent="0.2"/>
    <row r="603695" hidden="1" x14ac:dyDescent="0.2"/>
    <row r="603696" hidden="1" x14ac:dyDescent="0.2"/>
    <row r="603697" hidden="1" x14ac:dyDescent="0.2"/>
    <row r="603698" hidden="1" x14ac:dyDescent="0.2"/>
    <row r="603699" hidden="1" x14ac:dyDescent="0.2"/>
    <row r="603700" hidden="1" x14ac:dyDescent="0.2"/>
    <row r="603701" hidden="1" x14ac:dyDescent="0.2"/>
    <row r="603702" hidden="1" x14ac:dyDescent="0.2"/>
    <row r="603703" hidden="1" x14ac:dyDescent="0.2"/>
    <row r="603704" hidden="1" x14ac:dyDescent="0.2"/>
    <row r="603705" hidden="1" x14ac:dyDescent="0.2"/>
    <row r="603706" hidden="1" x14ac:dyDescent="0.2"/>
    <row r="603707" hidden="1" x14ac:dyDescent="0.2"/>
    <row r="603708" hidden="1" x14ac:dyDescent="0.2"/>
    <row r="603709" hidden="1" x14ac:dyDescent="0.2"/>
    <row r="603710" hidden="1" x14ac:dyDescent="0.2"/>
    <row r="603711" hidden="1" x14ac:dyDescent="0.2"/>
    <row r="603712" hidden="1" x14ac:dyDescent="0.2"/>
    <row r="603713" hidden="1" x14ac:dyDescent="0.2"/>
    <row r="603714" hidden="1" x14ac:dyDescent="0.2"/>
    <row r="603715" hidden="1" x14ac:dyDescent="0.2"/>
    <row r="603716" hidden="1" x14ac:dyDescent="0.2"/>
    <row r="603717" hidden="1" x14ac:dyDescent="0.2"/>
    <row r="603718" hidden="1" x14ac:dyDescent="0.2"/>
    <row r="603719" hidden="1" x14ac:dyDescent="0.2"/>
    <row r="603720" hidden="1" x14ac:dyDescent="0.2"/>
    <row r="603721" hidden="1" x14ac:dyDescent="0.2"/>
    <row r="603722" hidden="1" x14ac:dyDescent="0.2"/>
    <row r="603723" hidden="1" x14ac:dyDescent="0.2"/>
    <row r="603724" hidden="1" x14ac:dyDescent="0.2"/>
    <row r="603725" hidden="1" x14ac:dyDescent="0.2"/>
    <row r="603726" hidden="1" x14ac:dyDescent="0.2"/>
    <row r="603727" hidden="1" x14ac:dyDescent="0.2"/>
    <row r="603728" hidden="1" x14ac:dyDescent="0.2"/>
    <row r="603729" hidden="1" x14ac:dyDescent="0.2"/>
    <row r="603730" hidden="1" x14ac:dyDescent="0.2"/>
    <row r="603731" hidden="1" x14ac:dyDescent="0.2"/>
    <row r="603732" hidden="1" x14ac:dyDescent="0.2"/>
    <row r="603733" hidden="1" x14ac:dyDescent="0.2"/>
    <row r="603734" hidden="1" x14ac:dyDescent="0.2"/>
    <row r="603735" hidden="1" x14ac:dyDescent="0.2"/>
    <row r="603736" hidden="1" x14ac:dyDescent="0.2"/>
    <row r="603737" hidden="1" x14ac:dyDescent="0.2"/>
    <row r="603738" hidden="1" x14ac:dyDescent="0.2"/>
    <row r="603739" hidden="1" x14ac:dyDescent="0.2"/>
    <row r="603740" hidden="1" x14ac:dyDescent="0.2"/>
    <row r="603741" hidden="1" x14ac:dyDescent="0.2"/>
    <row r="603742" hidden="1" x14ac:dyDescent="0.2"/>
    <row r="603743" hidden="1" x14ac:dyDescent="0.2"/>
    <row r="603744" hidden="1" x14ac:dyDescent="0.2"/>
    <row r="603745" hidden="1" x14ac:dyDescent="0.2"/>
    <row r="603746" hidden="1" x14ac:dyDescent="0.2"/>
    <row r="603747" hidden="1" x14ac:dyDescent="0.2"/>
    <row r="603748" hidden="1" x14ac:dyDescent="0.2"/>
    <row r="603749" hidden="1" x14ac:dyDescent="0.2"/>
    <row r="603750" hidden="1" x14ac:dyDescent="0.2"/>
    <row r="603751" hidden="1" x14ac:dyDescent="0.2"/>
    <row r="603752" hidden="1" x14ac:dyDescent="0.2"/>
    <row r="603753" hidden="1" x14ac:dyDescent="0.2"/>
    <row r="603754" hidden="1" x14ac:dyDescent="0.2"/>
    <row r="603755" hidden="1" x14ac:dyDescent="0.2"/>
    <row r="603756" hidden="1" x14ac:dyDescent="0.2"/>
    <row r="603757" hidden="1" x14ac:dyDescent="0.2"/>
    <row r="603758" hidden="1" x14ac:dyDescent="0.2"/>
    <row r="603759" hidden="1" x14ac:dyDescent="0.2"/>
    <row r="603760" hidden="1" x14ac:dyDescent="0.2"/>
    <row r="603761" hidden="1" x14ac:dyDescent="0.2"/>
    <row r="603762" hidden="1" x14ac:dyDescent="0.2"/>
    <row r="603763" hidden="1" x14ac:dyDescent="0.2"/>
    <row r="603764" hidden="1" x14ac:dyDescent="0.2"/>
    <row r="603765" hidden="1" x14ac:dyDescent="0.2"/>
    <row r="603766" hidden="1" x14ac:dyDescent="0.2"/>
    <row r="603767" hidden="1" x14ac:dyDescent="0.2"/>
    <row r="603768" hidden="1" x14ac:dyDescent="0.2"/>
    <row r="603769" hidden="1" x14ac:dyDescent="0.2"/>
    <row r="603770" hidden="1" x14ac:dyDescent="0.2"/>
    <row r="603771" hidden="1" x14ac:dyDescent="0.2"/>
    <row r="603772" hidden="1" x14ac:dyDescent="0.2"/>
    <row r="603773" hidden="1" x14ac:dyDescent="0.2"/>
    <row r="603774" hidden="1" x14ac:dyDescent="0.2"/>
    <row r="603775" hidden="1" x14ac:dyDescent="0.2"/>
    <row r="603776" hidden="1" x14ac:dyDescent="0.2"/>
    <row r="603777" hidden="1" x14ac:dyDescent="0.2"/>
    <row r="603778" hidden="1" x14ac:dyDescent="0.2"/>
    <row r="603779" hidden="1" x14ac:dyDescent="0.2"/>
    <row r="603780" hidden="1" x14ac:dyDescent="0.2"/>
    <row r="603781" hidden="1" x14ac:dyDescent="0.2"/>
    <row r="603782" hidden="1" x14ac:dyDescent="0.2"/>
    <row r="603783" hidden="1" x14ac:dyDescent="0.2"/>
    <row r="603784" hidden="1" x14ac:dyDescent="0.2"/>
    <row r="603785" hidden="1" x14ac:dyDescent="0.2"/>
    <row r="603786" hidden="1" x14ac:dyDescent="0.2"/>
    <row r="603787" hidden="1" x14ac:dyDescent="0.2"/>
    <row r="603788" hidden="1" x14ac:dyDescent="0.2"/>
    <row r="603789" hidden="1" x14ac:dyDescent="0.2"/>
    <row r="603790" hidden="1" x14ac:dyDescent="0.2"/>
    <row r="603791" hidden="1" x14ac:dyDescent="0.2"/>
    <row r="603792" hidden="1" x14ac:dyDescent="0.2"/>
    <row r="603793" hidden="1" x14ac:dyDescent="0.2"/>
    <row r="603794" hidden="1" x14ac:dyDescent="0.2"/>
    <row r="603795" hidden="1" x14ac:dyDescent="0.2"/>
    <row r="603796" hidden="1" x14ac:dyDescent="0.2"/>
    <row r="603797" hidden="1" x14ac:dyDescent="0.2"/>
    <row r="603798" hidden="1" x14ac:dyDescent="0.2"/>
    <row r="603799" hidden="1" x14ac:dyDescent="0.2"/>
    <row r="603800" hidden="1" x14ac:dyDescent="0.2"/>
    <row r="603801" hidden="1" x14ac:dyDescent="0.2"/>
    <row r="603802" hidden="1" x14ac:dyDescent="0.2"/>
    <row r="603803" hidden="1" x14ac:dyDescent="0.2"/>
    <row r="603804" hidden="1" x14ac:dyDescent="0.2"/>
    <row r="603805" hidden="1" x14ac:dyDescent="0.2"/>
    <row r="603806" hidden="1" x14ac:dyDescent="0.2"/>
    <row r="603807" hidden="1" x14ac:dyDescent="0.2"/>
    <row r="603808" hidden="1" x14ac:dyDescent="0.2"/>
    <row r="603809" hidden="1" x14ac:dyDescent="0.2"/>
    <row r="603810" hidden="1" x14ac:dyDescent="0.2"/>
    <row r="603811" hidden="1" x14ac:dyDescent="0.2"/>
    <row r="603812" hidden="1" x14ac:dyDescent="0.2"/>
    <row r="603813" hidden="1" x14ac:dyDescent="0.2"/>
    <row r="603814" hidden="1" x14ac:dyDescent="0.2"/>
    <row r="603815" hidden="1" x14ac:dyDescent="0.2"/>
    <row r="603816" hidden="1" x14ac:dyDescent="0.2"/>
    <row r="603817" hidden="1" x14ac:dyDescent="0.2"/>
    <row r="603818" hidden="1" x14ac:dyDescent="0.2"/>
    <row r="603819" hidden="1" x14ac:dyDescent="0.2"/>
    <row r="603820" hidden="1" x14ac:dyDescent="0.2"/>
    <row r="603821" hidden="1" x14ac:dyDescent="0.2"/>
    <row r="603822" hidden="1" x14ac:dyDescent="0.2"/>
    <row r="603823" hidden="1" x14ac:dyDescent="0.2"/>
    <row r="603824" hidden="1" x14ac:dyDescent="0.2"/>
    <row r="603825" hidden="1" x14ac:dyDescent="0.2"/>
    <row r="603826" hidden="1" x14ac:dyDescent="0.2"/>
    <row r="603827" hidden="1" x14ac:dyDescent="0.2"/>
    <row r="603828" hidden="1" x14ac:dyDescent="0.2"/>
    <row r="603829" hidden="1" x14ac:dyDescent="0.2"/>
    <row r="603830" hidden="1" x14ac:dyDescent="0.2"/>
    <row r="603831" hidden="1" x14ac:dyDescent="0.2"/>
    <row r="603832" hidden="1" x14ac:dyDescent="0.2"/>
    <row r="603833" hidden="1" x14ac:dyDescent="0.2"/>
    <row r="603834" hidden="1" x14ac:dyDescent="0.2"/>
    <row r="603835" hidden="1" x14ac:dyDescent="0.2"/>
    <row r="603836" hidden="1" x14ac:dyDescent="0.2"/>
    <row r="603837" hidden="1" x14ac:dyDescent="0.2"/>
    <row r="603838" hidden="1" x14ac:dyDescent="0.2"/>
    <row r="603839" hidden="1" x14ac:dyDescent="0.2"/>
    <row r="603840" hidden="1" x14ac:dyDescent="0.2"/>
    <row r="603841" hidden="1" x14ac:dyDescent="0.2"/>
    <row r="603842" hidden="1" x14ac:dyDescent="0.2"/>
    <row r="603843" hidden="1" x14ac:dyDescent="0.2"/>
    <row r="603844" hidden="1" x14ac:dyDescent="0.2"/>
    <row r="603845" hidden="1" x14ac:dyDescent="0.2"/>
    <row r="603846" hidden="1" x14ac:dyDescent="0.2"/>
    <row r="603847" hidden="1" x14ac:dyDescent="0.2"/>
    <row r="603848" hidden="1" x14ac:dyDescent="0.2"/>
    <row r="603849" hidden="1" x14ac:dyDescent="0.2"/>
    <row r="603850" hidden="1" x14ac:dyDescent="0.2"/>
    <row r="603851" hidden="1" x14ac:dyDescent="0.2"/>
    <row r="603852" hidden="1" x14ac:dyDescent="0.2"/>
    <row r="603853" hidden="1" x14ac:dyDescent="0.2"/>
    <row r="603854" hidden="1" x14ac:dyDescent="0.2"/>
    <row r="603855" hidden="1" x14ac:dyDescent="0.2"/>
    <row r="603856" hidden="1" x14ac:dyDescent="0.2"/>
    <row r="603857" hidden="1" x14ac:dyDescent="0.2"/>
    <row r="603858" hidden="1" x14ac:dyDescent="0.2"/>
    <row r="603859" hidden="1" x14ac:dyDescent="0.2"/>
    <row r="603860" hidden="1" x14ac:dyDescent="0.2"/>
    <row r="603861" hidden="1" x14ac:dyDescent="0.2"/>
    <row r="603862" hidden="1" x14ac:dyDescent="0.2"/>
    <row r="603863" hidden="1" x14ac:dyDescent="0.2"/>
    <row r="603864" hidden="1" x14ac:dyDescent="0.2"/>
    <row r="603865" hidden="1" x14ac:dyDescent="0.2"/>
    <row r="603866" hidden="1" x14ac:dyDescent="0.2"/>
    <row r="603867" hidden="1" x14ac:dyDescent="0.2"/>
    <row r="603868" hidden="1" x14ac:dyDescent="0.2"/>
    <row r="603869" hidden="1" x14ac:dyDescent="0.2"/>
    <row r="603870" hidden="1" x14ac:dyDescent="0.2"/>
    <row r="603871" hidden="1" x14ac:dyDescent="0.2"/>
    <row r="603872" hidden="1" x14ac:dyDescent="0.2"/>
    <row r="603873" hidden="1" x14ac:dyDescent="0.2"/>
    <row r="603874" hidden="1" x14ac:dyDescent="0.2"/>
    <row r="603875" hidden="1" x14ac:dyDescent="0.2"/>
    <row r="603876" hidden="1" x14ac:dyDescent="0.2"/>
    <row r="603877" hidden="1" x14ac:dyDescent="0.2"/>
    <row r="603878" hidden="1" x14ac:dyDescent="0.2"/>
    <row r="603879" hidden="1" x14ac:dyDescent="0.2"/>
    <row r="603880" hidden="1" x14ac:dyDescent="0.2"/>
    <row r="603881" hidden="1" x14ac:dyDescent="0.2"/>
    <row r="603882" hidden="1" x14ac:dyDescent="0.2"/>
    <row r="603883" hidden="1" x14ac:dyDescent="0.2"/>
    <row r="603884" hidden="1" x14ac:dyDescent="0.2"/>
    <row r="603885" hidden="1" x14ac:dyDescent="0.2"/>
    <row r="603886" hidden="1" x14ac:dyDescent="0.2"/>
    <row r="603887" hidden="1" x14ac:dyDescent="0.2"/>
    <row r="603888" hidden="1" x14ac:dyDescent="0.2"/>
    <row r="603889" hidden="1" x14ac:dyDescent="0.2"/>
    <row r="603890" hidden="1" x14ac:dyDescent="0.2"/>
    <row r="603891" hidden="1" x14ac:dyDescent="0.2"/>
    <row r="603892" hidden="1" x14ac:dyDescent="0.2"/>
    <row r="603893" hidden="1" x14ac:dyDescent="0.2"/>
    <row r="603894" hidden="1" x14ac:dyDescent="0.2"/>
    <row r="603895" hidden="1" x14ac:dyDescent="0.2"/>
    <row r="603896" hidden="1" x14ac:dyDescent="0.2"/>
    <row r="603897" hidden="1" x14ac:dyDescent="0.2"/>
    <row r="603898" hidden="1" x14ac:dyDescent="0.2"/>
    <row r="603899" hidden="1" x14ac:dyDescent="0.2"/>
    <row r="603900" hidden="1" x14ac:dyDescent="0.2"/>
    <row r="603901" hidden="1" x14ac:dyDescent="0.2"/>
    <row r="603902" hidden="1" x14ac:dyDescent="0.2"/>
    <row r="603903" hidden="1" x14ac:dyDescent="0.2"/>
    <row r="603904" hidden="1" x14ac:dyDescent="0.2"/>
    <row r="603905" hidden="1" x14ac:dyDescent="0.2"/>
    <row r="603906" hidden="1" x14ac:dyDescent="0.2"/>
    <row r="603907" hidden="1" x14ac:dyDescent="0.2"/>
    <row r="603908" hidden="1" x14ac:dyDescent="0.2"/>
    <row r="603909" hidden="1" x14ac:dyDescent="0.2"/>
    <row r="603910" hidden="1" x14ac:dyDescent="0.2"/>
    <row r="603911" hidden="1" x14ac:dyDescent="0.2"/>
    <row r="603912" hidden="1" x14ac:dyDescent="0.2"/>
    <row r="603913" hidden="1" x14ac:dyDescent="0.2"/>
    <row r="603914" hidden="1" x14ac:dyDescent="0.2"/>
    <row r="603915" hidden="1" x14ac:dyDescent="0.2"/>
    <row r="603916" hidden="1" x14ac:dyDescent="0.2"/>
    <row r="603917" hidden="1" x14ac:dyDescent="0.2"/>
    <row r="603918" hidden="1" x14ac:dyDescent="0.2"/>
    <row r="603919" hidden="1" x14ac:dyDescent="0.2"/>
    <row r="603920" hidden="1" x14ac:dyDescent="0.2"/>
    <row r="603921" hidden="1" x14ac:dyDescent="0.2"/>
    <row r="603922" hidden="1" x14ac:dyDescent="0.2"/>
    <row r="603923" hidden="1" x14ac:dyDescent="0.2"/>
    <row r="603924" hidden="1" x14ac:dyDescent="0.2"/>
    <row r="603925" hidden="1" x14ac:dyDescent="0.2"/>
    <row r="603926" hidden="1" x14ac:dyDescent="0.2"/>
    <row r="603927" hidden="1" x14ac:dyDescent="0.2"/>
    <row r="603928" hidden="1" x14ac:dyDescent="0.2"/>
    <row r="603929" hidden="1" x14ac:dyDescent="0.2"/>
    <row r="603930" hidden="1" x14ac:dyDescent="0.2"/>
    <row r="603931" hidden="1" x14ac:dyDescent="0.2"/>
    <row r="603932" hidden="1" x14ac:dyDescent="0.2"/>
    <row r="603933" hidden="1" x14ac:dyDescent="0.2"/>
    <row r="603934" hidden="1" x14ac:dyDescent="0.2"/>
    <row r="603935" hidden="1" x14ac:dyDescent="0.2"/>
    <row r="603936" hidden="1" x14ac:dyDescent="0.2"/>
    <row r="603937" hidden="1" x14ac:dyDescent="0.2"/>
    <row r="603938" hidden="1" x14ac:dyDescent="0.2"/>
    <row r="603939" hidden="1" x14ac:dyDescent="0.2"/>
    <row r="603940" hidden="1" x14ac:dyDescent="0.2"/>
    <row r="603941" hidden="1" x14ac:dyDescent="0.2"/>
    <row r="603942" hidden="1" x14ac:dyDescent="0.2"/>
    <row r="603943" hidden="1" x14ac:dyDescent="0.2"/>
    <row r="603944" hidden="1" x14ac:dyDescent="0.2"/>
    <row r="603945" hidden="1" x14ac:dyDescent="0.2"/>
    <row r="603946" hidden="1" x14ac:dyDescent="0.2"/>
    <row r="603947" hidden="1" x14ac:dyDescent="0.2"/>
    <row r="603948" hidden="1" x14ac:dyDescent="0.2"/>
    <row r="603949" hidden="1" x14ac:dyDescent="0.2"/>
    <row r="603950" hidden="1" x14ac:dyDescent="0.2"/>
    <row r="603951" hidden="1" x14ac:dyDescent="0.2"/>
    <row r="603952" hidden="1" x14ac:dyDescent="0.2"/>
    <row r="603953" hidden="1" x14ac:dyDescent="0.2"/>
    <row r="603954" hidden="1" x14ac:dyDescent="0.2"/>
    <row r="603955" hidden="1" x14ac:dyDescent="0.2"/>
    <row r="603956" hidden="1" x14ac:dyDescent="0.2"/>
    <row r="603957" hidden="1" x14ac:dyDescent="0.2"/>
    <row r="603958" hidden="1" x14ac:dyDescent="0.2"/>
    <row r="603959" hidden="1" x14ac:dyDescent="0.2"/>
    <row r="603960" hidden="1" x14ac:dyDescent="0.2"/>
    <row r="603961" hidden="1" x14ac:dyDescent="0.2"/>
    <row r="603962" hidden="1" x14ac:dyDescent="0.2"/>
    <row r="603963" hidden="1" x14ac:dyDescent="0.2"/>
    <row r="603964" hidden="1" x14ac:dyDescent="0.2"/>
    <row r="603965" hidden="1" x14ac:dyDescent="0.2"/>
    <row r="603966" hidden="1" x14ac:dyDescent="0.2"/>
    <row r="603967" hidden="1" x14ac:dyDescent="0.2"/>
    <row r="603968" hidden="1" x14ac:dyDescent="0.2"/>
    <row r="603969" hidden="1" x14ac:dyDescent="0.2"/>
    <row r="603970" hidden="1" x14ac:dyDescent="0.2"/>
    <row r="603971" hidden="1" x14ac:dyDescent="0.2"/>
    <row r="603972" hidden="1" x14ac:dyDescent="0.2"/>
    <row r="603973" hidden="1" x14ac:dyDescent="0.2"/>
    <row r="603974" hidden="1" x14ac:dyDescent="0.2"/>
    <row r="603975" hidden="1" x14ac:dyDescent="0.2"/>
    <row r="603976" hidden="1" x14ac:dyDescent="0.2"/>
    <row r="603977" hidden="1" x14ac:dyDescent="0.2"/>
    <row r="603978" hidden="1" x14ac:dyDescent="0.2"/>
    <row r="603979" hidden="1" x14ac:dyDescent="0.2"/>
    <row r="603980" hidden="1" x14ac:dyDescent="0.2"/>
    <row r="603981" hidden="1" x14ac:dyDescent="0.2"/>
    <row r="603982" hidden="1" x14ac:dyDescent="0.2"/>
    <row r="603983" hidden="1" x14ac:dyDescent="0.2"/>
    <row r="603984" hidden="1" x14ac:dyDescent="0.2"/>
    <row r="603985" hidden="1" x14ac:dyDescent="0.2"/>
    <row r="603986" hidden="1" x14ac:dyDescent="0.2"/>
    <row r="603987" hidden="1" x14ac:dyDescent="0.2"/>
    <row r="603988" hidden="1" x14ac:dyDescent="0.2"/>
    <row r="603989" hidden="1" x14ac:dyDescent="0.2"/>
    <row r="603990" hidden="1" x14ac:dyDescent="0.2"/>
    <row r="603991" hidden="1" x14ac:dyDescent="0.2"/>
    <row r="603992" hidden="1" x14ac:dyDescent="0.2"/>
    <row r="603993" hidden="1" x14ac:dyDescent="0.2"/>
    <row r="603994" hidden="1" x14ac:dyDescent="0.2"/>
    <row r="603995" hidden="1" x14ac:dyDescent="0.2"/>
    <row r="603996" hidden="1" x14ac:dyDescent="0.2"/>
    <row r="603997" hidden="1" x14ac:dyDescent="0.2"/>
    <row r="603998" hidden="1" x14ac:dyDescent="0.2"/>
    <row r="603999" hidden="1" x14ac:dyDescent="0.2"/>
    <row r="604000" hidden="1" x14ac:dyDescent="0.2"/>
    <row r="604001" hidden="1" x14ac:dyDescent="0.2"/>
    <row r="604002" hidden="1" x14ac:dyDescent="0.2"/>
    <row r="604003" hidden="1" x14ac:dyDescent="0.2"/>
    <row r="604004" hidden="1" x14ac:dyDescent="0.2"/>
    <row r="604005" hidden="1" x14ac:dyDescent="0.2"/>
    <row r="604006" hidden="1" x14ac:dyDescent="0.2"/>
    <row r="604007" hidden="1" x14ac:dyDescent="0.2"/>
    <row r="604008" hidden="1" x14ac:dyDescent="0.2"/>
    <row r="604009" hidden="1" x14ac:dyDescent="0.2"/>
    <row r="604010" hidden="1" x14ac:dyDescent="0.2"/>
    <row r="604011" hidden="1" x14ac:dyDescent="0.2"/>
    <row r="604012" hidden="1" x14ac:dyDescent="0.2"/>
    <row r="604013" hidden="1" x14ac:dyDescent="0.2"/>
    <row r="604014" hidden="1" x14ac:dyDescent="0.2"/>
    <row r="604015" hidden="1" x14ac:dyDescent="0.2"/>
    <row r="604016" hidden="1" x14ac:dyDescent="0.2"/>
    <row r="604017" hidden="1" x14ac:dyDescent="0.2"/>
    <row r="604018" hidden="1" x14ac:dyDescent="0.2"/>
    <row r="604019" hidden="1" x14ac:dyDescent="0.2"/>
    <row r="604020" hidden="1" x14ac:dyDescent="0.2"/>
    <row r="604021" hidden="1" x14ac:dyDescent="0.2"/>
    <row r="604022" hidden="1" x14ac:dyDescent="0.2"/>
    <row r="604023" hidden="1" x14ac:dyDescent="0.2"/>
    <row r="604024" hidden="1" x14ac:dyDescent="0.2"/>
    <row r="604025" hidden="1" x14ac:dyDescent="0.2"/>
    <row r="604026" hidden="1" x14ac:dyDescent="0.2"/>
    <row r="604027" hidden="1" x14ac:dyDescent="0.2"/>
    <row r="604028" hidden="1" x14ac:dyDescent="0.2"/>
    <row r="604029" hidden="1" x14ac:dyDescent="0.2"/>
    <row r="604030" hidden="1" x14ac:dyDescent="0.2"/>
    <row r="604031" hidden="1" x14ac:dyDescent="0.2"/>
    <row r="604032" hidden="1" x14ac:dyDescent="0.2"/>
    <row r="604033" hidden="1" x14ac:dyDescent="0.2"/>
    <row r="604034" hidden="1" x14ac:dyDescent="0.2"/>
    <row r="604035" hidden="1" x14ac:dyDescent="0.2"/>
    <row r="604036" hidden="1" x14ac:dyDescent="0.2"/>
    <row r="604037" hidden="1" x14ac:dyDescent="0.2"/>
    <row r="604038" hidden="1" x14ac:dyDescent="0.2"/>
    <row r="604039" hidden="1" x14ac:dyDescent="0.2"/>
    <row r="604040" hidden="1" x14ac:dyDescent="0.2"/>
    <row r="604041" hidden="1" x14ac:dyDescent="0.2"/>
    <row r="604042" hidden="1" x14ac:dyDescent="0.2"/>
    <row r="604043" hidden="1" x14ac:dyDescent="0.2"/>
    <row r="604044" hidden="1" x14ac:dyDescent="0.2"/>
    <row r="604045" hidden="1" x14ac:dyDescent="0.2"/>
    <row r="604046" hidden="1" x14ac:dyDescent="0.2"/>
    <row r="604047" hidden="1" x14ac:dyDescent="0.2"/>
    <row r="604048" hidden="1" x14ac:dyDescent="0.2"/>
    <row r="604049" hidden="1" x14ac:dyDescent="0.2"/>
    <row r="604050" hidden="1" x14ac:dyDescent="0.2"/>
    <row r="604051" hidden="1" x14ac:dyDescent="0.2"/>
    <row r="604052" hidden="1" x14ac:dyDescent="0.2"/>
    <row r="604053" hidden="1" x14ac:dyDescent="0.2"/>
    <row r="604054" hidden="1" x14ac:dyDescent="0.2"/>
    <row r="604055" hidden="1" x14ac:dyDescent="0.2"/>
    <row r="604056" hidden="1" x14ac:dyDescent="0.2"/>
    <row r="604057" hidden="1" x14ac:dyDescent="0.2"/>
    <row r="604058" hidden="1" x14ac:dyDescent="0.2"/>
    <row r="604059" hidden="1" x14ac:dyDescent="0.2"/>
    <row r="604060" hidden="1" x14ac:dyDescent="0.2"/>
    <row r="604061" hidden="1" x14ac:dyDescent="0.2"/>
    <row r="604062" hidden="1" x14ac:dyDescent="0.2"/>
    <row r="604063" hidden="1" x14ac:dyDescent="0.2"/>
    <row r="604064" hidden="1" x14ac:dyDescent="0.2"/>
    <row r="604065" hidden="1" x14ac:dyDescent="0.2"/>
    <row r="604066" hidden="1" x14ac:dyDescent="0.2"/>
    <row r="604067" hidden="1" x14ac:dyDescent="0.2"/>
    <row r="604068" hidden="1" x14ac:dyDescent="0.2"/>
    <row r="604069" hidden="1" x14ac:dyDescent="0.2"/>
    <row r="604070" hidden="1" x14ac:dyDescent="0.2"/>
    <row r="604071" hidden="1" x14ac:dyDescent="0.2"/>
    <row r="604072" hidden="1" x14ac:dyDescent="0.2"/>
    <row r="604073" hidden="1" x14ac:dyDescent="0.2"/>
    <row r="604074" hidden="1" x14ac:dyDescent="0.2"/>
    <row r="604075" hidden="1" x14ac:dyDescent="0.2"/>
    <row r="604076" hidden="1" x14ac:dyDescent="0.2"/>
    <row r="604077" hidden="1" x14ac:dyDescent="0.2"/>
    <row r="604078" hidden="1" x14ac:dyDescent="0.2"/>
    <row r="604079" hidden="1" x14ac:dyDescent="0.2"/>
    <row r="604080" hidden="1" x14ac:dyDescent="0.2"/>
    <row r="604081" hidden="1" x14ac:dyDescent="0.2"/>
    <row r="604082" hidden="1" x14ac:dyDescent="0.2"/>
    <row r="604083" hidden="1" x14ac:dyDescent="0.2"/>
    <row r="604084" hidden="1" x14ac:dyDescent="0.2"/>
    <row r="604085" hidden="1" x14ac:dyDescent="0.2"/>
    <row r="604086" hidden="1" x14ac:dyDescent="0.2"/>
    <row r="604087" hidden="1" x14ac:dyDescent="0.2"/>
    <row r="604088" hidden="1" x14ac:dyDescent="0.2"/>
    <row r="604089" hidden="1" x14ac:dyDescent="0.2"/>
    <row r="604090" hidden="1" x14ac:dyDescent="0.2"/>
    <row r="604091" hidden="1" x14ac:dyDescent="0.2"/>
    <row r="604092" hidden="1" x14ac:dyDescent="0.2"/>
    <row r="604093" hidden="1" x14ac:dyDescent="0.2"/>
    <row r="604094" hidden="1" x14ac:dyDescent="0.2"/>
    <row r="604095" hidden="1" x14ac:dyDescent="0.2"/>
    <row r="604096" hidden="1" x14ac:dyDescent="0.2"/>
    <row r="604097" hidden="1" x14ac:dyDescent="0.2"/>
    <row r="604098" hidden="1" x14ac:dyDescent="0.2"/>
    <row r="604099" hidden="1" x14ac:dyDescent="0.2"/>
    <row r="604100" hidden="1" x14ac:dyDescent="0.2"/>
    <row r="604101" hidden="1" x14ac:dyDescent="0.2"/>
    <row r="604102" hidden="1" x14ac:dyDescent="0.2"/>
    <row r="604103" hidden="1" x14ac:dyDescent="0.2"/>
    <row r="604104" hidden="1" x14ac:dyDescent="0.2"/>
    <row r="604105" hidden="1" x14ac:dyDescent="0.2"/>
    <row r="604106" hidden="1" x14ac:dyDescent="0.2"/>
    <row r="604107" hidden="1" x14ac:dyDescent="0.2"/>
    <row r="604108" hidden="1" x14ac:dyDescent="0.2"/>
    <row r="604109" hidden="1" x14ac:dyDescent="0.2"/>
    <row r="604110" hidden="1" x14ac:dyDescent="0.2"/>
    <row r="604111" hidden="1" x14ac:dyDescent="0.2"/>
    <row r="604112" hidden="1" x14ac:dyDescent="0.2"/>
    <row r="604113" hidden="1" x14ac:dyDescent="0.2"/>
    <row r="604114" hidden="1" x14ac:dyDescent="0.2"/>
    <row r="604115" hidden="1" x14ac:dyDescent="0.2"/>
    <row r="604116" hidden="1" x14ac:dyDescent="0.2"/>
    <row r="604117" hidden="1" x14ac:dyDescent="0.2"/>
    <row r="604118" hidden="1" x14ac:dyDescent="0.2"/>
    <row r="604119" hidden="1" x14ac:dyDescent="0.2"/>
    <row r="604120" hidden="1" x14ac:dyDescent="0.2"/>
    <row r="604121" hidden="1" x14ac:dyDescent="0.2"/>
    <row r="604122" hidden="1" x14ac:dyDescent="0.2"/>
    <row r="604123" hidden="1" x14ac:dyDescent="0.2"/>
    <row r="604124" hidden="1" x14ac:dyDescent="0.2"/>
    <row r="604125" hidden="1" x14ac:dyDescent="0.2"/>
    <row r="604126" hidden="1" x14ac:dyDescent="0.2"/>
    <row r="604127" hidden="1" x14ac:dyDescent="0.2"/>
    <row r="604128" hidden="1" x14ac:dyDescent="0.2"/>
    <row r="604129" hidden="1" x14ac:dyDescent="0.2"/>
    <row r="604130" hidden="1" x14ac:dyDescent="0.2"/>
    <row r="604131" hidden="1" x14ac:dyDescent="0.2"/>
    <row r="604132" hidden="1" x14ac:dyDescent="0.2"/>
    <row r="604133" hidden="1" x14ac:dyDescent="0.2"/>
    <row r="604134" hidden="1" x14ac:dyDescent="0.2"/>
    <row r="604135" hidden="1" x14ac:dyDescent="0.2"/>
    <row r="604136" hidden="1" x14ac:dyDescent="0.2"/>
    <row r="604137" hidden="1" x14ac:dyDescent="0.2"/>
    <row r="604138" hidden="1" x14ac:dyDescent="0.2"/>
    <row r="604139" hidden="1" x14ac:dyDescent="0.2"/>
    <row r="604140" hidden="1" x14ac:dyDescent="0.2"/>
    <row r="604141" hidden="1" x14ac:dyDescent="0.2"/>
    <row r="604142" hidden="1" x14ac:dyDescent="0.2"/>
    <row r="604143" hidden="1" x14ac:dyDescent="0.2"/>
    <row r="604144" hidden="1" x14ac:dyDescent="0.2"/>
    <row r="604145" hidden="1" x14ac:dyDescent="0.2"/>
    <row r="604146" hidden="1" x14ac:dyDescent="0.2"/>
    <row r="604147" hidden="1" x14ac:dyDescent="0.2"/>
    <row r="604148" hidden="1" x14ac:dyDescent="0.2"/>
    <row r="604149" hidden="1" x14ac:dyDescent="0.2"/>
    <row r="604150" hidden="1" x14ac:dyDescent="0.2"/>
    <row r="604151" hidden="1" x14ac:dyDescent="0.2"/>
    <row r="604152" hidden="1" x14ac:dyDescent="0.2"/>
    <row r="604153" hidden="1" x14ac:dyDescent="0.2"/>
    <row r="604154" hidden="1" x14ac:dyDescent="0.2"/>
    <row r="604155" hidden="1" x14ac:dyDescent="0.2"/>
    <row r="604156" hidden="1" x14ac:dyDescent="0.2"/>
    <row r="604157" hidden="1" x14ac:dyDescent="0.2"/>
    <row r="604158" hidden="1" x14ac:dyDescent="0.2"/>
    <row r="604159" hidden="1" x14ac:dyDescent="0.2"/>
    <row r="604160" hidden="1" x14ac:dyDescent="0.2"/>
    <row r="604161" hidden="1" x14ac:dyDescent="0.2"/>
    <row r="604162" hidden="1" x14ac:dyDescent="0.2"/>
    <row r="604163" hidden="1" x14ac:dyDescent="0.2"/>
    <row r="604164" hidden="1" x14ac:dyDescent="0.2"/>
    <row r="604165" hidden="1" x14ac:dyDescent="0.2"/>
    <row r="604166" hidden="1" x14ac:dyDescent="0.2"/>
    <row r="604167" hidden="1" x14ac:dyDescent="0.2"/>
    <row r="604168" hidden="1" x14ac:dyDescent="0.2"/>
    <row r="604169" hidden="1" x14ac:dyDescent="0.2"/>
    <row r="604170" hidden="1" x14ac:dyDescent="0.2"/>
    <row r="604171" hidden="1" x14ac:dyDescent="0.2"/>
    <row r="604172" hidden="1" x14ac:dyDescent="0.2"/>
    <row r="604173" hidden="1" x14ac:dyDescent="0.2"/>
    <row r="604174" hidden="1" x14ac:dyDescent="0.2"/>
    <row r="604175" hidden="1" x14ac:dyDescent="0.2"/>
    <row r="604176" hidden="1" x14ac:dyDescent="0.2"/>
    <row r="604177" hidden="1" x14ac:dyDescent="0.2"/>
    <row r="604178" hidden="1" x14ac:dyDescent="0.2"/>
    <row r="604179" hidden="1" x14ac:dyDescent="0.2"/>
    <row r="604180" hidden="1" x14ac:dyDescent="0.2"/>
    <row r="604181" hidden="1" x14ac:dyDescent="0.2"/>
    <row r="604182" hidden="1" x14ac:dyDescent="0.2"/>
    <row r="604183" hidden="1" x14ac:dyDescent="0.2"/>
    <row r="604184" hidden="1" x14ac:dyDescent="0.2"/>
    <row r="604185" hidden="1" x14ac:dyDescent="0.2"/>
    <row r="604186" hidden="1" x14ac:dyDescent="0.2"/>
    <row r="604187" hidden="1" x14ac:dyDescent="0.2"/>
    <row r="604188" hidden="1" x14ac:dyDescent="0.2"/>
    <row r="604189" hidden="1" x14ac:dyDescent="0.2"/>
    <row r="604190" hidden="1" x14ac:dyDescent="0.2"/>
    <row r="604191" hidden="1" x14ac:dyDescent="0.2"/>
    <row r="604192" hidden="1" x14ac:dyDescent="0.2"/>
    <row r="604193" hidden="1" x14ac:dyDescent="0.2"/>
    <row r="604194" hidden="1" x14ac:dyDescent="0.2"/>
    <row r="604195" hidden="1" x14ac:dyDescent="0.2"/>
    <row r="604196" hidden="1" x14ac:dyDescent="0.2"/>
    <row r="604197" hidden="1" x14ac:dyDescent="0.2"/>
    <row r="604198" hidden="1" x14ac:dyDescent="0.2"/>
    <row r="604199" hidden="1" x14ac:dyDescent="0.2"/>
    <row r="604200" hidden="1" x14ac:dyDescent="0.2"/>
    <row r="604201" hidden="1" x14ac:dyDescent="0.2"/>
    <row r="604202" hidden="1" x14ac:dyDescent="0.2"/>
    <row r="604203" hidden="1" x14ac:dyDescent="0.2"/>
    <row r="604204" hidden="1" x14ac:dyDescent="0.2"/>
    <row r="604205" hidden="1" x14ac:dyDescent="0.2"/>
    <row r="604206" hidden="1" x14ac:dyDescent="0.2"/>
    <row r="604207" hidden="1" x14ac:dyDescent="0.2"/>
    <row r="604208" hidden="1" x14ac:dyDescent="0.2"/>
    <row r="604209" hidden="1" x14ac:dyDescent="0.2"/>
    <row r="604210" hidden="1" x14ac:dyDescent="0.2"/>
    <row r="604211" hidden="1" x14ac:dyDescent="0.2"/>
    <row r="604212" hidden="1" x14ac:dyDescent="0.2"/>
    <row r="604213" hidden="1" x14ac:dyDescent="0.2"/>
    <row r="604214" hidden="1" x14ac:dyDescent="0.2"/>
    <row r="604215" hidden="1" x14ac:dyDescent="0.2"/>
    <row r="604216" hidden="1" x14ac:dyDescent="0.2"/>
    <row r="604217" hidden="1" x14ac:dyDescent="0.2"/>
    <row r="604218" hidden="1" x14ac:dyDescent="0.2"/>
    <row r="604219" hidden="1" x14ac:dyDescent="0.2"/>
    <row r="604220" hidden="1" x14ac:dyDescent="0.2"/>
    <row r="604221" hidden="1" x14ac:dyDescent="0.2"/>
    <row r="604222" hidden="1" x14ac:dyDescent="0.2"/>
    <row r="604223" hidden="1" x14ac:dyDescent="0.2"/>
    <row r="604224" hidden="1" x14ac:dyDescent="0.2"/>
    <row r="604225" hidden="1" x14ac:dyDescent="0.2"/>
    <row r="604226" hidden="1" x14ac:dyDescent="0.2"/>
    <row r="604227" hidden="1" x14ac:dyDescent="0.2"/>
    <row r="604228" hidden="1" x14ac:dyDescent="0.2"/>
    <row r="604229" hidden="1" x14ac:dyDescent="0.2"/>
    <row r="604230" hidden="1" x14ac:dyDescent="0.2"/>
    <row r="604231" hidden="1" x14ac:dyDescent="0.2"/>
    <row r="604232" hidden="1" x14ac:dyDescent="0.2"/>
    <row r="604233" hidden="1" x14ac:dyDescent="0.2"/>
    <row r="604234" hidden="1" x14ac:dyDescent="0.2"/>
    <row r="604235" hidden="1" x14ac:dyDescent="0.2"/>
    <row r="604236" hidden="1" x14ac:dyDescent="0.2"/>
    <row r="604237" hidden="1" x14ac:dyDescent="0.2"/>
    <row r="604238" hidden="1" x14ac:dyDescent="0.2"/>
    <row r="604239" hidden="1" x14ac:dyDescent="0.2"/>
    <row r="604240" hidden="1" x14ac:dyDescent="0.2"/>
    <row r="604241" hidden="1" x14ac:dyDescent="0.2"/>
    <row r="604242" hidden="1" x14ac:dyDescent="0.2"/>
    <row r="604243" hidden="1" x14ac:dyDescent="0.2"/>
    <row r="604244" hidden="1" x14ac:dyDescent="0.2"/>
    <row r="604245" hidden="1" x14ac:dyDescent="0.2"/>
    <row r="604246" hidden="1" x14ac:dyDescent="0.2"/>
    <row r="604247" hidden="1" x14ac:dyDescent="0.2"/>
    <row r="604248" hidden="1" x14ac:dyDescent="0.2"/>
    <row r="604249" hidden="1" x14ac:dyDescent="0.2"/>
    <row r="604250" hidden="1" x14ac:dyDescent="0.2"/>
    <row r="604251" hidden="1" x14ac:dyDescent="0.2"/>
    <row r="604252" hidden="1" x14ac:dyDescent="0.2"/>
    <row r="604253" hidden="1" x14ac:dyDescent="0.2"/>
    <row r="604254" hidden="1" x14ac:dyDescent="0.2"/>
    <row r="604255" hidden="1" x14ac:dyDescent="0.2"/>
    <row r="604256" hidden="1" x14ac:dyDescent="0.2"/>
    <row r="604257" hidden="1" x14ac:dyDescent="0.2"/>
    <row r="604258" hidden="1" x14ac:dyDescent="0.2"/>
    <row r="604259" hidden="1" x14ac:dyDescent="0.2"/>
    <row r="604260" hidden="1" x14ac:dyDescent="0.2"/>
    <row r="604261" hidden="1" x14ac:dyDescent="0.2"/>
    <row r="604262" hidden="1" x14ac:dyDescent="0.2"/>
    <row r="604263" hidden="1" x14ac:dyDescent="0.2"/>
    <row r="604264" hidden="1" x14ac:dyDescent="0.2"/>
    <row r="604265" hidden="1" x14ac:dyDescent="0.2"/>
    <row r="604266" hidden="1" x14ac:dyDescent="0.2"/>
    <row r="604267" hidden="1" x14ac:dyDescent="0.2"/>
    <row r="604268" hidden="1" x14ac:dyDescent="0.2"/>
    <row r="604269" hidden="1" x14ac:dyDescent="0.2"/>
    <row r="604270" hidden="1" x14ac:dyDescent="0.2"/>
    <row r="604271" hidden="1" x14ac:dyDescent="0.2"/>
    <row r="604272" hidden="1" x14ac:dyDescent="0.2"/>
    <row r="604273" hidden="1" x14ac:dyDescent="0.2"/>
    <row r="604274" hidden="1" x14ac:dyDescent="0.2"/>
    <row r="604275" hidden="1" x14ac:dyDescent="0.2"/>
    <row r="604276" hidden="1" x14ac:dyDescent="0.2"/>
    <row r="604277" hidden="1" x14ac:dyDescent="0.2"/>
    <row r="604278" hidden="1" x14ac:dyDescent="0.2"/>
    <row r="604279" hidden="1" x14ac:dyDescent="0.2"/>
    <row r="604280" hidden="1" x14ac:dyDescent="0.2"/>
    <row r="604281" hidden="1" x14ac:dyDescent="0.2"/>
    <row r="604282" hidden="1" x14ac:dyDescent="0.2"/>
    <row r="604283" hidden="1" x14ac:dyDescent="0.2"/>
    <row r="604284" hidden="1" x14ac:dyDescent="0.2"/>
    <row r="604285" hidden="1" x14ac:dyDescent="0.2"/>
    <row r="604286" hidden="1" x14ac:dyDescent="0.2"/>
    <row r="604287" hidden="1" x14ac:dyDescent="0.2"/>
    <row r="604288" hidden="1" x14ac:dyDescent="0.2"/>
    <row r="604289" hidden="1" x14ac:dyDescent="0.2"/>
    <row r="604290" hidden="1" x14ac:dyDescent="0.2"/>
    <row r="604291" hidden="1" x14ac:dyDescent="0.2"/>
    <row r="604292" hidden="1" x14ac:dyDescent="0.2"/>
    <row r="604293" hidden="1" x14ac:dyDescent="0.2"/>
    <row r="604294" hidden="1" x14ac:dyDescent="0.2"/>
    <row r="604295" hidden="1" x14ac:dyDescent="0.2"/>
    <row r="604296" hidden="1" x14ac:dyDescent="0.2"/>
    <row r="604297" hidden="1" x14ac:dyDescent="0.2"/>
    <row r="604298" hidden="1" x14ac:dyDescent="0.2"/>
    <row r="604299" hidden="1" x14ac:dyDescent="0.2"/>
    <row r="604300" hidden="1" x14ac:dyDescent="0.2"/>
    <row r="604301" hidden="1" x14ac:dyDescent="0.2"/>
    <row r="604302" hidden="1" x14ac:dyDescent="0.2"/>
    <row r="604303" hidden="1" x14ac:dyDescent="0.2"/>
    <row r="604304" hidden="1" x14ac:dyDescent="0.2"/>
    <row r="604305" hidden="1" x14ac:dyDescent="0.2"/>
    <row r="604306" hidden="1" x14ac:dyDescent="0.2"/>
    <row r="604307" hidden="1" x14ac:dyDescent="0.2"/>
    <row r="604308" hidden="1" x14ac:dyDescent="0.2"/>
    <row r="604309" hidden="1" x14ac:dyDescent="0.2"/>
    <row r="604310" hidden="1" x14ac:dyDescent="0.2"/>
    <row r="604311" hidden="1" x14ac:dyDescent="0.2"/>
    <row r="604312" hidden="1" x14ac:dyDescent="0.2"/>
    <row r="604313" hidden="1" x14ac:dyDescent="0.2"/>
    <row r="604314" hidden="1" x14ac:dyDescent="0.2"/>
    <row r="604315" hidden="1" x14ac:dyDescent="0.2"/>
    <row r="604316" hidden="1" x14ac:dyDescent="0.2"/>
    <row r="604317" hidden="1" x14ac:dyDescent="0.2"/>
    <row r="604318" hidden="1" x14ac:dyDescent="0.2"/>
    <row r="604319" hidden="1" x14ac:dyDescent="0.2"/>
    <row r="604320" hidden="1" x14ac:dyDescent="0.2"/>
    <row r="604321" hidden="1" x14ac:dyDescent="0.2"/>
    <row r="604322" hidden="1" x14ac:dyDescent="0.2"/>
    <row r="604323" hidden="1" x14ac:dyDescent="0.2"/>
    <row r="604324" hidden="1" x14ac:dyDescent="0.2"/>
    <row r="604325" hidden="1" x14ac:dyDescent="0.2"/>
    <row r="604326" hidden="1" x14ac:dyDescent="0.2"/>
    <row r="604327" hidden="1" x14ac:dyDescent="0.2"/>
    <row r="604328" hidden="1" x14ac:dyDescent="0.2"/>
    <row r="604329" hidden="1" x14ac:dyDescent="0.2"/>
    <row r="604330" hidden="1" x14ac:dyDescent="0.2"/>
    <row r="604331" hidden="1" x14ac:dyDescent="0.2"/>
    <row r="604332" hidden="1" x14ac:dyDescent="0.2"/>
    <row r="604333" hidden="1" x14ac:dyDescent="0.2"/>
    <row r="604334" hidden="1" x14ac:dyDescent="0.2"/>
    <row r="604335" hidden="1" x14ac:dyDescent="0.2"/>
    <row r="604336" hidden="1" x14ac:dyDescent="0.2"/>
    <row r="604337" hidden="1" x14ac:dyDescent="0.2"/>
    <row r="604338" hidden="1" x14ac:dyDescent="0.2"/>
    <row r="604339" hidden="1" x14ac:dyDescent="0.2"/>
    <row r="604340" hidden="1" x14ac:dyDescent="0.2"/>
    <row r="604341" hidden="1" x14ac:dyDescent="0.2"/>
    <row r="604342" hidden="1" x14ac:dyDescent="0.2"/>
    <row r="604343" hidden="1" x14ac:dyDescent="0.2"/>
    <row r="604344" hidden="1" x14ac:dyDescent="0.2"/>
    <row r="604345" hidden="1" x14ac:dyDescent="0.2"/>
    <row r="604346" hidden="1" x14ac:dyDescent="0.2"/>
    <row r="604347" hidden="1" x14ac:dyDescent="0.2"/>
    <row r="604348" hidden="1" x14ac:dyDescent="0.2"/>
    <row r="604349" hidden="1" x14ac:dyDescent="0.2"/>
    <row r="604350" hidden="1" x14ac:dyDescent="0.2"/>
    <row r="604351" hidden="1" x14ac:dyDescent="0.2"/>
    <row r="604352" hidden="1" x14ac:dyDescent="0.2"/>
    <row r="604353" hidden="1" x14ac:dyDescent="0.2"/>
    <row r="604354" hidden="1" x14ac:dyDescent="0.2"/>
    <row r="604355" hidden="1" x14ac:dyDescent="0.2"/>
    <row r="604356" hidden="1" x14ac:dyDescent="0.2"/>
    <row r="604357" hidden="1" x14ac:dyDescent="0.2"/>
    <row r="604358" hidden="1" x14ac:dyDescent="0.2"/>
    <row r="604359" hidden="1" x14ac:dyDescent="0.2"/>
    <row r="604360" hidden="1" x14ac:dyDescent="0.2"/>
    <row r="604361" hidden="1" x14ac:dyDescent="0.2"/>
    <row r="604362" hidden="1" x14ac:dyDescent="0.2"/>
    <row r="604363" hidden="1" x14ac:dyDescent="0.2"/>
    <row r="604364" hidden="1" x14ac:dyDescent="0.2"/>
    <row r="604365" hidden="1" x14ac:dyDescent="0.2"/>
    <row r="604366" hidden="1" x14ac:dyDescent="0.2"/>
    <row r="604367" hidden="1" x14ac:dyDescent="0.2"/>
    <row r="604368" hidden="1" x14ac:dyDescent="0.2"/>
    <row r="604369" hidden="1" x14ac:dyDescent="0.2"/>
    <row r="604370" hidden="1" x14ac:dyDescent="0.2"/>
    <row r="604371" hidden="1" x14ac:dyDescent="0.2"/>
    <row r="604372" hidden="1" x14ac:dyDescent="0.2"/>
    <row r="604373" hidden="1" x14ac:dyDescent="0.2"/>
    <row r="604374" hidden="1" x14ac:dyDescent="0.2"/>
    <row r="604375" hidden="1" x14ac:dyDescent="0.2"/>
    <row r="604376" hidden="1" x14ac:dyDescent="0.2"/>
    <row r="604377" hidden="1" x14ac:dyDescent="0.2"/>
    <row r="604378" hidden="1" x14ac:dyDescent="0.2"/>
    <row r="604379" hidden="1" x14ac:dyDescent="0.2"/>
    <row r="604380" hidden="1" x14ac:dyDescent="0.2"/>
    <row r="604381" hidden="1" x14ac:dyDescent="0.2"/>
    <row r="604382" hidden="1" x14ac:dyDescent="0.2"/>
    <row r="604383" hidden="1" x14ac:dyDescent="0.2"/>
    <row r="604384" hidden="1" x14ac:dyDescent="0.2"/>
    <row r="604385" hidden="1" x14ac:dyDescent="0.2"/>
    <row r="604386" hidden="1" x14ac:dyDescent="0.2"/>
    <row r="604387" hidden="1" x14ac:dyDescent="0.2"/>
    <row r="604388" hidden="1" x14ac:dyDescent="0.2"/>
    <row r="604389" hidden="1" x14ac:dyDescent="0.2"/>
    <row r="604390" hidden="1" x14ac:dyDescent="0.2"/>
    <row r="604391" hidden="1" x14ac:dyDescent="0.2"/>
    <row r="604392" hidden="1" x14ac:dyDescent="0.2"/>
    <row r="604393" hidden="1" x14ac:dyDescent="0.2"/>
    <row r="604394" hidden="1" x14ac:dyDescent="0.2"/>
    <row r="604395" hidden="1" x14ac:dyDescent="0.2"/>
    <row r="604396" hidden="1" x14ac:dyDescent="0.2"/>
    <row r="604397" hidden="1" x14ac:dyDescent="0.2"/>
    <row r="604398" hidden="1" x14ac:dyDescent="0.2"/>
    <row r="604399" hidden="1" x14ac:dyDescent="0.2"/>
    <row r="604400" hidden="1" x14ac:dyDescent="0.2"/>
    <row r="604401" hidden="1" x14ac:dyDescent="0.2"/>
    <row r="604402" hidden="1" x14ac:dyDescent="0.2"/>
    <row r="604403" hidden="1" x14ac:dyDescent="0.2"/>
    <row r="604404" hidden="1" x14ac:dyDescent="0.2"/>
    <row r="604405" hidden="1" x14ac:dyDescent="0.2"/>
    <row r="604406" hidden="1" x14ac:dyDescent="0.2"/>
    <row r="604407" hidden="1" x14ac:dyDescent="0.2"/>
    <row r="604408" hidden="1" x14ac:dyDescent="0.2"/>
    <row r="604409" hidden="1" x14ac:dyDescent="0.2"/>
    <row r="604410" hidden="1" x14ac:dyDescent="0.2"/>
    <row r="604411" hidden="1" x14ac:dyDescent="0.2"/>
    <row r="604412" hidden="1" x14ac:dyDescent="0.2"/>
    <row r="604413" hidden="1" x14ac:dyDescent="0.2"/>
    <row r="604414" hidden="1" x14ac:dyDescent="0.2"/>
    <row r="604415" hidden="1" x14ac:dyDescent="0.2"/>
    <row r="604416" hidden="1" x14ac:dyDescent="0.2"/>
    <row r="604417" hidden="1" x14ac:dyDescent="0.2"/>
    <row r="604418" hidden="1" x14ac:dyDescent="0.2"/>
    <row r="604419" hidden="1" x14ac:dyDescent="0.2"/>
    <row r="604420" hidden="1" x14ac:dyDescent="0.2"/>
    <row r="604421" hidden="1" x14ac:dyDescent="0.2"/>
    <row r="604422" hidden="1" x14ac:dyDescent="0.2"/>
    <row r="604423" hidden="1" x14ac:dyDescent="0.2"/>
    <row r="604424" hidden="1" x14ac:dyDescent="0.2"/>
    <row r="604425" hidden="1" x14ac:dyDescent="0.2"/>
    <row r="604426" hidden="1" x14ac:dyDescent="0.2"/>
    <row r="604427" hidden="1" x14ac:dyDescent="0.2"/>
    <row r="604428" hidden="1" x14ac:dyDescent="0.2"/>
    <row r="604429" hidden="1" x14ac:dyDescent="0.2"/>
    <row r="604430" hidden="1" x14ac:dyDescent="0.2"/>
    <row r="604431" hidden="1" x14ac:dyDescent="0.2"/>
    <row r="604432" hidden="1" x14ac:dyDescent="0.2"/>
    <row r="604433" hidden="1" x14ac:dyDescent="0.2"/>
    <row r="604434" hidden="1" x14ac:dyDescent="0.2"/>
    <row r="604435" hidden="1" x14ac:dyDescent="0.2"/>
    <row r="604436" hidden="1" x14ac:dyDescent="0.2"/>
    <row r="604437" hidden="1" x14ac:dyDescent="0.2"/>
    <row r="604438" hidden="1" x14ac:dyDescent="0.2"/>
    <row r="604439" hidden="1" x14ac:dyDescent="0.2"/>
    <row r="604440" hidden="1" x14ac:dyDescent="0.2"/>
    <row r="604441" hidden="1" x14ac:dyDescent="0.2"/>
    <row r="604442" hidden="1" x14ac:dyDescent="0.2"/>
    <row r="604443" hidden="1" x14ac:dyDescent="0.2"/>
    <row r="604444" hidden="1" x14ac:dyDescent="0.2"/>
    <row r="604445" hidden="1" x14ac:dyDescent="0.2"/>
    <row r="604446" hidden="1" x14ac:dyDescent="0.2"/>
    <row r="604447" hidden="1" x14ac:dyDescent="0.2"/>
    <row r="604448" hidden="1" x14ac:dyDescent="0.2"/>
    <row r="604449" hidden="1" x14ac:dyDescent="0.2"/>
    <row r="604450" hidden="1" x14ac:dyDescent="0.2"/>
    <row r="604451" hidden="1" x14ac:dyDescent="0.2"/>
    <row r="604452" hidden="1" x14ac:dyDescent="0.2"/>
    <row r="604453" hidden="1" x14ac:dyDescent="0.2"/>
    <row r="604454" hidden="1" x14ac:dyDescent="0.2"/>
    <row r="604455" hidden="1" x14ac:dyDescent="0.2"/>
    <row r="604456" hidden="1" x14ac:dyDescent="0.2"/>
    <row r="604457" hidden="1" x14ac:dyDescent="0.2"/>
    <row r="604458" hidden="1" x14ac:dyDescent="0.2"/>
    <row r="604459" hidden="1" x14ac:dyDescent="0.2"/>
    <row r="604460" hidden="1" x14ac:dyDescent="0.2"/>
    <row r="604461" hidden="1" x14ac:dyDescent="0.2"/>
    <row r="604462" hidden="1" x14ac:dyDescent="0.2"/>
    <row r="604463" hidden="1" x14ac:dyDescent="0.2"/>
    <row r="604464" hidden="1" x14ac:dyDescent="0.2"/>
    <row r="604465" hidden="1" x14ac:dyDescent="0.2"/>
    <row r="604466" hidden="1" x14ac:dyDescent="0.2"/>
    <row r="604467" hidden="1" x14ac:dyDescent="0.2"/>
    <row r="604468" hidden="1" x14ac:dyDescent="0.2"/>
    <row r="604469" hidden="1" x14ac:dyDescent="0.2"/>
    <row r="604470" hidden="1" x14ac:dyDescent="0.2"/>
    <row r="604471" hidden="1" x14ac:dyDescent="0.2"/>
    <row r="604472" hidden="1" x14ac:dyDescent="0.2"/>
    <row r="604473" hidden="1" x14ac:dyDescent="0.2"/>
    <row r="604474" hidden="1" x14ac:dyDescent="0.2"/>
    <row r="604475" hidden="1" x14ac:dyDescent="0.2"/>
    <row r="604476" hidden="1" x14ac:dyDescent="0.2"/>
    <row r="604477" hidden="1" x14ac:dyDescent="0.2"/>
    <row r="604478" hidden="1" x14ac:dyDescent="0.2"/>
    <row r="604479" hidden="1" x14ac:dyDescent="0.2"/>
    <row r="604480" hidden="1" x14ac:dyDescent="0.2"/>
    <row r="604481" hidden="1" x14ac:dyDescent="0.2"/>
    <row r="604482" hidden="1" x14ac:dyDescent="0.2"/>
    <row r="604483" hidden="1" x14ac:dyDescent="0.2"/>
    <row r="604484" hidden="1" x14ac:dyDescent="0.2"/>
    <row r="604485" hidden="1" x14ac:dyDescent="0.2"/>
    <row r="604486" hidden="1" x14ac:dyDescent="0.2"/>
    <row r="604487" hidden="1" x14ac:dyDescent="0.2"/>
    <row r="604488" hidden="1" x14ac:dyDescent="0.2"/>
    <row r="604489" hidden="1" x14ac:dyDescent="0.2"/>
    <row r="604490" hidden="1" x14ac:dyDescent="0.2"/>
    <row r="604491" hidden="1" x14ac:dyDescent="0.2"/>
    <row r="604492" hidden="1" x14ac:dyDescent="0.2"/>
    <row r="604493" hidden="1" x14ac:dyDescent="0.2"/>
    <row r="604494" hidden="1" x14ac:dyDescent="0.2"/>
    <row r="604495" hidden="1" x14ac:dyDescent="0.2"/>
    <row r="604496" hidden="1" x14ac:dyDescent="0.2"/>
    <row r="604497" hidden="1" x14ac:dyDescent="0.2"/>
    <row r="604498" hidden="1" x14ac:dyDescent="0.2"/>
    <row r="604499" hidden="1" x14ac:dyDescent="0.2"/>
    <row r="604500" hidden="1" x14ac:dyDescent="0.2"/>
    <row r="604501" hidden="1" x14ac:dyDescent="0.2"/>
    <row r="604502" hidden="1" x14ac:dyDescent="0.2"/>
    <row r="604503" hidden="1" x14ac:dyDescent="0.2"/>
    <row r="604504" hidden="1" x14ac:dyDescent="0.2"/>
    <row r="604505" hidden="1" x14ac:dyDescent="0.2"/>
    <row r="604506" hidden="1" x14ac:dyDescent="0.2"/>
    <row r="604507" hidden="1" x14ac:dyDescent="0.2"/>
    <row r="604508" hidden="1" x14ac:dyDescent="0.2"/>
    <row r="604509" hidden="1" x14ac:dyDescent="0.2"/>
    <row r="604510" hidden="1" x14ac:dyDescent="0.2"/>
    <row r="604511" hidden="1" x14ac:dyDescent="0.2"/>
    <row r="604512" hidden="1" x14ac:dyDescent="0.2"/>
    <row r="604513" hidden="1" x14ac:dyDescent="0.2"/>
    <row r="604514" hidden="1" x14ac:dyDescent="0.2"/>
    <row r="604515" hidden="1" x14ac:dyDescent="0.2"/>
    <row r="604516" hidden="1" x14ac:dyDescent="0.2"/>
    <row r="604517" hidden="1" x14ac:dyDescent="0.2"/>
    <row r="604518" hidden="1" x14ac:dyDescent="0.2"/>
    <row r="604519" hidden="1" x14ac:dyDescent="0.2"/>
    <row r="604520" hidden="1" x14ac:dyDescent="0.2"/>
    <row r="604521" hidden="1" x14ac:dyDescent="0.2"/>
    <row r="604522" hidden="1" x14ac:dyDescent="0.2"/>
    <row r="604523" hidden="1" x14ac:dyDescent="0.2"/>
    <row r="604524" hidden="1" x14ac:dyDescent="0.2"/>
    <row r="604525" hidden="1" x14ac:dyDescent="0.2"/>
    <row r="604526" hidden="1" x14ac:dyDescent="0.2"/>
    <row r="604527" hidden="1" x14ac:dyDescent="0.2"/>
    <row r="604528" hidden="1" x14ac:dyDescent="0.2"/>
    <row r="604529" hidden="1" x14ac:dyDescent="0.2"/>
    <row r="604530" hidden="1" x14ac:dyDescent="0.2"/>
    <row r="604531" hidden="1" x14ac:dyDescent="0.2"/>
    <row r="604532" hidden="1" x14ac:dyDescent="0.2"/>
    <row r="604533" hidden="1" x14ac:dyDescent="0.2"/>
    <row r="604534" hidden="1" x14ac:dyDescent="0.2"/>
    <row r="604535" hidden="1" x14ac:dyDescent="0.2"/>
    <row r="604536" hidden="1" x14ac:dyDescent="0.2"/>
    <row r="604537" hidden="1" x14ac:dyDescent="0.2"/>
    <row r="604538" hidden="1" x14ac:dyDescent="0.2"/>
    <row r="604539" hidden="1" x14ac:dyDescent="0.2"/>
    <row r="604540" hidden="1" x14ac:dyDescent="0.2"/>
    <row r="604541" hidden="1" x14ac:dyDescent="0.2"/>
    <row r="604542" hidden="1" x14ac:dyDescent="0.2"/>
    <row r="604543" hidden="1" x14ac:dyDescent="0.2"/>
    <row r="604544" hidden="1" x14ac:dyDescent="0.2"/>
    <row r="604545" hidden="1" x14ac:dyDescent="0.2"/>
    <row r="604546" hidden="1" x14ac:dyDescent="0.2"/>
    <row r="604547" hidden="1" x14ac:dyDescent="0.2"/>
    <row r="604548" hidden="1" x14ac:dyDescent="0.2"/>
    <row r="604549" hidden="1" x14ac:dyDescent="0.2"/>
    <row r="604550" hidden="1" x14ac:dyDescent="0.2"/>
    <row r="604551" hidden="1" x14ac:dyDescent="0.2"/>
    <row r="604552" hidden="1" x14ac:dyDescent="0.2"/>
    <row r="604553" hidden="1" x14ac:dyDescent="0.2"/>
    <row r="604554" hidden="1" x14ac:dyDescent="0.2"/>
    <row r="604555" hidden="1" x14ac:dyDescent="0.2"/>
    <row r="604556" hidden="1" x14ac:dyDescent="0.2"/>
    <row r="604557" hidden="1" x14ac:dyDescent="0.2"/>
    <row r="604558" hidden="1" x14ac:dyDescent="0.2"/>
    <row r="604559" hidden="1" x14ac:dyDescent="0.2"/>
    <row r="604560" hidden="1" x14ac:dyDescent="0.2"/>
    <row r="604561" hidden="1" x14ac:dyDescent="0.2"/>
    <row r="604562" hidden="1" x14ac:dyDescent="0.2"/>
    <row r="604563" hidden="1" x14ac:dyDescent="0.2"/>
    <row r="604564" hidden="1" x14ac:dyDescent="0.2"/>
    <row r="604565" hidden="1" x14ac:dyDescent="0.2"/>
    <row r="604566" hidden="1" x14ac:dyDescent="0.2"/>
    <row r="604567" hidden="1" x14ac:dyDescent="0.2"/>
    <row r="604568" hidden="1" x14ac:dyDescent="0.2"/>
    <row r="604569" hidden="1" x14ac:dyDescent="0.2"/>
    <row r="604570" hidden="1" x14ac:dyDescent="0.2"/>
    <row r="604571" hidden="1" x14ac:dyDescent="0.2"/>
    <row r="604572" hidden="1" x14ac:dyDescent="0.2"/>
    <row r="604573" hidden="1" x14ac:dyDescent="0.2"/>
    <row r="604574" hidden="1" x14ac:dyDescent="0.2"/>
    <row r="604575" hidden="1" x14ac:dyDescent="0.2"/>
    <row r="604576" hidden="1" x14ac:dyDescent="0.2"/>
    <row r="604577" hidden="1" x14ac:dyDescent="0.2"/>
    <row r="604578" hidden="1" x14ac:dyDescent="0.2"/>
    <row r="604579" hidden="1" x14ac:dyDescent="0.2"/>
    <row r="604580" hidden="1" x14ac:dyDescent="0.2"/>
    <row r="604581" hidden="1" x14ac:dyDescent="0.2"/>
    <row r="604582" hidden="1" x14ac:dyDescent="0.2"/>
    <row r="604583" hidden="1" x14ac:dyDescent="0.2"/>
    <row r="604584" hidden="1" x14ac:dyDescent="0.2"/>
    <row r="604585" hidden="1" x14ac:dyDescent="0.2"/>
    <row r="604586" hidden="1" x14ac:dyDescent="0.2"/>
    <row r="604587" hidden="1" x14ac:dyDescent="0.2"/>
    <row r="604588" hidden="1" x14ac:dyDescent="0.2"/>
    <row r="604589" hidden="1" x14ac:dyDescent="0.2"/>
    <row r="604590" hidden="1" x14ac:dyDescent="0.2"/>
    <row r="604591" hidden="1" x14ac:dyDescent="0.2"/>
    <row r="604592" hidden="1" x14ac:dyDescent="0.2"/>
    <row r="604593" hidden="1" x14ac:dyDescent="0.2"/>
    <row r="604594" hidden="1" x14ac:dyDescent="0.2"/>
    <row r="604595" hidden="1" x14ac:dyDescent="0.2"/>
    <row r="604596" hidden="1" x14ac:dyDescent="0.2"/>
    <row r="604597" hidden="1" x14ac:dyDescent="0.2"/>
    <row r="604598" hidden="1" x14ac:dyDescent="0.2"/>
    <row r="604599" hidden="1" x14ac:dyDescent="0.2"/>
    <row r="604600" hidden="1" x14ac:dyDescent="0.2"/>
    <row r="604601" hidden="1" x14ac:dyDescent="0.2"/>
    <row r="604602" hidden="1" x14ac:dyDescent="0.2"/>
    <row r="604603" hidden="1" x14ac:dyDescent="0.2"/>
    <row r="604604" hidden="1" x14ac:dyDescent="0.2"/>
    <row r="604605" hidden="1" x14ac:dyDescent="0.2"/>
    <row r="604606" hidden="1" x14ac:dyDescent="0.2"/>
    <row r="604607" hidden="1" x14ac:dyDescent="0.2"/>
    <row r="604608" hidden="1" x14ac:dyDescent="0.2"/>
    <row r="604609" hidden="1" x14ac:dyDescent="0.2"/>
    <row r="604610" hidden="1" x14ac:dyDescent="0.2"/>
    <row r="604611" hidden="1" x14ac:dyDescent="0.2"/>
    <row r="604612" hidden="1" x14ac:dyDescent="0.2"/>
    <row r="604613" hidden="1" x14ac:dyDescent="0.2"/>
    <row r="604614" hidden="1" x14ac:dyDescent="0.2"/>
    <row r="604615" hidden="1" x14ac:dyDescent="0.2"/>
    <row r="604616" hidden="1" x14ac:dyDescent="0.2"/>
    <row r="604617" hidden="1" x14ac:dyDescent="0.2"/>
    <row r="604618" hidden="1" x14ac:dyDescent="0.2"/>
    <row r="604619" hidden="1" x14ac:dyDescent="0.2"/>
    <row r="604620" hidden="1" x14ac:dyDescent="0.2"/>
    <row r="604621" hidden="1" x14ac:dyDescent="0.2"/>
    <row r="604622" hidden="1" x14ac:dyDescent="0.2"/>
    <row r="604623" hidden="1" x14ac:dyDescent="0.2"/>
    <row r="604624" hidden="1" x14ac:dyDescent="0.2"/>
    <row r="604625" hidden="1" x14ac:dyDescent="0.2"/>
    <row r="604626" hidden="1" x14ac:dyDescent="0.2"/>
    <row r="604627" hidden="1" x14ac:dyDescent="0.2"/>
    <row r="604628" hidden="1" x14ac:dyDescent="0.2"/>
    <row r="604629" hidden="1" x14ac:dyDescent="0.2"/>
    <row r="604630" hidden="1" x14ac:dyDescent="0.2"/>
    <row r="604631" hidden="1" x14ac:dyDescent="0.2"/>
    <row r="604632" hidden="1" x14ac:dyDescent="0.2"/>
    <row r="604633" hidden="1" x14ac:dyDescent="0.2"/>
    <row r="604634" hidden="1" x14ac:dyDescent="0.2"/>
    <row r="604635" hidden="1" x14ac:dyDescent="0.2"/>
    <row r="604636" hidden="1" x14ac:dyDescent="0.2"/>
    <row r="604637" hidden="1" x14ac:dyDescent="0.2"/>
    <row r="604638" hidden="1" x14ac:dyDescent="0.2"/>
    <row r="604639" hidden="1" x14ac:dyDescent="0.2"/>
    <row r="604640" hidden="1" x14ac:dyDescent="0.2"/>
    <row r="604641" hidden="1" x14ac:dyDescent="0.2"/>
    <row r="604642" hidden="1" x14ac:dyDescent="0.2"/>
    <row r="604643" hidden="1" x14ac:dyDescent="0.2"/>
    <row r="604644" hidden="1" x14ac:dyDescent="0.2"/>
    <row r="604645" hidden="1" x14ac:dyDescent="0.2"/>
    <row r="604646" hidden="1" x14ac:dyDescent="0.2"/>
    <row r="604647" hidden="1" x14ac:dyDescent="0.2"/>
    <row r="604648" hidden="1" x14ac:dyDescent="0.2"/>
    <row r="604649" hidden="1" x14ac:dyDescent="0.2"/>
    <row r="604650" hidden="1" x14ac:dyDescent="0.2"/>
    <row r="604651" hidden="1" x14ac:dyDescent="0.2"/>
    <row r="604652" hidden="1" x14ac:dyDescent="0.2"/>
    <row r="604653" hidden="1" x14ac:dyDescent="0.2"/>
    <row r="604654" hidden="1" x14ac:dyDescent="0.2"/>
    <row r="604655" hidden="1" x14ac:dyDescent="0.2"/>
    <row r="604656" hidden="1" x14ac:dyDescent="0.2"/>
    <row r="604657" hidden="1" x14ac:dyDescent="0.2"/>
    <row r="604658" hidden="1" x14ac:dyDescent="0.2"/>
    <row r="604659" hidden="1" x14ac:dyDescent="0.2"/>
    <row r="604660" hidden="1" x14ac:dyDescent="0.2"/>
    <row r="604661" hidden="1" x14ac:dyDescent="0.2"/>
    <row r="604662" hidden="1" x14ac:dyDescent="0.2"/>
    <row r="604663" hidden="1" x14ac:dyDescent="0.2"/>
    <row r="604664" hidden="1" x14ac:dyDescent="0.2"/>
    <row r="604665" hidden="1" x14ac:dyDescent="0.2"/>
    <row r="604666" hidden="1" x14ac:dyDescent="0.2"/>
    <row r="604667" hidden="1" x14ac:dyDescent="0.2"/>
    <row r="604668" hidden="1" x14ac:dyDescent="0.2"/>
    <row r="604669" hidden="1" x14ac:dyDescent="0.2"/>
    <row r="604670" hidden="1" x14ac:dyDescent="0.2"/>
    <row r="604671" hidden="1" x14ac:dyDescent="0.2"/>
    <row r="604672" hidden="1" x14ac:dyDescent="0.2"/>
    <row r="604673" hidden="1" x14ac:dyDescent="0.2"/>
    <row r="604674" hidden="1" x14ac:dyDescent="0.2"/>
    <row r="604675" hidden="1" x14ac:dyDescent="0.2"/>
    <row r="604676" hidden="1" x14ac:dyDescent="0.2"/>
    <row r="604677" hidden="1" x14ac:dyDescent="0.2"/>
    <row r="604678" hidden="1" x14ac:dyDescent="0.2"/>
    <row r="604679" hidden="1" x14ac:dyDescent="0.2"/>
    <row r="604680" hidden="1" x14ac:dyDescent="0.2"/>
    <row r="604681" hidden="1" x14ac:dyDescent="0.2"/>
    <row r="604682" hidden="1" x14ac:dyDescent="0.2"/>
    <row r="604683" hidden="1" x14ac:dyDescent="0.2"/>
    <row r="604684" hidden="1" x14ac:dyDescent="0.2"/>
    <row r="604685" hidden="1" x14ac:dyDescent="0.2"/>
    <row r="604686" hidden="1" x14ac:dyDescent="0.2"/>
    <row r="604687" hidden="1" x14ac:dyDescent="0.2"/>
    <row r="604688" hidden="1" x14ac:dyDescent="0.2"/>
    <row r="604689" hidden="1" x14ac:dyDescent="0.2"/>
    <row r="604690" hidden="1" x14ac:dyDescent="0.2"/>
    <row r="604691" hidden="1" x14ac:dyDescent="0.2"/>
    <row r="604692" hidden="1" x14ac:dyDescent="0.2"/>
    <row r="604693" hidden="1" x14ac:dyDescent="0.2"/>
    <row r="604694" hidden="1" x14ac:dyDescent="0.2"/>
    <row r="604695" hidden="1" x14ac:dyDescent="0.2"/>
    <row r="604696" hidden="1" x14ac:dyDescent="0.2"/>
    <row r="604697" hidden="1" x14ac:dyDescent="0.2"/>
    <row r="604698" hidden="1" x14ac:dyDescent="0.2"/>
    <row r="604699" hidden="1" x14ac:dyDescent="0.2"/>
    <row r="604700" hidden="1" x14ac:dyDescent="0.2"/>
    <row r="604701" hidden="1" x14ac:dyDescent="0.2"/>
    <row r="604702" hidden="1" x14ac:dyDescent="0.2"/>
    <row r="604703" hidden="1" x14ac:dyDescent="0.2"/>
    <row r="604704" hidden="1" x14ac:dyDescent="0.2"/>
    <row r="604705" hidden="1" x14ac:dyDescent="0.2"/>
    <row r="604706" hidden="1" x14ac:dyDescent="0.2"/>
    <row r="604707" hidden="1" x14ac:dyDescent="0.2"/>
    <row r="604708" hidden="1" x14ac:dyDescent="0.2"/>
    <row r="604709" hidden="1" x14ac:dyDescent="0.2"/>
    <row r="604710" hidden="1" x14ac:dyDescent="0.2"/>
    <row r="604711" hidden="1" x14ac:dyDescent="0.2"/>
    <row r="604712" hidden="1" x14ac:dyDescent="0.2"/>
    <row r="604713" hidden="1" x14ac:dyDescent="0.2"/>
    <row r="604714" hidden="1" x14ac:dyDescent="0.2"/>
    <row r="604715" hidden="1" x14ac:dyDescent="0.2"/>
    <row r="604716" hidden="1" x14ac:dyDescent="0.2"/>
    <row r="604717" hidden="1" x14ac:dyDescent="0.2"/>
    <row r="604718" hidden="1" x14ac:dyDescent="0.2"/>
    <row r="604719" hidden="1" x14ac:dyDescent="0.2"/>
    <row r="604720" hidden="1" x14ac:dyDescent="0.2"/>
    <row r="604721" hidden="1" x14ac:dyDescent="0.2"/>
    <row r="604722" hidden="1" x14ac:dyDescent="0.2"/>
    <row r="604723" hidden="1" x14ac:dyDescent="0.2"/>
    <row r="604724" hidden="1" x14ac:dyDescent="0.2"/>
    <row r="604725" hidden="1" x14ac:dyDescent="0.2"/>
    <row r="604726" hidden="1" x14ac:dyDescent="0.2"/>
    <row r="604727" hidden="1" x14ac:dyDescent="0.2"/>
    <row r="604728" hidden="1" x14ac:dyDescent="0.2"/>
    <row r="604729" hidden="1" x14ac:dyDescent="0.2"/>
    <row r="604730" hidden="1" x14ac:dyDescent="0.2"/>
    <row r="604731" hidden="1" x14ac:dyDescent="0.2"/>
    <row r="604732" hidden="1" x14ac:dyDescent="0.2"/>
    <row r="604733" hidden="1" x14ac:dyDescent="0.2"/>
    <row r="604734" hidden="1" x14ac:dyDescent="0.2"/>
    <row r="604735" hidden="1" x14ac:dyDescent="0.2"/>
    <row r="604736" hidden="1" x14ac:dyDescent="0.2"/>
    <row r="604737" hidden="1" x14ac:dyDescent="0.2"/>
    <row r="604738" hidden="1" x14ac:dyDescent="0.2"/>
    <row r="604739" hidden="1" x14ac:dyDescent="0.2"/>
    <row r="604740" hidden="1" x14ac:dyDescent="0.2"/>
    <row r="604741" hidden="1" x14ac:dyDescent="0.2"/>
    <row r="604742" hidden="1" x14ac:dyDescent="0.2"/>
    <row r="604743" hidden="1" x14ac:dyDescent="0.2"/>
    <row r="604744" hidden="1" x14ac:dyDescent="0.2"/>
    <row r="604745" hidden="1" x14ac:dyDescent="0.2"/>
    <row r="604746" hidden="1" x14ac:dyDescent="0.2"/>
    <row r="604747" hidden="1" x14ac:dyDescent="0.2"/>
    <row r="604748" hidden="1" x14ac:dyDescent="0.2"/>
    <row r="604749" hidden="1" x14ac:dyDescent="0.2"/>
    <row r="604750" hidden="1" x14ac:dyDescent="0.2"/>
    <row r="604751" hidden="1" x14ac:dyDescent="0.2"/>
    <row r="604752" hidden="1" x14ac:dyDescent="0.2"/>
    <row r="604753" hidden="1" x14ac:dyDescent="0.2"/>
    <row r="604754" hidden="1" x14ac:dyDescent="0.2"/>
    <row r="604755" hidden="1" x14ac:dyDescent="0.2"/>
    <row r="604756" hidden="1" x14ac:dyDescent="0.2"/>
    <row r="604757" hidden="1" x14ac:dyDescent="0.2"/>
    <row r="604758" hidden="1" x14ac:dyDescent="0.2"/>
    <row r="604759" hidden="1" x14ac:dyDescent="0.2"/>
    <row r="604760" hidden="1" x14ac:dyDescent="0.2"/>
    <row r="604761" hidden="1" x14ac:dyDescent="0.2"/>
    <row r="604762" hidden="1" x14ac:dyDescent="0.2"/>
    <row r="604763" hidden="1" x14ac:dyDescent="0.2"/>
    <row r="604764" hidden="1" x14ac:dyDescent="0.2"/>
    <row r="604765" hidden="1" x14ac:dyDescent="0.2"/>
    <row r="604766" hidden="1" x14ac:dyDescent="0.2"/>
    <row r="604767" hidden="1" x14ac:dyDescent="0.2"/>
    <row r="604768" hidden="1" x14ac:dyDescent="0.2"/>
    <row r="604769" hidden="1" x14ac:dyDescent="0.2"/>
    <row r="604770" hidden="1" x14ac:dyDescent="0.2"/>
    <row r="604771" hidden="1" x14ac:dyDescent="0.2"/>
    <row r="604772" hidden="1" x14ac:dyDescent="0.2"/>
    <row r="604773" hidden="1" x14ac:dyDescent="0.2"/>
    <row r="604774" hidden="1" x14ac:dyDescent="0.2"/>
    <row r="604775" hidden="1" x14ac:dyDescent="0.2"/>
    <row r="604776" hidden="1" x14ac:dyDescent="0.2"/>
    <row r="604777" hidden="1" x14ac:dyDescent="0.2"/>
    <row r="604778" hidden="1" x14ac:dyDescent="0.2"/>
    <row r="604779" hidden="1" x14ac:dyDescent="0.2"/>
    <row r="604780" hidden="1" x14ac:dyDescent="0.2"/>
    <row r="604781" hidden="1" x14ac:dyDescent="0.2"/>
    <row r="604782" hidden="1" x14ac:dyDescent="0.2"/>
    <row r="604783" hidden="1" x14ac:dyDescent="0.2"/>
    <row r="604784" hidden="1" x14ac:dyDescent="0.2"/>
    <row r="604785" hidden="1" x14ac:dyDescent="0.2"/>
    <row r="604786" hidden="1" x14ac:dyDescent="0.2"/>
    <row r="604787" hidden="1" x14ac:dyDescent="0.2"/>
    <row r="604788" hidden="1" x14ac:dyDescent="0.2"/>
    <row r="604789" hidden="1" x14ac:dyDescent="0.2"/>
    <row r="604790" hidden="1" x14ac:dyDescent="0.2"/>
    <row r="604791" hidden="1" x14ac:dyDescent="0.2"/>
    <row r="604792" hidden="1" x14ac:dyDescent="0.2"/>
    <row r="604793" hidden="1" x14ac:dyDescent="0.2"/>
    <row r="604794" hidden="1" x14ac:dyDescent="0.2"/>
    <row r="604795" hidden="1" x14ac:dyDescent="0.2"/>
    <row r="604796" hidden="1" x14ac:dyDescent="0.2"/>
    <row r="604797" hidden="1" x14ac:dyDescent="0.2"/>
    <row r="604798" hidden="1" x14ac:dyDescent="0.2"/>
    <row r="604799" hidden="1" x14ac:dyDescent="0.2"/>
    <row r="604800" hidden="1" x14ac:dyDescent="0.2"/>
    <row r="604801" hidden="1" x14ac:dyDescent="0.2"/>
    <row r="604802" hidden="1" x14ac:dyDescent="0.2"/>
    <row r="604803" hidden="1" x14ac:dyDescent="0.2"/>
    <row r="604804" hidden="1" x14ac:dyDescent="0.2"/>
    <row r="604805" hidden="1" x14ac:dyDescent="0.2"/>
    <row r="604806" hidden="1" x14ac:dyDescent="0.2"/>
    <row r="604807" hidden="1" x14ac:dyDescent="0.2"/>
    <row r="604808" hidden="1" x14ac:dyDescent="0.2"/>
    <row r="604809" hidden="1" x14ac:dyDescent="0.2"/>
    <row r="604810" hidden="1" x14ac:dyDescent="0.2"/>
    <row r="604811" hidden="1" x14ac:dyDescent="0.2"/>
    <row r="604812" hidden="1" x14ac:dyDescent="0.2"/>
    <row r="604813" hidden="1" x14ac:dyDescent="0.2"/>
    <row r="604814" hidden="1" x14ac:dyDescent="0.2"/>
    <row r="604815" hidden="1" x14ac:dyDescent="0.2"/>
    <row r="604816" hidden="1" x14ac:dyDescent="0.2"/>
    <row r="604817" hidden="1" x14ac:dyDescent="0.2"/>
    <row r="604818" hidden="1" x14ac:dyDescent="0.2"/>
    <row r="604819" hidden="1" x14ac:dyDescent="0.2"/>
    <row r="604820" hidden="1" x14ac:dyDescent="0.2"/>
    <row r="604821" hidden="1" x14ac:dyDescent="0.2"/>
    <row r="604822" hidden="1" x14ac:dyDescent="0.2"/>
    <row r="604823" hidden="1" x14ac:dyDescent="0.2"/>
    <row r="604824" hidden="1" x14ac:dyDescent="0.2"/>
    <row r="604825" hidden="1" x14ac:dyDescent="0.2"/>
    <row r="604826" hidden="1" x14ac:dyDescent="0.2"/>
    <row r="604827" hidden="1" x14ac:dyDescent="0.2"/>
    <row r="604828" hidden="1" x14ac:dyDescent="0.2"/>
    <row r="604829" hidden="1" x14ac:dyDescent="0.2"/>
    <row r="604830" hidden="1" x14ac:dyDescent="0.2"/>
    <row r="604831" hidden="1" x14ac:dyDescent="0.2"/>
    <row r="604832" hidden="1" x14ac:dyDescent="0.2"/>
    <row r="604833" hidden="1" x14ac:dyDescent="0.2"/>
    <row r="604834" hidden="1" x14ac:dyDescent="0.2"/>
    <row r="604835" hidden="1" x14ac:dyDescent="0.2"/>
    <row r="604836" hidden="1" x14ac:dyDescent="0.2"/>
    <row r="604837" hidden="1" x14ac:dyDescent="0.2"/>
    <row r="604838" hidden="1" x14ac:dyDescent="0.2"/>
    <row r="604839" hidden="1" x14ac:dyDescent="0.2"/>
    <row r="604840" hidden="1" x14ac:dyDescent="0.2"/>
    <row r="604841" hidden="1" x14ac:dyDescent="0.2"/>
    <row r="604842" hidden="1" x14ac:dyDescent="0.2"/>
    <row r="604843" hidden="1" x14ac:dyDescent="0.2"/>
    <row r="604844" hidden="1" x14ac:dyDescent="0.2"/>
    <row r="604845" hidden="1" x14ac:dyDescent="0.2"/>
    <row r="604846" hidden="1" x14ac:dyDescent="0.2"/>
    <row r="604847" hidden="1" x14ac:dyDescent="0.2"/>
    <row r="604848" hidden="1" x14ac:dyDescent="0.2"/>
    <row r="604849" hidden="1" x14ac:dyDescent="0.2"/>
    <row r="604850" hidden="1" x14ac:dyDescent="0.2"/>
    <row r="604851" hidden="1" x14ac:dyDescent="0.2"/>
    <row r="604852" hidden="1" x14ac:dyDescent="0.2"/>
    <row r="604853" hidden="1" x14ac:dyDescent="0.2"/>
    <row r="604854" hidden="1" x14ac:dyDescent="0.2"/>
    <row r="604855" hidden="1" x14ac:dyDescent="0.2"/>
    <row r="604856" hidden="1" x14ac:dyDescent="0.2"/>
    <row r="604857" hidden="1" x14ac:dyDescent="0.2"/>
    <row r="604858" hidden="1" x14ac:dyDescent="0.2"/>
    <row r="604859" hidden="1" x14ac:dyDescent="0.2"/>
    <row r="604860" hidden="1" x14ac:dyDescent="0.2"/>
    <row r="604861" hidden="1" x14ac:dyDescent="0.2"/>
    <row r="604862" hidden="1" x14ac:dyDescent="0.2"/>
    <row r="604863" hidden="1" x14ac:dyDescent="0.2"/>
    <row r="604864" hidden="1" x14ac:dyDescent="0.2"/>
    <row r="604865" hidden="1" x14ac:dyDescent="0.2"/>
    <row r="604866" hidden="1" x14ac:dyDescent="0.2"/>
    <row r="604867" hidden="1" x14ac:dyDescent="0.2"/>
    <row r="604868" hidden="1" x14ac:dyDescent="0.2"/>
    <row r="604869" hidden="1" x14ac:dyDescent="0.2"/>
    <row r="604870" hidden="1" x14ac:dyDescent="0.2"/>
    <row r="604871" hidden="1" x14ac:dyDescent="0.2"/>
    <row r="604872" hidden="1" x14ac:dyDescent="0.2"/>
    <row r="604873" hidden="1" x14ac:dyDescent="0.2"/>
    <row r="604874" hidden="1" x14ac:dyDescent="0.2"/>
    <row r="604875" hidden="1" x14ac:dyDescent="0.2"/>
    <row r="604876" hidden="1" x14ac:dyDescent="0.2"/>
    <row r="604877" hidden="1" x14ac:dyDescent="0.2"/>
    <row r="604878" hidden="1" x14ac:dyDescent="0.2"/>
    <row r="604879" hidden="1" x14ac:dyDescent="0.2"/>
    <row r="604880" hidden="1" x14ac:dyDescent="0.2"/>
    <row r="604881" hidden="1" x14ac:dyDescent="0.2"/>
    <row r="604882" hidden="1" x14ac:dyDescent="0.2"/>
    <row r="604883" hidden="1" x14ac:dyDescent="0.2"/>
    <row r="604884" hidden="1" x14ac:dyDescent="0.2"/>
    <row r="604885" hidden="1" x14ac:dyDescent="0.2"/>
    <row r="604886" hidden="1" x14ac:dyDescent="0.2"/>
    <row r="604887" hidden="1" x14ac:dyDescent="0.2"/>
    <row r="604888" hidden="1" x14ac:dyDescent="0.2"/>
    <row r="604889" hidden="1" x14ac:dyDescent="0.2"/>
    <row r="604890" hidden="1" x14ac:dyDescent="0.2"/>
    <row r="604891" hidden="1" x14ac:dyDescent="0.2"/>
    <row r="604892" hidden="1" x14ac:dyDescent="0.2"/>
    <row r="604893" hidden="1" x14ac:dyDescent="0.2"/>
    <row r="604894" hidden="1" x14ac:dyDescent="0.2"/>
    <row r="604895" hidden="1" x14ac:dyDescent="0.2"/>
    <row r="604896" hidden="1" x14ac:dyDescent="0.2"/>
    <row r="604897" hidden="1" x14ac:dyDescent="0.2"/>
    <row r="604898" hidden="1" x14ac:dyDescent="0.2"/>
    <row r="604899" hidden="1" x14ac:dyDescent="0.2"/>
    <row r="604900" hidden="1" x14ac:dyDescent="0.2"/>
    <row r="604901" hidden="1" x14ac:dyDescent="0.2"/>
    <row r="604902" hidden="1" x14ac:dyDescent="0.2"/>
    <row r="604903" hidden="1" x14ac:dyDescent="0.2"/>
    <row r="604904" hidden="1" x14ac:dyDescent="0.2"/>
    <row r="604905" hidden="1" x14ac:dyDescent="0.2"/>
    <row r="604906" hidden="1" x14ac:dyDescent="0.2"/>
    <row r="604907" hidden="1" x14ac:dyDescent="0.2"/>
    <row r="604908" hidden="1" x14ac:dyDescent="0.2"/>
    <row r="604909" hidden="1" x14ac:dyDescent="0.2"/>
    <row r="604910" hidden="1" x14ac:dyDescent="0.2"/>
    <row r="604911" hidden="1" x14ac:dyDescent="0.2"/>
    <row r="604912" hidden="1" x14ac:dyDescent="0.2"/>
    <row r="604913" hidden="1" x14ac:dyDescent="0.2"/>
    <row r="604914" hidden="1" x14ac:dyDescent="0.2"/>
    <row r="604915" hidden="1" x14ac:dyDescent="0.2"/>
    <row r="604916" hidden="1" x14ac:dyDescent="0.2"/>
    <row r="604917" hidden="1" x14ac:dyDescent="0.2"/>
    <row r="604918" hidden="1" x14ac:dyDescent="0.2"/>
    <row r="604919" hidden="1" x14ac:dyDescent="0.2"/>
    <row r="604920" hidden="1" x14ac:dyDescent="0.2"/>
    <row r="604921" hidden="1" x14ac:dyDescent="0.2"/>
    <row r="604922" hidden="1" x14ac:dyDescent="0.2"/>
    <row r="604923" hidden="1" x14ac:dyDescent="0.2"/>
    <row r="604924" hidden="1" x14ac:dyDescent="0.2"/>
    <row r="604925" hidden="1" x14ac:dyDescent="0.2"/>
    <row r="604926" hidden="1" x14ac:dyDescent="0.2"/>
    <row r="604927" hidden="1" x14ac:dyDescent="0.2"/>
    <row r="604928" hidden="1" x14ac:dyDescent="0.2"/>
    <row r="604929" hidden="1" x14ac:dyDescent="0.2"/>
    <row r="604930" hidden="1" x14ac:dyDescent="0.2"/>
    <row r="604931" hidden="1" x14ac:dyDescent="0.2"/>
    <row r="604932" hidden="1" x14ac:dyDescent="0.2"/>
    <row r="604933" hidden="1" x14ac:dyDescent="0.2"/>
    <row r="604934" hidden="1" x14ac:dyDescent="0.2"/>
    <row r="604935" hidden="1" x14ac:dyDescent="0.2"/>
    <row r="604936" hidden="1" x14ac:dyDescent="0.2"/>
    <row r="604937" hidden="1" x14ac:dyDescent="0.2"/>
    <row r="604938" hidden="1" x14ac:dyDescent="0.2"/>
    <row r="604939" hidden="1" x14ac:dyDescent="0.2"/>
    <row r="604940" hidden="1" x14ac:dyDescent="0.2"/>
    <row r="604941" hidden="1" x14ac:dyDescent="0.2"/>
    <row r="604942" hidden="1" x14ac:dyDescent="0.2"/>
    <row r="604943" hidden="1" x14ac:dyDescent="0.2"/>
    <row r="604944" hidden="1" x14ac:dyDescent="0.2"/>
    <row r="604945" hidden="1" x14ac:dyDescent="0.2"/>
    <row r="604946" hidden="1" x14ac:dyDescent="0.2"/>
    <row r="604947" hidden="1" x14ac:dyDescent="0.2"/>
    <row r="604948" hidden="1" x14ac:dyDescent="0.2"/>
    <row r="604949" hidden="1" x14ac:dyDescent="0.2"/>
    <row r="604950" hidden="1" x14ac:dyDescent="0.2"/>
    <row r="604951" hidden="1" x14ac:dyDescent="0.2"/>
    <row r="604952" hidden="1" x14ac:dyDescent="0.2"/>
    <row r="604953" hidden="1" x14ac:dyDescent="0.2"/>
    <row r="604954" hidden="1" x14ac:dyDescent="0.2"/>
    <row r="604955" hidden="1" x14ac:dyDescent="0.2"/>
    <row r="604956" hidden="1" x14ac:dyDescent="0.2"/>
    <row r="604957" hidden="1" x14ac:dyDescent="0.2"/>
    <row r="604958" hidden="1" x14ac:dyDescent="0.2"/>
    <row r="604959" hidden="1" x14ac:dyDescent="0.2"/>
    <row r="604960" hidden="1" x14ac:dyDescent="0.2"/>
    <row r="604961" hidden="1" x14ac:dyDescent="0.2"/>
    <row r="604962" hidden="1" x14ac:dyDescent="0.2"/>
    <row r="604963" hidden="1" x14ac:dyDescent="0.2"/>
    <row r="604964" hidden="1" x14ac:dyDescent="0.2"/>
    <row r="604965" hidden="1" x14ac:dyDescent="0.2"/>
    <row r="604966" hidden="1" x14ac:dyDescent="0.2"/>
    <row r="604967" hidden="1" x14ac:dyDescent="0.2"/>
    <row r="604968" hidden="1" x14ac:dyDescent="0.2"/>
    <row r="604969" hidden="1" x14ac:dyDescent="0.2"/>
    <row r="604970" hidden="1" x14ac:dyDescent="0.2"/>
    <row r="604971" hidden="1" x14ac:dyDescent="0.2"/>
    <row r="604972" hidden="1" x14ac:dyDescent="0.2"/>
    <row r="604973" hidden="1" x14ac:dyDescent="0.2"/>
    <row r="604974" hidden="1" x14ac:dyDescent="0.2"/>
    <row r="604975" hidden="1" x14ac:dyDescent="0.2"/>
    <row r="604976" hidden="1" x14ac:dyDescent="0.2"/>
    <row r="604977" hidden="1" x14ac:dyDescent="0.2"/>
    <row r="604978" hidden="1" x14ac:dyDescent="0.2"/>
    <row r="604979" hidden="1" x14ac:dyDescent="0.2"/>
    <row r="604980" hidden="1" x14ac:dyDescent="0.2"/>
    <row r="604981" hidden="1" x14ac:dyDescent="0.2"/>
    <row r="604982" hidden="1" x14ac:dyDescent="0.2"/>
    <row r="604983" hidden="1" x14ac:dyDescent="0.2"/>
    <row r="604984" hidden="1" x14ac:dyDescent="0.2"/>
    <row r="604985" hidden="1" x14ac:dyDescent="0.2"/>
    <row r="604986" hidden="1" x14ac:dyDescent="0.2"/>
    <row r="604987" hidden="1" x14ac:dyDescent="0.2"/>
    <row r="604988" hidden="1" x14ac:dyDescent="0.2"/>
    <row r="604989" hidden="1" x14ac:dyDescent="0.2"/>
    <row r="604990" hidden="1" x14ac:dyDescent="0.2"/>
    <row r="604991" hidden="1" x14ac:dyDescent="0.2"/>
    <row r="604992" hidden="1" x14ac:dyDescent="0.2"/>
    <row r="604993" hidden="1" x14ac:dyDescent="0.2"/>
    <row r="604994" hidden="1" x14ac:dyDescent="0.2"/>
    <row r="604995" hidden="1" x14ac:dyDescent="0.2"/>
    <row r="604996" hidden="1" x14ac:dyDescent="0.2"/>
    <row r="604997" hidden="1" x14ac:dyDescent="0.2"/>
    <row r="604998" hidden="1" x14ac:dyDescent="0.2"/>
    <row r="604999" hidden="1" x14ac:dyDescent="0.2"/>
    <row r="605000" hidden="1" x14ac:dyDescent="0.2"/>
    <row r="605001" hidden="1" x14ac:dyDescent="0.2"/>
    <row r="605002" hidden="1" x14ac:dyDescent="0.2"/>
    <row r="605003" hidden="1" x14ac:dyDescent="0.2"/>
    <row r="605004" hidden="1" x14ac:dyDescent="0.2"/>
    <row r="605005" hidden="1" x14ac:dyDescent="0.2"/>
    <row r="605006" hidden="1" x14ac:dyDescent="0.2"/>
    <row r="605007" hidden="1" x14ac:dyDescent="0.2"/>
    <row r="605008" hidden="1" x14ac:dyDescent="0.2"/>
    <row r="605009" hidden="1" x14ac:dyDescent="0.2"/>
    <row r="605010" hidden="1" x14ac:dyDescent="0.2"/>
    <row r="605011" hidden="1" x14ac:dyDescent="0.2"/>
    <row r="605012" hidden="1" x14ac:dyDescent="0.2"/>
    <row r="605013" hidden="1" x14ac:dyDescent="0.2"/>
    <row r="605014" hidden="1" x14ac:dyDescent="0.2"/>
    <row r="605015" hidden="1" x14ac:dyDescent="0.2"/>
    <row r="605016" hidden="1" x14ac:dyDescent="0.2"/>
    <row r="605017" hidden="1" x14ac:dyDescent="0.2"/>
    <row r="605018" hidden="1" x14ac:dyDescent="0.2"/>
    <row r="605019" hidden="1" x14ac:dyDescent="0.2"/>
    <row r="605020" hidden="1" x14ac:dyDescent="0.2"/>
    <row r="605021" hidden="1" x14ac:dyDescent="0.2"/>
    <row r="605022" hidden="1" x14ac:dyDescent="0.2"/>
    <row r="605023" hidden="1" x14ac:dyDescent="0.2"/>
    <row r="605024" hidden="1" x14ac:dyDescent="0.2"/>
    <row r="605025" hidden="1" x14ac:dyDescent="0.2"/>
    <row r="605026" hidden="1" x14ac:dyDescent="0.2"/>
    <row r="605027" hidden="1" x14ac:dyDescent="0.2"/>
    <row r="605028" hidden="1" x14ac:dyDescent="0.2"/>
    <row r="605029" hidden="1" x14ac:dyDescent="0.2"/>
    <row r="605030" hidden="1" x14ac:dyDescent="0.2"/>
    <row r="605031" hidden="1" x14ac:dyDescent="0.2"/>
    <row r="605032" hidden="1" x14ac:dyDescent="0.2"/>
    <row r="605033" hidden="1" x14ac:dyDescent="0.2"/>
    <row r="605034" hidden="1" x14ac:dyDescent="0.2"/>
    <row r="605035" hidden="1" x14ac:dyDescent="0.2"/>
    <row r="605036" hidden="1" x14ac:dyDescent="0.2"/>
    <row r="605037" hidden="1" x14ac:dyDescent="0.2"/>
    <row r="605038" hidden="1" x14ac:dyDescent="0.2"/>
    <row r="605039" hidden="1" x14ac:dyDescent="0.2"/>
    <row r="605040" hidden="1" x14ac:dyDescent="0.2"/>
    <row r="605041" hidden="1" x14ac:dyDescent="0.2"/>
    <row r="605042" hidden="1" x14ac:dyDescent="0.2"/>
    <row r="605043" hidden="1" x14ac:dyDescent="0.2"/>
    <row r="605044" hidden="1" x14ac:dyDescent="0.2"/>
    <row r="605045" hidden="1" x14ac:dyDescent="0.2"/>
    <row r="605046" hidden="1" x14ac:dyDescent="0.2"/>
    <row r="605047" hidden="1" x14ac:dyDescent="0.2"/>
    <row r="605048" hidden="1" x14ac:dyDescent="0.2"/>
    <row r="605049" hidden="1" x14ac:dyDescent="0.2"/>
    <row r="605050" hidden="1" x14ac:dyDescent="0.2"/>
    <row r="605051" hidden="1" x14ac:dyDescent="0.2"/>
    <row r="605052" hidden="1" x14ac:dyDescent="0.2"/>
    <row r="605053" hidden="1" x14ac:dyDescent="0.2"/>
    <row r="605054" hidden="1" x14ac:dyDescent="0.2"/>
    <row r="605055" hidden="1" x14ac:dyDescent="0.2"/>
    <row r="605056" hidden="1" x14ac:dyDescent="0.2"/>
    <row r="605057" hidden="1" x14ac:dyDescent="0.2"/>
    <row r="605058" hidden="1" x14ac:dyDescent="0.2"/>
    <row r="605059" hidden="1" x14ac:dyDescent="0.2"/>
    <row r="605060" hidden="1" x14ac:dyDescent="0.2"/>
    <row r="605061" hidden="1" x14ac:dyDescent="0.2"/>
    <row r="605062" hidden="1" x14ac:dyDescent="0.2"/>
    <row r="605063" hidden="1" x14ac:dyDescent="0.2"/>
    <row r="605064" hidden="1" x14ac:dyDescent="0.2"/>
    <row r="605065" hidden="1" x14ac:dyDescent="0.2"/>
    <row r="605066" hidden="1" x14ac:dyDescent="0.2"/>
    <row r="605067" hidden="1" x14ac:dyDescent="0.2"/>
    <row r="605068" hidden="1" x14ac:dyDescent="0.2"/>
    <row r="605069" hidden="1" x14ac:dyDescent="0.2"/>
    <row r="605070" hidden="1" x14ac:dyDescent="0.2"/>
    <row r="605071" hidden="1" x14ac:dyDescent="0.2"/>
    <row r="605072" hidden="1" x14ac:dyDescent="0.2"/>
    <row r="605073" hidden="1" x14ac:dyDescent="0.2"/>
    <row r="605074" hidden="1" x14ac:dyDescent="0.2"/>
    <row r="605075" hidden="1" x14ac:dyDescent="0.2"/>
    <row r="605076" hidden="1" x14ac:dyDescent="0.2"/>
    <row r="605077" hidden="1" x14ac:dyDescent="0.2"/>
    <row r="605078" hidden="1" x14ac:dyDescent="0.2"/>
    <row r="605079" hidden="1" x14ac:dyDescent="0.2"/>
    <row r="605080" hidden="1" x14ac:dyDescent="0.2"/>
    <row r="605081" hidden="1" x14ac:dyDescent="0.2"/>
    <row r="605082" hidden="1" x14ac:dyDescent="0.2"/>
    <row r="605083" hidden="1" x14ac:dyDescent="0.2"/>
    <row r="605084" hidden="1" x14ac:dyDescent="0.2"/>
    <row r="605085" hidden="1" x14ac:dyDescent="0.2"/>
    <row r="605086" hidden="1" x14ac:dyDescent="0.2"/>
    <row r="605087" hidden="1" x14ac:dyDescent="0.2"/>
    <row r="605088" hidden="1" x14ac:dyDescent="0.2"/>
    <row r="605089" hidden="1" x14ac:dyDescent="0.2"/>
    <row r="605090" hidden="1" x14ac:dyDescent="0.2"/>
    <row r="605091" hidden="1" x14ac:dyDescent="0.2"/>
    <row r="605092" hidden="1" x14ac:dyDescent="0.2"/>
    <row r="605093" hidden="1" x14ac:dyDescent="0.2"/>
    <row r="605094" hidden="1" x14ac:dyDescent="0.2"/>
    <row r="605095" hidden="1" x14ac:dyDescent="0.2"/>
    <row r="605096" hidden="1" x14ac:dyDescent="0.2"/>
    <row r="605097" hidden="1" x14ac:dyDescent="0.2"/>
    <row r="605098" hidden="1" x14ac:dyDescent="0.2"/>
    <row r="605099" hidden="1" x14ac:dyDescent="0.2"/>
    <row r="605100" hidden="1" x14ac:dyDescent="0.2"/>
    <row r="605101" hidden="1" x14ac:dyDescent="0.2"/>
    <row r="605102" hidden="1" x14ac:dyDescent="0.2"/>
    <row r="605103" hidden="1" x14ac:dyDescent="0.2"/>
    <row r="605104" hidden="1" x14ac:dyDescent="0.2"/>
    <row r="605105" hidden="1" x14ac:dyDescent="0.2"/>
    <row r="605106" hidden="1" x14ac:dyDescent="0.2"/>
    <row r="605107" hidden="1" x14ac:dyDescent="0.2"/>
    <row r="605108" hidden="1" x14ac:dyDescent="0.2"/>
    <row r="605109" hidden="1" x14ac:dyDescent="0.2"/>
    <row r="605110" hidden="1" x14ac:dyDescent="0.2"/>
    <row r="605111" hidden="1" x14ac:dyDescent="0.2"/>
    <row r="605112" hidden="1" x14ac:dyDescent="0.2"/>
    <row r="605113" hidden="1" x14ac:dyDescent="0.2"/>
    <row r="605114" hidden="1" x14ac:dyDescent="0.2"/>
    <row r="605115" hidden="1" x14ac:dyDescent="0.2"/>
    <row r="605116" hidden="1" x14ac:dyDescent="0.2"/>
    <row r="605117" hidden="1" x14ac:dyDescent="0.2"/>
    <row r="605118" hidden="1" x14ac:dyDescent="0.2"/>
    <row r="605119" hidden="1" x14ac:dyDescent="0.2"/>
    <row r="605120" hidden="1" x14ac:dyDescent="0.2"/>
    <row r="605121" hidden="1" x14ac:dyDescent="0.2"/>
    <row r="605122" hidden="1" x14ac:dyDescent="0.2"/>
    <row r="605123" hidden="1" x14ac:dyDescent="0.2"/>
    <row r="605124" hidden="1" x14ac:dyDescent="0.2"/>
    <row r="605125" hidden="1" x14ac:dyDescent="0.2"/>
    <row r="605126" hidden="1" x14ac:dyDescent="0.2"/>
    <row r="605127" hidden="1" x14ac:dyDescent="0.2"/>
    <row r="605128" hidden="1" x14ac:dyDescent="0.2"/>
    <row r="605129" hidden="1" x14ac:dyDescent="0.2"/>
    <row r="605130" hidden="1" x14ac:dyDescent="0.2"/>
    <row r="605131" hidden="1" x14ac:dyDescent="0.2"/>
    <row r="605132" hidden="1" x14ac:dyDescent="0.2"/>
    <row r="605133" hidden="1" x14ac:dyDescent="0.2"/>
    <row r="605134" hidden="1" x14ac:dyDescent="0.2"/>
    <row r="605135" hidden="1" x14ac:dyDescent="0.2"/>
    <row r="605136" hidden="1" x14ac:dyDescent="0.2"/>
    <row r="605137" hidden="1" x14ac:dyDescent="0.2"/>
    <row r="605138" hidden="1" x14ac:dyDescent="0.2"/>
    <row r="605139" hidden="1" x14ac:dyDescent="0.2"/>
    <row r="605140" hidden="1" x14ac:dyDescent="0.2"/>
    <row r="605141" hidden="1" x14ac:dyDescent="0.2"/>
    <row r="605142" hidden="1" x14ac:dyDescent="0.2"/>
    <row r="605143" hidden="1" x14ac:dyDescent="0.2"/>
    <row r="605144" hidden="1" x14ac:dyDescent="0.2"/>
    <row r="605145" hidden="1" x14ac:dyDescent="0.2"/>
    <row r="605146" hidden="1" x14ac:dyDescent="0.2"/>
    <row r="605147" hidden="1" x14ac:dyDescent="0.2"/>
    <row r="605148" hidden="1" x14ac:dyDescent="0.2"/>
    <row r="605149" hidden="1" x14ac:dyDescent="0.2"/>
    <row r="605150" hidden="1" x14ac:dyDescent="0.2"/>
    <row r="605151" hidden="1" x14ac:dyDescent="0.2"/>
    <row r="605152" hidden="1" x14ac:dyDescent="0.2"/>
    <row r="605153" hidden="1" x14ac:dyDescent="0.2"/>
    <row r="605154" hidden="1" x14ac:dyDescent="0.2"/>
    <row r="605155" hidden="1" x14ac:dyDescent="0.2"/>
    <row r="605156" hidden="1" x14ac:dyDescent="0.2"/>
    <row r="605157" hidden="1" x14ac:dyDescent="0.2"/>
    <row r="605158" hidden="1" x14ac:dyDescent="0.2"/>
    <row r="605159" hidden="1" x14ac:dyDescent="0.2"/>
    <row r="605160" hidden="1" x14ac:dyDescent="0.2"/>
    <row r="605161" hidden="1" x14ac:dyDescent="0.2"/>
    <row r="605162" hidden="1" x14ac:dyDescent="0.2"/>
    <row r="605163" hidden="1" x14ac:dyDescent="0.2"/>
    <row r="605164" hidden="1" x14ac:dyDescent="0.2"/>
    <row r="605165" hidden="1" x14ac:dyDescent="0.2"/>
    <row r="605166" hidden="1" x14ac:dyDescent="0.2"/>
    <row r="605167" hidden="1" x14ac:dyDescent="0.2"/>
    <row r="605168" hidden="1" x14ac:dyDescent="0.2"/>
    <row r="605169" hidden="1" x14ac:dyDescent="0.2"/>
    <row r="605170" hidden="1" x14ac:dyDescent="0.2"/>
    <row r="605171" hidden="1" x14ac:dyDescent="0.2"/>
    <row r="605172" hidden="1" x14ac:dyDescent="0.2"/>
    <row r="605173" hidden="1" x14ac:dyDescent="0.2"/>
    <row r="605174" hidden="1" x14ac:dyDescent="0.2"/>
    <row r="605175" hidden="1" x14ac:dyDescent="0.2"/>
    <row r="605176" hidden="1" x14ac:dyDescent="0.2"/>
    <row r="605177" hidden="1" x14ac:dyDescent="0.2"/>
    <row r="605178" hidden="1" x14ac:dyDescent="0.2"/>
    <row r="605179" hidden="1" x14ac:dyDescent="0.2"/>
    <row r="605180" hidden="1" x14ac:dyDescent="0.2"/>
    <row r="605181" hidden="1" x14ac:dyDescent="0.2"/>
    <row r="605182" hidden="1" x14ac:dyDescent="0.2"/>
    <row r="605183" hidden="1" x14ac:dyDescent="0.2"/>
    <row r="605184" hidden="1" x14ac:dyDescent="0.2"/>
    <row r="605185" hidden="1" x14ac:dyDescent="0.2"/>
    <row r="605186" hidden="1" x14ac:dyDescent="0.2"/>
    <row r="605187" hidden="1" x14ac:dyDescent="0.2"/>
    <row r="605188" hidden="1" x14ac:dyDescent="0.2"/>
    <row r="605189" hidden="1" x14ac:dyDescent="0.2"/>
    <row r="605190" hidden="1" x14ac:dyDescent="0.2"/>
    <row r="605191" hidden="1" x14ac:dyDescent="0.2"/>
    <row r="605192" hidden="1" x14ac:dyDescent="0.2"/>
    <row r="605193" hidden="1" x14ac:dyDescent="0.2"/>
    <row r="605194" hidden="1" x14ac:dyDescent="0.2"/>
    <row r="605195" hidden="1" x14ac:dyDescent="0.2"/>
    <row r="605196" hidden="1" x14ac:dyDescent="0.2"/>
    <row r="605197" hidden="1" x14ac:dyDescent="0.2"/>
    <row r="605198" hidden="1" x14ac:dyDescent="0.2"/>
    <row r="605199" hidden="1" x14ac:dyDescent="0.2"/>
    <row r="605200" hidden="1" x14ac:dyDescent="0.2"/>
    <row r="605201" hidden="1" x14ac:dyDescent="0.2"/>
    <row r="605202" hidden="1" x14ac:dyDescent="0.2"/>
    <row r="605203" hidden="1" x14ac:dyDescent="0.2"/>
    <row r="605204" hidden="1" x14ac:dyDescent="0.2"/>
    <row r="605205" hidden="1" x14ac:dyDescent="0.2"/>
    <row r="605206" hidden="1" x14ac:dyDescent="0.2"/>
    <row r="605207" hidden="1" x14ac:dyDescent="0.2"/>
    <row r="605208" hidden="1" x14ac:dyDescent="0.2"/>
    <row r="605209" hidden="1" x14ac:dyDescent="0.2"/>
    <row r="605210" hidden="1" x14ac:dyDescent="0.2"/>
    <row r="605211" hidden="1" x14ac:dyDescent="0.2"/>
    <row r="605212" hidden="1" x14ac:dyDescent="0.2"/>
    <row r="605213" hidden="1" x14ac:dyDescent="0.2"/>
    <row r="605214" hidden="1" x14ac:dyDescent="0.2"/>
    <row r="605215" hidden="1" x14ac:dyDescent="0.2"/>
    <row r="605216" hidden="1" x14ac:dyDescent="0.2"/>
    <row r="605217" hidden="1" x14ac:dyDescent="0.2"/>
    <row r="605218" hidden="1" x14ac:dyDescent="0.2"/>
    <row r="605219" hidden="1" x14ac:dyDescent="0.2"/>
    <row r="605220" hidden="1" x14ac:dyDescent="0.2"/>
    <row r="605221" hidden="1" x14ac:dyDescent="0.2"/>
    <row r="605222" hidden="1" x14ac:dyDescent="0.2"/>
    <row r="605223" hidden="1" x14ac:dyDescent="0.2"/>
    <row r="605224" hidden="1" x14ac:dyDescent="0.2"/>
    <row r="605225" hidden="1" x14ac:dyDescent="0.2"/>
    <row r="605226" hidden="1" x14ac:dyDescent="0.2"/>
    <row r="605227" hidden="1" x14ac:dyDescent="0.2"/>
    <row r="605228" hidden="1" x14ac:dyDescent="0.2"/>
    <row r="605229" hidden="1" x14ac:dyDescent="0.2"/>
    <row r="605230" hidden="1" x14ac:dyDescent="0.2"/>
    <row r="605231" hidden="1" x14ac:dyDescent="0.2"/>
    <row r="605232" hidden="1" x14ac:dyDescent="0.2"/>
    <row r="605233" hidden="1" x14ac:dyDescent="0.2"/>
    <row r="605234" hidden="1" x14ac:dyDescent="0.2"/>
    <row r="605235" hidden="1" x14ac:dyDescent="0.2"/>
    <row r="605236" hidden="1" x14ac:dyDescent="0.2"/>
    <row r="605237" hidden="1" x14ac:dyDescent="0.2"/>
    <row r="605238" hidden="1" x14ac:dyDescent="0.2"/>
    <row r="605239" hidden="1" x14ac:dyDescent="0.2"/>
    <row r="605240" hidden="1" x14ac:dyDescent="0.2"/>
    <row r="605241" hidden="1" x14ac:dyDescent="0.2"/>
    <row r="605242" hidden="1" x14ac:dyDescent="0.2"/>
    <row r="605243" hidden="1" x14ac:dyDescent="0.2"/>
    <row r="605244" hidden="1" x14ac:dyDescent="0.2"/>
    <row r="605245" hidden="1" x14ac:dyDescent="0.2"/>
    <row r="605246" hidden="1" x14ac:dyDescent="0.2"/>
    <row r="605247" hidden="1" x14ac:dyDescent="0.2"/>
    <row r="605248" hidden="1" x14ac:dyDescent="0.2"/>
    <row r="605249" hidden="1" x14ac:dyDescent="0.2"/>
    <row r="605250" hidden="1" x14ac:dyDescent="0.2"/>
    <row r="605251" hidden="1" x14ac:dyDescent="0.2"/>
    <row r="605252" hidden="1" x14ac:dyDescent="0.2"/>
    <row r="605253" hidden="1" x14ac:dyDescent="0.2"/>
    <row r="605254" hidden="1" x14ac:dyDescent="0.2"/>
    <row r="605255" hidden="1" x14ac:dyDescent="0.2"/>
    <row r="605256" hidden="1" x14ac:dyDescent="0.2"/>
    <row r="605257" hidden="1" x14ac:dyDescent="0.2"/>
    <row r="605258" hidden="1" x14ac:dyDescent="0.2"/>
    <row r="605259" hidden="1" x14ac:dyDescent="0.2"/>
    <row r="605260" hidden="1" x14ac:dyDescent="0.2"/>
    <row r="605261" hidden="1" x14ac:dyDescent="0.2"/>
    <row r="605262" hidden="1" x14ac:dyDescent="0.2"/>
    <row r="605263" hidden="1" x14ac:dyDescent="0.2"/>
    <row r="605264" hidden="1" x14ac:dyDescent="0.2"/>
    <row r="605265" hidden="1" x14ac:dyDescent="0.2"/>
    <row r="605266" hidden="1" x14ac:dyDescent="0.2"/>
    <row r="605267" hidden="1" x14ac:dyDescent="0.2"/>
    <row r="605268" hidden="1" x14ac:dyDescent="0.2"/>
    <row r="605269" hidden="1" x14ac:dyDescent="0.2"/>
    <row r="605270" hidden="1" x14ac:dyDescent="0.2"/>
    <row r="605271" hidden="1" x14ac:dyDescent="0.2"/>
    <row r="605272" hidden="1" x14ac:dyDescent="0.2"/>
    <row r="605273" hidden="1" x14ac:dyDescent="0.2"/>
    <row r="605274" hidden="1" x14ac:dyDescent="0.2"/>
    <row r="605275" hidden="1" x14ac:dyDescent="0.2"/>
    <row r="605276" hidden="1" x14ac:dyDescent="0.2"/>
    <row r="605277" hidden="1" x14ac:dyDescent="0.2"/>
    <row r="605278" hidden="1" x14ac:dyDescent="0.2"/>
    <row r="605279" hidden="1" x14ac:dyDescent="0.2"/>
    <row r="605280" hidden="1" x14ac:dyDescent="0.2"/>
    <row r="605281" hidden="1" x14ac:dyDescent="0.2"/>
    <row r="605282" hidden="1" x14ac:dyDescent="0.2"/>
    <row r="605283" hidden="1" x14ac:dyDescent="0.2"/>
    <row r="605284" hidden="1" x14ac:dyDescent="0.2"/>
    <row r="605285" hidden="1" x14ac:dyDescent="0.2"/>
    <row r="605286" hidden="1" x14ac:dyDescent="0.2"/>
    <row r="605287" hidden="1" x14ac:dyDescent="0.2"/>
    <row r="605288" hidden="1" x14ac:dyDescent="0.2"/>
    <row r="605289" hidden="1" x14ac:dyDescent="0.2"/>
    <row r="605290" hidden="1" x14ac:dyDescent="0.2"/>
    <row r="605291" hidden="1" x14ac:dyDescent="0.2"/>
    <row r="605292" hidden="1" x14ac:dyDescent="0.2"/>
    <row r="605293" hidden="1" x14ac:dyDescent="0.2"/>
    <row r="605294" hidden="1" x14ac:dyDescent="0.2"/>
    <row r="605295" hidden="1" x14ac:dyDescent="0.2"/>
    <row r="605296" hidden="1" x14ac:dyDescent="0.2"/>
    <row r="605297" hidden="1" x14ac:dyDescent="0.2"/>
    <row r="605298" hidden="1" x14ac:dyDescent="0.2"/>
    <row r="605299" hidden="1" x14ac:dyDescent="0.2"/>
    <row r="605300" hidden="1" x14ac:dyDescent="0.2"/>
    <row r="605301" hidden="1" x14ac:dyDescent="0.2"/>
    <row r="605302" hidden="1" x14ac:dyDescent="0.2"/>
    <row r="605303" hidden="1" x14ac:dyDescent="0.2"/>
    <row r="605304" hidden="1" x14ac:dyDescent="0.2"/>
    <row r="605305" hidden="1" x14ac:dyDescent="0.2"/>
    <row r="605306" hidden="1" x14ac:dyDescent="0.2"/>
    <row r="605307" hidden="1" x14ac:dyDescent="0.2"/>
    <row r="605308" hidden="1" x14ac:dyDescent="0.2"/>
    <row r="605309" hidden="1" x14ac:dyDescent="0.2"/>
    <row r="605310" hidden="1" x14ac:dyDescent="0.2"/>
    <row r="605311" hidden="1" x14ac:dyDescent="0.2"/>
    <row r="605312" hidden="1" x14ac:dyDescent="0.2"/>
    <row r="605313" hidden="1" x14ac:dyDescent="0.2"/>
    <row r="605314" hidden="1" x14ac:dyDescent="0.2"/>
    <row r="605315" hidden="1" x14ac:dyDescent="0.2"/>
    <row r="605316" hidden="1" x14ac:dyDescent="0.2"/>
    <row r="605317" hidden="1" x14ac:dyDescent="0.2"/>
    <row r="605318" hidden="1" x14ac:dyDescent="0.2"/>
    <row r="605319" hidden="1" x14ac:dyDescent="0.2"/>
    <row r="605320" hidden="1" x14ac:dyDescent="0.2"/>
    <row r="605321" hidden="1" x14ac:dyDescent="0.2"/>
    <row r="605322" hidden="1" x14ac:dyDescent="0.2"/>
    <row r="605323" hidden="1" x14ac:dyDescent="0.2"/>
    <row r="605324" hidden="1" x14ac:dyDescent="0.2"/>
    <row r="605325" hidden="1" x14ac:dyDescent="0.2"/>
    <row r="605326" hidden="1" x14ac:dyDescent="0.2"/>
    <row r="605327" hidden="1" x14ac:dyDescent="0.2"/>
    <row r="605328" hidden="1" x14ac:dyDescent="0.2"/>
    <row r="605329" hidden="1" x14ac:dyDescent="0.2"/>
    <row r="605330" hidden="1" x14ac:dyDescent="0.2"/>
    <row r="605331" hidden="1" x14ac:dyDescent="0.2"/>
    <row r="605332" hidden="1" x14ac:dyDescent="0.2"/>
    <row r="605333" hidden="1" x14ac:dyDescent="0.2"/>
    <row r="605334" hidden="1" x14ac:dyDescent="0.2"/>
    <row r="605335" hidden="1" x14ac:dyDescent="0.2"/>
    <row r="605336" hidden="1" x14ac:dyDescent="0.2"/>
    <row r="605337" hidden="1" x14ac:dyDescent="0.2"/>
    <row r="605338" hidden="1" x14ac:dyDescent="0.2"/>
    <row r="605339" hidden="1" x14ac:dyDescent="0.2"/>
    <row r="605340" hidden="1" x14ac:dyDescent="0.2"/>
    <row r="605341" hidden="1" x14ac:dyDescent="0.2"/>
    <row r="605342" hidden="1" x14ac:dyDescent="0.2"/>
    <row r="605343" hidden="1" x14ac:dyDescent="0.2"/>
    <row r="605344" hidden="1" x14ac:dyDescent="0.2"/>
    <row r="605345" hidden="1" x14ac:dyDescent="0.2"/>
    <row r="605346" hidden="1" x14ac:dyDescent="0.2"/>
    <row r="605347" hidden="1" x14ac:dyDescent="0.2"/>
    <row r="605348" hidden="1" x14ac:dyDescent="0.2"/>
    <row r="605349" hidden="1" x14ac:dyDescent="0.2"/>
    <row r="605350" hidden="1" x14ac:dyDescent="0.2"/>
    <row r="605351" hidden="1" x14ac:dyDescent="0.2"/>
    <row r="605352" hidden="1" x14ac:dyDescent="0.2"/>
    <row r="605353" hidden="1" x14ac:dyDescent="0.2"/>
    <row r="605354" hidden="1" x14ac:dyDescent="0.2"/>
    <row r="605355" hidden="1" x14ac:dyDescent="0.2"/>
    <row r="605356" hidden="1" x14ac:dyDescent="0.2"/>
    <row r="605357" hidden="1" x14ac:dyDescent="0.2"/>
    <row r="605358" hidden="1" x14ac:dyDescent="0.2"/>
    <row r="605359" hidden="1" x14ac:dyDescent="0.2"/>
    <row r="605360" hidden="1" x14ac:dyDescent="0.2"/>
    <row r="605361" hidden="1" x14ac:dyDescent="0.2"/>
    <row r="605362" hidden="1" x14ac:dyDescent="0.2"/>
    <row r="605363" hidden="1" x14ac:dyDescent="0.2"/>
    <row r="605364" hidden="1" x14ac:dyDescent="0.2"/>
    <row r="605365" hidden="1" x14ac:dyDescent="0.2"/>
    <row r="605366" hidden="1" x14ac:dyDescent="0.2"/>
    <row r="605367" hidden="1" x14ac:dyDescent="0.2"/>
    <row r="605368" hidden="1" x14ac:dyDescent="0.2"/>
    <row r="605369" hidden="1" x14ac:dyDescent="0.2"/>
    <row r="605370" hidden="1" x14ac:dyDescent="0.2"/>
    <row r="605371" hidden="1" x14ac:dyDescent="0.2"/>
    <row r="605372" hidden="1" x14ac:dyDescent="0.2"/>
    <row r="605373" hidden="1" x14ac:dyDescent="0.2"/>
    <row r="605374" hidden="1" x14ac:dyDescent="0.2"/>
    <row r="605375" hidden="1" x14ac:dyDescent="0.2"/>
    <row r="605376" hidden="1" x14ac:dyDescent="0.2"/>
    <row r="605377" hidden="1" x14ac:dyDescent="0.2"/>
    <row r="605378" hidden="1" x14ac:dyDescent="0.2"/>
    <row r="605379" hidden="1" x14ac:dyDescent="0.2"/>
    <row r="605380" hidden="1" x14ac:dyDescent="0.2"/>
    <row r="605381" hidden="1" x14ac:dyDescent="0.2"/>
    <row r="605382" hidden="1" x14ac:dyDescent="0.2"/>
    <row r="605383" hidden="1" x14ac:dyDescent="0.2"/>
    <row r="605384" hidden="1" x14ac:dyDescent="0.2"/>
    <row r="605385" hidden="1" x14ac:dyDescent="0.2"/>
    <row r="605386" hidden="1" x14ac:dyDescent="0.2"/>
    <row r="605387" hidden="1" x14ac:dyDescent="0.2"/>
    <row r="605388" hidden="1" x14ac:dyDescent="0.2"/>
    <row r="605389" hidden="1" x14ac:dyDescent="0.2"/>
    <row r="605390" hidden="1" x14ac:dyDescent="0.2"/>
    <row r="605391" hidden="1" x14ac:dyDescent="0.2"/>
    <row r="605392" hidden="1" x14ac:dyDescent="0.2"/>
    <row r="605393" hidden="1" x14ac:dyDescent="0.2"/>
    <row r="605394" hidden="1" x14ac:dyDescent="0.2"/>
    <row r="605395" hidden="1" x14ac:dyDescent="0.2"/>
    <row r="605396" hidden="1" x14ac:dyDescent="0.2"/>
    <row r="605397" hidden="1" x14ac:dyDescent="0.2"/>
    <row r="605398" hidden="1" x14ac:dyDescent="0.2"/>
    <row r="605399" hidden="1" x14ac:dyDescent="0.2"/>
    <row r="605400" hidden="1" x14ac:dyDescent="0.2"/>
    <row r="605401" hidden="1" x14ac:dyDescent="0.2"/>
    <row r="605402" hidden="1" x14ac:dyDescent="0.2"/>
    <row r="605403" hidden="1" x14ac:dyDescent="0.2"/>
    <row r="605404" hidden="1" x14ac:dyDescent="0.2"/>
    <row r="605405" hidden="1" x14ac:dyDescent="0.2"/>
    <row r="605406" hidden="1" x14ac:dyDescent="0.2"/>
    <row r="605407" hidden="1" x14ac:dyDescent="0.2"/>
    <row r="605408" hidden="1" x14ac:dyDescent="0.2"/>
    <row r="605409" hidden="1" x14ac:dyDescent="0.2"/>
    <row r="605410" hidden="1" x14ac:dyDescent="0.2"/>
    <row r="605411" hidden="1" x14ac:dyDescent="0.2"/>
    <row r="605412" hidden="1" x14ac:dyDescent="0.2"/>
    <row r="605413" hidden="1" x14ac:dyDescent="0.2"/>
    <row r="605414" hidden="1" x14ac:dyDescent="0.2"/>
    <row r="605415" hidden="1" x14ac:dyDescent="0.2"/>
    <row r="605416" hidden="1" x14ac:dyDescent="0.2"/>
    <row r="605417" hidden="1" x14ac:dyDescent="0.2"/>
    <row r="605418" hidden="1" x14ac:dyDescent="0.2"/>
    <row r="605419" hidden="1" x14ac:dyDescent="0.2"/>
    <row r="605420" hidden="1" x14ac:dyDescent="0.2"/>
    <row r="605421" hidden="1" x14ac:dyDescent="0.2"/>
    <row r="605422" hidden="1" x14ac:dyDescent="0.2"/>
    <row r="605423" hidden="1" x14ac:dyDescent="0.2"/>
    <row r="605424" hidden="1" x14ac:dyDescent="0.2"/>
    <row r="605425" hidden="1" x14ac:dyDescent="0.2"/>
    <row r="605426" hidden="1" x14ac:dyDescent="0.2"/>
    <row r="605427" hidden="1" x14ac:dyDescent="0.2"/>
    <row r="605428" hidden="1" x14ac:dyDescent="0.2"/>
    <row r="605429" hidden="1" x14ac:dyDescent="0.2"/>
    <row r="605430" hidden="1" x14ac:dyDescent="0.2"/>
    <row r="605431" hidden="1" x14ac:dyDescent="0.2"/>
    <row r="605432" hidden="1" x14ac:dyDescent="0.2"/>
    <row r="605433" hidden="1" x14ac:dyDescent="0.2"/>
    <row r="605434" hidden="1" x14ac:dyDescent="0.2"/>
    <row r="605435" hidden="1" x14ac:dyDescent="0.2"/>
    <row r="605436" hidden="1" x14ac:dyDescent="0.2"/>
    <row r="605437" hidden="1" x14ac:dyDescent="0.2"/>
    <row r="605438" hidden="1" x14ac:dyDescent="0.2"/>
    <row r="605439" hidden="1" x14ac:dyDescent="0.2"/>
    <row r="605440" hidden="1" x14ac:dyDescent="0.2"/>
    <row r="605441" hidden="1" x14ac:dyDescent="0.2"/>
    <row r="605442" hidden="1" x14ac:dyDescent="0.2"/>
    <row r="605443" hidden="1" x14ac:dyDescent="0.2"/>
    <row r="605444" hidden="1" x14ac:dyDescent="0.2"/>
    <row r="605445" hidden="1" x14ac:dyDescent="0.2"/>
    <row r="605446" hidden="1" x14ac:dyDescent="0.2"/>
    <row r="605447" hidden="1" x14ac:dyDescent="0.2"/>
    <row r="605448" hidden="1" x14ac:dyDescent="0.2"/>
    <row r="605449" hidden="1" x14ac:dyDescent="0.2"/>
    <row r="605450" hidden="1" x14ac:dyDescent="0.2"/>
    <row r="605451" hidden="1" x14ac:dyDescent="0.2"/>
    <row r="605452" hidden="1" x14ac:dyDescent="0.2"/>
    <row r="605453" hidden="1" x14ac:dyDescent="0.2"/>
    <row r="605454" hidden="1" x14ac:dyDescent="0.2"/>
    <row r="605455" hidden="1" x14ac:dyDescent="0.2"/>
    <row r="605456" hidden="1" x14ac:dyDescent="0.2"/>
    <row r="605457" hidden="1" x14ac:dyDescent="0.2"/>
    <row r="605458" hidden="1" x14ac:dyDescent="0.2"/>
    <row r="605459" hidden="1" x14ac:dyDescent="0.2"/>
    <row r="605460" hidden="1" x14ac:dyDescent="0.2"/>
    <row r="605461" hidden="1" x14ac:dyDescent="0.2"/>
    <row r="605462" hidden="1" x14ac:dyDescent="0.2"/>
    <row r="605463" hidden="1" x14ac:dyDescent="0.2"/>
    <row r="605464" hidden="1" x14ac:dyDescent="0.2"/>
    <row r="605465" hidden="1" x14ac:dyDescent="0.2"/>
    <row r="605466" hidden="1" x14ac:dyDescent="0.2"/>
    <row r="605467" hidden="1" x14ac:dyDescent="0.2"/>
    <row r="605468" hidden="1" x14ac:dyDescent="0.2"/>
    <row r="605469" hidden="1" x14ac:dyDescent="0.2"/>
    <row r="605470" hidden="1" x14ac:dyDescent="0.2"/>
    <row r="605471" hidden="1" x14ac:dyDescent="0.2"/>
    <row r="605472" hidden="1" x14ac:dyDescent="0.2"/>
    <row r="605473" hidden="1" x14ac:dyDescent="0.2"/>
    <row r="605474" hidden="1" x14ac:dyDescent="0.2"/>
    <row r="605475" hidden="1" x14ac:dyDescent="0.2"/>
    <row r="605476" hidden="1" x14ac:dyDescent="0.2"/>
    <row r="605477" hidden="1" x14ac:dyDescent="0.2"/>
    <row r="605478" hidden="1" x14ac:dyDescent="0.2"/>
    <row r="605479" hidden="1" x14ac:dyDescent="0.2"/>
    <row r="605480" hidden="1" x14ac:dyDescent="0.2"/>
    <row r="605481" hidden="1" x14ac:dyDescent="0.2"/>
    <row r="605482" hidden="1" x14ac:dyDescent="0.2"/>
    <row r="605483" hidden="1" x14ac:dyDescent="0.2"/>
    <row r="605484" hidden="1" x14ac:dyDescent="0.2"/>
    <row r="605485" hidden="1" x14ac:dyDescent="0.2"/>
    <row r="605486" hidden="1" x14ac:dyDescent="0.2"/>
    <row r="605487" hidden="1" x14ac:dyDescent="0.2"/>
    <row r="605488" hidden="1" x14ac:dyDescent="0.2"/>
    <row r="605489" hidden="1" x14ac:dyDescent="0.2"/>
    <row r="605490" hidden="1" x14ac:dyDescent="0.2"/>
    <row r="605491" hidden="1" x14ac:dyDescent="0.2"/>
    <row r="605492" hidden="1" x14ac:dyDescent="0.2"/>
    <row r="605493" hidden="1" x14ac:dyDescent="0.2"/>
    <row r="605494" hidden="1" x14ac:dyDescent="0.2"/>
    <row r="605495" hidden="1" x14ac:dyDescent="0.2"/>
    <row r="605496" hidden="1" x14ac:dyDescent="0.2"/>
    <row r="605497" hidden="1" x14ac:dyDescent="0.2"/>
    <row r="605498" hidden="1" x14ac:dyDescent="0.2"/>
    <row r="605499" hidden="1" x14ac:dyDescent="0.2"/>
    <row r="605500" hidden="1" x14ac:dyDescent="0.2"/>
    <row r="605501" hidden="1" x14ac:dyDescent="0.2"/>
    <row r="605502" hidden="1" x14ac:dyDescent="0.2"/>
    <row r="605503" hidden="1" x14ac:dyDescent="0.2"/>
    <row r="605504" hidden="1" x14ac:dyDescent="0.2"/>
    <row r="605505" hidden="1" x14ac:dyDescent="0.2"/>
    <row r="605506" hidden="1" x14ac:dyDescent="0.2"/>
    <row r="605507" hidden="1" x14ac:dyDescent="0.2"/>
    <row r="605508" hidden="1" x14ac:dyDescent="0.2"/>
    <row r="605509" hidden="1" x14ac:dyDescent="0.2"/>
    <row r="605510" hidden="1" x14ac:dyDescent="0.2"/>
    <row r="605511" hidden="1" x14ac:dyDescent="0.2"/>
    <row r="605512" hidden="1" x14ac:dyDescent="0.2"/>
    <row r="605513" hidden="1" x14ac:dyDescent="0.2"/>
    <row r="605514" hidden="1" x14ac:dyDescent="0.2"/>
    <row r="605515" hidden="1" x14ac:dyDescent="0.2"/>
    <row r="605516" hidden="1" x14ac:dyDescent="0.2"/>
    <row r="605517" hidden="1" x14ac:dyDescent="0.2"/>
    <row r="605518" hidden="1" x14ac:dyDescent="0.2"/>
    <row r="605519" hidden="1" x14ac:dyDescent="0.2"/>
    <row r="605520" hidden="1" x14ac:dyDescent="0.2"/>
    <row r="605521" hidden="1" x14ac:dyDescent="0.2"/>
    <row r="605522" hidden="1" x14ac:dyDescent="0.2"/>
    <row r="605523" hidden="1" x14ac:dyDescent="0.2"/>
    <row r="605524" hidden="1" x14ac:dyDescent="0.2"/>
    <row r="605525" hidden="1" x14ac:dyDescent="0.2"/>
    <row r="605526" hidden="1" x14ac:dyDescent="0.2"/>
    <row r="605527" hidden="1" x14ac:dyDescent="0.2"/>
    <row r="605528" hidden="1" x14ac:dyDescent="0.2"/>
    <row r="605529" hidden="1" x14ac:dyDescent="0.2"/>
    <row r="605530" hidden="1" x14ac:dyDescent="0.2"/>
    <row r="605531" hidden="1" x14ac:dyDescent="0.2"/>
    <row r="605532" hidden="1" x14ac:dyDescent="0.2"/>
    <row r="605533" hidden="1" x14ac:dyDescent="0.2"/>
    <row r="605534" hidden="1" x14ac:dyDescent="0.2"/>
    <row r="605535" hidden="1" x14ac:dyDescent="0.2"/>
    <row r="605536" hidden="1" x14ac:dyDescent="0.2"/>
    <row r="605537" hidden="1" x14ac:dyDescent="0.2"/>
    <row r="605538" hidden="1" x14ac:dyDescent="0.2"/>
    <row r="605539" hidden="1" x14ac:dyDescent="0.2"/>
    <row r="605540" hidden="1" x14ac:dyDescent="0.2"/>
    <row r="605541" hidden="1" x14ac:dyDescent="0.2"/>
    <row r="605542" hidden="1" x14ac:dyDescent="0.2"/>
    <row r="605543" hidden="1" x14ac:dyDescent="0.2"/>
    <row r="605544" hidden="1" x14ac:dyDescent="0.2"/>
    <row r="605545" hidden="1" x14ac:dyDescent="0.2"/>
    <row r="605546" hidden="1" x14ac:dyDescent="0.2"/>
    <row r="605547" hidden="1" x14ac:dyDescent="0.2"/>
    <row r="605548" hidden="1" x14ac:dyDescent="0.2"/>
    <row r="605549" hidden="1" x14ac:dyDescent="0.2"/>
    <row r="605550" hidden="1" x14ac:dyDescent="0.2"/>
    <row r="605551" hidden="1" x14ac:dyDescent="0.2"/>
    <row r="605552" hidden="1" x14ac:dyDescent="0.2"/>
    <row r="605553" hidden="1" x14ac:dyDescent="0.2"/>
    <row r="605554" hidden="1" x14ac:dyDescent="0.2"/>
    <row r="605555" hidden="1" x14ac:dyDescent="0.2"/>
    <row r="605556" hidden="1" x14ac:dyDescent="0.2"/>
    <row r="605557" hidden="1" x14ac:dyDescent="0.2"/>
    <row r="605558" hidden="1" x14ac:dyDescent="0.2"/>
    <row r="605559" hidden="1" x14ac:dyDescent="0.2"/>
    <row r="605560" hidden="1" x14ac:dyDescent="0.2"/>
    <row r="605561" hidden="1" x14ac:dyDescent="0.2"/>
    <row r="605562" hidden="1" x14ac:dyDescent="0.2"/>
    <row r="605563" hidden="1" x14ac:dyDescent="0.2"/>
    <row r="605564" hidden="1" x14ac:dyDescent="0.2"/>
    <row r="605565" hidden="1" x14ac:dyDescent="0.2"/>
    <row r="605566" hidden="1" x14ac:dyDescent="0.2"/>
    <row r="605567" hidden="1" x14ac:dyDescent="0.2"/>
    <row r="605568" hidden="1" x14ac:dyDescent="0.2"/>
    <row r="605569" hidden="1" x14ac:dyDescent="0.2"/>
    <row r="605570" hidden="1" x14ac:dyDescent="0.2"/>
    <row r="605571" hidden="1" x14ac:dyDescent="0.2"/>
    <row r="605572" hidden="1" x14ac:dyDescent="0.2"/>
    <row r="605573" hidden="1" x14ac:dyDescent="0.2"/>
    <row r="605574" hidden="1" x14ac:dyDescent="0.2"/>
    <row r="605575" hidden="1" x14ac:dyDescent="0.2"/>
    <row r="605576" hidden="1" x14ac:dyDescent="0.2"/>
    <row r="605577" hidden="1" x14ac:dyDescent="0.2"/>
    <row r="605578" hidden="1" x14ac:dyDescent="0.2"/>
    <row r="605579" hidden="1" x14ac:dyDescent="0.2"/>
    <row r="605580" hidden="1" x14ac:dyDescent="0.2"/>
    <row r="605581" hidden="1" x14ac:dyDescent="0.2"/>
    <row r="605582" hidden="1" x14ac:dyDescent="0.2"/>
    <row r="605583" hidden="1" x14ac:dyDescent="0.2"/>
    <row r="605584" hidden="1" x14ac:dyDescent="0.2"/>
    <row r="605585" hidden="1" x14ac:dyDescent="0.2"/>
    <row r="605586" hidden="1" x14ac:dyDescent="0.2"/>
    <row r="605587" hidden="1" x14ac:dyDescent="0.2"/>
    <row r="605588" hidden="1" x14ac:dyDescent="0.2"/>
    <row r="605589" hidden="1" x14ac:dyDescent="0.2"/>
    <row r="605590" hidden="1" x14ac:dyDescent="0.2"/>
    <row r="605591" hidden="1" x14ac:dyDescent="0.2"/>
    <row r="605592" hidden="1" x14ac:dyDescent="0.2"/>
    <row r="605593" hidden="1" x14ac:dyDescent="0.2"/>
    <row r="605594" hidden="1" x14ac:dyDescent="0.2"/>
    <row r="605595" hidden="1" x14ac:dyDescent="0.2"/>
    <row r="605596" hidden="1" x14ac:dyDescent="0.2"/>
    <row r="605597" hidden="1" x14ac:dyDescent="0.2"/>
    <row r="605598" hidden="1" x14ac:dyDescent="0.2"/>
    <row r="605599" hidden="1" x14ac:dyDescent="0.2"/>
    <row r="605600" hidden="1" x14ac:dyDescent="0.2"/>
    <row r="605601" hidden="1" x14ac:dyDescent="0.2"/>
    <row r="605602" hidden="1" x14ac:dyDescent="0.2"/>
    <row r="605603" hidden="1" x14ac:dyDescent="0.2"/>
    <row r="605604" hidden="1" x14ac:dyDescent="0.2"/>
    <row r="605605" hidden="1" x14ac:dyDescent="0.2"/>
    <row r="605606" hidden="1" x14ac:dyDescent="0.2"/>
    <row r="605607" hidden="1" x14ac:dyDescent="0.2"/>
    <row r="605608" hidden="1" x14ac:dyDescent="0.2"/>
    <row r="605609" hidden="1" x14ac:dyDescent="0.2"/>
    <row r="605610" hidden="1" x14ac:dyDescent="0.2"/>
    <row r="605611" hidden="1" x14ac:dyDescent="0.2"/>
    <row r="605612" hidden="1" x14ac:dyDescent="0.2"/>
    <row r="605613" hidden="1" x14ac:dyDescent="0.2"/>
    <row r="605614" hidden="1" x14ac:dyDescent="0.2"/>
    <row r="605615" hidden="1" x14ac:dyDescent="0.2"/>
    <row r="605616" hidden="1" x14ac:dyDescent="0.2"/>
    <row r="605617" hidden="1" x14ac:dyDescent="0.2"/>
    <row r="605618" hidden="1" x14ac:dyDescent="0.2"/>
    <row r="605619" hidden="1" x14ac:dyDescent="0.2"/>
    <row r="605620" hidden="1" x14ac:dyDescent="0.2"/>
    <row r="605621" hidden="1" x14ac:dyDescent="0.2"/>
    <row r="605622" hidden="1" x14ac:dyDescent="0.2"/>
    <row r="605623" hidden="1" x14ac:dyDescent="0.2"/>
    <row r="605624" hidden="1" x14ac:dyDescent="0.2"/>
    <row r="605625" hidden="1" x14ac:dyDescent="0.2"/>
    <row r="605626" hidden="1" x14ac:dyDescent="0.2"/>
    <row r="605627" hidden="1" x14ac:dyDescent="0.2"/>
    <row r="605628" hidden="1" x14ac:dyDescent="0.2"/>
    <row r="605629" hidden="1" x14ac:dyDescent="0.2"/>
    <row r="605630" hidden="1" x14ac:dyDescent="0.2"/>
    <row r="605631" hidden="1" x14ac:dyDescent="0.2"/>
    <row r="605632" hidden="1" x14ac:dyDescent="0.2"/>
    <row r="605633" hidden="1" x14ac:dyDescent="0.2"/>
    <row r="605634" hidden="1" x14ac:dyDescent="0.2"/>
    <row r="605635" hidden="1" x14ac:dyDescent="0.2"/>
    <row r="605636" hidden="1" x14ac:dyDescent="0.2"/>
    <row r="605637" hidden="1" x14ac:dyDescent="0.2"/>
    <row r="605638" hidden="1" x14ac:dyDescent="0.2"/>
    <row r="605639" hidden="1" x14ac:dyDescent="0.2"/>
    <row r="605640" hidden="1" x14ac:dyDescent="0.2"/>
    <row r="605641" hidden="1" x14ac:dyDescent="0.2"/>
    <row r="605642" hidden="1" x14ac:dyDescent="0.2"/>
    <row r="605643" hidden="1" x14ac:dyDescent="0.2"/>
    <row r="605644" hidden="1" x14ac:dyDescent="0.2"/>
    <row r="605645" hidden="1" x14ac:dyDescent="0.2"/>
    <row r="605646" hidden="1" x14ac:dyDescent="0.2"/>
    <row r="605647" hidden="1" x14ac:dyDescent="0.2"/>
    <row r="605648" hidden="1" x14ac:dyDescent="0.2"/>
    <row r="605649" hidden="1" x14ac:dyDescent="0.2"/>
    <row r="605650" hidden="1" x14ac:dyDescent="0.2"/>
    <row r="605651" hidden="1" x14ac:dyDescent="0.2"/>
    <row r="605652" hidden="1" x14ac:dyDescent="0.2"/>
    <row r="605653" hidden="1" x14ac:dyDescent="0.2"/>
    <row r="605654" hidden="1" x14ac:dyDescent="0.2"/>
    <row r="605655" hidden="1" x14ac:dyDescent="0.2"/>
    <row r="605656" hidden="1" x14ac:dyDescent="0.2"/>
    <row r="605657" hidden="1" x14ac:dyDescent="0.2"/>
    <row r="605658" hidden="1" x14ac:dyDescent="0.2"/>
    <row r="605659" hidden="1" x14ac:dyDescent="0.2"/>
    <row r="605660" hidden="1" x14ac:dyDescent="0.2"/>
    <row r="605661" hidden="1" x14ac:dyDescent="0.2"/>
    <row r="605662" hidden="1" x14ac:dyDescent="0.2"/>
    <row r="605663" hidden="1" x14ac:dyDescent="0.2"/>
    <row r="605664" hidden="1" x14ac:dyDescent="0.2"/>
    <row r="605665" hidden="1" x14ac:dyDescent="0.2"/>
    <row r="605666" hidden="1" x14ac:dyDescent="0.2"/>
    <row r="605667" hidden="1" x14ac:dyDescent="0.2"/>
    <row r="605668" hidden="1" x14ac:dyDescent="0.2"/>
    <row r="605669" hidden="1" x14ac:dyDescent="0.2"/>
    <row r="605670" hidden="1" x14ac:dyDescent="0.2"/>
    <row r="605671" hidden="1" x14ac:dyDescent="0.2"/>
    <row r="605672" hidden="1" x14ac:dyDescent="0.2"/>
    <row r="605673" hidden="1" x14ac:dyDescent="0.2"/>
    <row r="605674" hidden="1" x14ac:dyDescent="0.2"/>
    <row r="605675" hidden="1" x14ac:dyDescent="0.2"/>
    <row r="605676" hidden="1" x14ac:dyDescent="0.2"/>
    <row r="605677" hidden="1" x14ac:dyDescent="0.2"/>
    <row r="605678" hidden="1" x14ac:dyDescent="0.2"/>
    <row r="605679" hidden="1" x14ac:dyDescent="0.2"/>
    <row r="605680" hidden="1" x14ac:dyDescent="0.2"/>
    <row r="605681" hidden="1" x14ac:dyDescent="0.2"/>
    <row r="605682" hidden="1" x14ac:dyDescent="0.2"/>
    <row r="605683" hidden="1" x14ac:dyDescent="0.2"/>
    <row r="605684" hidden="1" x14ac:dyDescent="0.2"/>
    <row r="605685" hidden="1" x14ac:dyDescent="0.2"/>
    <row r="605686" hidden="1" x14ac:dyDescent="0.2"/>
    <row r="605687" hidden="1" x14ac:dyDescent="0.2"/>
    <row r="605688" hidden="1" x14ac:dyDescent="0.2"/>
    <row r="605689" hidden="1" x14ac:dyDescent="0.2"/>
    <row r="605690" hidden="1" x14ac:dyDescent="0.2"/>
    <row r="605691" hidden="1" x14ac:dyDescent="0.2"/>
    <row r="605692" hidden="1" x14ac:dyDescent="0.2"/>
    <row r="605693" hidden="1" x14ac:dyDescent="0.2"/>
    <row r="605694" hidden="1" x14ac:dyDescent="0.2"/>
    <row r="605695" hidden="1" x14ac:dyDescent="0.2"/>
    <row r="605696" hidden="1" x14ac:dyDescent="0.2"/>
    <row r="605697" hidden="1" x14ac:dyDescent="0.2"/>
    <row r="605698" hidden="1" x14ac:dyDescent="0.2"/>
    <row r="605699" hidden="1" x14ac:dyDescent="0.2"/>
    <row r="605700" hidden="1" x14ac:dyDescent="0.2"/>
    <row r="605701" hidden="1" x14ac:dyDescent="0.2"/>
    <row r="605702" hidden="1" x14ac:dyDescent="0.2"/>
    <row r="605703" hidden="1" x14ac:dyDescent="0.2"/>
    <row r="605704" hidden="1" x14ac:dyDescent="0.2"/>
    <row r="605705" hidden="1" x14ac:dyDescent="0.2"/>
    <row r="605706" hidden="1" x14ac:dyDescent="0.2"/>
    <row r="605707" hidden="1" x14ac:dyDescent="0.2"/>
    <row r="605708" hidden="1" x14ac:dyDescent="0.2"/>
    <row r="605709" hidden="1" x14ac:dyDescent="0.2"/>
    <row r="605710" hidden="1" x14ac:dyDescent="0.2"/>
    <row r="605711" hidden="1" x14ac:dyDescent="0.2"/>
    <row r="605712" hidden="1" x14ac:dyDescent="0.2"/>
    <row r="605713" hidden="1" x14ac:dyDescent="0.2"/>
    <row r="605714" hidden="1" x14ac:dyDescent="0.2"/>
    <row r="605715" hidden="1" x14ac:dyDescent="0.2"/>
    <row r="605716" hidden="1" x14ac:dyDescent="0.2"/>
    <row r="605717" hidden="1" x14ac:dyDescent="0.2"/>
    <row r="605718" hidden="1" x14ac:dyDescent="0.2"/>
    <row r="605719" hidden="1" x14ac:dyDescent="0.2"/>
    <row r="605720" hidden="1" x14ac:dyDescent="0.2"/>
    <row r="605721" hidden="1" x14ac:dyDescent="0.2"/>
    <row r="605722" hidden="1" x14ac:dyDescent="0.2"/>
    <row r="605723" hidden="1" x14ac:dyDescent="0.2"/>
    <row r="605724" hidden="1" x14ac:dyDescent="0.2"/>
    <row r="605725" hidden="1" x14ac:dyDescent="0.2"/>
    <row r="605726" hidden="1" x14ac:dyDescent="0.2"/>
    <row r="605727" hidden="1" x14ac:dyDescent="0.2"/>
    <row r="605728" hidden="1" x14ac:dyDescent="0.2"/>
    <row r="605729" hidden="1" x14ac:dyDescent="0.2"/>
    <row r="605730" hidden="1" x14ac:dyDescent="0.2"/>
    <row r="605731" hidden="1" x14ac:dyDescent="0.2"/>
    <row r="605732" hidden="1" x14ac:dyDescent="0.2"/>
    <row r="605733" hidden="1" x14ac:dyDescent="0.2"/>
    <row r="605734" hidden="1" x14ac:dyDescent="0.2"/>
    <row r="605735" hidden="1" x14ac:dyDescent="0.2"/>
    <row r="605736" hidden="1" x14ac:dyDescent="0.2"/>
    <row r="605737" hidden="1" x14ac:dyDescent="0.2"/>
    <row r="605738" hidden="1" x14ac:dyDescent="0.2"/>
    <row r="605739" hidden="1" x14ac:dyDescent="0.2"/>
    <row r="605740" hidden="1" x14ac:dyDescent="0.2"/>
    <row r="605741" hidden="1" x14ac:dyDescent="0.2"/>
    <row r="605742" hidden="1" x14ac:dyDescent="0.2"/>
    <row r="605743" hidden="1" x14ac:dyDescent="0.2"/>
    <row r="605744" hidden="1" x14ac:dyDescent="0.2"/>
    <row r="605745" hidden="1" x14ac:dyDescent="0.2"/>
    <row r="605746" hidden="1" x14ac:dyDescent="0.2"/>
    <row r="605747" hidden="1" x14ac:dyDescent="0.2"/>
    <row r="605748" hidden="1" x14ac:dyDescent="0.2"/>
    <row r="605749" hidden="1" x14ac:dyDescent="0.2"/>
    <row r="605750" hidden="1" x14ac:dyDescent="0.2"/>
    <row r="605751" hidden="1" x14ac:dyDescent="0.2"/>
    <row r="605752" hidden="1" x14ac:dyDescent="0.2"/>
    <row r="605753" hidden="1" x14ac:dyDescent="0.2"/>
    <row r="605754" hidden="1" x14ac:dyDescent="0.2"/>
    <row r="605755" hidden="1" x14ac:dyDescent="0.2"/>
    <row r="605756" hidden="1" x14ac:dyDescent="0.2"/>
    <row r="605757" hidden="1" x14ac:dyDescent="0.2"/>
    <row r="605758" hidden="1" x14ac:dyDescent="0.2"/>
    <row r="605759" hidden="1" x14ac:dyDescent="0.2"/>
    <row r="605760" hidden="1" x14ac:dyDescent="0.2"/>
    <row r="605761" hidden="1" x14ac:dyDescent="0.2"/>
    <row r="605762" hidden="1" x14ac:dyDescent="0.2"/>
    <row r="605763" hidden="1" x14ac:dyDescent="0.2"/>
    <row r="605764" hidden="1" x14ac:dyDescent="0.2"/>
    <row r="605765" hidden="1" x14ac:dyDescent="0.2"/>
    <row r="605766" hidden="1" x14ac:dyDescent="0.2"/>
    <row r="605767" hidden="1" x14ac:dyDescent="0.2"/>
    <row r="605768" hidden="1" x14ac:dyDescent="0.2"/>
    <row r="605769" hidden="1" x14ac:dyDescent="0.2"/>
    <row r="605770" hidden="1" x14ac:dyDescent="0.2"/>
    <row r="605771" hidden="1" x14ac:dyDescent="0.2"/>
    <row r="605772" hidden="1" x14ac:dyDescent="0.2"/>
    <row r="605773" hidden="1" x14ac:dyDescent="0.2"/>
    <row r="605774" hidden="1" x14ac:dyDescent="0.2"/>
    <row r="605775" hidden="1" x14ac:dyDescent="0.2"/>
    <row r="605776" hidden="1" x14ac:dyDescent="0.2"/>
    <row r="605777" hidden="1" x14ac:dyDescent="0.2"/>
    <row r="605778" hidden="1" x14ac:dyDescent="0.2"/>
    <row r="605779" hidden="1" x14ac:dyDescent="0.2"/>
    <row r="605780" hidden="1" x14ac:dyDescent="0.2"/>
    <row r="605781" hidden="1" x14ac:dyDescent="0.2"/>
    <row r="605782" hidden="1" x14ac:dyDescent="0.2"/>
    <row r="605783" hidden="1" x14ac:dyDescent="0.2"/>
    <row r="605784" hidden="1" x14ac:dyDescent="0.2"/>
    <row r="605785" hidden="1" x14ac:dyDescent="0.2"/>
    <row r="605786" hidden="1" x14ac:dyDescent="0.2"/>
    <row r="605787" hidden="1" x14ac:dyDescent="0.2"/>
    <row r="605788" hidden="1" x14ac:dyDescent="0.2"/>
    <row r="605789" hidden="1" x14ac:dyDescent="0.2"/>
    <row r="605790" hidden="1" x14ac:dyDescent="0.2"/>
    <row r="605791" hidden="1" x14ac:dyDescent="0.2"/>
    <row r="605792" hidden="1" x14ac:dyDescent="0.2"/>
    <row r="605793" hidden="1" x14ac:dyDescent="0.2"/>
    <row r="605794" hidden="1" x14ac:dyDescent="0.2"/>
    <row r="605795" hidden="1" x14ac:dyDescent="0.2"/>
    <row r="605796" hidden="1" x14ac:dyDescent="0.2"/>
    <row r="605797" hidden="1" x14ac:dyDescent="0.2"/>
    <row r="605798" hidden="1" x14ac:dyDescent="0.2"/>
    <row r="605799" hidden="1" x14ac:dyDescent="0.2"/>
    <row r="605800" hidden="1" x14ac:dyDescent="0.2"/>
    <row r="605801" hidden="1" x14ac:dyDescent="0.2"/>
    <row r="605802" hidden="1" x14ac:dyDescent="0.2"/>
    <row r="605803" hidden="1" x14ac:dyDescent="0.2"/>
    <row r="605804" hidden="1" x14ac:dyDescent="0.2"/>
    <row r="605805" hidden="1" x14ac:dyDescent="0.2"/>
    <row r="605806" hidden="1" x14ac:dyDescent="0.2"/>
    <row r="605807" hidden="1" x14ac:dyDescent="0.2"/>
    <row r="605808" hidden="1" x14ac:dyDescent="0.2"/>
    <row r="605809" hidden="1" x14ac:dyDescent="0.2"/>
    <row r="605810" hidden="1" x14ac:dyDescent="0.2"/>
    <row r="605811" hidden="1" x14ac:dyDescent="0.2"/>
    <row r="605812" hidden="1" x14ac:dyDescent="0.2"/>
    <row r="605813" hidden="1" x14ac:dyDescent="0.2"/>
    <row r="605814" hidden="1" x14ac:dyDescent="0.2"/>
    <row r="605815" hidden="1" x14ac:dyDescent="0.2"/>
    <row r="605816" hidden="1" x14ac:dyDescent="0.2"/>
    <row r="605817" hidden="1" x14ac:dyDescent="0.2"/>
    <row r="605818" hidden="1" x14ac:dyDescent="0.2"/>
    <row r="605819" hidden="1" x14ac:dyDescent="0.2"/>
    <row r="605820" hidden="1" x14ac:dyDescent="0.2"/>
    <row r="605821" hidden="1" x14ac:dyDescent="0.2"/>
    <row r="605822" hidden="1" x14ac:dyDescent="0.2"/>
    <row r="605823" hidden="1" x14ac:dyDescent="0.2"/>
    <row r="605824" hidden="1" x14ac:dyDescent="0.2"/>
    <row r="605825" hidden="1" x14ac:dyDescent="0.2"/>
    <row r="605826" hidden="1" x14ac:dyDescent="0.2"/>
    <row r="605827" hidden="1" x14ac:dyDescent="0.2"/>
    <row r="605828" hidden="1" x14ac:dyDescent="0.2"/>
    <row r="605829" hidden="1" x14ac:dyDescent="0.2"/>
    <row r="605830" hidden="1" x14ac:dyDescent="0.2"/>
    <row r="605831" hidden="1" x14ac:dyDescent="0.2"/>
    <row r="605832" hidden="1" x14ac:dyDescent="0.2"/>
    <row r="605833" hidden="1" x14ac:dyDescent="0.2"/>
    <row r="605834" hidden="1" x14ac:dyDescent="0.2"/>
    <row r="605835" hidden="1" x14ac:dyDescent="0.2"/>
    <row r="605836" hidden="1" x14ac:dyDescent="0.2"/>
    <row r="605837" hidden="1" x14ac:dyDescent="0.2"/>
    <row r="605838" hidden="1" x14ac:dyDescent="0.2"/>
    <row r="605839" hidden="1" x14ac:dyDescent="0.2"/>
    <row r="605840" hidden="1" x14ac:dyDescent="0.2"/>
    <row r="605841" hidden="1" x14ac:dyDescent="0.2"/>
    <row r="605842" hidden="1" x14ac:dyDescent="0.2"/>
    <row r="605843" hidden="1" x14ac:dyDescent="0.2"/>
    <row r="605844" hidden="1" x14ac:dyDescent="0.2"/>
    <row r="605845" hidden="1" x14ac:dyDescent="0.2"/>
    <row r="605846" hidden="1" x14ac:dyDescent="0.2"/>
    <row r="605847" hidden="1" x14ac:dyDescent="0.2"/>
    <row r="605848" hidden="1" x14ac:dyDescent="0.2"/>
    <row r="605849" hidden="1" x14ac:dyDescent="0.2"/>
    <row r="605850" hidden="1" x14ac:dyDescent="0.2"/>
    <row r="605851" hidden="1" x14ac:dyDescent="0.2"/>
    <row r="605852" hidden="1" x14ac:dyDescent="0.2"/>
    <row r="605853" hidden="1" x14ac:dyDescent="0.2"/>
    <row r="605854" hidden="1" x14ac:dyDescent="0.2"/>
    <row r="605855" hidden="1" x14ac:dyDescent="0.2"/>
    <row r="605856" hidden="1" x14ac:dyDescent="0.2"/>
    <row r="605857" hidden="1" x14ac:dyDescent="0.2"/>
    <row r="605858" hidden="1" x14ac:dyDescent="0.2"/>
    <row r="605859" hidden="1" x14ac:dyDescent="0.2"/>
    <row r="605860" hidden="1" x14ac:dyDescent="0.2"/>
    <row r="605861" hidden="1" x14ac:dyDescent="0.2"/>
    <row r="605862" hidden="1" x14ac:dyDescent="0.2"/>
    <row r="605863" hidden="1" x14ac:dyDescent="0.2"/>
    <row r="605864" hidden="1" x14ac:dyDescent="0.2"/>
    <row r="605865" hidden="1" x14ac:dyDescent="0.2"/>
    <row r="605866" hidden="1" x14ac:dyDescent="0.2"/>
    <row r="605867" hidden="1" x14ac:dyDescent="0.2"/>
    <row r="605868" hidden="1" x14ac:dyDescent="0.2"/>
    <row r="605869" hidden="1" x14ac:dyDescent="0.2"/>
    <row r="605870" hidden="1" x14ac:dyDescent="0.2"/>
    <row r="605871" hidden="1" x14ac:dyDescent="0.2"/>
    <row r="605872" hidden="1" x14ac:dyDescent="0.2"/>
    <row r="605873" hidden="1" x14ac:dyDescent="0.2"/>
    <row r="605874" hidden="1" x14ac:dyDescent="0.2"/>
    <row r="605875" hidden="1" x14ac:dyDescent="0.2"/>
    <row r="605876" hidden="1" x14ac:dyDescent="0.2"/>
    <row r="605877" hidden="1" x14ac:dyDescent="0.2"/>
    <row r="605878" hidden="1" x14ac:dyDescent="0.2"/>
    <row r="605879" hidden="1" x14ac:dyDescent="0.2"/>
    <row r="605880" hidden="1" x14ac:dyDescent="0.2"/>
    <row r="605881" hidden="1" x14ac:dyDescent="0.2"/>
    <row r="605882" hidden="1" x14ac:dyDescent="0.2"/>
    <row r="605883" hidden="1" x14ac:dyDescent="0.2"/>
    <row r="605884" hidden="1" x14ac:dyDescent="0.2"/>
    <row r="605885" hidden="1" x14ac:dyDescent="0.2"/>
    <row r="605886" hidden="1" x14ac:dyDescent="0.2"/>
    <row r="605887" hidden="1" x14ac:dyDescent="0.2"/>
    <row r="605888" hidden="1" x14ac:dyDescent="0.2"/>
    <row r="605889" hidden="1" x14ac:dyDescent="0.2"/>
    <row r="605890" hidden="1" x14ac:dyDescent="0.2"/>
    <row r="605891" hidden="1" x14ac:dyDescent="0.2"/>
    <row r="605892" hidden="1" x14ac:dyDescent="0.2"/>
    <row r="605893" hidden="1" x14ac:dyDescent="0.2"/>
    <row r="605894" hidden="1" x14ac:dyDescent="0.2"/>
    <row r="605895" hidden="1" x14ac:dyDescent="0.2"/>
    <row r="605896" hidden="1" x14ac:dyDescent="0.2"/>
    <row r="605897" hidden="1" x14ac:dyDescent="0.2"/>
    <row r="605898" hidden="1" x14ac:dyDescent="0.2"/>
    <row r="605899" hidden="1" x14ac:dyDescent="0.2"/>
    <row r="605900" hidden="1" x14ac:dyDescent="0.2"/>
    <row r="605901" hidden="1" x14ac:dyDescent="0.2"/>
    <row r="605902" hidden="1" x14ac:dyDescent="0.2"/>
    <row r="605903" hidden="1" x14ac:dyDescent="0.2"/>
    <row r="605904" hidden="1" x14ac:dyDescent="0.2"/>
    <row r="605905" hidden="1" x14ac:dyDescent="0.2"/>
    <row r="605906" hidden="1" x14ac:dyDescent="0.2"/>
    <row r="605907" hidden="1" x14ac:dyDescent="0.2"/>
    <row r="605908" hidden="1" x14ac:dyDescent="0.2"/>
    <row r="605909" hidden="1" x14ac:dyDescent="0.2"/>
    <row r="605910" hidden="1" x14ac:dyDescent="0.2"/>
    <row r="605911" hidden="1" x14ac:dyDescent="0.2"/>
    <row r="605912" hidden="1" x14ac:dyDescent="0.2"/>
    <row r="605913" hidden="1" x14ac:dyDescent="0.2"/>
    <row r="605914" hidden="1" x14ac:dyDescent="0.2"/>
    <row r="605915" hidden="1" x14ac:dyDescent="0.2"/>
    <row r="605916" hidden="1" x14ac:dyDescent="0.2"/>
    <row r="605917" hidden="1" x14ac:dyDescent="0.2"/>
    <row r="605918" hidden="1" x14ac:dyDescent="0.2"/>
    <row r="605919" hidden="1" x14ac:dyDescent="0.2"/>
    <row r="605920" hidden="1" x14ac:dyDescent="0.2"/>
    <row r="605921" hidden="1" x14ac:dyDescent="0.2"/>
    <row r="605922" hidden="1" x14ac:dyDescent="0.2"/>
    <row r="605923" hidden="1" x14ac:dyDescent="0.2"/>
    <row r="605924" hidden="1" x14ac:dyDescent="0.2"/>
    <row r="605925" hidden="1" x14ac:dyDescent="0.2"/>
    <row r="605926" hidden="1" x14ac:dyDescent="0.2"/>
    <row r="605927" hidden="1" x14ac:dyDescent="0.2"/>
    <row r="605928" hidden="1" x14ac:dyDescent="0.2"/>
    <row r="605929" hidden="1" x14ac:dyDescent="0.2"/>
    <row r="605930" hidden="1" x14ac:dyDescent="0.2"/>
    <row r="605931" hidden="1" x14ac:dyDescent="0.2"/>
    <row r="605932" hidden="1" x14ac:dyDescent="0.2"/>
    <row r="605933" hidden="1" x14ac:dyDescent="0.2"/>
    <row r="605934" hidden="1" x14ac:dyDescent="0.2"/>
    <row r="605935" hidden="1" x14ac:dyDescent="0.2"/>
    <row r="605936" hidden="1" x14ac:dyDescent="0.2"/>
    <row r="605937" hidden="1" x14ac:dyDescent="0.2"/>
    <row r="605938" hidden="1" x14ac:dyDescent="0.2"/>
    <row r="605939" hidden="1" x14ac:dyDescent="0.2"/>
    <row r="605940" hidden="1" x14ac:dyDescent="0.2"/>
    <row r="605941" hidden="1" x14ac:dyDescent="0.2"/>
    <row r="605942" hidden="1" x14ac:dyDescent="0.2"/>
    <row r="605943" hidden="1" x14ac:dyDescent="0.2"/>
    <row r="605944" hidden="1" x14ac:dyDescent="0.2"/>
    <row r="605945" hidden="1" x14ac:dyDescent="0.2"/>
    <row r="605946" hidden="1" x14ac:dyDescent="0.2"/>
    <row r="605947" hidden="1" x14ac:dyDescent="0.2"/>
    <row r="605948" hidden="1" x14ac:dyDescent="0.2"/>
    <row r="605949" hidden="1" x14ac:dyDescent="0.2"/>
    <row r="605950" hidden="1" x14ac:dyDescent="0.2"/>
    <row r="605951" hidden="1" x14ac:dyDescent="0.2"/>
    <row r="605952" hidden="1" x14ac:dyDescent="0.2"/>
    <row r="605953" hidden="1" x14ac:dyDescent="0.2"/>
    <row r="605954" hidden="1" x14ac:dyDescent="0.2"/>
    <row r="605955" hidden="1" x14ac:dyDescent="0.2"/>
    <row r="605956" hidden="1" x14ac:dyDescent="0.2"/>
    <row r="605957" hidden="1" x14ac:dyDescent="0.2"/>
    <row r="605958" hidden="1" x14ac:dyDescent="0.2"/>
    <row r="605959" hidden="1" x14ac:dyDescent="0.2"/>
    <row r="605960" hidden="1" x14ac:dyDescent="0.2"/>
    <row r="605961" hidden="1" x14ac:dyDescent="0.2"/>
    <row r="605962" hidden="1" x14ac:dyDescent="0.2"/>
    <row r="605963" hidden="1" x14ac:dyDescent="0.2"/>
    <row r="605964" hidden="1" x14ac:dyDescent="0.2"/>
    <row r="605965" hidden="1" x14ac:dyDescent="0.2"/>
    <row r="605966" hidden="1" x14ac:dyDescent="0.2"/>
    <row r="605967" hidden="1" x14ac:dyDescent="0.2"/>
    <row r="605968" hidden="1" x14ac:dyDescent="0.2"/>
    <row r="605969" hidden="1" x14ac:dyDescent="0.2"/>
    <row r="605970" hidden="1" x14ac:dyDescent="0.2"/>
    <row r="605971" hidden="1" x14ac:dyDescent="0.2"/>
    <row r="605972" hidden="1" x14ac:dyDescent="0.2"/>
    <row r="605973" hidden="1" x14ac:dyDescent="0.2"/>
    <row r="605974" hidden="1" x14ac:dyDescent="0.2"/>
    <row r="605975" hidden="1" x14ac:dyDescent="0.2"/>
    <row r="605976" hidden="1" x14ac:dyDescent="0.2"/>
    <row r="605977" hidden="1" x14ac:dyDescent="0.2"/>
    <row r="605978" hidden="1" x14ac:dyDescent="0.2"/>
    <row r="605979" hidden="1" x14ac:dyDescent="0.2"/>
    <row r="605980" hidden="1" x14ac:dyDescent="0.2"/>
    <row r="605981" hidden="1" x14ac:dyDescent="0.2"/>
    <row r="605982" hidden="1" x14ac:dyDescent="0.2"/>
    <row r="605983" hidden="1" x14ac:dyDescent="0.2"/>
    <row r="605984" hidden="1" x14ac:dyDescent="0.2"/>
    <row r="605985" hidden="1" x14ac:dyDescent="0.2"/>
    <row r="605986" hidden="1" x14ac:dyDescent="0.2"/>
    <row r="605987" hidden="1" x14ac:dyDescent="0.2"/>
    <row r="605988" hidden="1" x14ac:dyDescent="0.2"/>
    <row r="605989" hidden="1" x14ac:dyDescent="0.2"/>
    <row r="605990" hidden="1" x14ac:dyDescent="0.2"/>
    <row r="605991" hidden="1" x14ac:dyDescent="0.2"/>
    <row r="605992" hidden="1" x14ac:dyDescent="0.2"/>
    <row r="605993" hidden="1" x14ac:dyDescent="0.2"/>
    <row r="605994" hidden="1" x14ac:dyDescent="0.2"/>
    <row r="605995" hidden="1" x14ac:dyDescent="0.2"/>
    <row r="605996" hidden="1" x14ac:dyDescent="0.2"/>
    <row r="605997" hidden="1" x14ac:dyDescent="0.2"/>
    <row r="605998" hidden="1" x14ac:dyDescent="0.2"/>
    <row r="605999" hidden="1" x14ac:dyDescent="0.2"/>
    <row r="606000" hidden="1" x14ac:dyDescent="0.2"/>
    <row r="606001" hidden="1" x14ac:dyDescent="0.2"/>
    <row r="606002" hidden="1" x14ac:dyDescent="0.2"/>
    <row r="606003" hidden="1" x14ac:dyDescent="0.2"/>
    <row r="606004" hidden="1" x14ac:dyDescent="0.2"/>
    <row r="606005" hidden="1" x14ac:dyDescent="0.2"/>
    <row r="606006" hidden="1" x14ac:dyDescent="0.2"/>
    <row r="606007" hidden="1" x14ac:dyDescent="0.2"/>
    <row r="606008" hidden="1" x14ac:dyDescent="0.2"/>
    <row r="606009" hidden="1" x14ac:dyDescent="0.2"/>
    <row r="606010" hidden="1" x14ac:dyDescent="0.2"/>
    <row r="606011" hidden="1" x14ac:dyDescent="0.2"/>
    <row r="606012" hidden="1" x14ac:dyDescent="0.2"/>
    <row r="606013" hidden="1" x14ac:dyDescent="0.2"/>
    <row r="606014" hidden="1" x14ac:dyDescent="0.2"/>
    <row r="606015" hidden="1" x14ac:dyDescent="0.2"/>
    <row r="606016" hidden="1" x14ac:dyDescent="0.2"/>
    <row r="606017" hidden="1" x14ac:dyDescent="0.2"/>
    <row r="606018" hidden="1" x14ac:dyDescent="0.2"/>
    <row r="606019" hidden="1" x14ac:dyDescent="0.2"/>
    <row r="606020" hidden="1" x14ac:dyDescent="0.2"/>
    <row r="606021" hidden="1" x14ac:dyDescent="0.2"/>
    <row r="606022" hidden="1" x14ac:dyDescent="0.2"/>
    <row r="606023" hidden="1" x14ac:dyDescent="0.2"/>
    <row r="606024" hidden="1" x14ac:dyDescent="0.2"/>
    <row r="606025" hidden="1" x14ac:dyDescent="0.2"/>
    <row r="606026" hidden="1" x14ac:dyDescent="0.2"/>
    <row r="606027" hidden="1" x14ac:dyDescent="0.2"/>
    <row r="606028" hidden="1" x14ac:dyDescent="0.2"/>
    <row r="606029" hidden="1" x14ac:dyDescent="0.2"/>
    <row r="606030" hidden="1" x14ac:dyDescent="0.2"/>
    <row r="606031" hidden="1" x14ac:dyDescent="0.2"/>
    <row r="606032" hidden="1" x14ac:dyDescent="0.2"/>
    <row r="606033" hidden="1" x14ac:dyDescent="0.2"/>
    <row r="606034" hidden="1" x14ac:dyDescent="0.2"/>
    <row r="606035" hidden="1" x14ac:dyDescent="0.2"/>
    <row r="606036" hidden="1" x14ac:dyDescent="0.2"/>
    <row r="606037" hidden="1" x14ac:dyDescent="0.2"/>
    <row r="606038" hidden="1" x14ac:dyDescent="0.2"/>
    <row r="606039" hidden="1" x14ac:dyDescent="0.2"/>
    <row r="606040" hidden="1" x14ac:dyDescent="0.2"/>
    <row r="606041" hidden="1" x14ac:dyDescent="0.2"/>
    <row r="606042" hidden="1" x14ac:dyDescent="0.2"/>
    <row r="606043" hidden="1" x14ac:dyDescent="0.2"/>
    <row r="606044" hidden="1" x14ac:dyDescent="0.2"/>
    <row r="606045" hidden="1" x14ac:dyDescent="0.2"/>
    <row r="606046" hidden="1" x14ac:dyDescent="0.2"/>
    <row r="606047" hidden="1" x14ac:dyDescent="0.2"/>
    <row r="606048" hidden="1" x14ac:dyDescent="0.2"/>
    <row r="606049" hidden="1" x14ac:dyDescent="0.2"/>
    <row r="606050" hidden="1" x14ac:dyDescent="0.2"/>
    <row r="606051" hidden="1" x14ac:dyDescent="0.2"/>
    <row r="606052" hidden="1" x14ac:dyDescent="0.2"/>
    <row r="606053" hidden="1" x14ac:dyDescent="0.2"/>
    <row r="606054" hidden="1" x14ac:dyDescent="0.2"/>
    <row r="606055" hidden="1" x14ac:dyDescent="0.2"/>
    <row r="606056" hidden="1" x14ac:dyDescent="0.2"/>
    <row r="606057" hidden="1" x14ac:dyDescent="0.2"/>
    <row r="606058" hidden="1" x14ac:dyDescent="0.2"/>
    <row r="606059" hidden="1" x14ac:dyDescent="0.2"/>
    <row r="606060" hidden="1" x14ac:dyDescent="0.2"/>
    <row r="606061" hidden="1" x14ac:dyDescent="0.2"/>
    <row r="606062" hidden="1" x14ac:dyDescent="0.2"/>
    <row r="606063" hidden="1" x14ac:dyDescent="0.2"/>
    <row r="606064" hidden="1" x14ac:dyDescent="0.2"/>
    <row r="606065" hidden="1" x14ac:dyDescent="0.2"/>
    <row r="606066" hidden="1" x14ac:dyDescent="0.2"/>
    <row r="606067" hidden="1" x14ac:dyDescent="0.2"/>
    <row r="606068" hidden="1" x14ac:dyDescent="0.2"/>
    <row r="606069" hidden="1" x14ac:dyDescent="0.2"/>
    <row r="606070" hidden="1" x14ac:dyDescent="0.2"/>
    <row r="606071" hidden="1" x14ac:dyDescent="0.2"/>
    <row r="606072" hidden="1" x14ac:dyDescent="0.2"/>
    <row r="606073" hidden="1" x14ac:dyDescent="0.2"/>
    <row r="606074" hidden="1" x14ac:dyDescent="0.2"/>
    <row r="606075" hidden="1" x14ac:dyDescent="0.2"/>
    <row r="606076" hidden="1" x14ac:dyDescent="0.2"/>
    <row r="606077" hidden="1" x14ac:dyDescent="0.2"/>
    <row r="606078" hidden="1" x14ac:dyDescent="0.2"/>
    <row r="606079" hidden="1" x14ac:dyDescent="0.2"/>
    <row r="606080" hidden="1" x14ac:dyDescent="0.2"/>
    <row r="606081" hidden="1" x14ac:dyDescent="0.2"/>
    <row r="606082" hidden="1" x14ac:dyDescent="0.2"/>
    <row r="606083" hidden="1" x14ac:dyDescent="0.2"/>
    <row r="606084" hidden="1" x14ac:dyDescent="0.2"/>
    <row r="606085" hidden="1" x14ac:dyDescent="0.2"/>
    <row r="606086" hidden="1" x14ac:dyDescent="0.2"/>
    <row r="606087" hidden="1" x14ac:dyDescent="0.2"/>
    <row r="606088" hidden="1" x14ac:dyDescent="0.2"/>
    <row r="606089" hidden="1" x14ac:dyDescent="0.2"/>
    <row r="606090" hidden="1" x14ac:dyDescent="0.2"/>
    <row r="606091" hidden="1" x14ac:dyDescent="0.2"/>
    <row r="606092" hidden="1" x14ac:dyDescent="0.2"/>
    <row r="606093" hidden="1" x14ac:dyDescent="0.2"/>
    <row r="606094" hidden="1" x14ac:dyDescent="0.2"/>
    <row r="606095" hidden="1" x14ac:dyDescent="0.2"/>
    <row r="606096" hidden="1" x14ac:dyDescent="0.2"/>
    <row r="606097" hidden="1" x14ac:dyDescent="0.2"/>
    <row r="606098" hidden="1" x14ac:dyDescent="0.2"/>
    <row r="606099" hidden="1" x14ac:dyDescent="0.2"/>
    <row r="606100" hidden="1" x14ac:dyDescent="0.2"/>
    <row r="606101" hidden="1" x14ac:dyDescent="0.2"/>
    <row r="606102" hidden="1" x14ac:dyDescent="0.2"/>
    <row r="606103" hidden="1" x14ac:dyDescent="0.2"/>
    <row r="606104" hidden="1" x14ac:dyDescent="0.2"/>
    <row r="606105" hidden="1" x14ac:dyDescent="0.2"/>
    <row r="606106" hidden="1" x14ac:dyDescent="0.2"/>
    <row r="606107" hidden="1" x14ac:dyDescent="0.2"/>
    <row r="606108" hidden="1" x14ac:dyDescent="0.2"/>
    <row r="606109" hidden="1" x14ac:dyDescent="0.2"/>
    <row r="606110" hidden="1" x14ac:dyDescent="0.2"/>
    <row r="606111" hidden="1" x14ac:dyDescent="0.2"/>
    <row r="606112" hidden="1" x14ac:dyDescent="0.2"/>
    <row r="606113" hidden="1" x14ac:dyDescent="0.2"/>
    <row r="606114" hidden="1" x14ac:dyDescent="0.2"/>
    <row r="606115" hidden="1" x14ac:dyDescent="0.2"/>
    <row r="606116" hidden="1" x14ac:dyDescent="0.2"/>
    <row r="606117" hidden="1" x14ac:dyDescent="0.2"/>
    <row r="606118" hidden="1" x14ac:dyDescent="0.2"/>
    <row r="606119" hidden="1" x14ac:dyDescent="0.2"/>
    <row r="606120" hidden="1" x14ac:dyDescent="0.2"/>
    <row r="606121" hidden="1" x14ac:dyDescent="0.2"/>
    <row r="606122" hidden="1" x14ac:dyDescent="0.2"/>
    <row r="606123" hidden="1" x14ac:dyDescent="0.2"/>
    <row r="606124" hidden="1" x14ac:dyDescent="0.2"/>
    <row r="606125" hidden="1" x14ac:dyDescent="0.2"/>
    <row r="606126" hidden="1" x14ac:dyDescent="0.2"/>
    <row r="606127" hidden="1" x14ac:dyDescent="0.2"/>
    <row r="606128" hidden="1" x14ac:dyDescent="0.2"/>
    <row r="606129" hidden="1" x14ac:dyDescent="0.2"/>
    <row r="606130" hidden="1" x14ac:dyDescent="0.2"/>
    <row r="606131" hidden="1" x14ac:dyDescent="0.2"/>
    <row r="606132" hidden="1" x14ac:dyDescent="0.2"/>
    <row r="606133" hidden="1" x14ac:dyDescent="0.2"/>
    <row r="606134" hidden="1" x14ac:dyDescent="0.2"/>
    <row r="606135" hidden="1" x14ac:dyDescent="0.2"/>
    <row r="606136" hidden="1" x14ac:dyDescent="0.2"/>
    <row r="606137" hidden="1" x14ac:dyDescent="0.2"/>
    <row r="606138" hidden="1" x14ac:dyDescent="0.2"/>
    <row r="606139" hidden="1" x14ac:dyDescent="0.2"/>
    <row r="606140" hidden="1" x14ac:dyDescent="0.2"/>
    <row r="606141" hidden="1" x14ac:dyDescent="0.2"/>
    <row r="606142" hidden="1" x14ac:dyDescent="0.2"/>
    <row r="606143" hidden="1" x14ac:dyDescent="0.2"/>
    <row r="606144" hidden="1" x14ac:dyDescent="0.2"/>
    <row r="606145" hidden="1" x14ac:dyDescent="0.2"/>
    <row r="606146" hidden="1" x14ac:dyDescent="0.2"/>
    <row r="606147" hidden="1" x14ac:dyDescent="0.2"/>
    <row r="606148" hidden="1" x14ac:dyDescent="0.2"/>
    <row r="606149" hidden="1" x14ac:dyDescent="0.2"/>
    <row r="606150" hidden="1" x14ac:dyDescent="0.2"/>
    <row r="606151" hidden="1" x14ac:dyDescent="0.2"/>
    <row r="606152" hidden="1" x14ac:dyDescent="0.2"/>
    <row r="606153" hidden="1" x14ac:dyDescent="0.2"/>
    <row r="606154" hidden="1" x14ac:dyDescent="0.2"/>
    <row r="606155" hidden="1" x14ac:dyDescent="0.2"/>
    <row r="606156" hidden="1" x14ac:dyDescent="0.2"/>
    <row r="606157" hidden="1" x14ac:dyDescent="0.2"/>
    <row r="606158" hidden="1" x14ac:dyDescent="0.2"/>
    <row r="606159" hidden="1" x14ac:dyDescent="0.2"/>
    <row r="606160" hidden="1" x14ac:dyDescent="0.2"/>
    <row r="606161" hidden="1" x14ac:dyDescent="0.2"/>
    <row r="606162" hidden="1" x14ac:dyDescent="0.2"/>
    <row r="606163" hidden="1" x14ac:dyDescent="0.2"/>
    <row r="606164" hidden="1" x14ac:dyDescent="0.2"/>
    <row r="606165" hidden="1" x14ac:dyDescent="0.2"/>
    <row r="606166" hidden="1" x14ac:dyDescent="0.2"/>
    <row r="606167" hidden="1" x14ac:dyDescent="0.2"/>
    <row r="606168" hidden="1" x14ac:dyDescent="0.2"/>
    <row r="606169" hidden="1" x14ac:dyDescent="0.2"/>
    <row r="606170" hidden="1" x14ac:dyDescent="0.2"/>
    <row r="606171" hidden="1" x14ac:dyDescent="0.2"/>
    <row r="606172" hidden="1" x14ac:dyDescent="0.2"/>
    <row r="606173" hidden="1" x14ac:dyDescent="0.2"/>
    <row r="606174" hidden="1" x14ac:dyDescent="0.2"/>
    <row r="606175" hidden="1" x14ac:dyDescent="0.2"/>
    <row r="606176" hidden="1" x14ac:dyDescent="0.2"/>
    <row r="606177" hidden="1" x14ac:dyDescent="0.2"/>
    <row r="606178" hidden="1" x14ac:dyDescent="0.2"/>
    <row r="606179" hidden="1" x14ac:dyDescent="0.2"/>
    <row r="606180" hidden="1" x14ac:dyDescent="0.2"/>
    <row r="606181" hidden="1" x14ac:dyDescent="0.2"/>
    <row r="606182" hidden="1" x14ac:dyDescent="0.2"/>
    <row r="606183" hidden="1" x14ac:dyDescent="0.2"/>
    <row r="606184" hidden="1" x14ac:dyDescent="0.2"/>
    <row r="606185" hidden="1" x14ac:dyDescent="0.2"/>
    <row r="606186" hidden="1" x14ac:dyDescent="0.2"/>
    <row r="606187" hidden="1" x14ac:dyDescent="0.2"/>
    <row r="606188" hidden="1" x14ac:dyDescent="0.2"/>
    <row r="606189" hidden="1" x14ac:dyDescent="0.2"/>
    <row r="606190" hidden="1" x14ac:dyDescent="0.2"/>
    <row r="606191" hidden="1" x14ac:dyDescent="0.2"/>
    <row r="606192" hidden="1" x14ac:dyDescent="0.2"/>
    <row r="606193" hidden="1" x14ac:dyDescent="0.2"/>
    <row r="606194" hidden="1" x14ac:dyDescent="0.2"/>
    <row r="606195" hidden="1" x14ac:dyDescent="0.2"/>
    <row r="606196" hidden="1" x14ac:dyDescent="0.2"/>
    <row r="606197" hidden="1" x14ac:dyDescent="0.2"/>
    <row r="606198" hidden="1" x14ac:dyDescent="0.2"/>
    <row r="606199" hidden="1" x14ac:dyDescent="0.2"/>
    <row r="606200" hidden="1" x14ac:dyDescent="0.2"/>
    <row r="606201" hidden="1" x14ac:dyDescent="0.2"/>
    <row r="606202" hidden="1" x14ac:dyDescent="0.2"/>
    <row r="606203" hidden="1" x14ac:dyDescent="0.2"/>
    <row r="606204" hidden="1" x14ac:dyDescent="0.2"/>
    <row r="606205" hidden="1" x14ac:dyDescent="0.2"/>
    <row r="606206" hidden="1" x14ac:dyDescent="0.2"/>
    <row r="606207" hidden="1" x14ac:dyDescent="0.2"/>
    <row r="606208" hidden="1" x14ac:dyDescent="0.2"/>
    <row r="606209" hidden="1" x14ac:dyDescent="0.2"/>
    <row r="606210" hidden="1" x14ac:dyDescent="0.2"/>
    <row r="606211" hidden="1" x14ac:dyDescent="0.2"/>
    <row r="606212" hidden="1" x14ac:dyDescent="0.2"/>
    <row r="606213" hidden="1" x14ac:dyDescent="0.2"/>
    <row r="606214" hidden="1" x14ac:dyDescent="0.2"/>
    <row r="606215" hidden="1" x14ac:dyDescent="0.2"/>
    <row r="606216" hidden="1" x14ac:dyDescent="0.2"/>
    <row r="606217" hidden="1" x14ac:dyDescent="0.2"/>
    <row r="606218" hidden="1" x14ac:dyDescent="0.2"/>
    <row r="606219" hidden="1" x14ac:dyDescent="0.2"/>
    <row r="606220" hidden="1" x14ac:dyDescent="0.2"/>
    <row r="606221" hidden="1" x14ac:dyDescent="0.2"/>
    <row r="606222" hidden="1" x14ac:dyDescent="0.2"/>
    <row r="606223" hidden="1" x14ac:dyDescent="0.2"/>
    <row r="606224" hidden="1" x14ac:dyDescent="0.2"/>
    <row r="606225" hidden="1" x14ac:dyDescent="0.2"/>
    <row r="606226" hidden="1" x14ac:dyDescent="0.2"/>
    <row r="606227" hidden="1" x14ac:dyDescent="0.2"/>
    <row r="606228" hidden="1" x14ac:dyDescent="0.2"/>
    <row r="606229" hidden="1" x14ac:dyDescent="0.2"/>
    <row r="606230" hidden="1" x14ac:dyDescent="0.2"/>
    <row r="606231" hidden="1" x14ac:dyDescent="0.2"/>
    <row r="606232" hidden="1" x14ac:dyDescent="0.2"/>
    <row r="606233" hidden="1" x14ac:dyDescent="0.2"/>
    <row r="606234" hidden="1" x14ac:dyDescent="0.2"/>
    <row r="606235" hidden="1" x14ac:dyDescent="0.2"/>
    <row r="606236" hidden="1" x14ac:dyDescent="0.2"/>
    <row r="606237" hidden="1" x14ac:dyDescent="0.2"/>
    <row r="606238" hidden="1" x14ac:dyDescent="0.2"/>
    <row r="606239" hidden="1" x14ac:dyDescent="0.2"/>
    <row r="606240" hidden="1" x14ac:dyDescent="0.2"/>
    <row r="606241" hidden="1" x14ac:dyDescent="0.2"/>
    <row r="606242" hidden="1" x14ac:dyDescent="0.2"/>
    <row r="606243" hidden="1" x14ac:dyDescent="0.2"/>
    <row r="606244" hidden="1" x14ac:dyDescent="0.2"/>
    <row r="606245" hidden="1" x14ac:dyDescent="0.2"/>
    <row r="606246" hidden="1" x14ac:dyDescent="0.2"/>
    <row r="606247" hidden="1" x14ac:dyDescent="0.2"/>
    <row r="606248" hidden="1" x14ac:dyDescent="0.2"/>
    <row r="606249" hidden="1" x14ac:dyDescent="0.2"/>
    <row r="606250" hidden="1" x14ac:dyDescent="0.2"/>
    <row r="606251" hidden="1" x14ac:dyDescent="0.2"/>
    <row r="606252" hidden="1" x14ac:dyDescent="0.2"/>
    <row r="606253" hidden="1" x14ac:dyDescent="0.2"/>
    <row r="606254" hidden="1" x14ac:dyDescent="0.2"/>
    <row r="606255" hidden="1" x14ac:dyDescent="0.2"/>
    <row r="606256" hidden="1" x14ac:dyDescent="0.2"/>
    <row r="606257" hidden="1" x14ac:dyDescent="0.2"/>
    <row r="606258" hidden="1" x14ac:dyDescent="0.2"/>
    <row r="606259" hidden="1" x14ac:dyDescent="0.2"/>
    <row r="606260" hidden="1" x14ac:dyDescent="0.2"/>
    <row r="606261" hidden="1" x14ac:dyDescent="0.2"/>
    <row r="606262" hidden="1" x14ac:dyDescent="0.2"/>
    <row r="606263" hidden="1" x14ac:dyDescent="0.2"/>
    <row r="606264" hidden="1" x14ac:dyDescent="0.2"/>
    <row r="606265" hidden="1" x14ac:dyDescent="0.2"/>
    <row r="606266" hidden="1" x14ac:dyDescent="0.2"/>
    <row r="606267" hidden="1" x14ac:dyDescent="0.2"/>
    <row r="606268" hidden="1" x14ac:dyDescent="0.2"/>
    <row r="606269" hidden="1" x14ac:dyDescent="0.2"/>
    <row r="606270" hidden="1" x14ac:dyDescent="0.2"/>
    <row r="606271" hidden="1" x14ac:dyDescent="0.2"/>
    <row r="606272" hidden="1" x14ac:dyDescent="0.2"/>
    <row r="606273" hidden="1" x14ac:dyDescent="0.2"/>
    <row r="606274" hidden="1" x14ac:dyDescent="0.2"/>
    <row r="606275" hidden="1" x14ac:dyDescent="0.2"/>
    <row r="606276" hidden="1" x14ac:dyDescent="0.2"/>
    <row r="606277" hidden="1" x14ac:dyDescent="0.2"/>
    <row r="606278" hidden="1" x14ac:dyDescent="0.2"/>
    <row r="606279" hidden="1" x14ac:dyDescent="0.2"/>
    <row r="606280" hidden="1" x14ac:dyDescent="0.2"/>
    <row r="606281" hidden="1" x14ac:dyDescent="0.2"/>
    <row r="606282" hidden="1" x14ac:dyDescent="0.2"/>
    <row r="606283" hidden="1" x14ac:dyDescent="0.2"/>
    <row r="606284" hidden="1" x14ac:dyDescent="0.2"/>
    <row r="606285" hidden="1" x14ac:dyDescent="0.2"/>
    <row r="606286" hidden="1" x14ac:dyDescent="0.2"/>
    <row r="606287" hidden="1" x14ac:dyDescent="0.2"/>
    <row r="606288" hidden="1" x14ac:dyDescent="0.2"/>
    <row r="606289" hidden="1" x14ac:dyDescent="0.2"/>
    <row r="606290" hidden="1" x14ac:dyDescent="0.2"/>
    <row r="606291" hidden="1" x14ac:dyDescent="0.2"/>
    <row r="606292" hidden="1" x14ac:dyDescent="0.2"/>
    <row r="606293" hidden="1" x14ac:dyDescent="0.2"/>
    <row r="606294" hidden="1" x14ac:dyDescent="0.2"/>
    <row r="606295" hidden="1" x14ac:dyDescent="0.2"/>
    <row r="606296" hidden="1" x14ac:dyDescent="0.2"/>
    <row r="606297" hidden="1" x14ac:dyDescent="0.2"/>
    <row r="606298" hidden="1" x14ac:dyDescent="0.2"/>
    <row r="606299" hidden="1" x14ac:dyDescent="0.2"/>
    <row r="606300" hidden="1" x14ac:dyDescent="0.2"/>
    <row r="606301" hidden="1" x14ac:dyDescent="0.2"/>
    <row r="606302" hidden="1" x14ac:dyDescent="0.2"/>
    <row r="606303" hidden="1" x14ac:dyDescent="0.2"/>
    <row r="606304" hidden="1" x14ac:dyDescent="0.2"/>
    <row r="606305" hidden="1" x14ac:dyDescent="0.2"/>
    <row r="606306" hidden="1" x14ac:dyDescent="0.2"/>
    <row r="606307" hidden="1" x14ac:dyDescent="0.2"/>
    <row r="606308" hidden="1" x14ac:dyDescent="0.2"/>
    <row r="606309" hidden="1" x14ac:dyDescent="0.2"/>
    <row r="606310" hidden="1" x14ac:dyDescent="0.2"/>
    <row r="606311" hidden="1" x14ac:dyDescent="0.2"/>
    <row r="606312" hidden="1" x14ac:dyDescent="0.2"/>
    <row r="606313" hidden="1" x14ac:dyDescent="0.2"/>
    <row r="606314" hidden="1" x14ac:dyDescent="0.2"/>
    <row r="606315" hidden="1" x14ac:dyDescent="0.2"/>
    <row r="606316" hidden="1" x14ac:dyDescent="0.2"/>
    <row r="606317" hidden="1" x14ac:dyDescent="0.2"/>
    <row r="606318" hidden="1" x14ac:dyDescent="0.2"/>
    <row r="606319" hidden="1" x14ac:dyDescent="0.2"/>
    <row r="606320" hidden="1" x14ac:dyDescent="0.2"/>
    <row r="606321" hidden="1" x14ac:dyDescent="0.2"/>
    <row r="606322" hidden="1" x14ac:dyDescent="0.2"/>
    <row r="606323" hidden="1" x14ac:dyDescent="0.2"/>
    <row r="606324" hidden="1" x14ac:dyDescent="0.2"/>
    <row r="606325" hidden="1" x14ac:dyDescent="0.2"/>
    <row r="606326" hidden="1" x14ac:dyDescent="0.2"/>
    <row r="606327" hidden="1" x14ac:dyDescent="0.2"/>
    <row r="606328" hidden="1" x14ac:dyDescent="0.2"/>
    <row r="606329" hidden="1" x14ac:dyDescent="0.2"/>
    <row r="606330" hidden="1" x14ac:dyDescent="0.2"/>
    <row r="606331" hidden="1" x14ac:dyDescent="0.2"/>
    <row r="606332" hidden="1" x14ac:dyDescent="0.2"/>
    <row r="606333" hidden="1" x14ac:dyDescent="0.2"/>
    <row r="606334" hidden="1" x14ac:dyDescent="0.2"/>
    <row r="606335" hidden="1" x14ac:dyDescent="0.2"/>
    <row r="606336" hidden="1" x14ac:dyDescent="0.2"/>
    <row r="606337" hidden="1" x14ac:dyDescent="0.2"/>
    <row r="606338" hidden="1" x14ac:dyDescent="0.2"/>
    <row r="606339" hidden="1" x14ac:dyDescent="0.2"/>
    <row r="606340" hidden="1" x14ac:dyDescent="0.2"/>
    <row r="606341" hidden="1" x14ac:dyDescent="0.2"/>
    <row r="606342" hidden="1" x14ac:dyDescent="0.2"/>
    <row r="606343" hidden="1" x14ac:dyDescent="0.2"/>
    <row r="606344" hidden="1" x14ac:dyDescent="0.2"/>
    <row r="606345" hidden="1" x14ac:dyDescent="0.2"/>
    <row r="606346" hidden="1" x14ac:dyDescent="0.2"/>
    <row r="606347" hidden="1" x14ac:dyDescent="0.2"/>
    <row r="606348" hidden="1" x14ac:dyDescent="0.2"/>
    <row r="606349" hidden="1" x14ac:dyDescent="0.2"/>
    <row r="606350" hidden="1" x14ac:dyDescent="0.2"/>
    <row r="606351" hidden="1" x14ac:dyDescent="0.2"/>
    <row r="606352" hidden="1" x14ac:dyDescent="0.2"/>
    <row r="606353" hidden="1" x14ac:dyDescent="0.2"/>
    <row r="606354" hidden="1" x14ac:dyDescent="0.2"/>
    <row r="606355" hidden="1" x14ac:dyDescent="0.2"/>
    <row r="606356" hidden="1" x14ac:dyDescent="0.2"/>
    <row r="606357" hidden="1" x14ac:dyDescent="0.2"/>
    <row r="606358" hidden="1" x14ac:dyDescent="0.2"/>
    <row r="606359" hidden="1" x14ac:dyDescent="0.2"/>
    <row r="606360" hidden="1" x14ac:dyDescent="0.2"/>
    <row r="606361" hidden="1" x14ac:dyDescent="0.2"/>
    <row r="606362" hidden="1" x14ac:dyDescent="0.2"/>
    <row r="606363" hidden="1" x14ac:dyDescent="0.2"/>
    <row r="606364" hidden="1" x14ac:dyDescent="0.2"/>
    <row r="606365" hidden="1" x14ac:dyDescent="0.2"/>
    <row r="606366" hidden="1" x14ac:dyDescent="0.2"/>
    <row r="606367" hidden="1" x14ac:dyDescent="0.2"/>
    <row r="606368" hidden="1" x14ac:dyDescent="0.2"/>
    <row r="606369" hidden="1" x14ac:dyDescent="0.2"/>
    <row r="606370" hidden="1" x14ac:dyDescent="0.2"/>
    <row r="606371" hidden="1" x14ac:dyDescent="0.2"/>
    <row r="606372" hidden="1" x14ac:dyDescent="0.2"/>
    <row r="606373" hidden="1" x14ac:dyDescent="0.2"/>
    <row r="606374" hidden="1" x14ac:dyDescent="0.2"/>
    <row r="606375" hidden="1" x14ac:dyDescent="0.2"/>
    <row r="606376" hidden="1" x14ac:dyDescent="0.2"/>
    <row r="606377" hidden="1" x14ac:dyDescent="0.2"/>
    <row r="606378" hidden="1" x14ac:dyDescent="0.2"/>
    <row r="606379" hidden="1" x14ac:dyDescent="0.2"/>
    <row r="606380" hidden="1" x14ac:dyDescent="0.2"/>
    <row r="606381" hidden="1" x14ac:dyDescent="0.2"/>
    <row r="606382" hidden="1" x14ac:dyDescent="0.2"/>
    <row r="606383" hidden="1" x14ac:dyDescent="0.2"/>
    <row r="606384" hidden="1" x14ac:dyDescent="0.2"/>
    <row r="606385" hidden="1" x14ac:dyDescent="0.2"/>
    <row r="606386" hidden="1" x14ac:dyDescent="0.2"/>
    <row r="606387" hidden="1" x14ac:dyDescent="0.2"/>
    <row r="606388" hidden="1" x14ac:dyDescent="0.2"/>
    <row r="606389" hidden="1" x14ac:dyDescent="0.2"/>
    <row r="606390" hidden="1" x14ac:dyDescent="0.2"/>
    <row r="606391" hidden="1" x14ac:dyDescent="0.2"/>
    <row r="606392" hidden="1" x14ac:dyDescent="0.2"/>
    <row r="606393" hidden="1" x14ac:dyDescent="0.2"/>
    <row r="606394" hidden="1" x14ac:dyDescent="0.2"/>
    <row r="606395" hidden="1" x14ac:dyDescent="0.2"/>
    <row r="606396" hidden="1" x14ac:dyDescent="0.2"/>
    <row r="606397" hidden="1" x14ac:dyDescent="0.2"/>
    <row r="606398" hidden="1" x14ac:dyDescent="0.2"/>
    <row r="606399" hidden="1" x14ac:dyDescent="0.2"/>
    <row r="606400" hidden="1" x14ac:dyDescent="0.2"/>
    <row r="606401" hidden="1" x14ac:dyDescent="0.2"/>
    <row r="606402" hidden="1" x14ac:dyDescent="0.2"/>
    <row r="606403" hidden="1" x14ac:dyDescent="0.2"/>
    <row r="606404" hidden="1" x14ac:dyDescent="0.2"/>
    <row r="606405" hidden="1" x14ac:dyDescent="0.2"/>
    <row r="606406" hidden="1" x14ac:dyDescent="0.2"/>
    <row r="606407" hidden="1" x14ac:dyDescent="0.2"/>
    <row r="606408" hidden="1" x14ac:dyDescent="0.2"/>
    <row r="606409" hidden="1" x14ac:dyDescent="0.2"/>
    <row r="606410" hidden="1" x14ac:dyDescent="0.2"/>
    <row r="606411" hidden="1" x14ac:dyDescent="0.2"/>
    <row r="606412" hidden="1" x14ac:dyDescent="0.2"/>
    <row r="606413" hidden="1" x14ac:dyDescent="0.2"/>
    <row r="606414" hidden="1" x14ac:dyDescent="0.2"/>
    <row r="606415" hidden="1" x14ac:dyDescent="0.2"/>
    <row r="606416" hidden="1" x14ac:dyDescent="0.2"/>
    <row r="606417" hidden="1" x14ac:dyDescent="0.2"/>
    <row r="606418" hidden="1" x14ac:dyDescent="0.2"/>
    <row r="606419" hidden="1" x14ac:dyDescent="0.2"/>
    <row r="606420" hidden="1" x14ac:dyDescent="0.2"/>
    <row r="606421" hidden="1" x14ac:dyDescent="0.2"/>
    <row r="606422" hidden="1" x14ac:dyDescent="0.2"/>
    <row r="606423" hidden="1" x14ac:dyDescent="0.2"/>
    <row r="606424" hidden="1" x14ac:dyDescent="0.2"/>
    <row r="606425" hidden="1" x14ac:dyDescent="0.2"/>
    <row r="606426" hidden="1" x14ac:dyDescent="0.2"/>
    <row r="606427" hidden="1" x14ac:dyDescent="0.2"/>
    <row r="606428" hidden="1" x14ac:dyDescent="0.2"/>
    <row r="606429" hidden="1" x14ac:dyDescent="0.2"/>
    <row r="606430" hidden="1" x14ac:dyDescent="0.2"/>
    <row r="606431" hidden="1" x14ac:dyDescent="0.2"/>
    <row r="606432" hidden="1" x14ac:dyDescent="0.2"/>
    <row r="606433" hidden="1" x14ac:dyDescent="0.2"/>
    <row r="606434" hidden="1" x14ac:dyDescent="0.2"/>
    <row r="606435" hidden="1" x14ac:dyDescent="0.2"/>
    <row r="606436" hidden="1" x14ac:dyDescent="0.2"/>
    <row r="606437" hidden="1" x14ac:dyDescent="0.2"/>
    <row r="606438" hidden="1" x14ac:dyDescent="0.2"/>
    <row r="606439" hidden="1" x14ac:dyDescent="0.2"/>
    <row r="606440" hidden="1" x14ac:dyDescent="0.2"/>
    <row r="606441" hidden="1" x14ac:dyDescent="0.2"/>
    <row r="606442" hidden="1" x14ac:dyDescent="0.2"/>
    <row r="606443" hidden="1" x14ac:dyDescent="0.2"/>
    <row r="606444" hidden="1" x14ac:dyDescent="0.2"/>
    <row r="606445" hidden="1" x14ac:dyDescent="0.2"/>
    <row r="606446" hidden="1" x14ac:dyDescent="0.2"/>
    <row r="606447" hidden="1" x14ac:dyDescent="0.2"/>
    <row r="606448" hidden="1" x14ac:dyDescent="0.2"/>
    <row r="606449" hidden="1" x14ac:dyDescent="0.2"/>
    <row r="606450" hidden="1" x14ac:dyDescent="0.2"/>
    <row r="606451" hidden="1" x14ac:dyDescent="0.2"/>
    <row r="606452" hidden="1" x14ac:dyDescent="0.2"/>
    <row r="606453" hidden="1" x14ac:dyDescent="0.2"/>
    <row r="606454" hidden="1" x14ac:dyDescent="0.2"/>
    <row r="606455" hidden="1" x14ac:dyDescent="0.2"/>
    <row r="606456" hidden="1" x14ac:dyDescent="0.2"/>
    <row r="606457" hidden="1" x14ac:dyDescent="0.2"/>
    <row r="606458" hidden="1" x14ac:dyDescent="0.2"/>
    <row r="606459" hidden="1" x14ac:dyDescent="0.2"/>
    <row r="606460" hidden="1" x14ac:dyDescent="0.2"/>
    <row r="606461" hidden="1" x14ac:dyDescent="0.2"/>
    <row r="606462" hidden="1" x14ac:dyDescent="0.2"/>
    <row r="606463" hidden="1" x14ac:dyDescent="0.2"/>
    <row r="606464" hidden="1" x14ac:dyDescent="0.2"/>
    <row r="606465" hidden="1" x14ac:dyDescent="0.2"/>
    <row r="606466" hidden="1" x14ac:dyDescent="0.2"/>
    <row r="606467" hidden="1" x14ac:dyDescent="0.2"/>
    <row r="606468" hidden="1" x14ac:dyDescent="0.2"/>
    <row r="606469" hidden="1" x14ac:dyDescent="0.2"/>
    <row r="606470" hidden="1" x14ac:dyDescent="0.2"/>
    <row r="606471" hidden="1" x14ac:dyDescent="0.2"/>
    <row r="606472" hidden="1" x14ac:dyDescent="0.2"/>
    <row r="606473" hidden="1" x14ac:dyDescent="0.2"/>
    <row r="606474" hidden="1" x14ac:dyDescent="0.2"/>
    <row r="606475" hidden="1" x14ac:dyDescent="0.2"/>
    <row r="606476" hidden="1" x14ac:dyDescent="0.2"/>
    <row r="606477" hidden="1" x14ac:dyDescent="0.2"/>
    <row r="606478" hidden="1" x14ac:dyDescent="0.2"/>
    <row r="606479" hidden="1" x14ac:dyDescent="0.2"/>
    <row r="606480" hidden="1" x14ac:dyDescent="0.2"/>
    <row r="606481" hidden="1" x14ac:dyDescent="0.2"/>
    <row r="606482" hidden="1" x14ac:dyDescent="0.2"/>
    <row r="606483" hidden="1" x14ac:dyDescent="0.2"/>
    <row r="606484" hidden="1" x14ac:dyDescent="0.2"/>
    <row r="606485" hidden="1" x14ac:dyDescent="0.2"/>
    <row r="606486" hidden="1" x14ac:dyDescent="0.2"/>
    <row r="606487" hidden="1" x14ac:dyDescent="0.2"/>
    <row r="606488" hidden="1" x14ac:dyDescent="0.2"/>
    <row r="606489" hidden="1" x14ac:dyDescent="0.2"/>
    <row r="606490" hidden="1" x14ac:dyDescent="0.2"/>
    <row r="606491" hidden="1" x14ac:dyDescent="0.2"/>
    <row r="606492" hidden="1" x14ac:dyDescent="0.2"/>
    <row r="606493" hidden="1" x14ac:dyDescent="0.2"/>
    <row r="606494" hidden="1" x14ac:dyDescent="0.2"/>
    <row r="606495" hidden="1" x14ac:dyDescent="0.2"/>
    <row r="606496" hidden="1" x14ac:dyDescent="0.2"/>
    <row r="606497" hidden="1" x14ac:dyDescent="0.2"/>
    <row r="606498" hidden="1" x14ac:dyDescent="0.2"/>
    <row r="606499" hidden="1" x14ac:dyDescent="0.2"/>
    <row r="606500" hidden="1" x14ac:dyDescent="0.2"/>
    <row r="606501" hidden="1" x14ac:dyDescent="0.2"/>
    <row r="606502" hidden="1" x14ac:dyDescent="0.2"/>
    <row r="606503" hidden="1" x14ac:dyDescent="0.2"/>
    <row r="606504" hidden="1" x14ac:dyDescent="0.2"/>
    <row r="606505" hidden="1" x14ac:dyDescent="0.2"/>
    <row r="606506" hidden="1" x14ac:dyDescent="0.2"/>
    <row r="606507" hidden="1" x14ac:dyDescent="0.2"/>
    <row r="606508" hidden="1" x14ac:dyDescent="0.2"/>
    <row r="606509" hidden="1" x14ac:dyDescent="0.2"/>
    <row r="606510" hidden="1" x14ac:dyDescent="0.2"/>
    <row r="606511" hidden="1" x14ac:dyDescent="0.2"/>
    <row r="606512" hidden="1" x14ac:dyDescent="0.2"/>
    <row r="606513" hidden="1" x14ac:dyDescent="0.2"/>
    <row r="606514" hidden="1" x14ac:dyDescent="0.2"/>
    <row r="606515" hidden="1" x14ac:dyDescent="0.2"/>
    <row r="606516" hidden="1" x14ac:dyDescent="0.2"/>
    <row r="606517" hidden="1" x14ac:dyDescent="0.2"/>
    <row r="606518" hidden="1" x14ac:dyDescent="0.2"/>
    <row r="606519" hidden="1" x14ac:dyDescent="0.2"/>
    <row r="606520" hidden="1" x14ac:dyDescent="0.2"/>
    <row r="606521" hidden="1" x14ac:dyDescent="0.2"/>
    <row r="606522" hidden="1" x14ac:dyDescent="0.2"/>
    <row r="606523" hidden="1" x14ac:dyDescent="0.2"/>
    <row r="606524" hidden="1" x14ac:dyDescent="0.2"/>
    <row r="606525" hidden="1" x14ac:dyDescent="0.2"/>
    <row r="606526" hidden="1" x14ac:dyDescent="0.2"/>
    <row r="606527" hidden="1" x14ac:dyDescent="0.2"/>
    <row r="606528" hidden="1" x14ac:dyDescent="0.2"/>
    <row r="606529" hidden="1" x14ac:dyDescent="0.2"/>
    <row r="606530" hidden="1" x14ac:dyDescent="0.2"/>
    <row r="606531" hidden="1" x14ac:dyDescent="0.2"/>
    <row r="606532" hidden="1" x14ac:dyDescent="0.2"/>
    <row r="606533" hidden="1" x14ac:dyDescent="0.2"/>
    <row r="606534" hidden="1" x14ac:dyDescent="0.2"/>
    <row r="606535" hidden="1" x14ac:dyDescent="0.2"/>
    <row r="606536" hidden="1" x14ac:dyDescent="0.2"/>
    <row r="606537" hidden="1" x14ac:dyDescent="0.2"/>
    <row r="606538" hidden="1" x14ac:dyDescent="0.2"/>
    <row r="606539" hidden="1" x14ac:dyDescent="0.2"/>
    <row r="606540" hidden="1" x14ac:dyDescent="0.2"/>
    <row r="606541" hidden="1" x14ac:dyDescent="0.2"/>
    <row r="606542" hidden="1" x14ac:dyDescent="0.2"/>
    <row r="606543" hidden="1" x14ac:dyDescent="0.2"/>
    <row r="606544" hidden="1" x14ac:dyDescent="0.2"/>
    <row r="606545" hidden="1" x14ac:dyDescent="0.2"/>
    <row r="606546" hidden="1" x14ac:dyDescent="0.2"/>
    <row r="606547" hidden="1" x14ac:dyDescent="0.2"/>
    <row r="606548" hidden="1" x14ac:dyDescent="0.2"/>
    <row r="606549" hidden="1" x14ac:dyDescent="0.2"/>
    <row r="606550" hidden="1" x14ac:dyDescent="0.2"/>
    <row r="606551" hidden="1" x14ac:dyDescent="0.2"/>
    <row r="606552" hidden="1" x14ac:dyDescent="0.2"/>
    <row r="606553" hidden="1" x14ac:dyDescent="0.2"/>
    <row r="606554" hidden="1" x14ac:dyDescent="0.2"/>
    <row r="606555" hidden="1" x14ac:dyDescent="0.2"/>
    <row r="606556" hidden="1" x14ac:dyDescent="0.2"/>
    <row r="606557" hidden="1" x14ac:dyDescent="0.2"/>
    <row r="606558" hidden="1" x14ac:dyDescent="0.2"/>
    <row r="606559" hidden="1" x14ac:dyDescent="0.2"/>
    <row r="606560" hidden="1" x14ac:dyDescent="0.2"/>
    <row r="606561" hidden="1" x14ac:dyDescent="0.2"/>
    <row r="606562" hidden="1" x14ac:dyDescent="0.2"/>
    <row r="606563" hidden="1" x14ac:dyDescent="0.2"/>
    <row r="606564" hidden="1" x14ac:dyDescent="0.2"/>
    <row r="606565" hidden="1" x14ac:dyDescent="0.2"/>
    <row r="606566" hidden="1" x14ac:dyDescent="0.2"/>
    <row r="606567" hidden="1" x14ac:dyDescent="0.2"/>
    <row r="606568" hidden="1" x14ac:dyDescent="0.2"/>
    <row r="606569" hidden="1" x14ac:dyDescent="0.2"/>
    <row r="606570" hidden="1" x14ac:dyDescent="0.2"/>
    <row r="606571" hidden="1" x14ac:dyDescent="0.2"/>
    <row r="606572" hidden="1" x14ac:dyDescent="0.2"/>
    <row r="606573" hidden="1" x14ac:dyDescent="0.2"/>
    <row r="606574" hidden="1" x14ac:dyDescent="0.2"/>
    <row r="606575" hidden="1" x14ac:dyDescent="0.2"/>
    <row r="606576" hidden="1" x14ac:dyDescent="0.2"/>
    <row r="606577" hidden="1" x14ac:dyDescent="0.2"/>
    <row r="606578" hidden="1" x14ac:dyDescent="0.2"/>
    <row r="606579" hidden="1" x14ac:dyDescent="0.2"/>
    <row r="606580" hidden="1" x14ac:dyDescent="0.2"/>
    <row r="606581" hidden="1" x14ac:dyDescent="0.2"/>
    <row r="606582" hidden="1" x14ac:dyDescent="0.2"/>
    <row r="606583" hidden="1" x14ac:dyDescent="0.2"/>
    <row r="606584" hidden="1" x14ac:dyDescent="0.2"/>
    <row r="606585" hidden="1" x14ac:dyDescent="0.2"/>
    <row r="606586" hidden="1" x14ac:dyDescent="0.2"/>
    <row r="606587" hidden="1" x14ac:dyDescent="0.2"/>
    <row r="606588" hidden="1" x14ac:dyDescent="0.2"/>
    <row r="606589" hidden="1" x14ac:dyDescent="0.2"/>
    <row r="606590" hidden="1" x14ac:dyDescent="0.2"/>
    <row r="606591" hidden="1" x14ac:dyDescent="0.2"/>
    <row r="606592" hidden="1" x14ac:dyDescent="0.2"/>
    <row r="606593" hidden="1" x14ac:dyDescent="0.2"/>
    <row r="606594" hidden="1" x14ac:dyDescent="0.2"/>
    <row r="606595" hidden="1" x14ac:dyDescent="0.2"/>
    <row r="606596" hidden="1" x14ac:dyDescent="0.2"/>
    <row r="606597" hidden="1" x14ac:dyDescent="0.2"/>
    <row r="606598" hidden="1" x14ac:dyDescent="0.2"/>
    <row r="606599" hidden="1" x14ac:dyDescent="0.2"/>
    <row r="606600" hidden="1" x14ac:dyDescent="0.2"/>
    <row r="606601" hidden="1" x14ac:dyDescent="0.2"/>
    <row r="606602" hidden="1" x14ac:dyDescent="0.2"/>
    <row r="606603" hidden="1" x14ac:dyDescent="0.2"/>
    <row r="606604" hidden="1" x14ac:dyDescent="0.2"/>
    <row r="606605" hidden="1" x14ac:dyDescent="0.2"/>
    <row r="606606" hidden="1" x14ac:dyDescent="0.2"/>
    <row r="606607" hidden="1" x14ac:dyDescent="0.2"/>
    <row r="606608" hidden="1" x14ac:dyDescent="0.2"/>
    <row r="606609" hidden="1" x14ac:dyDescent="0.2"/>
    <row r="606610" hidden="1" x14ac:dyDescent="0.2"/>
    <row r="606611" hidden="1" x14ac:dyDescent="0.2"/>
    <row r="606612" hidden="1" x14ac:dyDescent="0.2"/>
    <row r="606613" hidden="1" x14ac:dyDescent="0.2"/>
    <row r="606614" hidden="1" x14ac:dyDescent="0.2"/>
    <row r="606615" hidden="1" x14ac:dyDescent="0.2"/>
    <row r="606616" hidden="1" x14ac:dyDescent="0.2"/>
    <row r="606617" hidden="1" x14ac:dyDescent="0.2"/>
    <row r="606618" hidden="1" x14ac:dyDescent="0.2"/>
    <row r="606619" hidden="1" x14ac:dyDescent="0.2"/>
    <row r="606620" hidden="1" x14ac:dyDescent="0.2"/>
    <row r="606621" hidden="1" x14ac:dyDescent="0.2"/>
    <row r="606622" hidden="1" x14ac:dyDescent="0.2"/>
    <row r="606623" hidden="1" x14ac:dyDescent="0.2"/>
    <row r="606624" hidden="1" x14ac:dyDescent="0.2"/>
    <row r="606625" hidden="1" x14ac:dyDescent="0.2"/>
    <row r="606626" hidden="1" x14ac:dyDescent="0.2"/>
    <row r="606627" hidden="1" x14ac:dyDescent="0.2"/>
    <row r="606628" hidden="1" x14ac:dyDescent="0.2"/>
    <row r="606629" hidden="1" x14ac:dyDescent="0.2"/>
    <row r="606630" hidden="1" x14ac:dyDescent="0.2"/>
    <row r="606631" hidden="1" x14ac:dyDescent="0.2"/>
    <row r="606632" hidden="1" x14ac:dyDescent="0.2"/>
    <row r="606633" hidden="1" x14ac:dyDescent="0.2"/>
    <row r="606634" hidden="1" x14ac:dyDescent="0.2"/>
    <row r="606635" hidden="1" x14ac:dyDescent="0.2"/>
    <row r="606636" hidden="1" x14ac:dyDescent="0.2"/>
    <row r="606637" hidden="1" x14ac:dyDescent="0.2"/>
    <row r="606638" hidden="1" x14ac:dyDescent="0.2"/>
    <row r="606639" hidden="1" x14ac:dyDescent="0.2"/>
    <row r="606640" hidden="1" x14ac:dyDescent="0.2"/>
    <row r="606641" hidden="1" x14ac:dyDescent="0.2"/>
    <row r="606642" hidden="1" x14ac:dyDescent="0.2"/>
    <row r="606643" hidden="1" x14ac:dyDescent="0.2"/>
    <row r="606644" hidden="1" x14ac:dyDescent="0.2"/>
    <row r="606645" hidden="1" x14ac:dyDescent="0.2"/>
    <row r="606646" hidden="1" x14ac:dyDescent="0.2"/>
    <row r="606647" hidden="1" x14ac:dyDescent="0.2"/>
    <row r="606648" hidden="1" x14ac:dyDescent="0.2"/>
    <row r="606649" hidden="1" x14ac:dyDescent="0.2"/>
    <row r="606650" hidden="1" x14ac:dyDescent="0.2"/>
    <row r="606651" hidden="1" x14ac:dyDescent="0.2"/>
    <row r="606652" hidden="1" x14ac:dyDescent="0.2"/>
    <row r="606653" hidden="1" x14ac:dyDescent="0.2"/>
    <row r="606654" hidden="1" x14ac:dyDescent="0.2"/>
    <row r="606655" hidden="1" x14ac:dyDescent="0.2"/>
    <row r="606656" hidden="1" x14ac:dyDescent="0.2"/>
    <row r="606657" hidden="1" x14ac:dyDescent="0.2"/>
    <row r="606658" hidden="1" x14ac:dyDescent="0.2"/>
    <row r="606659" hidden="1" x14ac:dyDescent="0.2"/>
    <row r="606660" hidden="1" x14ac:dyDescent="0.2"/>
    <row r="606661" hidden="1" x14ac:dyDescent="0.2"/>
    <row r="606662" hidden="1" x14ac:dyDescent="0.2"/>
    <row r="606663" hidden="1" x14ac:dyDescent="0.2"/>
    <row r="606664" hidden="1" x14ac:dyDescent="0.2"/>
    <row r="606665" hidden="1" x14ac:dyDescent="0.2"/>
    <row r="606666" hidden="1" x14ac:dyDescent="0.2"/>
    <row r="606667" hidden="1" x14ac:dyDescent="0.2"/>
    <row r="606668" hidden="1" x14ac:dyDescent="0.2"/>
    <row r="606669" hidden="1" x14ac:dyDescent="0.2"/>
    <row r="606670" hidden="1" x14ac:dyDescent="0.2"/>
    <row r="606671" hidden="1" x14ac:dyDescent="0.2"/>
    <row r="606672" hidden="1" x14ac:dyDescent="0.2"/>
    <row r="606673" hidden="1" x14ac:dyDescent="0.2"/>
    <row r="606674" hidden="1" x14ac:dyDescent="0.2"/>
    <row r="606675" hidden="1" x14ac:dyDescent="0.2"/>
    <row r="606676" hidden="1" x14ac:dyDescent="0.2"/>
    <row r="606677" hidden="1" x14ac:dyDescent="0.2"/>
    <row r="606678" hidden="1" x14ac:dyDescent="0.2"/>
    <row r="606679" hidden="1" x14ac:dyDescent="0.2"/>
    <row r="606680" hidden="1" x14ac:dyDescent="0.2"/>
    <row r="606681" hidden="1" x14ac:dyDescent="0.2"/>
    <row r="606682" hidden="1" x14ac:dyDescent="0.2"/>
    <row r="606683" hidden="1" x14ac:dyDescent="0.2"/>
    <row r="606684" hidden="1" x14ac:dyDescent="0.2"/>
    <row r="606685" hidden="1" x14ac:dyDescent="0.2"/>
    <row r="606686" hidden="1" x14ac:dyDescent="0.2"/>
    <row r="606687" hidden="1" x14ac:dyDescent="0.2"/>
    <row r="606688" hidden="1" x14ac:dyDescent="0.2"/>
    <row r="606689" hidden="1" x14ac:dyDescent="0.2"/>
    <row r="606690" hidden="1" x14ac:dyDescent="0.2"/>
    <row r="606691" hidden="1" x14ac:dyDescent="0.2"/>
    <row r="606692" hidden="1" x14ac:dyDescent="0.2"/>
    <row r="606693" hidden="1" x14ac:dyDescent="0.2"/>
    <row r="606694" hidden="1" x14ac:dyDescent="0.2"/>
    <row r="606695" hidden="1" x14ac:dyDescent="0.2"/>
    <row r="606696" hidden="1" x14ac:dyDescent="0.2"/>
    <row r="606697" hidden="1" x14ac:dyDescent="0.2"/>
    <row r="606698" hidden="1" x14ac:dyDescent="0.2"/>
    <row r="606699" hidden="1" x14ac:dyDescent="0.2"/>
    <row r="606700" hidden="1" x14ac:dyDescent="0.2"/>
    <row r="606701" hidden="1" x14ac:dyDescent="0.2"/>
    <row r="606702" hidden="1" x14ac:dyDescent="0.2"/>
    <row r="606703" hidden="1" x14ac:dyDescent="0.2"/>
    <row r="606704" hidden="1" x14ac:dyDescent="0.2"/>
    <row r="606705" hidden="1" x14ac:dyDescent="0.2"/>
    <row r="606706" hidden="1" x14ac:dyDescent="0.2"/>
    <row r="606707" hidden="1" x14ac:dyDescent="0.2"/>
    <row r="606708" hidden="1" x14ac:dyDescent="0.2"/>
    <row r="606709" hidden="1" x14ac:dyDescent="0.2"/>
    <row r="606710" hidden="1" x14ac:dyDescent="0.2"/>
    <row r="606711" hidden="1" x14ac:dyDescent="0.2"/>
    <row r="606712" hidden="1" x14ac:dyDescent="0.2"/>
    <row r="606713" hidden="1" x14ac:dyDescent="0.2"/>
    <row r="606714" hidden="1" x14ac:dyDescent="0.2"/>
    <row r="606715" hidden="1" x14ac:dyDescent="0.2"/>
    <row r="606716" hidden="1" x14ac:dyDescent="0.2"/>
    <row r="606717" hidden="1" x14ac:dyDescent="0.2"/>
    <row r="606718" hidden="1" x14ac:dyDescent="0.2"/>
    <row r="606719" hidden="1" x14ac:dyDescent="0.2"/>
    <row r="606720" hidden="1" x14ac:dyDescent="0.2"/>
    <row r="606721" hidden="1" x14ac:dyDescent="0.2"/>
    <row r="606722" hidden="1" x14ac:dyDescent="0.2"/>
    <row r="606723" hidden="1" x14ac:dyDescent="0.2"/>
    <row r="606724" hidden="1" x14ac:dyDescent="0.2"/>
    <row r="606725" hidden="1" x14ac:dyDescent="0.2"/>
    <row r="606726" hidden="1" x14ac:dyDescent="0.2"/>
    <row r="606727" hidden="1" x14ac:dyDescent="0.2"/>
    <row r="606728" hidden="1" x14ac:dyDescent="0.2"/>
    <row r="606729" hidden="1" x14ac:dyDescent="0.2"/>
    <row r="606730" hidden="1" x14ac:dyDescent="0.2"/>
    <row r="606731" hidden="1" x14ac:dyDescent="0.2"/>
    <row r="606732" hidden="1" x14ac:dyDescent="0.2"/>
    <row r="606733" hidden="1" x14ac:dyDescent="0.2"/>
    <row r="606734" hidden="1" x14ac:dyDescent="0.2"/>
    <row r="606735" hidden="1" x14ac:dyDescent="0.2"/>
    <row r="606736" hidden="1" x14ac:dyDescent="0.2"/>
    <row r="606737" hidden="1" x14ac:dyDescent="0.2"/>
    <row r="606738" hidden="1" x14ac:dyDescent="0.2"/>
    <row r="606739" hidden="1" x14ac:dyDescent="0.2"/>
    <row r="606740" hidden="1" x14ac:dyDescent="0.2"/>
    <row r="606741" hidden="1" x14ac:dyDescent="0.2"/>
    <row r="606742" hidden="1" x14ac:dyDescent="0.2"/>
    <row r="606743" hidden="1" x14ac:dyDescent="0.2"/>
    <row r="606744" hidden="1" x14ac:dyDescent="0.2"/>
    <row r="606745" hidden="1" x14ac:dyDescent="0.2"/>
    <row r="606746" hidden="1" x14ac:dyDescent="0.2"/>
    <row r="606747" hidden="1" x14ac:dyDescent="0.2"/>
    <row r="606748" hidden="1" x14ac:dyDescent="0.2"/>
    <row r="606749" hidden="1" x14ac:dyDescent="0.2"/>
    <row r="606750" hidden="1" x14ac:dyDescent="0.2"/>
    <row r="606751" hidden="1" x14ac:dyDescent="0.2"/>
    <row r="606752" hidden="1" x14ac:dyDescent="0.2"/>
    <row r="606753" hidden="1" x14ac:dyDescent="0.2"/>
    <row r="606754" hidden="1" x14ac:dyDescent="0.2"/>
    <row r="606755" hidden="1" x14ac:dyDescent="0.2"/>
    <row r="606756" hidden="1" x14ac:dyDescent="0.2"/>
    <row r="606757" hidden="1" x14ac:dyDescent="0.2"/>
    <row r="606758" hidden="1" x14ac:dyDescent="0.2"/>
    <row r="606759" hidden="1" x14ac:dyDescent="0.2"/>
    <row r="606760" hidden="1" x14ac:dyDescent="0.2"/>
    <row r="606761" hidden="1" x14ac:dyDescent="0.2"/>
    <row r="606762" hidden="1" x14ac:dyDescent="0.2"/>
    <row r="606763" hidden="1" x14ac:dyDescent="0.2"/>
    <row r="606764" hidden="1" x14ac:dyDescent="0.2"/>
    <row r="606765" hidden="1" x14ac:dyDescent="0.2"/>
    <row r="606766" hidden="1" x14ac:dyDescent="0.2"/>
    <row r="606767" hidden="1" x14ac:dyDescent="0.2"/>
    <row r="606768" hidden="1" x14ac:dyDescent="0.2"/>
    <row r="606769" hidden="1" x14ac:dyDescent="0.2"/>
    <row r="606770" hidden="1" x14ac:dyDescent="0.2"/>
    <row r="606771" hidden="1" x14ac:dyDescent="0.2"/>
    <row r="606772" hidden="1" x14ac:dyDescent="0.2"/>
    <row r="606773" hidden="1" x14ac:dyDescent="0.2"/>
    <row r="606774" hidden="1" x14ac:dyDescent="0.2"/>
    <row r="606775" hidden="1" x14ac:dyDescent="0.2"/>
    <row r="606776" hidden="1" x14ac:dyDescent="0.2"/>
    <row r="606777" hidden="1" x14ac:dyDescent="0.2"/>
    <row r="606778" hidden="1" x14ac:dyDescent="0.2"/>
    <row r="606779" hidden="1" x14ac:dyDescent="0.2"/>
    <row r="606780" hidden="1" x14ac:dyDescent="0.2"/>
    <row r="606781" hidden="1" x14ac:dyDescent="0.2"/>
    <row r="606782" hidden="1" x14ac:dyDescent="0.2"/>
    <row r="606783" hidden="1" x14ac:dyDescent="0.2"/>
    <row r="606784" hidden="1" x14ac:dyDescent="0.2"/>
    <row r="606785" hidden="1" x14ac:dyDescent="0.2"/>
    <row r="606786" hidden="1" x14ac:dyDescent="0.2"/>
    <row r="606787" hidden="1" x14ac:dyDescent="0.2"/>
    <row r="606788" hidden="1" x14ac:dyDescent="0.2"/>
    <row r="606789" hidden="1" x14ac:dyDescent="0.2"/>
    <row r="606790" hidden="1" x14ac:dyDescent="0.2"/>
    <row r="606791" hidden="1" x14ac:dyDescent="0.2"/>
    <row r="606792" hidden="1" x14ac:dyDescent="0.2"/>
    <row r="606793" hidden="1" x14ac:dyDescent="0.2"/>
    <row r="606794" hidden="1" x14ac:dyDescent="0.2"/>
    <row r="606795" hidden="1" x14ac:dyDescent="0.2"/>
    <row r="606796" hidden="1" x14ac:dyDescent="0.2"/>
    <row r="606797" hidden="1" x14ac:dyDescent="0.2"/>
    <row r="606798" hidden="1" x14ac:dyDescent="0.2"/>
    <row r="606799" hidden="1" x14ac:dyDescent="0.2"/>
    <row r="606800" hidden="1" x14ac:dyDescent="0.2"/>
    <row r="606801" hidden="1" x14ac:dyDescent="0.2"/>
    <row r="606802" hidden="1" x14ac:dyDescent="0.2"/>
    <row r="606803" hidden="1" x14ac:dyDescent="0.2"/>
    <row r="606804" hidden="1" x14ac:dyDescent="0.2"/>
    <row r="606805" hidden="1" x14ac:dyDescent="0.2"/>
    <row r="606806" hidden="1" x14ac:dyDescent="0.2"/>
    <row r="606807" hidden="1" x14ac:dyDescent="0.2"/>
    <row r="606808" hidden="1" x14ac:dyDescent="0.2"/>
    <row r="606809" hidden="1" x14ac:dyDescent="0.2"/>
    <row r="606810" hidden="1" x14ac:dyDescent="0.2"/>
    <row r="606811" hidden="1" x14ac:dyDescent="0.2"/>
    <row r="606812" hidden="1" x14ac:dyDescent="0.2"/>
    <row r="606813" hidden="1" x14ac:dyDescent="0.2"/>
    <row r="606814" hidden="1" x14ac:dyDescent="0.2"/>
    <row r="606815" hidden="1" x14ac:dyDescent="0.2"/>
    <row r="606816" hidden="1" x14ac:dyDescent="0.2"/>
    <row r="606817" hidden="1" x14ac:dyDescent="0.2"/>
    <row r="606818" hidden="1" x14ac:dyDescent="0.2"/>
    <row r="606819" hidden="1" x14ac:dyDescent="0.2"/>
    <row r="606820" hidden="1" x14ac:dyDescent="0.2"/>
    <row r="606821" hidden="1" x14ac:dyDescent="0.2"/>
    <row r="606822" hidden="1" x14ac:dyDescent="0.2"/>
    <row r="606823" hidden="1" x14ac:dyDescent="0.2"/>
    <row r="606824" hidden="1" x14ac:dyDescent="0.2"/>
    <row r="606825" hidden="1" x14ac:dyDescent="0.2"/>
    <row r="606826" hidden="1" x14ac:dyDescent="0.2"/>
    <row r="606827" hidden="1" x14ac:dyDescent="0.2"/>
    <row r="606828" hidden="1" x14ac:dyDescent="0.2"/>
    <row r="606829" hidden="1" x14ac:dyDescent="0.2"/>
    <row r="606830" hidden="1" x14ac:dyDescent="0.2"/>
    <row r="606831" hidden="1" x14ac:dyDescent="0.2"/>
    <row r="606832" hidden="1" x14ac:dyDescent="0.2"/>
    <row r="606833" hidden="1" x14ac:dyDescent="0.2"/>
    <row r="606834" hidden="1" x14ac:dyDescent="0.2"/>
    <row r="606835" hidden="1" x14ac:dyDescent="0.2"/>
    <row r="606836" hidden="1" x14ac:dyDescent="0.2"/>
    <row r="606837" hidden="1" x14ac:dyDescent="0.2"/>
    <row r="606838" hidden="1" x14ac:dyDescent="0.2"/>
    <row r="606839" hidden="1" x14ac:dyDescent="0.2"/>
    <row r="606840" hidden="1" x14ac:dyDescent="0.2"/>
    <row r="606841" hidden="1" x14ac:dyDescent="0.2"/>
    <row r="606842" hidden="1" x14ac:dyDescent="0.2"/>
    <row r="606843" hidden="1" x14ac:dyDescent="0.2"/>
    <row r="606844" hidden="1" x14ac:dyDescent="0.2"/>
    <row r="606845" hidden="1" x14ac:dyDescent="0.2"/>
    <row r="606846" hidden="1" x14ac:dyDescent="0.2"/>
    <row r="606847" hidden="1" x14ac:dyDescent="0.2"/>
    <row r="606848" hidden="1" x14ac:dyDescent="0.2"/>
    <row r="606849" hidden="1" x14ac:dyDescent="0.2"/>
    <row r="606850" hidden="1" x14ac:dyDescent="0.2"/>
    <row r="606851" hidden="1" x14ac:dyDescent="0.2"/>
    <row r="606852" hidden="1" x14ac:dyDescent="0.2"/>
    <row r="606853" hidden="1" x14ac:dyDescent="0.2"/>
    <row r="606854" hidden="1" x14ac:dyDescent="0.2"/>
    <row r="606855" hidden="1" x14ac:dyDescent="0.2"/>
    <row r="606856" hidden="1" x14ac:dyDescent="0.2"/>
    <row r="606857" hidden="1" x14ac:dyDescent="0.2"/>
    <row r="606858" hidden="1" x14ac:dyDescent="0.2"/>
    <row r="606859" hidden="1" x14ac:dyDescent="0.2"/>
    <row r="606860" hidden="1" x14ac:dyDescent="0.2"/>
    <row r="606861" hidden="1" x14ac:dyDescent="0.2"/>
    <row r="606862" hidden="1" x14ac:dyDescent="0.2"/>
    <row r="606863" hidden="1" x14ac:dyDescent="0.2"/>
    <row r="606864" hidden="1" x14ac:dyDescent="0.2"/>
    <row r="606865" hidden="1" x14ac:dyDescent="0.2"/>
    <row r="606866" hidden="1" x14ac:dyDescent="0.2"/>
    <row r="606867" hidden="1" x14ac:dyDescent="0.2"/>
    <row r="606868" hidden="1" x14ac:dyDescent="0.2"/>
    <row r="606869" hidden="1" x14ac:dyDescent="0.2"/>
    <row r="606870" hidden="1" x14ac:dyDescent="0.2"/>
    <row r="606871" hidden="1" x14ac:dyDescent="0.2"/>
    <row r="606872" hidden="1" x14ac:dyDescent="0.2"/>
    <row r="606873" hidden="1" x14ac:dyDescent="0.2"/>
    <row r="606874" hidden="1" x14ac:dyDescent="0.2"/>
    <row r="606875" hidden="1" x14ac:dyDescent="0.2"/>
    <row r="606876" hidden="1" x14ac:dyDescent="0.2"/>
    <row r="606877" hidden="1" x14ac:dyDescent="0.2"/>
    <row r="606878" hidden="1" x14ac:dyDescent="0.2"/>
    <row r="606879" hidden="1" x14ac:dyDescent="0.2"/>
    <row r="606880" hidden="1" x14ac:dyDescent="0.2"/>
    <row r="606881" hidden="1" x14ac:dyDescent="0.2"/>
    <row r="606882" hidden="1" x14ac:dyDescent="0.2"/>
    <row r="606883" hidden="1" x14ac:dyDescent="0.2"/>
    <row r="606884" hidden="1" x14ac:dyDescent="0.2"/>
    <row r="606885" hidden="1" x14ac:dyDescent="0.2"/>
    <row r="606886" hidden="1" x14ac:dyDescent="0.2"/>
    <row r="606887" hidden="1" x14ac:dyDescent="0.2"/>
    <row r="606888" hidden="1" x14ac:dyDescent="0.2"/>
    <row r="606889" hidden="1" x14ac:dyDescent="0.2"/>
    <row r="606890" hidden="1" x14ac:dyDescent="0.2"/>
    <row r="606891" hidden="1" x14ac:dyDescent="0.2"/>
    <row r="606892" hidden="1" x14ac:dyDescent="0.2"/>
    <row r="606893" hidden="1" x14ac:dyDescent="0.2"/>
    <row r="606894" hidden="1" x14ac:dyDescent="0.2"/>
    <row r="606895" hidden="1" x14ac:dyDescent="0.2"/>
    <row r="606896" hidden="1" x14ac:dyDescent="0.2"/>
    <row r="606897" hidden="1" x14ac:dyDescent="0.2"/>
    <row r="606898" hidden="1" x14ac:dyDescent="0.2"/>
    <row r="606899" hidden="1" x14ac:dyDescent="0.2"/>
    <row r="606900" hidden="1" x14ac:dyDescent="0.2"/>
    <row r="606901" hidden="1" x14ac:dyDescent="0.2"/>
    <row r="606902" hidden="1" x14ac:dyDescent="0.2"/>
    <row r="606903" hidden="1" x14ac:dyDescent="0.2"/>
    <row r="606904" hidden="1" x14ac:dyDescent="0.2"/>
    <row r="606905" hidden="1" x14ac:dyDescent="0.2"/>
    <row r="606906" hidden="1" x14ac:dyDescent="0.2"/>
    <row r="606907" hidden="1" x14ac:dyDescent="0.2"/>
    <row r="606908" hidden="1" x14ac:dyDescent="0.2"/>
    <row r="606909" hidden="1" x14ac:dyDescent="0.2"/>
    <row r="606910" hidden="1" x14ac:dyDescent="0.2"/>
    <row r="606911" hidden="1" x14ac:dyDescent="0.2"/>
    <row r="606912" hidden="1" x14ac:dyDescent="0.2"/>
    <row r="606913" hidden="1" x14ac:dyDescent="0.2"/>
    <row r="606914" hidden="1" x14ac:dyDescent="0.2"/>
    <row r="606915" hidden="1" x14ac:dyDescent="0.2"/>
    <row r="606916" hidden="1" x14ac:dyDescent="0.2"/>
    <row r="606917" hidden="1" x14ac:dyDescent="0.2"/>
    <row r="606918" hidden="1" x14ac:dyDescent="0.2"/>
    <row r="606919" hidden="1" x14ac:dyDescent="0.2"/>
    <row r="606920" hidden="1" x14ac:dyDescent="0.2"/>
    <row r="606921" hidden="1" x14ac:dyDescent="0.2"/>
    <row r="606922" hidden="1" x14ac:dyDescent="0.2"/>
    <row r="606923" hidden="1" x14ac:dyDescent="0.2"/>
    <row r="606924" hidden="1" x14ac:dyDescent="0.2"/>
    <row r="606925" hidden="1" x14ac:dyDescent="0.2"/>
    <row r="606926" hidden="1" x14ac:dyDescent="0.2"/>
    <row r="606927" hidden="1" x14ac:dyDescent="0.2"/>
    <row r="606928" hidden="1" x14ac:dyDescent="0.2"/>
    <row r="606929" hidden="1" x14ac:dyDescent="0.2"/>
    <row r="606930" hidden="1" x14ac:dyDescent="0.2"/>
    <row r="606931" hidden="1" x14ac:dyDescent="0.2"/>
    <row r="606932" hidden="1" x14ac:dyDescent="0.2"/>
    <row r="606933" hidden="1" x14ac:dyDescent="0.2"/>
    <row r="606934" hidden="1" x14ac:dyDescent="0.2"/>
    <row r="606935" hidden="1" x14ac:dyDescent="0.2"/>
    <row r="606936" hidden="1" x14ac:dyDescent="0.2"/>
    <row r="606937" hidden="1" x14ac:dyDescent="0.2"/>
    <row r="606938" hidden="1" x14ac:dyDescent="0.2"/>
    <row r="606939" hidden="1" x14ac:dyDescent="0.2"/>
    <row r="606940" hidden="1" x14ac:dyDescent="0.2"/>
    <row r="606941" hidden="1" x14ac:dyDescent="0.2"/>
    <row r="606942" hidden="1" x14ac:dyDescent="0.2"/>
    <row r="606943" hidden="1" x14ac:dyDescent="0.2"/>
    <row r="606944" hidden="1" x14ac:dyDescent="0.2"/>
    <row r="606945" hidden="1" x14ac:dyDescent="0.2"/>
    <row r="606946" hidden="1" x14ac:dyDescent="0.2"/>
    <row r="606947" hidden="1" x14ac:dyDescent="0.2"/>
    <row r="606948" hidden="1" x14ac:dyDescent="0.2"/>
    <row r="606949" hidden="1" x14ac:dyDescent="0.2"/>
    <row r="606950" hidden="1" x14ac:dyDescent="0.2"/>
    <row r="606951" hidden="1" x14ac:dyDescent="0.2"/>
    <row r="606952" hidden="1" x14ac:dyDescent="0.2"/>
    <row r="606953" hidden="1" x14ac:dyDescent="0.2"/>
    <row r="606954" hidden="1" x14ac:dyDescent="0.2"/>
    <row r="606955" hidden="1" x14ac:dyDescent="0.2"/>
    <row r="606956" hidden="1" x14ac:dyDescent="0.2"/>
    <row r="606957" hidden="1" x14ac:dyDescent="0.2"/>
    <row r="606958" hidden="1" x14ac:dyDescent="0.2"/>
    <row r="606959" hidden="1" x14ac:dyDescent="0.2"/>
    <row r="606960" hidden="1" x14ac:dyDescent="0.2"/>
    <row r="606961" hidden="1" x14ac:dyDescent="0.2"/>
    <row r="606962" hidden="1" x14ac:dyDescent="0.2"/>
    <row r="606963" hidden="1" x14ac:dyDescent="0.2"/>
    <row r="606964" hidden="1" x14ac:dyDescent="0.2"/>
    <row r="606965" hidden="1" x14ac:dyDescent="0.2"/>
    <row r="606966" hidden="1" x14ac:dyDescent="0.2"/>
    <row r="606967" hidden="1" x14ac:dyDescent="0.2"/>
    <row r="606968" hidden="1" x14ac:dyDescent="0.2"/>
    <row r="606969" hidden="1" x14ac:dyDescent="0.2"/>
    <row r="606970" hidden="1" x14ac:dyDescent="0.2"/>
    <row r="606971" hidden="1" x14ac:dyDescent="0.2"/>
    <row r="606972" hidden="1" x14ac:dyDescent="0.2"/>
    <row r="606973" hidden="1" x14ac:dyDescent="0.2"/>
    <row r="606974" hidden="1" x14ac:dyDescent="0.2"/>
    <row r="606975" hidden="1" x14ac:dyDescent="0.2"/>
    <row r="606976" hidden="1" x14ac:dyDescent="0.2"/>
    <row r="606977" hidden="1" x14ac:dyDescent="0.2"/>
    <row r="606978" hidden="1" x14ac:dyDescent="0.2"/>
    <row r="606979" hidden="1" x14ac:dyDescent="0.2"/>
    <row r="606980" hidden="1" x14ac:dyDescent="0.2"/>
    <row r="606981" hidden="1" x14ac:dyDescent="0.2"/>
    <row r="606982" hidden="1" x14ac:dyDescent="0.2"/>
    <row r="606983" hidden="1" x14ac:dyDescent="0.2"/>
    <row r="606984" hidden="1" x14ac:dyDescent="0.2"/>
    <row r="606985" hidden="1" x14ac:dyDescent="0.2"/>
    <row r="606986" hidden="1" x14ac:dyDescent="0.2"/>
    <row r="606987" hidden="1" x14ac:dyDescent="0.2"/>
    <row r="606988" hidden="1" x14ac:dyDescent="0.2"/>
    <row r="606989" hidden="1" x14ac:dyDescent="0.2"/>
    <row r="606990" hidden="1" x14ac:dyDescent="0.2"/>
    <row r="606991" hidden="1" x14ac:dyDescent="0.2"/>
    <row r="606992" hidden="1" x14ac:dyDescent="0.2"/>
    <row r="606993" hidden="1" x14ac:dyDescent="0.2"/>
    <row r="606994" hidden="1" x14ac:dyDescent="0.2"/>
    <row r="606995" hidden="1" x14ac:dyDescent="0.2"/>
    <row r="606996" hidden="1" x14ac:dyDescent="0.2"/>
    <row r="606997" hidden="1" x14ac:dyDescent="0.2"/>
    <row r="606998" hidden="1" x14ac:dyDescent="0.2"/>
    <row r="606999" hidden="1" x14ac:dyDescent="0.2"/>
    <row r="607000" hidden="1" x14ac:dyDescent="0.2"/>
    <row r="607001" hidden="1" x14ac:dyDescent="0.2"/>
    <row r="607002" hidden="1" x14ac:dyDescent="0.2"/>
    <row r="607003" hidden="1" x14ac:dyDescent="0.2"/>
    <row r="607004" hidden="1" x14ac:dyDescent="0.2"/>
    <row r="607005" hidden="1" x14ac:dyDescent="0.2"/>
    <row r="607006" hidden="1" x14ac:dyDescent="0.2"/>
    <row r="607007" hidden="1" x14ac:dyDescent="0.2"/>
    <row r="607008" hidden="1" x14ac:dyDescent="0.2"/>
    <row r="607009" hidden="1" x14ac:dyDescent="0.2"/>
    <row r="607010" hidden="1" x14ac:dyDescent="0.2"/>
    <row r="607011" hidden="1" x14ac:dyDescent="0.2"/>
    <row r="607012" hidden="1" x14ac:dyDescent="0.2"/>
    <row r="607013" hidden="1" x14ac:dyDescent="0.2"/>
    <row r="607014" hidden="1" x14ac:dyDescent="0.2"/>
    <row r="607015" hidden="1" x14ac:dyDescent="0.2"/>
    <row r="607016" hidden="1" x14ac:dyDescent="0.2"/>
    <row r="607017" hidden="1" x14ac:dyDescent="0.2"/>
    <row r="607018" hidden="1" x14ac:dyDescent="0.2"/>
    <row r="607019" hidden="1" x14ac:dyDescent="0.2"/>
    <row r="607020" hidden="1" x14ac:dyDescent="0.2"/>
    <row r="607021" hidden="1" x14ac:dyDescent="0.2"/>
    <row r="607022" hidden="1" x14ac:dyDescent="0.2"/>
    <row r="607023" hidden="1" x14ac:dyDescent="0.2"/>
    <row r="607024" hidden="1" x14ac:dyDescent="0.2"/>
    <row r="607025" hidden="1" x14ac:dyDescent="0.2"/>
    <row r="607026" hidden="1" x14ac:dyDescent="0.2"/>
    <row r="607027" hidden="1" x14ac:dyDescent="0.2"/>
    <row r="607028" hidden="1" x14ac:dyDescent="0.2"/>
    <row r="607029" hidden="1" x14ac:dyDescent="0.2"/>
    <row r="607030" hidden="1" x14ac:dyDescent="0.2"/>
    <row r="607031" hidden="1" x14ac:dyDescent="0.2"/>
    <row r="607032" hidden="1" x14ac:dyDescent="0.2"/>
    <row r="607033" hidden="1" x14ac:dyDescent="0.2"/>
    <row r="607034" hidden="1" x14ac:dyDescent="0.2"/>
    <row r="607035" hidden="1" x14ac:dyDescent="0.2"/>
    <row r="607036" hidden="1" x14ac:dyDescent="0.2"/>
    <row r="607037" hidden="1" x14ac:dyDescent="0.2"/>
    <row r="607038" hidden="1" x14ac:dyDescent="0.2"/>
    <row r="607039" hidden="1" x14ac:dyDescent="0.2"/>
    <row r="607040" hidden="1" x14ac:dyDescent="0.2"/>
    <row r="607041" hidden="1" x14ac:dyDescent="0.2"/>
    <row r="607042" hidden="1" x14ac:dyDescent="0.2"/>
    <row r="607043" hidden="1" x14ac:dyDescent="0.2"/>
    <row r="607044" hidden="1" x14ac:dyDescent="0.2"/>
    <row r="607045" hidden="1" x14ac:dyDescent="0.2"/>
    <row r="607046" hidden="1" x14ac:dyDescent="0.2"/>
    <row r="607047" hidden="1" x14ac:dyDescent="0.2"/>
    <row r="607048" hidden="1" x14ac:dyDescent="0.2"/>
    <row r="607049" hidden="1" x14ac:dyDescent="0.2"/>
    <row r="607050" hidden="1" x14ac:dyDescent="0.2"/>
    <row r="607051" hidden="1" x14ac:dyDescent="0.2"/>
    <row r="607052" hidden="1" x14ac:dyDescent="0.2"/>
    <row r="607053" hidden="1" x14ac:dyDescent="0.2"/>
    <row r="607054" hidden="1" x14ac:dyDescent="0.2"/>
    <row r="607055" hidden="1" x14ac:dyDescent="0.2"/>
    <row r="607056" hidden="1" x14ac:dyDescent="0.2"/>
    <row r="607057" hidden="1" x14ac:dyDescent="0.2"/>
    <row r="607058" hidden="1" x14ac:dyDescent="0.2"/>
    <row r="607059" hidden="1" x14ac:dyDescent="0.2"/>
    <row r="607060" hidden="1" x14ac:dyDescent="0.2"/>
    <row r="607061" hidden="1" x14ac:dyDescent="0.2"/>
    <row r="607062" hidden="1" x14ac:dyDescent="0.2"/>
    <row r="607063" hidden="1" x14ac:dyDescent="0.2"/>
    <row r="607064" hidden="1" x14ac:dyDescent="0.2"/>
    <row r="607065" hidden="1" x14ac:dyDescent="0.2"/>
    <row r="607066" hidden="1" x14ac:dyDescent="0.2"/>
    <row r="607067" hidden="1" x14ac:dyDescent="0.2"/>
    <row r="607068" hidden="1" x14ac:dyDescent="0.2"/>
    <row r="607069" hidden="1" x14ac:dyDescent="0.2"/>
    <row r="607070" hidden="1" x14ac:dyDescent="0.2"/>
    <row r="607071" hidden="1" x14ac:dyDescent="0.2"/>
    <row r="607072" hidden="1" x14ac:dyDescent="0.2"/>
    <row r="607073" hidden="1" x14ac:dyDescent="0.2"/>
    <row r="607074" hidden="1" x14ac:dyDescent="0.2"/>
    <row r="607075" hidden="1" x14ac:dyDescent="0.2"/>
    <row r="607076" hidden="1" x14ac:dyDescent="0.2"/>
    <row r="607077" hidden="1" x14ac:dyDescent="0.2"/>
    <row r="607078" hidden="1" x14ac:dyDescent="0.2"/>
    <row r="607079" hidden="1" x14ac:dyDescent="0.2"/>
    <row r="607080" hidden="1" x14ac:dyDescent="0.2"/>
    <row r="607081" hidden="1" x14ac:dyDescent="0.2"/>
    <row r="607082" hidden="1" x14ac:dyDescent="0.2"/>
    <row r="607083" hidden="1" x14ac:dyDescent="0.2"/>
    <row r="607084" hidden="1" x14ac:dyDescent="0.2"/>
    <row r="607085" hidden="1" x14ac:dyDescent="0.2"/>
    <row r="607086" hidden="1" x14ac:dyDescent="0.2"/>
    <row r="607087" hidden="1" x14ac:dyDescent="0.2"/>
    <row r="607088" hidden="1" x14ac:dyDescent="0.2"/>
    <row r="607089" hidden="1" x14ac:dyDescent="0.2"/>
    <row r="607090" hidden="1" x14ac:dyDescent="0.2"/>
    <row r="607091" hidden="1" x14ac:dyDescent="0.2"/>
    <row r="607092" hidden="1" x14ac:dyDescent="0.2"/>
    <row r="607093" hidden="1" x14ac:dyDescent="0.2"/>
    <row r="607094" hidden="1" x14ac:dyDescent="0.2"/>
    <row r="607095" hidden="1" x14ac:dyDescent="0.2"/>
    <row r="607096" hidden="1" x14ac:dyDescent="0.2"/>
    <row r="607097" hidden="1" x14ac:dyDescent="0.2"/>
    <row r="607098" hidden="1" x14ac:dyDescent="0.2"/>
    <row r="607099" hidden="1" x14ac:dyDescent="0.2"/>
    <row r="607100" hidden="1" x14ac:dyDescent="0.2"/>
    <row r="607101" hidden="1" x14ac:dyDescent="0.2"/>
    <row r="607102" hidden="1" x14ac:dyDescent="0.2"/>
    <row r="607103" hidden="1" x14ac:dyDescent="0.2"/>
    <row r="607104" hidden="1" x14ac:dyDescent="0.2"/>
    <row r="607105" hidden="1" x14ac:dyDescent="0.2"/>
    <row r="607106" hidden="1" x14ac:dyDescent="0.2"/>
    <row r="607107" hidden="1" x14ac:dyDescent="0.2"/>
    <row r="607108" hidden="1" x14ac:dyDescent="0.2"/>
    <row r="607109" hidden="1" x14ac:dyDescent="0.2"/>
    <row r="607110" hidden="1" x14ac:dyDescent="0.2"/>
    <row r="607111" hidden="1" x14ac:dyDescent="0.2"/>
    <row r="607112" hidden="1" x14ac:dyDescent="0.2"/>
    <row r="607113" hidden="1" x14ac:dyDescent="0.2"/>
    <row r="607114" hidden="1" x14ac:dyDescent="0.2"/>
    <row r="607115" hidden="1" x14ac:dyDescent="0.2"/>
    <row r="607116" hidden="1" x14ac:dyDescent="0.2"/>
    <row r="607117" hidden="1" x14ac:dyDescent="0.2"/>
    <row r="607118" hidden="1" x14ac:dyDescent="0.2"/>
    <row r="607119" hidden="1" x14ac:dyDescent="0.2"/>
    <row r="607120" hidden="1" x14ac:dyDescent="0.2"/>
    <row r="607121" hidden="1" x14ac:dyDescent="0.2"/>
    <row r="607122" hidden="1" x14ac:dyDescent="0.2"/>
    <row r="607123" hidden="1" x14ac:dyDescent="0.2"/>
    <row r="607124" hidden="1" x14ac:dyDescent="0.2"/>
    <row r="607125" hidden="1" x14ac:dyDescent="0.2"/>
    <row r="607126" hidden="1" x14ac:dyDescent="0.2"/>
    <row r="607127" hidden="1" x14ac:dyDescent="0.2"/>
    <row r="607128" hidden="1" x14ac:dyDescent="0.2"/>
    <row r="607129" hidden="1" x14ac:dyDescent="0.2"/>
    <row r="607130" hidden="1" x14ac:dyDescent="0.2"/>
    <row r="607131" hidden="1" x14ac:dyDescent="0.2"/>
    <row r="607132" hidden="1" x14ac:dyDescent="0.2"/>
    <row r="607133" hidden="1" x14ac:dyDescent="0.2"/>
    <row r="607134" hidden="1" x14ac:dyDescent="0.2"/>
    <row r="607135" hidden="1" x14ac:dyDescent="0.2"/>
    <row r="607136" hidden="1" x14ac:dyDescent="0.2"/>
    <row r="607137" hidden="1" x14ac:dyDescent="0.2"/>
    <row r="607138" hidden="1" x14ac:dyDescent="0.2"/>
    <row r="607139" hidden="1" x14ac:dyDescent="0.2"/>
    <row r="607140" hidden="1" x14ac:dyDescent="0.2"/>
    <row r="607141" hidden="1" x14ac:dyDescent="0.2"/>
    <row r="607142" hidden="1" x14ac:dyDescent="0.2"/>
    <row r="607143" hidden="1" x14ac:dyDescent="0.2"/>
    <row r="607144" hidden="1" x14ac:dyDescent="0.2"/>
    <row r="607145" hidden="1" x14ac:dyDescent="0.2"/>
    <row r="607146" hidden="1" x14ac:dyDescent="0.2"/>
    <row r="607147" hidden="1" x14ac:dyDescent="0.2"/>
    <row r="607148" hidden="1" x14ac:dyDescent="0.2"/>
    <row r="607149" hidden="1" x14ac:dyDescent="0.2"/>
    <row r="607150" hidden="1" x14ac:dyDescent="0.2"/>
    <row r="607151" hidden="1" x14ac:dyDescent="0.2"/>
    <row r="607152" hidden="1" x14ac:dyDescent="0.2"/>
    <row r="607153" hidden="1" x14ac:dyDescent="0.2"/>
    <row r="607154" hidden="1" x14ac:dyDescent="0.2"/>
    <row r="607155" hidden="1" x14ac:dyDescent="0.2"/>
    <row r="607156" hidden="1" x14ac:dyDescent="0.2"/>
    <row r="607157" hidden="1" x14ac:dyDescent="0.2"/>
    <row r="607158" hidden="1" x14ac:dyDescent="0.2"/>
    <row r="607159" hidden="1" x14ac:dyDescent="0.2"/>
    <row r="607160" hidden="1" x14ac:dyDescent="0.2"/>
    <row r="607161" hidden="1" x14ac:dyDescent="0.2"/>
    <row r="607162" hidden="1" x14ac:dyDescent="0.2"/>
    <row r="607163" hidden="1" x14ac:dyDescent="0.2"/>
    <row r="607164" hidden="1" x14ac:dyDescent="0.2"/>
    <row r="607165" hidden="1" x14ac:dyDescent="0.2"/>
    <row r="607166" hidden="1" x14ac:dyDescent="0.2"/>
    <row r="607167" hidden="1" x14ac:dyDescent="0.2"/>
    <row r="607168" hidden="1" x14ac:dyDescent="0.2"/>
    <row r="607169" hidden="1" x14ac:dyDescent="0.2"/>
    <row r="607170" hidden="1" x14ac:dyDescent="0.2"/>
    <row r="607171" hidden="1" x14ac:dyDescent="0.2"/>
    <row r="607172" hidden="1" x14ac:dyDescent="0.2"/>
    <row r="607173" hidden="1" x14ac:dyDescent="0.2"/>
    <row r="607174" hidden="1" x14ac:dyDescent="0.2"/>
    <row r="607175" hidden="1" x14ac:dyDescent="0.2"/>
    <row r="607176" hidden="1" x14ac:dyDescent="0.2"/>
    <row r="607177" hidden="1" x14ac:dyDescent="0.2"/>
    <row r="607178" hidden="1" x14ac:dyDescent="0.2"/>
    <row r="607179" hidden="1" x14ac:dyDescent="0.2"/>
    <row r="607180" hidden="1" x14ac:dyDescent="0.2"/>
    <row r="607181" hidden="1" x14ac:dyDescent="0.2"/>
    <row r="607182" hidden="1" x14ac:dyDescent="0.2"/>
    <row r="607183" hidden="1" x14ac:dyDescent="0.2"/>
    <row r="607184" hidden="1" x14ac:dyDescent="0.2"/>
    <row r="607185" hidden="1" x14ac:dyDescent="0.2"/>
    <row r="607186" hidden="1" x14ac:dyDescent="0.2"/>
    <row r="607187" hidden="1" x14ac:dyDescent="0.2"/>
    <row r="607188" hidden="1" x14ac:dyDescent="0.2"/>
    <row r="607189" hidden="1" x14ac:dyDescent="0.2"/>
    <row r="607190" hidden="1" x14ac:dyDescent="0.2"/>
    <row r="607191" hidden="1" x14ac:dyDescent="0.2"/>
    <row r="607192" hidden="1" x14ac:dyDescent="0.2"/>
    <row r="607193" hidden="1" x14ac:dyDescent="0.2"/>
    <row r="607194" hidden="1" x14ac:dyDescent="0.2"/>
    <row r="607195" hidden="1" x14ac:dyDescent="0.2"/>
    <row r="607196" hidden="1" x14ac:dyDescent="0.2"/>
    <row r="607197" hidden="1" x14ac:dyDescent="0.2"/>
    <row r="607198" hidden="1" x14ac:dyDescent="0.2"/>
    <row r="607199" hidden="1" x14ac:dyDescent="0.2"/>
    <row r="607200" hidden="1" x14ac:dyDescent="0.2"/>
    <row r="607201" hidden="1" x14ac:dyDescent="0.2"/>
    <row r="607202" hidden="1" x14ac:dyDescent="0.2"/>
    <row r="607203" hidden="1" x14ac:dyDescent="0.2"/>
    <row r="607204" hidden="1" x14ac:dyDescent="0.2"/>
    <row r="607205" hidden="1" x14ac:dyDescent="0.2"/>
    <row r="607206" hidden="1" x14ac:dyDescent="0.2"/>
    <row r="607207" hidden="1" x14ac:dyDescent="0.2"/>
    <row r="607208" hidden="1" x14ac:dyDescent="0.2"/>
    <row r="607209" hidden="1" x14ac:dyDescent="0.2"/>
    <row r="607210" hidden="1" x14ac:dyDescent="0.2"/>
    <row r="607211" hidden="1" x14ac:dyDescent="0.2"/>
    <row r="607212" hidden="1" x14ac:dyDescent="0.2"/>
    <row r="607213" hidden="1" x14ac:dyDescent="0.2"/>
    <row r="607214" hidden="1" x14ac:dyDescent="0.2"/>
    <row r="607215" hidden="1" x14ac:dyDescent="0.2"/>
    <row r="607216" hidden="1" x14ac:dyDescent="0.2"/>
    <row r="607217" hidden="1" x14ac:dyDescent="0.2"/>
    <row r="607218" hidden="1" x14ac:dyDescent="0.2"/>
    <row r="607219" hidden="1" x14ac:dyDescent="0.2"/>
    <row r="607220" hidden="1" x14ac:dyDescent="0.2"/>
    <row r="607221" hidden="1" x14ac:dyDescent="0.2"/>
    <row r="607222" hidden="1" x14ac:dyDescent="0.2"/>
    <row r="607223" hidden="1" x14ac:dyDescent="0.2"/>
    <row r="607224" hidden="1" x14ac:dyDescent="0.2"/>
    <row r="607225" hidden="1" x14ac:dyDescent="0.2"/>
    <row r="607226" hidden="1" x14ac:dyDescent="0.2"/>
    <row r="607227" hidden="1" x14ac:dyDescent="0.2"/>
    <row r="607228" hidden="1" x14ac:dyDescent="0.2"/>
    <row r="607229" hidden="1" x14ac:dyDescent="0.2"/>
    <row r="607230" hidden="1" x14ac:dyDescent="0.2"/>
    <row r="607231" hidden="1" x14ac:dyDescent="0.2"/>
    <row r="607232" hidden="1" x14ac:dyDescent="0.2"/>
    <row r="607233" hidden="1" x14ac:dyDescent="0.2"/>
    <row r="607234" hidden="1" x14ac:dyDescent="0.2"/>
    <row r="607235" hidden="1" x14ac:dyDescent="0.2"/>
    <row r="607236" hidden="1" x14ac:dyDescent="0.2"/>
    <row r="607237" hidden="1" x14ac:dyDescent="0.2"/>
    <row r="607238" hidden="1" x14ac:dyDescent="0.2"/>
    <row r="607239" hidden="1" x14ac:dyDescent="0.2"/>
    <row r="607240" hidden="1" x14ac:dyDescent="0.2"/>
    <row r="607241" hidden="1" x14ac:dyDescent="0.2"/>
    <row r="607242" hidden="1" x14ac:dyDescent="0.2"/>
    <row r="607243" hidden="1" x14ac:dyDescent="0.2"/>
    <row r="607244" hidden="1" x14ac:dyDescent="0.2"/>
    <row r="607245" hidden="1" x14ac:dyDescent="0.2"/>
    <row r="607246" hidden="1" x14ac:dyDescent="0.2"/>
    <row r="607247" hidden="1" x14ac:dyDescent="0.2"/>
    <row r="607248" hidden="1" x14ac:dyDescent="0.2"/>
    <row r="607249" hidden="1" x14ac:dyDescent="0.2"/>
    <row r="607250" hidden="1" x14ac:dyDescent="0.2"/>
    <row r="607251" hidden="1" x14ac:dyDescent="0.2"/>
    <row r="607252" hidden="1" x14ac:dyDescent="0.2"/>
    <row r="607253" hidden="1" x14ac:dyDescent="0.2"/>
    <row r="607254" hidden="1" x14ac:dyDescent="0.2"/>
    <row r="607255" hidden="1" x14ac:dyDescent="0.2"/>
    <row r="607256" hidden="1" x14ac:dyDescent="0.2"/>
    <row r="607257" hidden="1" x14ac:dyDescent="0.2"/>
    <row r="607258" hidden="1" x14ac:dyDescent="0.2"/>
    <row r="607259" hidden="1" x14ac:dyDescent="0.2"/>
    <row r="607260" hidden="1" x14ac:dyDescent="0.2"/>
    <row r="607261" hidden="1" x14ac:dyDescent="0.2"/>
    <row r="607262" hidden="1" x14ac:dyDescent="0.2"/>
    <row r="607263" hidden="1" x14ac:dyDescent="0.2"/>
    <row r="607264" hidden="1" x14ac:dyDescent="0.2"/>
    <row r="607265" hidden="1" x14ac:dyDescent="0.2"/>
    <row r="607266" hidden="1" x14ac:dyDescent="0.2"/>
    <row r="607267" hidden="1" x14ac:dyDescent="0.2"/>
    <row r="607268" hidden="1" x14ac:dyDescent="0.2"/>
    <row r="607269" hidden="1" x14ac:dyDescent="0.2"/>
    <row r="607270" hidden="1" x14ac:dyDescent="0.2"/>
    <row r="607271" hidden="1" x14ac:dyDescent="0.2"/>
    <row r="607272" hidden="1" x14ac:dyDescent="0.2"/>
    <row r="607273" hidden="1" x14ac:dyDescent="0.2"/>
    <row r="607274" hidden="1" x14ac:dyDescent="0.2"/>
    <row r="607275" hidden="1" x14ac:dyDescent="0.2"/>
    <row r="607276" hidden="1" x14ac:dyDescent="0.2"/>
    <row r="607277" hidden="1" x14ac:dyDescent="0.2"/>
    <row r="607278" hidden="1" x14ac:dyDescent="0.2"/>
    <row r="607279" hidden="1" x14ac:dyDescent="0.2"/>
    <row r="607280" hidden="1" x14ac:dyDescent="0.2"/>
    <row r="607281" hidden="1" x14ac:dyDescent="0.2"/>
    <row r="607282" hidden="1" x14ac:dyDescent="0.2"/>
    <row r="607283" hidden="1" x14ac:dyDescent="0.2"/>
    <row r="607284" hidden="1" x14ac:dyDescent="0.2"/>
    <row r="607285" hidden="1" x14ac:dyDescent="0.2"/>
    <row r="607286" hidden="1" x14ac:dyDescent="0.2"/>
    <row r="607287" hidden="1" x14ac:dyDescent="0.2"/>
    <row r="607288" hidden="1" x14ac:dyDescent="0.2"/>
    <row r="607289" hidden="1" x14ac:dyDescent="0.2"/>
    <row r="607290" hidden="1" x14ac:dyDescent="0.2"/>
    <row r="607291" hidden="1" x14ac:dyDescent="0.2"/>
    <row r="607292" hidden="1" x14ac:dyDescent="0.2"/>
    <row r="607293" hidden="1" x14ac:dyDescent="0.2"/>
    <row r="607294" hidden="1" x14ac:dyDescent="0.2"/>
    <row r="607295" hidden="1" x14ac:dyDescent="0.2"/>
    <row r="607296" hidden="1" x14ac:dyDescent="0.2"/>
    <row r="607297" hidden="1" x14ac:dyDescent="0.2"/>
    <row r="607298" hidden="1" x14ac:dyDescent="0.2"/>
    <row r="607299" hidden="1" x14ac:dyDescent="0.2"/>
    <row r="607300" hidden="1" x14ac:dyDescent="0.2"/>
    <row r="607301" hidden="1" x14ac:dyDescent="0.2"/>
    <row r="607302" hidden="1" x14ac:dyDescent="0.2"/>
    <row r="607303" hidden="1" x14ac:dyDescent="0.2"/>
    <row r="607304" hidden="1" x14ac:dyDescent="0.2"/>
    <row r="607305" hidden="1" x14ac:dyDescent="0.2"/>
    <row r="607306" hidden="1" x14ac:dyDescent="0.2"/>
    <row r="607307" hidden="1" x14ac:dyDescent="0.2"/>
    <row r="607308" hidden="1" x14ac:dyDescent="0.2"/>
    <row r="607309" hidden="1" x14ac:dyDescent="0.2"/>
    <row r="607310" hidden="1" x14ac:dyDescent="0.2"/>
    <row r="607311" hidden="1" x14ac:dyDescent="0.2"/>
    <row r="607312" hidden="1" x14ac:dyDescent="0.2"/>
    <row r="607313" hidden="1" x14ac:dyDescent="0.2"/>
    <row r="607314" hidden="1" x14ac:dyDescent="0.2"/>
    <row r="607315" hidden="1" x14ac:dyDescent="0.2"/>
    <row r="607316" hidden="1" x14ac:dyDescent="0.2"/>
    <row r="607317" hidden="1" x14ac:dyDescent="0.2"/>
    <row r="607318" hidden="1" x14ac:dyDescent="0.2"/>
    <row r="607319" hidden="1" x14ac:dyDescent="0.2"/>
    <row r="607320" hidden="1" x14ac:dyDescent="0.2"/>
    <row r="607321" hidden="1" x14ac:dyDescent="0.2"/>
    <row r="607322" hidden="1" x14ac:dyDescent="0.2"/>
    <row r="607323" hidden="1" x14ac:dyDescent="0.2"/>
    <row r="607324" hidden="1" x14ac:dyDescent="0.2"/>
    <row r="607325" hidden="1" x14ac:dyDescent="0.2"/>
    <row r="607326" hidden="1" x14ac:dyDescent="0.2"/>
    <row r="607327" hidden="1" x14ac:dyDescent="0.2"/>
    <row r="607328" hidden="1" x14ac:dyDescent="0.2"/>
    <row r="607329" hidden="1" x14ac:dyDescent="0.2"/>
    <row r="607330" hidden="1" x14ac:dyDescent="0.2"/>
    <row r="607331" hidden="1" x14ac:dyDescent="0.2"/>
    <row r="607332" hidden="1" x14ac:dyDescent="0.2"/>
    <row r="607333" hidden="1" x14ac:dyDescent="0.2"/>
    <row r="607334" hidden="1" x14ac:dyDescent="0.2"/>
    <row r="607335" hidden="1" x14ac:dyDescent="0.2"/>
    <row r="607336" hidden="1" x14ac:dyDescent="0.2"/>
    <row r="607337" hidden="1" x14ac:dyDescent="0.2"/>
    <row r="607338" hidden="1" x14ac:dyDescent="0.2"/>
    <row r="607339" hidden="1" x14ac:dyDescent="0.2"/>
    <row r="607340" hidden="1" x14ac:dyDescent="0.2"/>
    <row r="607341" hidden="1" x14ac:dyDescent="0.2"/>
    <row r="607342" hidden="1" x14ac:dyDescent="0.2"/>
    <row r="607343" hidden="1" x14ac:dyDescent="0.2"/>
    <row r="607344" hidden="1" x14ac:dyDescent="0.2"/>
    <row r="607345" hidden="1" x14ac:dyDescent="0.2"/>
    <row r="607346" hidden="1" x14ac:dyDescent="0.2"/>
    <row r="607347" hidden="1" x14ac:dyDescent="0.2"/>
    <row r="607348" hidden="1" x14ac:dyDescent="0.2"/>
    <row r="607349" hidden="1" x14ac:dyDescent="0.2"/>
    <row r="607350" hidden="1" x14ac:dyDescent="0.2"/>
    <row r="607351" hidden="1" x14ac:dyDescent="0.2"/>
    <row r="607352" hidden="1" x14ac:dyDescent="0.2"/>
    <row r="607353" hidden="1" x14ac:dyDescent="0.2"/>
    <row r="607354" hidden="1" x14ac:dyDescent="0.2"/>
    <row r="607355" hidden="1" x14ac:dyDescent="0.2"/>
    <row r="607356" hidden="1" x14ac:dyDescent="0.2"/>
    <row r="607357" hidden="1" x14ac:dyDescent="0.2"/>
    <row r="607358" hidden="1" x14ac:dyDescent="0.2"/>
    <row r="607359" hidden="1" x14ac:dyDescent="0.2"/>
    <row r="607360" hidden="1" x14ac:dyDescent="0.2"/>
    <row r="607361" hidden="1" x14ac:dyDescent="0.2"/>
    <row r="607362" hidden="1" x14ac:dyDescent="0.2"/>
    <row r="607363" hidden="1" x14ac:dyDescent="0.2"/>
    <row r="607364" hidden="1" x14ac:dyDescent="0.2"/>
    <row r="607365" hidden="1" x14ac:dyDescent="0.2"/>
    <row r="607366" hidden="1" x14ac:dyDescent="0.2"/>
    <row r="607367" hidden="1" x14ac:dyDescent="0.2"/>
    <row r="607368" hidden="1" x14ac:dyDescent="0.2"/>
    <row r="607369" hidden="1" x14ac:dyDescent="0.2"/>
    <row r="607370" hidden="1" x14ac:dyDescent="0.2"/>
    <row r="607371" hidden="1" x14ac:dyDescent="0.2"/>
    <row r="607372" hidden="1" x14ac:dyDescent="0.2"/>
    <row r="607373" hidden="1" x14ac:dyDescent="0.2"/>
    <row r="607374" hidden="1" x14ac:dyDescent="0.2"/>
    <row r="607375" hidden="1" x14ac:dyDescent="0.2"/>
    <row r="607376" hidden="1" x14ac:dyDescent="0.2"/>
    <row r="607377" hidden="1" x14ac:dyDescent="0.2"/>
    <row r="607378" hidden="1" x14ac:dyDescent="0.2"/>
    <row r="607379" hidden="1" x14ac:dyDescent="0.2"/>
    <row r="607380" hidden="1" x14ac:dyDescent="0.2"/>
    <row r="607381" hidden="1" x14ac:dyDescent="0.2"/>
    <row r="607382" hidden="1" x14ac:dyDescent="0.2"/>
    <row r="607383" hidden="1" x14ac:dyDescent="0.2"/>
    <row r="607384" hidden="1" x14ac:dyDescent="0.2"/>
    <row r="607385" hidden="1" x14ac:dyDescent="0.2"/>
    <row r="607386" hidden="1" x14ac:dyDescent="0.2"/>
    <row r="607387" hidden="1" x14ac:dyDescent="0.2"/>
    <row r="607388" hidden="1" x14ac:dyDescent="0.2"/>
    <row r="607389" hidden="1" x14ac:dyDescent="0.2"/>
    <row r="607390" hidden="1" x14ac:dyDescent="0.2"/>
    <row r="607391" hidden="1" x14ac:dyDescent="0.2"/>
    <row r="607392" hidden="1" x14ac:dyDescent="0.2"/>
    <row r="607393" hidden="1" x14ac:dyDescent="0.2"/>
    <row r="607394" hidden="1" x14ac:dyDescent="0.2"/>
    <row r="607395" hidden="1" x14ac:dyDescent="0.2"/>
    <row r="607396" hidden="1" x14ac:dyDescent="0.2"/>
    <row r="607397" hidden="1" x14ac:dyDescent="0.2"/>
    <row r="607398" hidden="1" x14ac:dyDescent="0.2"/>
    <row r="607399" hidden="1" x14ac:dyDescent="0.2"/>
    <row r="607400" hidden="1" x14ac:dyDescent="0.2"/>
    <row r="607401" hidden="1" x14ac:dyDescent="0.2"/>
    <row r="607402" hidden="1" x14ac:dyDescent="0.2"/>
    <row r="607403" hidden="1" x14ac:dyDescent="0.2"/>
    <row r="607404" hidden="1" x14ac:dyDescent="0.2"/>
    <row r="607405" hidden="1" x14ac:dyDescent="0.2"/>
    <row r="607406" hidden="1" x14ac:dyDescent="0.2"/>
    <row r="607407" hidden="1" x14ac:dyDescent="0.2"/>
    <row r="607408" hidden="1" x14ac:dyDescent="0.2"/>
    <row r="607409" hidden="1" x14ac:dyDescent="0.2"/>
    <row r="607410" hidden="1" x14ac:dyDescent="0.2"/>
    <row r="607411" hidden="1" x14ac:dyDescent="0.2"/>
    <row r="607412" hidden="1" x14ac:dyDescent="0.2"/>
    <row r="607413" hidden="1" x14ac:dyDescent="0.2"/>
    <row r="607414" hidden="1" x14ac:dyDescent="0.2"/>
    <row r="607415" hidden="1" x14ac:dyDescent="0.2"/>
    <row r="607416" hidden="1" x14ac:dyDescent="0.2"/>
    <row r="607417" hidden="1" x14ac:dyDescent="0.2"/>
    <row r="607418" hidden="1" x14ac:dyDescent="0.2"/>
    <row r="607419" hidden="1" x14ac:dyDescent="0.2"/>
    <row r="607420" hidden="1" x14ac:dyDescent="0.2"/>
    <row r="607421" hidden="1" x14ac:dyDescent="0.2"/>
    <row r="607422" hidden="1" x14ac:dyDescent="0.2"/>
    <row r="607423" hidden="1" x14ac:dyDescent="0.2"/>
    <row r="607424" hidden="1" x14ac:dyDescent="0.2"/>
    <row r="607425" hidden="1" x14ac:dyDescent="0.2"/>
    <row r="607426" hidden="1" x14ac:dyDescent="0.2"/>
    <row r="607427" hidden="1" x14ac:dyDescent="0.2"/>
    <row r="607428" hidden="1" x14ac:dyDescent="0.2"/>
    <row r="607429" hidden="1" x14ac:dyDescent="0.2"/>
    <row r="607430" hidden="1" x14ac:dyDescent="0.2"/>
    <row r="607431" hidden="1" x14ac:dyDescent="0.2"/>
    <row r="607432" hidden="1" x14ac:dyDescent="0.2"/>
    <row r="607433" hidden="1" x14ac:dyDescent="0.2"/>
    <row r="607434" hidden="1" x14ac:dyDescent="0.2"/>
    <row r="607435" hidden="1" x14ac:dyDescent="0.2"/>
    <row r="607436" hidden="1" x14ac:dyDescent="0.2"/>
    <row r="607437" hidden="1" x14ac:dyDescent="0.2"/>
    <row r="607438" hidden="1" x14ac:dyDescent="0.2"/>
    <row r="607439" hidden="1" x14ac:dyDescent="0.2"/>
    <row r="607440" hidden="1" x14ac:dyDescent="0.2"/>
    <row r="607441" hidden="1" x14ac:dyDescent="0.2"/>
    <row r="607442" hidden="1" x14ac:dyDescent="0.2"/>
    <row r="607443" hidden="1" x14ac:dyDescent="0.2"/>
    <row r="607444" hidden="1" x14ac:dyDescent="0.2"/>
    <row r="607445" hidden="1" x14ac:dyDescent="0.2"/>
    <row r="607446" hidden="1" x14ac:dyDescent="0.2"/>
    <row r="607447" hidden="1" x14ac:dyDescent="0.2"/>
    <row r="607448" hidden="1" x14ac:dyDescent="0.2"/>
    <row r="607449" hidden="1" x14ac:dyDescent="0.2"/>
    <row r="607450" hidden="1" x14ac:dyDescent="0.2"/>
    <row r="607451" hidden="1" x14ac:dyDescent="0.2"/>
    <row r="607452" hidden="1" x14ac:dyDescent="0.2"/>
    <row r="607453" hidden="1" x14ac:dyDescent="0.2"/>
    <row r="607454" hidden="1" x14ac:dyDescent="0.2"/>
    <row r="607455" hidden="1" x14ac:dyDescent="0.2"/>
    <row r="607456" hidden="1" x14ac:dyDescent="0.2"/>
    <row r="607457" hidden="1" x14ac:dyDescent="0.2"/>
    <row r="607458" hidden="1" x14ac:dyDescent="0.2"/>
    <row r="607459" hidden="1" x14ac:dyDescent="0.2"/>
    <row r="607460" hidden="1" x14ac:dyDescent="0.2"/>
    <row r="607461" hidden="1" x14ac:dyDescent="0.2"/>
    <row r="607462" hidden="1" x14ac:dyDescent="0.2"/>
    <row r="607463" hidden="1" x14ac:dyDescent="0.2"/>
    <row r="607464" hidden="1" x14ac:dyDescent="0.2"/>
    <row r="607465" hidden="1" x14ac:dyDescent="0.2"/>
    <row r="607466" hidden="1" x14ac:dyDescent="0.2"/>
    <row r="607467" hidden="1" x14ac:dyDescent="0.2"/>
    <row r="607468" hidden="1" x14ac:dyDescent="0.2"/>
    <row r="607469" hidden="1" x14ac:dyDescent="0.2"/>
    <row r="607470" hidden="1" x14ac:dyDescent="0.2"/>
    <row r="607471" hidden="1" x14ac:dyDescent="0.2"/>
    <row r="607472" hidden="1" x14ac:dyDescent="0.2"/>
    <row r="607473" hidden="1" x14ac:dyDescent="0.2"/>
    <row r="607474" hidden="1" x14ac:dyDescent="0.2"/>
    <row r="607475" hidden="1" x14ac:dyDescent="0.2"/>
    <row r="607476" hidden="1" x14ac:dyDescent="0.2"/>
    <row r="607477" hidden="1" x14ac:dyDescent="0.2"/>
    <row r="607478" hidden="1" x14ac:dyDescent="0.2"/>
    <row r="607479" hidden="1" x14ac:dyDescent="0.2"/>
    <row r="607480" hidden="1" x14ac:dyDescent="0.2"/>
    <row r="607481" hidden="1" x14ac:dyDescent="0.2"/>
    <row r="607482" hidden="1" x14ac:dyDescent="0.2"/>
    <row r="607483" hidden="1" x14ac:dyDescent="0.2"/>
    <row r="607484" hidden="1" x14ac:dyDescent="0.2"/>
    <row r="607485" hidden="1" x14ac:dyDescent="0.2"/>
    <row r="607486" hidden="1" x14ac:dyDescent="0.2"/>
    <row r="607487" hidden="1" x14ac:dyDescent="0.2"/>
    <row r="607488" hidden="1" x14ac:dyDescent="0.2"/>
    <row r="607489" hidden="1" x14ac:dyDescent="0.2"/>
    <row r="607490" hidden="1" x14ac:dyDescent="0.2"/>
    <row r="607491" hidden="1" x14ac:dyDescent="0.2"/>
    <row r="607492" hidden="1" x14ac:dyDescent="0.2"/>
    <row r="607493" hidden="1" x14ac:dyDescent="0.2"/>
    <row r="607494" hidden="1" x14ac:dyDescent="0.2"/>
    <row r="607495" hidden="1" x14ac:dyDescent="0.2"/>
    <row r="607496" hidden="1" x14ac:dyDescent="0.2"/>
    <row r="607497" hidden="1" x14ac:dyDescent="0.2"/>
    <row r="607498" hidden="1" x14ac:dyDescent="0.2"/>
    <row r="607499" hidden="1" x14ac:dyDescent="0.2"/>
    <row r="607500" hidden="1" x14ac:dyDescent="0.2"/>
    <row r="607501" hidden="1" x14ac:dyDescent="0.2"/>
    <row r="607502" hidden="1" x14ac:dyDescent="0.2"/>
    <row r="607503" hidden="1" x14ac:dyDescent="0.2"/>
    <row r="607504" hidden="1" x14ac:dyDescent="0.2"/>
    <row r="607505" hidden="1" x14ac:dyDescent="0.2"/>
    <row r="607506" hidden="1" x14ac:dyDescent="0.2"/>
    <row r="607507" hidden="1" x14ac:dyDescent="0.2"/>
    <row r="607508" hidden="1" x14ac:dyDescent="0.2"/>
    <row r="607509" hidden="1" x14ac:dyDescent="0.2"/>
    <row r="607510" hidden="1" x14ac:dyDescent="0.2"/>
    <row r="607511" hidden="1" x14ac:dyDescent="0.2"/>
    <row r="607512" hidden="1" x14ac:dyDescent="0.2"/>
    <row r="607513" hidden="1" x14ac:dyDescent="0.2"/>
    <row r="607514" hidden="1" x14ac:dyDescent="0.2"/>
    <row r="607515" hidden="1" x14ac:dyDescent="0.2"/>
    <row r="607516" hidden="1" x14ac:dyDescent="0.2"/>
    <row r="607517" hidden="1" x14ac:dyDescent="0.2"/>
    <row r="607518" hidden="1" x14ac:dyDescent="0.2"/>
    <row r="607519" hidden="1" x14ac:dyDescent="0.2"/>
    <row r="607520" hidden="1" x14ac:dyDescent="0.2"/>
    <row r="607521" hidden="1" x14ac:dyDescent="0.2"/>
    <row r="607522" hidden="1" x14ac:dyDescent="0.2"/>
    <row r="607523" hidden="1" x14ac:dyDescent="0.2"/>
    <row r="607524" hidden="1" x14ac:dyDescent="0.2"/>
    <row r="607525" hidden="1" x14ac:dyDescent="0.2"/>
    <row r="607526" hidden="1" x14ac:dyDescent="0.2"/>
    <row r="607527" hidden="1" x14ac:dyDescent="0.2"/>
    <row r="607528" hidden="1" x14ac:dyDescent="0.2"/>
    <row r="607529" hidden="1" x14ac:dyDescent="0.2"/>
    <row r="607530" hidden="1" x14ac:dyDescent="0.2"/>
    <row r="607531" hidden="1" x14ac:dyDescent="0.2"/>
    <row r="607532" hidden="1" x14ac:dyDescent="0.2"/>
    <row r="607533" hidden="1" x14ac:dyDescent="0.2"/>
    <row r="607534" hidden="1" x14ac:dyDescent="0.2"/>
    <row r="607535" hidden="1" x14ac:dyDescent="0.2"/>
    <row r="607536" hidden="1" x14ac:dyDescent="0.2"/>
    <row r="607537" hidden="1" x14ac:dyDescent="0.2"/>
    <row r="607538" hidden="1" x14ac:dyDescent="0.2"/>
    <row r="607539" hidden="1" x14ac:dyDescent="0.2"/>
    <row r="607540" hidden="1" x14ac:dyDescent="0.2"/>
    <row r="607541" hidden="1" x14ac:dyDescent="0.2"/>
    <row r="607542" hidden="1" x14ac:dyDescent="0.2"/>
    <row r="607543" hidden="1" x14ac:dyDescent="0.2"/>
    <row r="607544" hidden="1" x14ac:dyDescent="0.2"/>
    <row r="607545" hidden="1" x14ac:dyDescent="0.2"/>
    <row r="607546" hidden="1" x14ac:dyDescent="0.2"/>
    <row r="607547" hidden="1" x14ac:dyDescent="0.2"/>
    <row r="607548" hidden="1" x14ac:dyDescent="0.2"/>
    <row r="607549" hidden="1" x14ac:dyDescent="0.2"/>
    <row r="607550" hidden="1" x14ac:dyDescent="0.2"/>
    <row r="607551" hidden="1" x14ac:dyDescent="0.2"/>
    <row r="607552" hidden="1" x14ac:dyDescent="0.2"/>
    <row r="607553" hidden="1" x14ac:dyDescent="0.2"/>
    <row r="607554" hidden="1" x14ac:dyDescent="0.2"/>
    <row r="607555" hidden="1" x14ac:dyDescent="0.2"/>
    <row r="607556" hidden="1" x14ac:dyDescent="0.2"/>
    <row r="607557" hidden="1" x14ac:dyDescent="0.2"/>
    <row r="607558" hidden="1" x14ac:dyDescent="0.2"/>
    <row r="607559" hidden="1" x14ac:dyDescent="0.2"/>
    <row r="607560" hidden="1" x14ac:dyDescent="0.2"/>
    <row r="607561" hidden="1" x14ac:dyDescent="0.2"/>
    <row r="607562" hidden="1" x14ac:dyDescent="0.2"/>
    <row r="607563" hidden="1" x14ac:dyDescent="0.2"/>
    <row r="607564" hidden="1" x14ac:dyDescent="0.2"/>
    <row r="607565" hidden="1" x14ac:dyDescent="0.2"/>
    <row r="607566" hidden="1" x14ac:dyDescent="0.2"/>
    <row r="607567" hidden="1" x14ac:dyDescent="0.2"/>
    <row r="607568" hidden="1" x14ac:dyDescent="0.2"/>
    <row r="607569" hidden="1" x14ac:dyDescent="0.2"/>
    <row r="607570" hidden="1" x14ac:dyDescent="0.2"/>
    <row r="607571" hidden="1" x14ac:dyDescent="0.2"/>
    <row r="607572" hidden="1" x14ac:dyDescent="0.2"/>
    <row r="607573" hidden="1" x14ac:dyDescent="0.2"/>
    <row r="607574" hidden="1" x14ac:dyDescent="0.2"/>
    <row r="607575" hidden="1" x14ac:dyDescent="0.2"/>
    <row r="607576" hidden="1" x14ac:dyDescent="0.2"/>
    <row r="607577" hidden="1" x14ac:dyDescent="0.2"/>
    <row r="607578" hidden="1" x14ac:dyDescent="0.2"/>
    <row r="607579" hidden="1" x14ac:dyDescent="0.2"/>
    <row r="607580" hidden="1" x14ac:dyDescent="0.2"/>
    <row r="607581" hidden="1" x14ac:dyDescent="0.2"/>
    <row r="607582" hidden="1" x14ac:dyDescent="0.2"/>
    <row r="607583" hidden="1" x14ac:dyDescent="0.2"/>
    <row r="607584" hidden="1" x14ac:dyDescent="0.2"/>
    <row r="607585" hidden="1" x14ac:dyDescent="0.2"/>
    <row r="607586" hidden="1" x14ac:dyDescent="0.2"/>
    <row r="607587" hidden="1" x14ac:dyDescent="0.2"/>
    <row r="607588" hidden="1" x14ac:dyDescent="0.2"/>
    <row r="607589" hidden="1" x14ac:dyDescent="0.2"/>
    <row r="607590" hidden="1" x14ac:dyDescent="0.2"/>
    <row r="607591" hidden="1" x14ac:dyDescent="0.2"/>
    <row r="607592" hidden="1" x14ac:dyDescent="0.2"/>
    <row r="607593" hidden="1" x14ac:dyDescent="0.2"/>
    <row r="607594" hidden="1" x14ac:dyDescent="0.2"/>
    <row r="607595" hidden="1" x14ac:dyDescent="0.2"/>
    <row r="607596" hidden="1" x14ac:dyDescent="0.2"/>
    <row r="607597" hidden="1" x14ac:dyDescent="0.2"/>
    <row r="607598" hidden="1" x14ac:dyDescent="0.2"/>
    <row r="607599" hidden="1" x14ac:dyDescent="0.2"/>
    <row r="607600" hidden="1" x14ac:dyDescent="0.2"/>
    <row r="607601" hidden="1" x14ac:dyDescent="0.2"/>
    <row r="607602" hidden="1" x14ac:dyDescent="0.2"/>
    <row r="607603" hidden="1" x14ac:dyDescent="0.2"/>
    <row r="607604" hidden="1" x14ac:dyDescent="0.2"/>
    <row r="607605" hidden="1" x14ac:dyDescent="0.2"/>
    <row r="607606" hidden="1" x14ac:dyDescent="0.2"/>
    <row r="607607" hidden="1" x14ac:dyDescent="0.2"/>
    <row r="607608" hidden="1" x14ac:dyDescent="0.2"/>
    <row r="607609" hidden="1" x14ac:dyDescent="0.2"/>
    <row r="607610" hidden="1" x14ac:dyDescent="0.2"/>
    <row r="607611" hidden="1" x14ac:dyDescent="0.2"/>
    <row r="607612" hidden="1" x14ac:dyDescent="0.2"/>
    <row r="607613" hidden="1" x14ac:dyDescent="0.2"/>
    <row r="607614" hidden="1" x14ac:dyDescent="0.2"/>
    <row r="607615" hidden="1" x14ac:dyDescent="0.2"/>
    <row r="607616" hidden="1" x14ac:dyDescent="0.2"/>
    <row r="607617" hidden="1" x14ac:dyDescent="0.2"/>
    <row r="607618" hidden="1" x14ac:dyDescent="0.2"/>
    <row r="607619" hidden="1" x14ac:dyDescent="0.2"/>
    <row r="607620" hidden="1" x14ac:dyDescent="0.2"/>
    <row r="607621" hidden="1" x14ac:dyDescent="0.2"/>
    <row r="607622" hidden="1" x14ac:dyDescent="0.2"/>
    <row r="607623" hidden="1" x14ac:dyDescent="0.2"/>
    <row r="607624" hidden="1" x14ac:dyDescent="0.2"/>
    <row r="607625" hidden="1" x14ac:dyDescent="0.2"/>
    <row r="607626" hidden="1" x14ac:dyDescent="0.2"/>
    <row r="607627" hidden="1" x14ac:dyDescent="0.2"/>
    <row r="607628" hidden="1" x14ac:dyDescent="0.2"/>
    <row r="607629" hidden="1" x14ac:dyDescent="0.2"/>
    <row r="607630" hidden="1" x14ac:dyDescent="0.2"/>
    <row r="607631" hidden="1" x14ac:dyDescent="0.2"/>
    <row r="607632" hidden="1" x14ac:dyDescent="0.2"/>
    <row r="607633" hidden="1" x14ac:dyDescent="0.2"/>
    <row r="607634" hidden="1" x14ac:dyDescent="0.2"/>
    <row r="607635" hidden="1" x14ac:dyDescent="0.2"/>
    <row r="607636" hidden="1" x14ac:dyDescent="0.2"/>
    <row r="607637" hidden="1" x14ac:dyDescent="0.2"/>
    <row r="607638" hidden="1" x14ac:dyDescent="0.2"/>
    <row r="607639" hidden="1" x14ac:dyDescent="0.2"/>
    <row r="607640" hidden="1" x14ac:dyDescent="0.2"/>
    <row r="607641" hidden="1" x14ac:dyDescent="0.2"/>
    <row r="607642" hidden="1" x14ac:dyDescent="0.2"/>
    <row r="607643" hidden="1" x14ac:dyDescent="0.2"/>
    <row r="607644" hidden="1" x14ac:dyDescent="0.2"/>
    <row r="607645" hidden="1" x14ac:dyDescent="0.2"/>
    <row r="607646" hidden="1" x14ac:dyDescent="0.2"/>
    <row r="607647" hidden="1" x14ac:dyDescent="0.2"/>
    <row r="607648" hidden="1" x14ac:dyDescent="0.2"/>
    <row r="607649" hidden="1" x14ac:dyDescent="0.2"/>
    <row r="607650" hidden="1" x14ac:dyDescent="0.2"/>
    <row r="607651" hidden="1" x14ac:dyDescent="0.2"/>
    <row r="607652" hidden="1" x14ac:dyDescent="0.2"/>
    <row r="607653" hidden="1" x14ac:dyDescent="0.2"/>
    <row r="607654" hidden="1" x14ac:dyDescent="0.2"/>
    <row r="607655" hidden="1" x14ac:dyDescent="0.2"/>
    <row r="607656" hidden="1" x14ac:dyDescent="0.2"/>
    <row r="607657" hidden="1" x14ac:dyDescent="0.2"/>
    <row r="607658" hidden="1" x14ac:dyDescent="0.2"/>
    <row r="607659" hidden="1" x14ac:dyDescent="0.2"/>
    <row r="607660" hidden="1" x14ac:dyDescent="0.2"/>
    <row r="607661" hidden="1" x14ac:dyDescent="0.2"/>
    <row r="607662" hidden="1" x14ac:dyDescent="0.2"/>
    <row r="607663" hidden="1" x14ac:dyDescent="0.2"/>
    <row r="607664" hidden="1" x14ac:dyDescent="0.2"/>
    <row r="607665" hidden="1" x14ac:dyDescent="0.2"/>
    <row r="607666" hidden="1" x14ac:dyDescent="0.2"/>
    <row r="607667" hidden="1" x14ac:dyDescent="0.2"/>
    <row r="607668" hidden="1" x14ac:dyDescent="0.2"/>
    <row r="607669" hidden="1" x14ac:dyDescent="0.2"/>
    <row r="607670" hidden="1" x14ac:dyDescent="0.2"/>
    <row r="607671" hidden="1" x14ac:dyDescent="0.2"/>
    <row r="607672" hidden="1" x14ac:dyDescent="0.2"/>
    <row r="607673" hidden="1" x14ac:dyDescent="0.2"/>
    <row r="607674" hidden="1" x14ac:dyDescent="0.2"/>
    <row r="607675" hidden="1" x14ac:dyDescent="0.2"/>
    <row r="607676" hidden="1" x14ac:dyDescent="0.2"/>
    <row r="607677" hidden="1" x14ac:dyDescent="0.2"/>
    <row r="607678" hidden="1" x14ac:dyDescent="0.2"/>
    <row r="607679" hidden="1" x14ac:dyDescent="0.2"/>
    <row r="607680" hidden="1" x14ac:dyDescent="0.2"/>
    <row r="607681" hidden="1" x14ac:dyDescent="0.2"/>
    <row r="607682" hidden="1" x14ac:dyDescent="0.2"/>
    <row r="607683" hidden="1" x14ac:dyDescent="0.2"/>
    <row r="607684" hidden="1" x14ac:dyDescent="0.2"/>
    <row r="607685" hidden="1" x14ac:dyDescent="0.2"/>
    <row r="607686" hidden="1" x14ac:dyDescent="0.2"/>
    <row r="607687" hidden="1" x14ac:dyDescent="0.2"/>
    <row r="607688" hidden="1" x14ac:dyDescent="0.2"/>
    <row r="607689" hidden="1" x14ac:dyDescent="0.2"/>
    <row r="607690" hidden="1" x14ac:dyDescent="0.2"/>
    <row r="607691" hidden="1" x14ac:dyDescent="0.2"/>
    <row r="607692" hidden="1" x14ac:dyDescent="0.2"/>
    <row r="607693" hidden="1" x14ac:dyDescent="0.2"/>
    <row r="607694" hidden="1" x14ac:dyDescent="0.2"/>
    <row r="607695" hidden="1" x14ac:dyDescent="0.2"/>
    <row r="607696" hidden="1" x14ac:dyDescent="0.2"/>
    <row r="607697" hidden="1" x14ac:dyDescent="0.2"/>
    <row r="607698" hidden="1" x14ac:dyDescent="0.2"/>
    <row r="607699" hidden="1" x14ac:dyDescent="0.2"/>
    <row r="607700" hidden="1" x14ac:dyDescent="0.2"/>
    <row r="607701" hidden="1" x14ac:dyDescent="0.2"/>
    <row r="607702" hidden="1" x14ac:dyDescent="0.2"/>
    <row r="607703" hidden="1" x14ac:dyDescent="0.2"/>
    <row r="607704" hidden="1" x14ac:dyDescent="0.2"/>
    <row r="607705" hidden="1" x14ac:dyDescent="0.2"/>
    <row r="607706" hidden="1" x14ac:dyDescent="0.2"/>
    <row r="607707" hidden="1" x14ac:dyDescent="0.2"/>
    <row r="607708" hidden="1" x14ac:dyDescent="0.2"/>
    <row r="607709" hidden="1" x14ac:dyDescent="0.2"/>
    <row r="607710" hidden="1" x14ac:dyDescent="0.2"/>
    <row r="607711" hidden="1" x14ac:dyDescent="0.2"/>
    <row r="607712" hidden="1" x14ac:dyDescent="0.2"/>
    <row r="607713" hidden="1" x14ac:dyDescent="0.2"/>
    <row r="607714" hidden="1" x14ac:dyDescent="0.2"/>
    <row r="607715" hidden="1" x14ac:dyDescent="0.2"/>
    <row r="607716" hidden="1" x14ac:dyDescent="0.2"/>
    <row r="607717" hidden="1" x14ac:dyDescent="0.2"/>
    <row r="607718" hidden="1" x14ac:dyDescent="0.2"/>
    <row r="607719" hidden="1" x14ac:dyDescent="0.2"/>
    <row r="607720" hidden="1" x14ac:dyDescent="0.2"/>
    <row r="607721" hidden="1" x14ac:dyDescent="0.2"/>
    <row r="607722" hidden="1" x14ac:dyDescent="0.2"/>
    <row r="607723" hidden="1" x14ac:dyDescent="0.2"/>
    <row r="607724" hidden="1" x14ac:dyDescent="0.2"/>
    <row r="607725" hidden="1" x14ac:dyDescent="0.2"/>
    <row r="607726" hidden="1" x14ac:dyDescent="0.2"/>
    <row r="607727" hidden="1" x14ac:dyDescent="0.2"/>
    <row r="607728" hidden="1" x14ac:dyDescent="0.2"/>
    <row r="607729" hidden="1" x14ac:dyDescent="0.2"/>
    <row r="607730" hidden="1" x14ac:dyDescent="0.2"/>
    <row r="607731" hidden="1" x14ac:dyDescent="0.2"/>
    <row r="607732" hidden="1" x14ac:dyDescent="0.2"/>
    <row r="607733" hidden="1" x14ac:dyDescent="0.2"/>
    <row r="607734" hidden="1" x14ac:dyDescent="0.2"/>
    <row r="607735" hidden="1" x14ac:dyDescent="0.2"/>
    <row r="607736" hidden="1" x14ac:dyDescent="0.2"/>
    <row r="607737" hidden="1" x14ac:dyDescent="0.2"/>
    <row r="607738" hidden="1" x14ac:dyDescent="0.2"/>
    <row r="607739" hidden="1" x14ac:dyDescent="0.2"/>
    <row r="607740" hidden="1" x14ac:dyDescent="0.2"/>
    <row r="607741" hidden="1" x14ac:dyDescent="0.2"/>
    <row r="607742" hidden="1" x14ac:dyDescent="0.2"/>
    <row r="607743" hidden="1" x14ac:dyDescent="0.2"/>
    <row r="607744" hidden="1" x14ac:dyDescent="0.2"/>
    <row r="607745" hidden="1" x14ac:dyDescent="0.2"/>
    <row r="607746" hidden="1" x14ac:dyDescent="0.2"/>
    <row r="607747" hidden="1" x14ac:dyDescent="0.2"/>
    <row r="607748" hidden="1" x14ac:dyDescent="0.2"/>
    <row r="607749" hidden="1" x14ac:dyDescent="0.2"/>
    <row r="607750" hidden="1" x14ac:dyDescent="0.2"/>
    <row r="607751" hidden="1" x14ac:dyDescent="0.2"/>
    <row r="607752" hidden="1" x14ac:dyDescent="0.2"/>
    <row r="607753" hidden="1" x14ac:dyDescent="0.2"/>
    <row r="607754" hidden="1" x14ac:dyDescent="0.2"/>
    <row r="607755" hidden="1" x14ac:dyDescent="0.2"/>
    <row r="607756" hidden="1" x14ac:dyDescent="0.2"/>
    <row r="607757" hidden="1" x14ac:dyDescent="0.2"/>
    <row r="607758" hidden="1" x14ac:dyDescent="0.2"/>
    <row r="607759" hidden="1" x14ac:dyDescent="0.2"/>
    <row r="607760" hidden="1" x14ac:dyDescent="0.2"/>
    <row r="607761" hidden="1" x14ac:dyDescent="0.2"/>
    <row r="607762" hidden="1" x14ac:dyDescent="0.2"/>
    <row r="607763" hidden="1" x14ac:dyDescent="0.2"/>
    <row r="607764" hidden="1" x14ac:dyDescent="0.2"/>
    <row r="607765" hidden="1" x14ac:dyDescent="0.2"/>
    <row r="607766" hidden="1" x14ac:dyDescent="0.2"/>
    <row r="607767" hidden="1" x14ac:dyDescent="0.2"/>
    <row r="607768" hidden="1" x14ac:dyDescent="0.2"/>
    <row r="607769" hidden="1" x14ac:dyDescent="0.2"/>
    <row r="607770" hidden="1" x14ac:dyDescent="0.2"/>
    <row r="607771" hidden="1" x14ac:dyDescent="0.2"/>
    <row r="607772" hidden="1" x14ac:dyDescent="0.2"/>
    <row r="607773" hidden="1" x14ac:dyDescent="0.2"/>
    <row r="607774" hidden="1" x14ac:dyDescent="0.2"/>
    <row r="607775" hidden="1" x14ac:dyDescent="0.2"/>
    <row r="607776" hidden="1" x14ac:dyDescent="0.2"/>
    <row r="607777" hidden="1" x14ac:dyDescent="0.2"/>
    <row r="607778" hidden="1" x14ac:dyDescent="0.2"/>
    <row r="607779" hidden="1" x14ac:dyDescent="0.2"/>
    <row r="607780" hidden="1" x14ac:dyDescent="0.2"/>
    <row r="607781" hidden="1" x14ac:dyDescent="0.2"/>
    <row r="607782" hidden="1" x14ac:dyDescent="0.2"/>
    <row r="607783" hidden="1" x14ac:dyDescent="0.2"/>
    <row r="607784" hidden="1" x14ac:dyDescent="0.2"/>
    <row r="607785" hidden="1" x14ac:dyDescent="0.2"/>
    <row r="607786" hidden="1" x14ac:dyDescent="0.2"/>
    <row r="607787" hidden="1" x14ac:dyDescent="0.2"/>
    <row r="607788" hidden="1" x14ac:dyDescent="0.2"/>
    <row r="607789" hidden="1" x14ac:dyDescent="0.2"/>
    <row r="607790" hidden="1" x14ac:dyDescent="0.2"/>
    <row r="607791" hidden="1" x14ac:dyDescent="0.2"/>
    <row r="607792" hidden="1" x14ac:dyDescent="0.2"/>
    <row r="607793" hidden="1" x14ac:dyDescent="0.2"/>
    <row r="607794" hidden="1" x14ac:dyDescent="0.2"/>
    <row r="607795" hidden="1" x14ac:dyDescent="0.2"/>
    <row r="607796" hidden="1" x14ac:dyDescent="0.2"/>
    <row r="607797" hidden="1" x14ac:dyDescent="0.2"/>
    <row r="607798" hidden="1" x14ac:dyDescent="0.2"/>
    <row r="607799" hidden="1" x14ac:dyDescent="0.2"/>
    <row r="607800" hidden="1" x14ac:dyDescent="0.2"/>
    <row r="607801" hidden="1" x14ac:dyDescent="0.2"/>
    <row r="607802" hidden="1" x14ac:dyDescent="0.2"/>
    <row r="607803" hidden="1" x14ac:dyDescent="0.2"/>
    <row r="607804" hidden="1" x14ac:dyDescent="0.2"/>
    <row r="607805" hidden="1" x14ac:dyDescent="0.2"/>
    <row r="607806" hidden="1" x14ac:dyDescent="0.2"/>
    <row r="607807" hidden="1" x14ac:dyDescent="0.2"/>
    <row r="607808" hidden="1" x14ac:dyDescent="0.2"/>
    <row r="607809" hidden="1" x14ac:dyDescent="0.2"/>
    <row r="607810" hidden="1" x14ac:dyDescent="0.2"/>
    <row r="607811" hidden="1" x14ac:dyDescent="0.2"/>
    <row r="607812" hidden="1" x14ac:dyDescent="0.2"/>
    <row r="607813" hidden="1" x14ac:dyDescent="0.2"/>
    <row r="607814" hidden="1" x14ac:dyDescent="0.2"/>
    <row r="607815" hidden="1" x14ac:dyDescent="0.2"/>
    <row r="607816" hidden="1" x14ac:dyDescent="0.2"/>
    <row r="607817" hidden="1" x14ac:dyDescent="0.2"/>
    <row r="607818" hidden="1" x14ac:dyDescent="0.2"/>
    <row r="607819" hidden="1" x14ac:dyDescent="0.2"/>
    <row r="607820" hidden="1" x14ac:dyDescent="0.2"/>
    <row r="607821" hidden="1" x14ac:dyDescent="0.2"/>
    <row r="607822" hidden="1" x14ac:dyDescent="0.2"/>
    <row r="607823" hidden="1" x14ac:dyDescent="0.2"/>
    <row r="607824" hidden="1" x14ac:dyDescent="0.2"/>
    <row r="607825" hidden="1" x14ac:dyDescent="0.2"/>
    <row r="607826" hidden="1" x14ac:dyDescent="0.2"/>
    <row r="607827" hidden="1" x14ac:dyDescent="0.2"/>
    <row r="607828" hidden="1" x14ac:dyDescent="0.2"/>
    <row r="607829" hidden="1" x14ac:dyDescent="0.2"/>
    <row r="607830" hidden="1" x14ac:dyDescent="0.2"/>
    <row r="607831" hidden="1" x14ac:dyDescent="0.2"/>
    <row r="607832" hidden="1" x14ac:dyDescent="0.2"/>
    <row r="607833" hidden="1" x14ac:dyDescent="0.2"/>
    <row r="607834" hidden="1" x14ac:dyDescent="0.2"/>
    <row r="607835" hidden="1" x14ac:dyDescent="0.2"/>
    <row r="607836" hidden="1" x14ac:dyDescent="0.2"/>
    <row r="607837" hidden="1" x14ac:dyDescent="0.2"/>
    <row r="607838" hidden="1" x14ac:dyDescent="0.2"/>
    <row r="607839" hidden="1" x14ac:dyDescent="0.2"/>
    <row r="607840" hidden="1" x14ac:dyDescent="0.2"/>
    <row r="607841" hidden="1" x14ac:dyDescent="0.2"/>
    <row r="607842" hidden="1" x14ac:dyDescent="0.2"/>
    <row r="607843" hidden="1" x14ac:dyDescent="0.2"/>
    <row r="607844" hidden="1" x14ac:dyDescent="0.2"/>
    <row r="607845" hidden="1" x14ac:dyDescent="0.2"/>
    <row r="607846" hidden="1" x14ac:dyDescent="0.2"/>
    <row r="607847" hidden="1" x14ac:dyDescent="0.2"/>
    <row r="607848" hidden="1" x14ac:dyDescent="0.2"/>
    <row r="607849" hidden="1" x14ac:dyDescent="0.2"/>
    <row r="607850" hidden="1" x14ac:dyDescent="0.2"/>
    <row r="607851" hidden="1" x14ac:dyDescent="0.2"/>
    <row r="607852" hidden="1" x14ac:dyDescent="0.2"/>
    <row r="607853" hidden="1" x14ac:dyDescent="0.2"/>
    <row r="607854" hidden="1" x14ac:dyDescent="0.2"/>
    <row r="607855" hidden="1" x14ac:dyDescent="0.2"/>
    <row r="607856" hidden="1" x14ac:dyDescent="0.2"/>
    <row r="607857" hidden="1" x14ac:dyDescent="0.2"/>
    <row r="607858" hidden="1" x14ac:dyDescent="0.2"/>
    <row r="607859" hidden="1" x14ac:dyDescent="0.2"/>
    <row r="607860" hidden="1" x14ac:dyDescent="0.2"/>
    <row r="607861" hidden="1" x14ac:dyDescent="0.2"/>
    <row r="607862" hidden="1" x14ac:dyDescent="0.2"/>
    <row r="607863" hidden="1" x14ac:dyDescent="0.2"/>
    <row r="607864" hidden="1" x14ac:dyDescent="0.2"/>
    <row r="607865" hidden="1" x14ac:dyDescent="0.2"/>
    <row r="607866" hidden="1" x14ac:dyDescent="0.2"/>
    <row r="607867" hidden="1" x14ac:dyDescent="0.2"/>
    <row r="607868" hidden="1" x14ac:dyDescent="0.2"/>
    <row r="607869" hidden="1" x14ac:dyDescent="0.2"/>
    <row r="607870" hidden="1" x14ac:dyDescent="0.2"/>
    <row r="607871" hidden="1" x14ac:dyDescent="0.2"/>
    <row r="607872" hidden="1" x14ac:dyDescent="0.2"/>
    <row r="607873" hidden="1" x14ac:dyDescent="0.2"/>
    <row r="607874" hidden="1" x14ac:dyDescent="0.2"/>
    <row r="607875" hidden="1" x14ac:dyDescent="0.2"/>
    <row r="607876" hidden="1" x14ac:dyDescent="0.2"/>
    <row r="607877" hidden="1" x14ac:dyDescent="0.2"/>
    <row r="607878" hidden="1" x14ac:dyDescent="0.2"/>
    <row r="607879" hidden="1" x14ac:dyDescent="0.2"/>
    <row r="607880" hidden="1" x14ac:dyDescent="0.2"/>
    <row r="607881" hidden="1" x14ac:dyDescent="0.2"/>
    <row r="607882" hidden="1" x14ac:dyDescent="0.2"/>
    <row r="607883" hidden="1" x14ac:dyDescent="0.2"/>
    <row r="607884" hidden="1" x14ac:dyDescent="0.2"/>
    <row r="607885" hidden="1" x14ac:dyDescent="0.2"/>
    <row r="607886" hidden="1" x14ac:dyDescent="0.2"/>
    <row r="607887" hidden="1" x14ac:dyDescent="0.2"/>
    <row r="607888" hidden="1" x14ac:dyDescent="0.2"/>
    <row r="607889" hidden="1" x14ac:dyDescent="0.2"/>
    <row r="607890" hidden="1" x14ac:dyDescent="0.2"/>
    <row r="607891" hidden="1" x14ac:dyDescent="0.2"/>
    <row r="607892" hidden="1" x14ac:dyDescent="0.2"/>
    <row r="607893" hidden="1" x14ac:dyDescent="0.2"/>
    <row r="607894" hidden="1" x14ac:dyDescent="0.2"/>
    <row r="607895" hidden="1" x14ac:dyDescent="0.2"/>
    <row r="607896" hidden="1" x14ac:dyDescent="0.2"/>
    <row r="607897" hidden="1" x14ac:dyDescent="0.2"/>
    <row r="607898" hidden="1" x14ac:dyDescent="0.2"/>
    <row r="607899" hidden="1" x14ac:dyDescent="0.2"/>
    <row r="607900" hidden="1" x14ac:dyDescent="0.2"/>
    <row r="607901" hidden="1" x14ac:dyDescent="0.2"/>
    <row r="607902" hidden="1" x14ac:dyDescent="0.2"/>
    <row r="607903" hidden="1" x14ac:dyDescent="0.2"/>
    <row r="607904" hidden="1" x14ac:dyDescent="0.2"/>
    <row r="607905" hidden="1" x14ac:dyDescent="0.2"/>
    <row r="607906" hidden="1" x14ac:dyDescent="0.2"/>
    <row r="607907" hidden="1" x14ac:dyDescent="0.2"/>
    <row r="607908" hidden="1" x14ac:dyDescent="0.2"/>
    <row r="607909" hidden="1" x14ac:dyDescent="0.2"/>
    <row r="607910" hidden="1" x14ac:dyDescent="0.2"/>
    <row r="607911" hidden="1" x14ac:dyDescent="0.2"/>
    <row r="607912" hidden="1" x14ac:dyDescent="0.2"/>
    <row r="607913" hidden="1" x14ac:dyDescent="0.2"/>
    <row r="607914" hidden="1" x14ac:dyDescent="0.2"/>
    <row r="607915" hidden="1" x14ac:dyDescent="0.2"/>
    <row r="607916" hidden="1" x14ac:dyDescent="0.2"/>
    <row r="607917" hidden="1" x14ac:dyDescent="0.2"/>
    <row r="607918" hidden="1" x14ac:dyDescent="0.2"/>
    <row r="607919" hidden="1" x14ac:dyDescent="0.2"/>
    <row r="607920" hidden="1" x14ac:dyDescent="0.2"/>
    <row r="607921" hidden="1" x14ac:dyDescent="0.2"/>
    <row r="607922" hidden="1" x14ac:dyDescent="0.2"/>
    <row r="607923" hidden="1" x14ac:dyDescent="0.2"/>
    <row r="607924" hidden="1" x14ac:dyDescent="0.2"/>
    <row r="607925" hidden="1" x14ac:dyDescent="0.2"/>
    <row r="607926" hidden="1" x14ac:dyDescent="0.2"/>
    <row r="607927" hidden="1" x14ac:dyDescent="0.2"/>
    <row r="607928" hidden="1" x14ac:dyDescent="0.2"/>
    <row r="607929" hidden="1" x14ac:dyDescent="0.2"/>
    <row r="607930" hidden="1" x14ac:dyDescent="0.2"/>
    <row r="607931" hidden="1" x14ac:dyDescent="0.2"/>
    <row r="607932" hidden="1" x14ac:dyDescent="0.2"/>
    <row r="607933" hidden="1" x14ac:dyDescent="0.2"/>
    <row r="607934" hidden="1" x14ac:dyDescent="0.2"/>
    <row r="607935" hidden="1" x14ac:dyDescent="0.2"/>
    <row r="607936" hidden="1" x14ac:dyDescent="0.2"/>
    <row r="607937" hidden="1" x14ac:dyDescent="0.2"/>
    <row r="607938" hidden="1" x14ac:dyDescent="0.2"/>
    <row r="607939" hidden="1" x14ac:dyDescent="0.2"/>
    <row r="607940" hidden="1" x14ac:dyDescent="0.2"/>
    <row r="607941" hidden="1" x14ac:dyDescent="0.2"/>
    <row r="607942" hidden="1" x14ac:dyDescent="0.2"/>
    <row r="607943" hidden="1" x14ac:dyDescent="0.2"/>
    <row r="607944" hidden="1" x14ac:dyDescent="0.2"/>
    <row r="607945" hidden="1" x14ac:dyDescent="0.2"/>
    <row r="607946" hidden="1" x14ac:dyDescent="0.2"/>
    <row r="607947" hidden="1" x14ac:dyDescent="0.2"/>
    <row r="607948" hidden="1" x14ac:dyDescent="0.2"/>
    <row r="607949" hidden="1" x14ac:dyDescent="0.2"/>
    <row r="607950" hidden="1" x14ac:dyDescent="0.2"/>
    <row r="607951" hidden="1" x14ac:dyDescent="0.2"/>
    <row r="607952" hidden="1" x14ac:dyDescent="0.2"/>
    <row r="607953" hidden="1" x14ac:dyDescent="0.2"/>
    <row r="607954" hidden="1" x14ac:dyDescent="0.2"/>
    <row r="607955" hidden="1" x14ac:dyDescent="0.2"/>
    <row r="607956" hidden="1" x14ac:dyDescent="0.2"/>
    <row r="607957" hidden="1" x14ac:dyDescent="0.2"/>
    <row r="607958" hidden="1" x14ac:dyDescent="0.2"/>
    <row r="607959" hidden="1" x14ac:dyDescent="0.2"/>
    <row r="607960" hidden="1" x14ac:dyDescent="0.2"/>
    <row r="607961" hidden="1" x14ac:dyDescent="0.2"/>
    <row r="607962" hidden="1" x14ac:dyDescent="0.2"/>
    <row r="607963" hidden="1" x14ac:dyDescent="0.2"/>
    <row r="607964" hidden="1" x14ac:dyDescent="0.2"/>
    <row r="607965" hidden="1" x14ac:dyDescent="0.2"/>
    <row r="607966" hidden="1" x14ac:dyDescent="0.2"/>
    <row r="607967" hidden="1" x14ac:dyDescent="0.2"/>
    <row r="607968" hidden="1" x14ac:dyDescent="0.2"/>
    <row r="607969" hidden="1" x14ac:dyDescent="0.2"/>
    <row r="607970" hidden="1" x14ac:dyDescent="0.2"/>
    <row r="607971" hidden="1" x14ac:dyDescent="0.2"/>
    <row r="607972" hidden="1" x14ac:dyDescent="0.2"/>
    <row r="607973" hidden="1" x14ac:dyDescent="0.2"/>
    <row r="607974" hidden="1" x14ac:dyDescent="0.2"/>
    <row r="607975" hidden="1" x14ac:dyDescent="0.2"/>
    <row r="607976" hidden="1" x14ac:dyDescent="0.2"/>
    <row r="607977" hidden="1" x14ac:dyDescent="0.2"/>
    <row r="607978" hidden="1" x14ac:dyDescent="0.2"/>
    <row r="607979" hidden="1" x14ac:dyDescent="0.2"/>
    <row r="607980" hidden="1" x14ac:dyDescent="0.2"/>
    <row r="607981" hidden="1" x14ac:dyDescent="0.2"/>
    <row r="607982" hidden="1" x14ac:dyDescent="0.2"/>
    <row r="607983" hidden="1" x14ac:dyDescent="0.2"/>
    <row r="607984" hidden="1" x14ac:dyDescent="0.2"/>
    <row r="607985" hidden="1" x14ac:dyDescent="0.2"/>
    <row r="607986" hidden="1" x14ac:dyDescent="0.2"/>
    <row r="607987" hidden="1" x14ac:dyDescent="0.2"/>
    <row r="607988" hidden="1" x14ac:dyDescent="0.2"/>
    <row r="607989" hidden="1" x14ac:dyDescent="0.2"/>
    <row r="607990" hidden="1" x14ac:dyDescent="0.2"/>
    <row r="607991" hidden="1" x14ac:dyDescent="0.2"/>
    <row r="607992" hidden="1" x14ac:dyDescent="0.2"/>
    <row r="607993" hidden="1" x14ac:dyDescent="0.2"/>
    <row r="607994" hidden="1" x14ac:dyDescent="0.2"/>
    <row r="607995" hidden="1" x14ac:dyDescent="0.2"/>
    <row r="607996" hidden="1" x14ac:dyDescent="0.2"/>
    <row r="607997" hidden="1" x14ac:dyDescent="0.2"/>
    <row r="607998" hidden="1" x14ac:dyDescent="0.2"/>
    <row r="607999" hidden="1" x14ac:dyDescent="0.2"/>
    <row r="608000" hidden="1" x14ac:dyDescent="0.2"/>
    <row r="608001" hidden="1" x14ac:dyDescent="0.2"/>
    <row r="608002" hidden="1" x14ac:dyDescent="0.2"/>
    <row r="608003" hidden="1" x14ac:dyDescent="0.2"/>
    <row r="608004" hidden="1" x14ac:dyDescent="0.2"/>
    <row r="608005" hidden="1" x14ac:dyDescent="0.2"/>
    <row r="608006" hidden="1" x14ac:dyDescent="0.2"/>
    <row r="608007" hidden="1" x14ac:dyDescent="0.2"/>
    <row r="608008" hidden="1" x14ac:dyDescent="0.2"/>
    <row r="608009" hidden="1" x14ac:dyDescent="0.2"/>
    <row r="608010" hidden="1" x14ac:dyDescent="0.2"/>
    <row r="608011" hidden="1" x14ac:dyDescent="0.2"/>
    <row r="608012" hidden="1" x14ac:dyDescent="0.2"/>
    <row r="608013" hidden="1" x14ac:dyDescent="0.2"/>
    <row r="608014" hidden="1" x14ac:dyDescent="0.2"/>
    <row r="608015" hidden="1" x14ac:dyDescent="0.2"/>
    <row r="608016" hidden="1" x14ac:dyDescent="0.2"/>
    <row r="608017" hidden="1" x14ac:dyDescent="0.2"/>
    <row r="608018" hidden="1" x14ac:dyDescent="0.2"/>
    <row r="608019" hidden="1" x14ac:dyDescent="0.2"/>
    <row r="608020" hidden="1" x14ac:dyDescent="0.2"/>
    <row r="608021" hidden="1" x14ac:dyDescent="0.2"/>
    <row r="608022" hidden="1" x14ac:dyDescent="0.2"/>
    <row r="608023" hidden="1" x14ac:dyDescent="0.2"/>
    <row r="608024" hidden="1" x14ac:dyDescent="0.2"/>
    <row r="608025" hidden="1" x14ac:dyDescent="0.2"/>
    <row r="608026" hidden="1" x14ac:dyDescent="0.2"/>
    <row r="608027" hidden="1" x14ac:dyDescent="0.2"/>
    <row r="608028" hidden="1" x14ac:dyDescent="0.2"/>
    <row r="608029" hidden="1" x14ac:dyDescent="0.2"/>
    <row r="608030" hidden="1" x14ac:dyDescent="0.2"/>
    <row r="608031" hidden="1" x14ac:dyDescent="0.2"/>
    <row r="608032" hidden="1" x14ac:dyDescent="0.2"/>
    <row r="608033" hidden="1" x14ac:dyDescent="0.2"/>
    <row r="608034" hidden="1" x14ac:dyDescent="0.2"/>
    <row r="608035" hidden="1" x14ac:dyDescent="0.2"/>
    <row r="608036" hidden="1" x14ac:dyDescent="0.2"/>
    <row r="608037" hidden="1" x14ac:dyDescent="0.2"/>
    <row r="608038" hidden="1" x14ac:dyDescent="0.2"/>
    <row r="608039" hidden="1" x14ac:dyDescent="0.2"/>
    <row r="608040" hidden="1" x14ac:dyDescent="0.2"/>
    <row r="608041" hidden="1" x14ac:dyDescent="0.2"/>
    <row r="608042" hidden="1" x14ac:dyDescent="0.2"/>
    <row r="608043" hidden="1" x14ac:dyDescent="0.2"/>
    <row r="608044" hidden="1" x14ac:dyDescent="0.2"/>
    <row r="608045" hidden="1" x14ac:dyDescent="0.2"/>
    <row r="608046" hidden="1" x14ac:dyDescent="0.2"/>
    <row r="608047" hidden="1" x14ac:dyDescent="0.2"/>
    <row r="608048" hidden="1" x14ac:dyDescent="0.2"/>
    <row r="608049" hidden="1" x14ac:dyDescent="0.2"/>
    <row r="608050" hidden="1" x14ac:dyDescent="0.2"/>
    <row r="608051" hidden="1" x14ac:dyDescent="0.2"/>
    <row r="608052" hidden="1" x14ac:dyDescent="0.2"/>
    <row r="608053" hidden="1" x14ac:dyDescent="0.2"/>
    <row r="608054" hidden="1" x14ac:dyDescent="0.2"/>
    <row r="608055" hidden="1" x14ac:dyDescent="0.2"/>
    <row r="608056" hidden="1" x14ac:dyDescent="0.2"/>
    <row r="608057" hidden="1" x14ac:dyDescent="0.2"/>
    <row r="608058" hidden="1" x14ac:dyDescent="0.2"/>
    <row r="608059" hidden="1" x14ac:dyDescent="0.2"/>
    <row r="608060" hidden="1" x14ac:dyDescent="0.2"/>
    <row r="608061" hidden="1" x14ac:dyDescent="0.2"/>
    <row r="608062" hidden="1" x14ac:dyDescent="0.2"/>
    <row r="608063" hidden="1" x14ac:dyDescent="0.2"/>
    <row r="608064" hidden="1" x14ac:dyDescent="0.2"/>
    <row r="608065" hidden="1" x14ac:dyDescent="0.2"/>
    <row r="608066" hidden="1" x14ac:dyDescent="0.2"/>
    <row r="608067" hidden="1" x14ac:dyDescent="0.2"/>
    <row r="608068" hidden="1" x14ac:dyDescent="0.2"/>
    <row r="608069" hidden="1" x14ac:dyDescent="0.2"/>
    <row r="608070" hidden="1" x14ac:dyDescent="0.2"/>
    <row r="608071" hidden="1" x14ac:dyDescent="0.2"/>
    <row r="608072" hidden="1" x14ac:dyDescent="0.2"/>
    <row r="608073" hidden="1" x14ac:dyDescent="0.2"/>
    <row r="608074" hidden="1" x14ac:dyDescent="0.2"/>
    <row r="608075" hidden="1" x14ac:dyDescent="0.2"/>
    <row r="608076" hidden="1" x14ac:dyDescent="0.2"/>
    <row r="608077" hidden="1" x14ac:dyDescent="0.2"/>
    <row r="608078" hidden="1" x14ac:dyDescent="0.2"/>
    <row r="608079" hidden="1" x14ac:dyDescent="0.2"/>
    <row r="608080" hidden="1" x14ac:dyDescent="0.2"/>
    <row r="608081" hidden="1" x14ac:dyDescent="0.2"/>
    <row r="608082" hidden="1" x14ac:dyDescent="0.2"/>
    <row r="608083" hidden="1" x14ac:dyDescent="0.2"/>
    <row r="608084" hidden="1" x14ac:dyDescent="0.2"/>
    <row r="608085" hidden="1" x14ac:dyDescent="0.2"/>
    <row r="608086" hidden="1" x14ac:dyDescent="0.2"/>
    <row r="608087" hidden="1" x14ac:dyDescent="0.2"/>
    <row r="608088" hidden="1" x14ac:dyDescent="0.2"/>
    <row r="608089" hidden="1" x14ac:dyDescent="0.2"/>
    <row r="608090" hidden="1" x14ac:dyDescent="0.2"/>
    <row r="608091" hidden="1" x14ac:dyDescent="0.2"/>
    <row r="608092" hidden="1" x14ac:dyDescent="0.2"/>
    <row r="608093" hidden="1" x14ac:dyDescent="0.2"/>
    <row r="608094" hidden="1" x14ac:dyDescent="0.2"/>
    <row r="608095" hidden="1" x14ac:dyDescent="0.2"/>
    <row r="608096" hidden="1" x14ac:dyDescent="0.2"/>
    <row r="608097" hidden="1" x14ac:dyDescent="0.2"/>
    <row r="608098" hidden="1" x14ac:dyDescent="0.2"/>
    <row r="608099" hidden="1" x14ac:dyDescent="0.2"/>
    <row r="608100" hidden="1" x14ac:dyDescent="0.2"/>
    <row r="608101" hidden="1" x14ac:dyDescent="0.2"/>
    <row r="608102" hidden="1" x14ac:dyDescent="0.2"/>
    <row r="608103" hidden="1" x14ac:dyDescent="0.2"/>
    <row r="608104" hidden="1" x14ac:dyDescent="0.2"/>
    <row r="608105" hidden="1" x14ac:dyDescent="0.2"/>
    <row r="608106" hidden="1" x14ac:dyDescent="0.2"/>
    <row r="608107" hidden="1" x14ac:dyDescent="0.2"/>
    <row r="608108" hidden="1" x14ac:dyDescent="0.2"/>
    <row r="608109" hidden="1" x14ac:dyDescent="0.2"/>
    <row r="608110" hidden="1" x14ac:dyDescent="0.2"/>
    <row r="608111" hidden="1" x14ac:dyDescent="0.2"/>
    <row r="608112" hidden="1" x14ac:dyDescent="0.2"/>
    <row r="608113" hidden="1" x14ac:dyDescent="0.2"/>
    <row r="608114" hidden="1" x14ac:dyDescent="0.2"/>
    <row r="608115" hidden="1" x14ac:dyDescent="0.2"/>
    <row r="608116" hidden="1" x14ac:dyDescent="0.2"/>
    <row r="608117" hidden="1" x14ac:dyDescent="0.2"/>
    <row r="608118" hidden="1" x14ac:dyDescent="0.2"/>
    <row r="608119" hidden="1" x14ac:dyDescent="0.2"/>
    <row r="608120" hidden="1" x14ac:dyDescent="0.2"/>
    <row r="608121" hidden="1" x14ac:dyDescent="0.2"/>
    <row r="608122" hidden="1" x14ac:dyDescent="0.2"/>
    <row r="608123" hidden="1" x14ac:dyDescent="0.2"/>
    <row r="608124" hidden="1" x14ac:dyDescent="0.2"/>
    <row r="608125" hidden="1" x14ac:dyDescent="0.2"/>
    <row r="608126" hidden="1" x14ac:dyDescent="0.2"/>
    <row r="608127" hidden="1" x14ac:dyDescent="0.2"/>
    <row r="608128" hidden="1" x14ac:dyDescent="0.2"/>
    <row r="608129" hidden="1" x14ac:dyDescent="0.2"/>
    <row r="608130" hidden="1" x14ac:dyDescent="0.2"/>
    <row r="608131" hidden="1" x14ac:dyDescent="0.2"/>
    <row r="608132" hidden="1" x14ac:dyDescent="0.2"/>
    <row r="608133" hidden="1" x14ac:dyDescent="0.2"/>
    <row r="608134" hidden="1" x14ac:dyDescent="0.2"/>
    <row r="608135" hidden="1" x14ac:dyDescent="0.2"/>
    <row r="608136" hidden="1" x14ac:dyDescent="0.2"/>
    <row r="608137" hidden="1" x14ac:dyDescent="0.2"/>
    <row r="608138" hidden="1" x14ac:dyDescent="0.2"/>
    <row r="608139" hidden="1" x14ac:dyDescent="0.2"/>
    <row r="608140" hidden="1" x14ac:dyDescent="0.2"/>
    <row r="608141" hidden="1" x14ac:dyDescent="0.2"/>
    <row r="608142" hidden="1" x14ac:dyDescent="0.2"/>
    <row r="608143" hidden="1" x14ac:dyDescent="0.2"/>
    <row r="608144" hidden="1" x14ac:dyDescent="0.2"/>
    <row r="608145" hidden="1" x14ac:dyDescent="0.2"/>
    <row r="608146" hidden="1" x14ac:dyDescent="0.2"/>
    <row r="608147" hidden="1" x14ac:dyDescent="0.2"/>
    <row r="608148" hidden="1" x14ac:dyDescent="0.2"/>
    <row r="608149" hidden="1" x14ac:dyDescent="0.2"/>
    <row r="608150" hidden="1" x14ac:dyDescent="0.2"/>
    <row r="608151" hidden="1" x14ac:dyDescent="0.2"/>
    <row r="608152" hidden="1" x14ac:dyDescent="0.2"/>
    <row r="608153" hidden="1" x14ac:dyDescent="0.2"/>
    <row r="608154" hidden="1" x14ac:dyDescent="0.2"/>
    <row r="608155" hidden="1" x14ac:dyDescent="0.2"/>
    <row r="608156" hidden="1" x14ac:dyDescent="0.2"/>
    <row r="608157" hidden="1" x14ac:dyDescent="0.2"/>
    <row r="608158" hidden="1" x14ac:dyDescent="0.2"/>
    <row r="608159" hidden="1" x14ac:dyDescent="0.2"/>
    <row r="608160" hidden="1" x14ac:dyDescent="0.2"/>
    <row r="608161" hidden="1" x14ac:dyDescent="0.2"/>
    <row r="608162" hidden="1" x14ac:dyDescent="0.2"/>
    <row r="608163" hidden="1" x14ac:dyDescent="0.2"/>
    <row r="608164" hidden="1" x14ac:dyDescent="0.2"/>
    <row r="608165" hidden="1" x14ac:dyDescent="0.2"/>
    <row r="608166" hidden="1" x14ac:dyDescent="0.2"/>
    <row r="608167" hidden="1" x14ac:dyDescent="0.2"/>
    <row r="608168" hidden="1" x14ac:dyDescent="0.2"/>
    <row r="608169" hidden="1" x14ac:dyDescent="0.2"/>
    <row r="608170" hidden="1" x14ac:dyDescent="0.2"/>
    <row r="608171" hidden="1" x14ac:dyDescent="0.2"/>
    <row r="608172" hidden="1" x14ac:dyDescent="0.2"/>
    <row r="608173" hidden="1" x14ac:dyDescent="0.2"/>
    <row r="608174" hidden="1" x14ac:dyDescent="0.2"/>
    <row r="608175" hidden="1" x14ac:dyDescent="0.2"/>
    <row r="608176" hidden="1" x14ac:dyDescent="0.2"/>
    <row r="608177" hidden="1" x14ac:dyDescent="0.2"/>
    <row r="608178" hidden="1" x14ac:dyDescent="0.2"/>
    <row r="608179" hidden="1" x14ac:dyDescent="0.2"/>
    <row r="608180" hidden="1" x14ac:dyDescent="0.2"/>
    <row r="608181" hidden="1" x14ac:dyDescent="0.2"/>
    <row r="608182" hidden="1" x14ac:dyDescent="0.2"/>
    <row r="608183" hidden="1" x14ac:dyDescent="0.2"/>
    <row r="608184" hidden="1" x14ac:dyDescent="0.2"/>
    <row r="608185" hidden="1" x14ac:dyDescent="0.2"/>
    <row r="608186" hidden="1" x14ac:dyDescent="0.2"/>
    <row r="608187" hidden="1" x14ac:dyDescent="0.2"/>
    <row r="608188" hidden="1" x14ac:dyDescent="0.2"/>
    <row r="608189" hidden="1" x14ac:dyDescent="0.2"/>
    <row r="608190" hidden="1" x14ac:dyDescent="0.2"/>
    <row r="608191" hidden="1" x14ac:dyDescent="0.2"/>
    <row r="608192" hidden="1" x14ac:dyDescent="0.2"/>
    <row r="608193" hidden="1" x14ac:dyDescent="0.2"/>
    <row r="608194" hidden="1" x14ac:dyDescent="0.2"/>
    <row r="608195" hidden="1" x14ac:dyDescent="0.2"/>
    <row r="608196" hidden="1" x14ac:dyDescent="0.2"/>
    <row r="608197" hidden="1" x14ac:dyDescent="0.2"/>
    <row r="608198" hidden="1" x14ac:dyDescent="0.2"/>
    <row r="608199" hidden="1" x14ac:dyDescent="0.2"/>
    <row r="608200" hidden="1" x14ac:dyDescent="0.2"/>
    <row r="608201" hidden="1" x14ac:dyDescent="0.2"/>
    <row r="608202" hidden="1" x14ac:dyDescent="0.2"/>
    <row r="608203" hidden="1" x14ac:dyDescent="0.2"/>
    <row r="608204" hidden="1" x14ac:dyDescent="0.2"/>
    <row r="608205" hidden="1" x14ac:dyDescent="0.2"/>
    <row r="608206" hidden="1" x14ac:dyDescent="0.2"/>
    <row r="608207" hidden="1" x14ac:dyDescent="0.2"/>
    <row r="608208" hidden="1" x14ac:dyDescent="0.2"/>
    <row r="608209" hidden="1" x14ac:dyDescent="0.2"/>
    <row r="608210" hidden="1" x14ac:dyDescent="0.2"/>
    <row r="608211" hidden="1" x14ac:dyDescent="0.2"/>
    <row r="608212" hidden="1" x14ac:dyDescent="0.2"/>
    <row r="608213" hidden="1" x14ac:dyDescent="0.2"/>
    <row r="608214" hidden="1" x14ac:dyDescent="0.2"/>
    <row r="608215" hidden="1" x14ac:dyDescent="0.2"/>
    <row r="608216" hidden="1" x14ac:dyDescent="0.2"/>
    <row r="608217" hidden="1" x14ac:dyDescent="0.2"/>
    <row r="608218" hidden="1" x14ac:dyDescent="0.2"/>
    <row r="608219" hidden="1" x14ac:dyDescent="0.2"/>
    <row r="608220" hidden="1" x14ac:dyDescent="0.2"/>
    <row r="608221" hidden="1" x14ac:dyDescent="0.2"/>
    <row r="608222" hidden="1" x14ac:dyDescent="0.2"/>
    <row r="608223" hidden="1" x14ac:dyDescent="0.2"/>
    <row r="608224" hidden="1" x14ac:dyDescent="0.2"/>
    <row r="608225" hidden="1" x14ac:dyDescent="0.2"/>
    <row r="608226" hidden="1" x14ac:dyDescent="0.2"/>
    <row r="608227" hidden="1" x14ac:dyDescent="0.2"/>
    <row r="608228" hidden="1" x14ac:dyDescent="0.2"/>
    <row r="608229" hidden="1" x14ac:dyDescent="0.2"/>
    <row r="608230" hidden="1" x14ac:dyDescent="0.2"/>
    <row r="608231" hidden="1" x14ac:dyDescent="0.2"/>
    <row r="608232" hidden="1" x14ac:dyDescent="0.2"/>
    <row r="608233" hidden="1" x14ac:dyDescent="0.2"/>
    <row r="608234" hidden="1" x14ac:dyDescent="0.2"/>
    <row r="608235" hidden="1" x14ac:dyDescent="0.2"/>
    <row r="608236" hidden="1" x14ac:dyDescent="0.2"/>
    <row r="608237" hidden="1" x14ac:dyDescent="0.2"/>
    <row r="608238" hidden="1" x14ac:dyDescent="0.2"/>
    <row r="608239" hidden="1" x14ac:dyDescent="0.2"/>
    <row r="608240" hidden="1" x14ac:dyDescent="0.2"/>
    <row r="608241" hidden="1" x14ac:dyDescent="0.2"/>
    <row r="608242" hidden="1" x14ac:dyDescent="0.2"/>
    <row r="608243" hidden="1" x14ac:dyDescent="0.2"/>
    <row r="608244" hidden="1" x14ac:dyDescent="0.2"/>
    <row r="608245" hidden="1" x14ac:dyDescent="0.2"/>
    <row r="608246" hidden="1" x14ac:dyDescent="0.2"/>
    <row r="608247" hidden="1" x14ac:dyDescent="0.2"/>
    <row r="608248" hidden="1" x14ac:dyDescent="0.2"/>
    <row r="608249" hidden="1" x14ac:dyDescent="0.2"/>
    <row r="608250" hidden="1" x14ac:dyDescent="0.2"/>
    <row r="608251" hidden="1" x14ac:dyDescent="0.2"/>
    <row r="608252" hidden="1" x14ac:dyDescent="0.2"/>
    <row r="608253" hidden="1" x14ac:dyDescent="0.2"/>
    <row r="608254" hidden="1" x14ac:dyDescent="0.2"/>
    <row r="608255" hidden="1" x14ac:dyDescent="0.2"/>
    <row r="608256" hidden="1" x14ac:dyDescent="0.2"/>
    <row r="608257" hidden="1" x14ac:dyDescent="0.2"/>
    <row r="608258" hidden="1" x14ac:dyDescent="0.2"/>
    <row r="608259" hidden="1" x14ac:dyDescent="0.2"/>
    <row r="608260" hidden="1" x14ac:dyDescent="0.2"/>
    <row r="608261" hidden="1" x14ac:dyDescent="0.2"/>
    <row r="608262" hidden="1" x14ac:dyDescent="0.2"/>
    <row r="608263" hidden="1" x14ac:dyDescent="0.2"/>
    <row r="608264" hidden="1" x14ac:dyDescent="0.2"/>
    <row r="608265" hidden="1" x14ac:dyDescent="0.2"/>
    <row r="608266" hidden="1" x14ac:dyDescent="0.2"/>
    <row r="608267" hidden="1" x14ac:dyDescent="0.2"/>
    <row r="608268" hidden="1" x14ac:dyDescent="0.2"/>
    <row r="608269" hidden="1" x14ac:dyDescent="0.2"/>
    <row r="608270" hidden="1" x14ac:dyDescent="0.2"/>
    <row r="608271" hidden="1" x14ac:dyDescent="0.2"/>
    <row r="608272" hidden="1" x14ac:dyDescent="0.2"/>
    <row r="608273" hidden="1" x14ac:dyDescent="0.2"/>
    <row r="608274" hidden="1" x14ac:dyDescent="0.2"/>
    <row r="608275" hidden="1" x14ac:dyDescent="0.2"/>
    <row r="608276" hidden="1" x14ac:dyDescent="0.2"/>
    <row r="608277" hidden="1" x14ac:dyDescent="0.2"/>
    <row r="608278" hidden="1" x14ac:dyDescent="0.2"/>
    <row r="608279" hidden="1" x14ac:dyDescent="0.2"/>
    <row r="608280" hidden="1" x14ac:dyDescent="0.2"/>
    <row r="608281" hidden="1" x14ac:dyDescent="0.2"/>
    <row r="608282" hidden="1" x14ac:dyDescent="0.2"/>
    <row r="608283" hidden="1" x14ac:dyDescent="0.2"/>
    <row r="608284" hidden="1" x14ac:dyDescent="0.2"/>
    <row r="608285" hidden="1" x14ac:dyDescent="0.2"/>
    <row r="608286" hidden="1" x14ac:dyDescent="0.2"/>
    <row r="608287" hidden="1" x14ac:dyDescent="0.2"/>
    <row r="608288" hidden="1" x14ac:dyDescent="0.2"/>
    <row r="608289" hidden="1" x14ac:dyDescent="0.2"/>
    <row r="608290" hidden="1" x14ac:dyDescent="0.2"/>
    <row r="608291" hidden="1" x14ac:dyDescent="0.2"/>
    <row r="608292" hidden="1" x14ac:dyDescent="0.2"/>
    <row r="608293" hidden="1" x14ac:dyDescent="0.2"/>
    <row r="608294" hidden="1" x14ac:dyDescent="0.2"/>
    <row r="608295" hidden="1" x14ac:dyDescent="0.2"/>
    <row r="608296" hidden="1" x14ac:dyDescent="0.2"/>
    <row r="608297" hidden="1" x14ac:dyDescent="0.2"/>
    <row r="608298" hidden="1" x14ac:dyDescent="0.2"/>
    <row r="608299" hidden="1" x14ac:dyDescent="0.2"/>
    <row r="608300" hidden="1" x14ac:dyDescent="0.2"/>
    <row r="608301" hidden="1" x14ac:dyDescent="0.2"/>
    <row r="608302" hidden="1" x14ac:dyDescent="0.2"/>
    <row r="608303" hidden="1" x14ac:dyDescent="0.2"/>
    <row r="608304" hidden="1" x14ac:dyDescent="0.2"/>
    <row r="608305" hidden="1" x14ac:dyDescent="0.2"/>
    <row r="608306" hidden="1" x14ac:dyDescent="0.2"/>
    <row r="608307" hidden="1" x14ac:dyDescent="0.2"/>
    <row r="608308" hidden="1" x14ac:dyDescent="0.2"/>
    <row r="608309" hidden="1" x14ac:dyDescent="0.2"/>
    <row r="608310" hidden="1" x14ac:dyDescent="0.2"/>
    <row r="608311" hidden="1" x14ac:dyDescent="0.2"/>
    <row r="608312" hidden="1" x14ac:dyDescent="0.2"/>
    <row r="608313" hidden="1" x14ac:dyDescent="0.2"/>
    <row r="608314" hidden="1" x14ac:dyDescent="0.2"/>
    <row r="608315" hidden="1" x14ac:dyDescent="0.2"/>
    <row r="608316" hidden="1" x14ac:dyDescent="0.2"/>
    <row r="608317" hidden="1" x14ac:dyDescent="0.2"/>
    <row r="608318" hidden="1" x14ac:dyDescent="0.2"/>
    <row r="608319" hidden="1" x14ac:dyDescent="0.2"/>
    <row r="608320" hidden="1" x14ac:dyDescent="0.2"/>
    <row r="608321" hidden="1" x14ac:dyDescent="0.2"/>
    <row r="608322" hidden="1" x14ac:dyDescent="0.2"/>
    <row r="608323" hidden="1" x14ac:dyDescent="0.2"/>
    <row r="608324" hidden="1" x14ac:dyDescent="0.2"/>
    <row r="608325" hidden="1" x14ac:dyDescent="0.2"/>
    <row r="608326" hidden="1" x14ac:dyDescent="0.2"/>
    <row r="608327" hidden="1" x14ac:dyDescent="0.2"/>
    <row r="608328" hidden="1" x14ac:dyDescent="0.2"/>
    <row r="608329" hidden="1" x14ac:dyDescent="0.2"/>
    <row r="608330" hidden="1" x14ac:dyDescent="0.2"/>
    <row r="608331" hidden="1" x14ac:dyDescent="0.2"/>
    <row r="608332" hidden="1" x14ac:dyDescent="0.2"/>
    <row r="608333" hidden="1" x14ac:dyDescent="0.2"/>
    <row r="608334" hidden="1" x14ac:dyDescent="0.2"/>
    <row r="608335" hidden="1" x14ac:dyDescent="0.2"/>
    <row r="608336" hidden="1" x14ac:dyDescent="0.2"/>
    <row r="608337" hidden="1" x14ac:dyDescent="0.2"/>
    <row r="608338" hidden="1" x14ac:dyDescent="0.2"/>
    <row r="608339" hidden="1" x14ac:dyDescent="0.2"/>
    <row r="608340" hidden="1" x14ac:dyDescent="0.2"/>
    <row r="608341" hidden="1" x14ac:dyDescent="0.2"/>
    <row r="608342" hidden="1" x14ac:dyDescent="0.2"/>
    <row r="608343" hidden="1" x14ac:dyDescent="0.2"/>
    <row r="608344" hidden="1" x14ac:dyDescent="0.2"/>
    <row r="608345" hidden="1" x14ac:dyDescent="0.2"/>
    <row r="608346" hidden="1" x14ac:dyDescent="0.2"/>
    <row r="608347" hidden="1" x14ac:dyDescent="0.2"/>
    <row r="608348" hidden="1" x14ac:dyDescent="0.2"/>
    <row r="608349" hidden="1" x14ac:dyDescent="0.2"/>
    <row r="608350" hidden="1" x14ac:dyDescent="0.2"/>
    <row r="608351" hidden="1" x14ac:dyDescent="0.2"/>
    <row r="608352" hidden="1" x14ac:dyDescent="0.2"/>
    <row r="608353" hidden="1" x14ac:dyDescent="0.2"/>
    <row r="608354" hidden="1" x14ac:dyDescent="0.2"/>
    <row r="608355" hidden="1" x14ac:dyDescent="0.2"/>
    <row r="608356" hidden="1" x14ac:dyDescent="0.2"/>
    <row r="608357" hidden="1" x14ac:dyDescent="0.2"/>
    <row r="608358" hidden="1" x14ac:dyDescent="0.2"/>
    <row r="608359" hidden="1" x14ac:dyDescent="0.2"/>
    <row r="608360" hidden="1" x14ac:dyDescent="0.2"/>
    <row r="608361" hidden="1" x14ac:dyDescent="0.2"/>
    <row r="608362" hidden="1" x14ac:dyDescent="0.2"/>
    <row r="608363" hidden="1" x14ac:dyDescent="0.2"/>
    <row r="608364" hidden="1" x14ac:dyDescent="0.2"/>
    <row r="608365" hidden="1" x14ac:dyDescent="0.2"/>
    <row r="608366" hidden="1" x14ac:dyDescent="0.2"/>
    <row r="608367" hidden="1" x14ac:dyDescent="0.2"/>
    <row r="608368" hidden="1" x14ac:dyDescent="0.2"/>
    <row r="608369" hidden="1" x14ac:dyDescent="0.2"/>
    <row r="608370" hidden="1" x14ac:dyDescent="0.2"/>
    <row r="608371" hidden="1" x14ac:dyDescent="0.2"/>
    <row r="608372" hidden="1" x14ac:dyDescent="0.2"/>
    <row r="608373" hidden="1" x14ac:dyDescent="0.2"/>
    <row r="608374" hidden="1" x14ac:dyDescent="0.2"/>
    <row r="608375" hidden="1" x14ac:dyDescent="0.2"/>
    <row r="608376" hidden="1" x14ac:dyDescent="0.2"/>
    <row r="608377" hidden="1" x14ac:dyDescent="0.2"/>
    <row r="608378" hidden="1" x14ac:dyDescent="0.2"/>
    <row r="608379" hidden="1" x14ac:dyDescent="0.2"/>
    <row r="608380" hidden="1" x14ac:dyDescent="0.2"/>
    <row r="608381" hidden="1" x14ac:dyDescent="0.2"/>
    <row r="608382" hidden="1" x14ac:dyDescent="0.2"/>
    <row r="608383" hidden="1" x14ac:dyDescent="0.2"/>
    <row r="608384" hidden="1" x14ac:dyDescent="0.2"/>
    <row r="608385" hidden="1" x14ac:dyDescent="0.2"/>
    <row r="608386" hidden="1" x14ac:dyDescent="0.2"/>
    <row r="608387" hidden="1" x14ac:dyDescent="0.2"/>
    <row r="608388" hidden="1" x14ac:dyDescent="0.2"/>
    <row r="608389" hidden="1" x14ac:dyDescent="0.2"/>
    <row r="608390" hidden="1" x14ac:dyDescent="0.2"/>
    <row r="608391" hidden="1" x14ac:dyDescent="0.2"/>
    <row r="608392" hidden="1" x14ac:dyDescent="0.2"/>
    <row r="608393" hidden="1" x14ac:dyDescent="0.2"/>
    <row r="608394" hidden="1" x14ac:dyDescent="0.2"/>
    <row r="608395" hidden="1" x14ac:dyDescent="0.2"/>
    <row r="608396" hidden="1" x14ac:dyDescent="0.2"/>
    <row r="608397" hidden="1" x14ac:dyDescent="0.2"/>
    <row r="608398" hidden="1" x14ac:dyDescent="0.2"/>
    <row r="608399" hidden="1" x14ac:dyDescent="0.2"/>
    <row r="608400" hidden="1" x14ac:dyDescent="0.2"/>
    <row r="608401" hidden="1" x14ac:dyDescent="0.2"/>
    <row r="608402" hidden="1" x14ac:dyDescent="0.2"/>
    <row r="608403" hidden="1" x14ac:dyDescent="0.2"/>
    <row r="608404" hidden="1" x14ac:dyDescent="0.2"/>
    <row r="608405" hidden="1" x14ac:dyDescent="0.2"/>
    <row r="608406" hidden="1" x14ac:dyDescent="0.2"/>
    <row r="608407" hidden="1" x14ac:dyDescent="0.2"/>
    <row r="608408" hidden="1" x14ac:dyDescent="0.2"/>
    <row r="608409" hidden="1" x14ac:dyDescent="0.2"/>
    <row r="608410" hidden="1" x14ac:dyDescent="0.2"/>
    <row r="608411" hidden="1" x14ac:dyDescent="0.2"/>
    <row r="608412" hidden="1" x14ac:dyDescent="0.2"/>
    <row r="608413" hidden="1" x14ac:dyDescent="0.2"/>
    <row r="608414" hidden="1" x14ac:dyDescent="0.2"/>
    <row r="608415" hidden="1" x14ac:dyDescent="0.2"/>
    <row r="608416" hidden="1" x14ac:dyDescent="0.2"/>
    <row r="608417" hidden="1" x14ac:dyDescent="0.2"/>
    <row r="608418" hidden="1" x14ac:dyDescent="0.2"/>
    <row r="608419" hidden="1" x14ac:dyDescent="0.2"/>
    <row r="608420" hidden="1" x14ac:dyDescent="0.2"/>
    <row r="608421" hidden="1" x14ac:dyDescent="0.2"/>
    <row r="608422" hidden="1" x14ac:dyDescent="0.2"/>
    <row r="608423" hidden="1" x14ac:dyDescent="0.2"/>
    <row r="608424" hidden="1" x14ac:dyDescent="0.2"/>
    <row r="608425" hidden="1" x14ac:dyDescent="0.2"/>
    <row r="608426" hidden="1" x14ac:dyDescent="0.2"/>
    <row r="608427" hidden="1" x14ac:dyDescent="0.2"/>
    <row r="608428" hidden="1" x14ac:dyDescent="0.2"/>
    <row r="608429" hidden="1" x14ac:dyDescent="0.2"/>
    <row r="608430" hidden="1" x14ac:dyDescent="0.2"/>
    <row r="608431" hidden="1" x14ac:dyDescent="0.2"/>
    <row r="608432" hidden="1" x14ac:dyDescent="0.2"/>
    <row r="608433" hidden="1" x14ac:dyDescent="0.2"/>
    <row r="608434" hidden="1" x14ac:dyDescent="0.2"/>
    <row r="608435" hidden="1" x14ac:dyDescent="0.2"/>
    <row r="608436" hidden="1" x14ac:dyDescent="0.2"/>
    <row r="608437" hidden="1" x14ac:dyDescent="0.2"/>
    <row r="608438" hidden="1" x14ac:dyDescent="0.2"/>
    <row r="608439" hidden="1" x14ac:dyDescent="0.2"/>
    <row r="608440" hidden="1" x14ac:dyDescent="0.2"/>
    <row r="608441" hidden="1" x14ac:dyDescent="0.2"/>
    <row r="608442" hidden="1" x14ac:dyDescent="0.2"/>
    <row r="608443" hidden="1" x14ac:dyDescent="0.2"/>
    <row r="608444" hidden="1" x14ac:dyDescent="0.2"/>
    <row r="608445" hidden="1" x14ac:dyDescent="0.2"/>
    <row r="608446" hidden="1" x14ac:dyDescent="0.2"/>
    <row r="608447" hidden="1" x14ac:dyDescent="0.2"/>
    <row r="608448" hidden="1" x14ac:dyDescent="0.2"/>
    <row r="608449" hidden="1" x14ac:dyDescent="0.2"/>
    <row r="608450" hidden="1" x14ac:dyDescent="0.2"/>
    <row r="608451" hidden="1" x14ac:dyDescent="0.2"/>
    <row r="608452" hidden="1" x14ac:dyDescent="0.2"/>
    <row r="608453" hidden="1" x14ac:dyDescent="0.2"/>
    <row r="608454" hidden="1" x14ac:dyDescent="0.2"/>
    <row r="608455" hidden="1" x14ac:dyDescent="0.2"/>
    <row r="608456" hidden="1" x14ac:dyDescent="0.2"/>
    <row r="608457" hidden="1" x14ac:dyDescent="0.2"/>
    <row r="608458" hidden="1" x14ac:dyDescent="0.2"/>
    <row r="608459" hidden="1" x14ac:dyDescent="0.2"/>
    <row r="608460" hidden="1" x14ac:dyDescent="0.2"/>
    <row r="608461" hidden="1" x14ac:dyDescent="0.2"/>
    <row r="608462" hidden="1" x14ac:dyDescent="0.2"/>
    <row r="608463" hidden="1" x14ac:dyDescent="0.2"/>
    <row r="608464" hidden="1" x14ac:dyDescent="0.2"/>
    <row r="608465" hidden="1" x14ac:dyDescent="0.2"/>
    <row r="608466" hidden="1" x14ac:dyDescent="0.2"/>
    <row r="608467" hidden="1" x14ac:dyDescent="0.2"/>
    <row r="608468" hidden="1" x14ac:dyDescent="0.2"/>
    <row r="608469" hidden="1" x14ac:dyDescent="0.2"/>
    <row r="608470" hidden="1" x14ac:dyDescent="0.2"/>
    <row r="608471" hidden="1" x14ac:dyDescent="0.2"/>
    <row r="608472" hidden="1" x14ac:dyDescent="0.2"/>
    <row r="608473" hidden="1" x14ac:dyDescent="0.2"/>
    <row r="608474" hidden="1" x14ac:dyDescent="0.2"/>
    <row r="608475" hidden="1" x14ac:dyDescent="0.2"/>
    <row r="608476" hidden="1" x14ac:dyDescent="0.2"/>
    <row r="608477" hidden="1" x14ac:dyDescent="0.2"/>
    <row r="608478" hidden="1" x14ac:dyDescent="0.2"/>
    <row r="608479" hidden="1" x14ac:dyDescent="0.2"/>
    <row r="608480" hidden="1" x14ac:dyDescent="0.2"/>
    <row r="608481" hidden="1" x14ac:dyDescent="0.2"/>
    <row r="608482" hidden="1" x14ac:dyDescent="0.2"/>
    <row r="608483" hidden="1" x14ac:dyDescent="0.2"/>
    <row r="608484" hidden="1" x14ac:dyDescent="0.2"/>
    <row r="608485" hidden="1" x14ac:dyDescent="0.2"/>
    <row r="608486" hidden="1" x14ac:dyDescent="0.2"/>
    <row r="608487" hidden="1" x14ac:dyDescent="0.2"/>
    <row r="608488" hidden="1" x14ac:dyDescent="0.2"/>
    <row r="608489" hidden="1" x14ac:dyDescent="0.2"/>
    <row r="608490" hidden="1" x14ac:dyDescent="0.2"/>
    <row r="608491" hidden="1" x14ac:dyDescent="0.2"/>
    <row r="608492" hidden="1" x14ac:dyDescent="0.2"/>
    <row r="608493" hidden="1" x14ac:dyDescent="0.2"/>
    <row r="608494" hidden="1" x14ac:dyDescent="0.2"/>
    <row r="608495" hidden="1" x14ac:dyDescent="0.2"/>
    <row r="608496" hidden="1" x14ac:dyDescent="0.2"/>
    <row r="608497" hidden="1" x14ac:dyDescent="0.2"/>
    <row r="608498" hidden="1" x14ac:dyDescent="0.2"/>
    <row r="608499" hidden="1" x14ac:dyDescent="0.2"/>
    <row r="608500" hidden="1" x14ac:dyDescent="0.2"/>
    <row r="608501" hidden="1" x14ac:dyDescent="0.2"/>
    <row r="608502" hidden="1" x14ac:dyDescent="0.2"/>
    <row r="608503" hidden="1" x14ac:dyDescent="0.2"/>
    <row r="608504" hidden="1" x14ac:dyDescent="0.2"/>
    <row r="608505" hidden="1" x14ac:dyDescent="0.2"/>
    <row r="608506" hidden="1" x14ac:dyDescent="0.2"/>
    <row r="608507" hidden="1" x14ac:dyDescent="0.2"/>
    <row r="608508" hidden="1" x14ac:dyDescent="0.2"/>
    <row r="608509" hidden="1" x14ac:dyDescent="0.2"/>
    <row r="608510" hidden="1" x14ac:dyDescent="0.2"/>
    <row r="608511" hidden="1" x14ac:dyDescent="0.2"/>
    <row r="608512" hidden="1" x14ac:dyDescent="0.2"/>
    <row r="608513" hidden="1" x14ac:dyDescent="0.2"/>
    <row r="608514" hidden="1" x14ac:dyDescent="0.2"/>
    <row r="608515" hidden="1" x14ac:dyDescent="0.2"/>
    <row r="608516" hidden="1" x14ac:dyDescent="0.2"/>
    <row r="608517" hidden="1" x14ac:dyDescent="0.2"/>
    <row r="608518" hidden="1" x14ac:dyDescent="0.2"/>
    <row r="608519" hidden="1" x14ac:dyDescent="0.2"/>
    <row r="608520" hidden="1" x14ac:dyDescent="0.2"/>
    <row r="608521" hidden="1" x14ac:dyDescent="0.2"/>
    <row r="608522" hidden="1" x14ac:dyDescent="0.2"/>
    <row r="608523" hidden="1" x14ac:dyDescent="0.2"/>
    <row r="608524" hidden="1" x14ac:dyDescent="0.2"/>
    <row r="608525" hidden="1" x14ac:dyDescent="0.2"/>
    <row r="608526" hidden="1" x14ac:dyDescent="0.2"/>
    <row r="608527" hidden="1" x14ac:dyDescent="0.2"/>
    <row r="608528" hidden="1" x14ac:dyDescent="0.2"/>
    <row r="608529" hidden="1" x14ac:dyDescent="0.2"/>
    <row r="608530" hidden="1" x14ac:dyDescent="0.2"/>
    <row r="608531" hidden="1" x14ac:dyDescent="0.2"/>
    <row r="608532" hidden="1" x14ac:dyDescent="0.2"/>
    <row r="608533" hidden="1" x14ac:dyDescent="0.2"/>
    <row r="608534" hidden="1" x14ac:dyDescent="0.2"/>
    <row r="608535" hidden="1" x14ac:dyDescent="0.2"/>
    <row r="608536" hidden="1" x14ac:dyDescent="0.2"/>
    <row r="608537" hidden="1" x14ac:dyDescent="0.2"/>
    <row r="608538" hidden="1" x14ac:dyDescent="0.2"/>
    <row r="608539" hidden="1" x14ac:dyDescent="0.2"/>
    <row r="608540" hidden="1" x14ac:dyDescent="0.2"/>
    <row r="608541" hidden="1" x14ac:dyDescent="0.2"/>
    <row r="608542" hidden="1" x14ac:dyDescent="0.2"/>
    <row r="608543" hidden="1" x14ac:dyDescent="0.2"/>
    <row r="608544" hidden="1" x14ac:dyDescent="0.2"/>
    <row r="608545" hidden="1" x14ac:dyDescent="0.2"/>
    <row r="608546" hidden="1" x14ac:dyDescent="0.2"/>
    <row r="608547" hidden="1" x14ac:dyDescent="0.2"/>
    <row r="608548" hidden="1" x14ac:dyDescent="0.2"/>
    <row r="608549" hidden="1" x14ac:dyDescent="0.2"/>
    <row r="608550" hidden="1" x14ac:dyDescent="0.2"/>
    <row r="608551" hidden="1" x14ac:dyDescent="0.2"/>
    <row r="608552" hidden="1" x14ac:dyDescent="0.2"/>
    <row r="608553" hidden="1" x14ac:dyDescent="0.2"/>
    <row r="608554" hidden="1" x14ac:dyDescent="0.2"/>
    <row r="608555" hidden="1" x14ac:dyDescent="0.2"/>
    <row r="608556" hidden="1" x14ac:dyDescent="0.2"/>
    <row r="608557" hidden="1" x14ac:dyDescent="0.2"/>
    <row r="608558" hidden="1" x14ac:dyDescent="0.2"/>
    <row r="608559" hidden="1" x14ac:dyDescent="0.2"/>
    <row r="608560" hidden="1" x14ac:dyDescent="0.2"/>
    <row r="608561" hidden="1" x14ac:dyDescent="0.2"/>
    <row r="608562" hidden="1" x14ac:dyDescent="0.2"/>
    <row r="608563" hidden="1" x14ac:dyDescent="0.2"/>
    <row r="608564" hidden="1" x14ac:dyDescent="0.2"/>
    <row r="608565" hidden="1" x14ac:dyDescent="0.2"/>
    <row r="608566" hidden="1" x14ac:dyDescent="0.2"/>
    <row r="608567" hidden="1" x14ac:dyDescent="0.2"/>
    <row r="608568" hidden="1" x14ac:dyDescent="0.2"/>
    <row r="608569" hidden="1" x14ac:dyDescent="0.2"/>
    <row r="608570" hidden="1" x14ac:dyDescent="0.2"/>
    <row r="608571" hidden="1" x14ac:dyDescent="0.2"/>
    <row r="608572" hidden="1" x14ac:dyDescent="0.2"/>
    <row r="608573" hidden="1" x14ac:dyDescent="0.2"/>
    <row r="608574" hidden="1" x14ac:dyDescent="0.2"/>
    <row r="608575" hidden="1" x14ac:dyDescent="0.2"/>
    <row r="608576" hidden="1" x14ac:dyDescent="0.2"/>
    <row r="608577" hidden="1" x14ac:dyDescent="0.2"/>
    <row r="608578" hidden="1" x14ac:dyDescent="0.2"/>
    <row r="608579" hidden="1" x14ac:dyDescent="0.2"/>
    <row r="608580" hidden="1" x14ac:dyDescent="0.2"/>
    <row r="608581" hidden="1" x14ac:dyDescent="0.2"/>
    <row r="608582" hidden="1" x14ac:dyDescent="0.2"/>
    <row r="608583" hidden="1" x14ac:dyDescent="0.2"/>
    <row r="608584" hidden="1" x14ac:dyDescent="0.2"/>
    <row r="608585" hidden="1" x14ac:dyDescent="0.2"/>
    <row r="608586" hidden="1" x14ac:dyDescent="0.2"/>
    <row r="608587" hidden="1" x14ac:dyDescent="0.2"/>
    <row r="608588" hidden="1" x14ac:dyDescent="0.2"/>
    <row r="608589" hidden="1" x14ac:dyDescent="0.2"/>
    <row r="608590" hidden="1" x14ac:dyDescent="0.2"/>
    <row r="608591" hidden="1" x14ac:dyDescent="0.2"/>
    <row r="608592" hidden="1" x14ac:dyDescent="0.2"/>
    <row r="608593" hidden="1" x14ac:dyDescent="0.2"/>
    <row r="608594" hidden="1" x14ac:dyDescent="0.2"/>
    <row r="608595" hidden="1" x14ac:dyDescent="0.2"/>
    <row r="608596" hidden="1" x14ac:dyDescent="0.2"/>
    <row r="608597" hidden="1" x14ac:dyDescent="0.2"/>
    <row r="608598" hidden="1" x14ac:dyDescent="0.2"/>
    <row r="608599" hidden="1" x14ac:dyDescent="0.2"/>
    <row r="608600" hidden="1" x14ac:dyDescent="0.2"/>
    <row r="608601" hidden="1" x14ac:dyDescent="0.2"/>
    <row r="608602" hidden="1" x14ac:dyDescent="0.2"/>
    <row r="608603" hidden="1" x14ac:dyDescent="0.2"/>
    <row r="608604" hidden="1" x14ac:dyDescent="0.2"/>
    <row r="608605" hidden="1" x14ac:dyDescent="0.2"/>
    <row r="608606" hidden="1" x14ac:dyDescent="0.2"/>
    <row r="608607" hidden="1" x14ac:dyDescent="0.2"/>
    <row r="608608" hidden="1" x14ac:dyDescent="0.2"/>
    <row r="608609" hidden="1" x14ac:dyDescent="0.2"/>
    <row r="608610" hidden="1" x14ac:dyDescent="0.2"/>
    <row r="608611" hidden="1" x14ac:dyDescent="0.2"/>
    <row r="608612" hidden="1" x14ac:dyDescent="0.2"/>
    <row r="608613" hidden="1" x14ac:dyDescent="0.2"/>
    <row r="608614" hidden="1" x14ac:dyDescent="0.2"/>
    <row r="608615" hidden="1" x14ac:dyDescent="0.2"/>
    <row r="608616" hidden="1" x14ac:dyDescent="0.2"/>
    <row r="608617" hidden="1" x14ac:dyDescent="0.2"/>
    <row r="608618" hidden="1" x14ac:dyDescent="0.2"/>
    <row r="608619" hidden="1" x14ac:dyDescent="0.2"/>
    <row r="608620" hidden="1" x14ac:dyDescent="0.2"/>
    <row r="608621" hidden="1" x14ac:dyDescent="0.2"/>
    <row r="608622" hidden="1" x14ac:dyDescent="0.2"/>
    <row r="608623" hidden="1" x14ac:dyDescent="0.2"/>
    <row r="608624" hidden="1" x14ac:dyDescent="0.2"/>
    <row r="608625" hidden="1" x14ac:dyDescent="0.2"/>
    <row r="608626" hidden="1" x14ac:dyDescent="0.2"/>
    <row r="608627" hidden="1" x14ac:dyDescent="0.2"/>
    <row r="608628" hidden="1" x14ac:dyDescent="0.2"/>
    <row r="608629" hidden="1" x14ac:dyDescent="0.2"/>
    <row r="608630" hidden="1" x14ac:dyDescent="0.2"/>
    <row r="608631" hidden="1" x14ac:dyDescent="0.2"/>
    <row r="608632" hidden="1" x14ac:dyDescent="0.2"/>
    <row r="608633" hidden="1" x14ac:dyDescent="0.2"/>
    <row r="608634" hidden="1" x14ac:dyDescent="0.2"/>
    <row r="608635" hidden="1" x14ac:dyDescent="0.2"/>
    <row r="608636" hidden="1" x14ac:dyDescent="0.2"/>
    <row r="608637" hidden="1" x14ac:dyDescent="0.2"/>
    <row r="608638" hidden="1" x14ac:dyDescent="0.2"/>
    <row r="608639" hidden="1" x14ac:dyDescent="0.2"/>
    <row r="608640" hidden="1" x14ac:dyDescent="0.2"/>
    <row r="608641" hidden="1" x14ac:dyDescent="0.2"/>
    <row r="608642" hidden="1" x14ac:dyDescent="0.2"/>
    <row r="608643" hidden="1" x14ac:dyDescent="0.2"/>
    <row r="608644" hidden="1" x14ac:dyDescent="0.2"/>
    <row r="608645" hidden="1" x14ac:dyDescent="0.2"/>
    <row r="608646" hidden="1" x14ac:dyDescent="0.2"/>
    <row r="608647" hidden="1" x14ac:dyDescent="0.2"/>
    <row r="608648" hidden="1" x14ac:dyDescent="0.2"/>
    <row r="608649" hidden="1" x14ac:dyDescent="0.2"/>
    <row r="608650" hidden="1" x14ac:dyDescent="0.2"/>
    <row r="608651" hidden="1" x14ac:dyDescent="0.2"/>
    <row r="608652" hidden="1" x14ac:dyDescent="0.2"/>
    <row r="608653" hidden="1" x14ac:dyDescent="0.2"/>
    <row r="608654" hidden="1" x14ac:dyDescent="0.2"/>
    <row r="608655" hidden="1" x14ac:dyDescent="0.2"/>
    <row r="608656" hidden="1" x14ac:dyDescent="0.2"/>
    <row r="608657" hidden="1" x14ac:dyDescent="0.2"/>
    <row r="608658" hidden="1" x14ac:dyDescent="0.2"/>
    <row r="608659" hidden="1" x14ac:dyDescent="0.2"/>
    <row r="608660" hidden="1" x14ac:dyDescent="0.2"/>
    <row r="608661" hidden="1" x14ac:dyDescent="0.2"/>
    <row r="608662" hidden="1" x14ac:dyDescent="0.2"/>
    <row r="608663" hidden="1" x14ac:dyDescent="0.2"/>
    <row r="608664" hidden="1" x14ac:dyDescent="0.2"/>
    <row r="608665" hidden="1" x14ac:dyDescent="0.2"/>
    <row r="608666" hidden="1" x14ac:dyDescent="0.2"/>
    <row r="608667" hidden="1" x14ac:dyDescent="0.2"/>
    <row r="608668" hidden="1" x14ac:dyDescent="0.2"/>
    <row r="608669" hidden="1" x14ac:dyDescent="0.2"/>
    <row r="608670" hidden="1" x14ac:dyDescent="0.2"/>
    <row r="608671" hidden="1" x14ac:dyDescent="0.2"/>
    <row r="608672" hidden="1" x14ac:dyDescent="0.2"/>
    <row r="608673" hidden="1" x14ac:dyDescent="0.2"/>
    <row r="608674" hidden="1" x14ac:dyDescent="0.2"/>
    <row r="608675" hidden="1" x14ac:dyDescent="0.2"/>
    <row r="608676" hidden="1" x14ac:dyDescent="0.2"/>
    <row r="608677" hidden="1" x14ac:dyDescent="0.2"/>
    <row r="608678" hidden="1" x14ac:dyDescent="0.2"/>
    <row r="608679" hidden="1" x14ac:dyDescent="0.2"/>
    <row r="608680" hidden="1" x14ac:dyDescent="0.2"/>
    <row r="608681" hidden="1" x14ac:dyDescent="0.2"/>
    <row r="608682" hidden="1" x14ac:dyDescent="0.2"/>
    <row r="608683" hidden="1" x14ac:dyDescent="0.2"/>
    <row r="608684" hidden="1" x14ac:dyDescent="0.2"/>
    <row r="608685" hidden="1" x14ac:dyDescent="0.2"/>
    <row r="608686" hidden="1" x14ac:dyDescent="0.2"/>
    <row r="608687" hidden="1" x14ac:dyDescent="0.2"/>
    <row r="608688" hidden="1" x14ac:dyDescent="0.2"/>
    <row r="608689" hidden="1" x14ac:dyDescent="0.2"/>
    <row r="608690" hidden="1" x14ac:dyDescent="0.2"/>
    <row r="608691" hidden="1" x14ac:dyDescent="0.2"/>
    <row r="608692" hidden="1" x14ac:dyDescent="0.2"/>
    <row r="608693" hidden="1" x14ac:dyDescent="0.2"/>
    <row r="608694" hidden="1" x14ac:dyDescent="0.2"/>
    <row r="608695" hidden="1" x14ac:dyDescent="0.2"/>
    <row r="608696" hidden="1" x14ac:dyDescent="0.2"/>
    <row r="608697" hidden="1" x14ac:dyDescent="0.2"/>
    <row r="608698" hidden="1" x14ac:dyDescent="0.2"/>
    <row r="608699" hidden="1" x14ac:dyDescent="0.2"/>
    <row r="608700" hidden="1" x14ac:dyDescent="0.2"/>
    <row r="608701" hidden="1" x14ac:dyDescent="0.2"/>
    <row r="608702" hidden="1" x14ac:dyDescent="0.2"/>
    <row r="608703" hidden="1" x14ac:dyDescent="0.2"/>
    <row r="608704" hidden="1" x14ac:dyDescent="0.2"/>
    <row r="608705" hidden="1" x14ac:dyDescent="0.2"/>
    <row r="608706" hidden="1" x14ac:dyDescent="0.2"/>
    <row r="608707" hidden="1" x14ac:dyDescent="0.2"/>
    <row r="608708" hidden="1" x14ac:dyDescent="0.2"/>
    <row r="608709" hidden="1" x14ac:dyDescent="0.2"/>
    <row r="608710" hidden="1" x14ac:dyDescent="0.2"/>
    <row r="608711" hidden="1" x14ac:dyDescent="0.2"/>
    <row r="608712" hidden="1" x14ac:dyDescent="0.2"/>
    <row r="608713" hidden="1" x14ac:dyDescent="0.2"/>
    <row r="608714" hidden="1" x14ac:dyDescent="0.2"/>
    <row r="608715" hidden="1" x14ac:dyDescent="0.2"/>
    <row r="608716" hidden="1" x14ac:dyDescent="0.2"/>
    <row r="608717" hidden="1" x14ac:dyDescent="0.2"/>
    <row r="608718" hidden="1" x14ac:dyDescent="0.2"/>
    <row r="608719" hidden="1" x14ac:dyDescent="0.2"/>
    <row r="608720" hidden="1" x14ac:dyDescent="0.2"/>
    <row r="608721" hidden="1" x14ac:dyDescent="0.2"/>
    <row r="608722" hidden="1" x14ac:dyDescent="0.2"/>
    <row r="608723" hidden="1" x14ac:dyDescent="0.2"/>
    <row r="608724" hidden="1" x14ac:dyDescent="0.2"/>
    <row r="608725" hidden="1" x14ac:dyDescent="0.2"/>
    <row r="608726" hidden="1" x14ac:dyDescent="0.2"/>
    <row r="608727" hidden="1" x14ac:dyDescent="0.2"/>
    <row r="608728" hidden="1" x14ac:dyDescent="0.2"/>
    <row r="608729" hidden="1" x14ac:dyDescent="0.2"/>
    <row r="608730" hidden="1" x14ac:dyDescent="0.2"/>
    <row r="608731" hidden="1" x14ac:dyDescent="0.2"/>
    <row r="608732" hidden="1" x14ac:dyDescent="0.2"/>
    <row r="608733" hidden="1" x14ac:dyDescent="0.2"/>
    <row r="608734" hidden="1" x14ac:dyDescent="0.2"/>
    <row r="608735" hidden="1" x14ac:dyDescent="0.2"/>
    <row r="608736" hidden="1" x14ac:dyDescent="0.2"/>
    <row r="608737" hidden="1" x14ac:dyDescent="0.2"/>
    <row r="608738" hidden="1" x14ac:dyDescent="0.2"/>
    <row r="608739" hidden="1" x14ac:dyDescent="0.2"/>
    <row r="608740" hidden="1" x14ac:dyDescent="0.2"/>
    <row r="608741" hidden="1" x14ac:dyDescent="0.2"/>
    <row r="608742" hidden="1" x14ac:dyDescent="0.2"/>
    <row r="608743" hidden="1" x14ac:dyDescent="0.2"/>
    <row r="608744" hidden="1" x14ac:dyDescent="0.2"/>
    <row r="608745" hidden="1" x14ac:dyDescent="0.2"/>
    <row r="608746" hidden="1" x14ac:dyDescent="0.2"/>
    <row r="608747" hidden="1" x14ac:dyDescent="0.2"/>
    <row r="608748" hidden="1" x14ac:dyDescent="0.2"/>
    <row r="608749" hidden="1" x14ac:dyDescent="0.2"/>
    <row r="608750" hidden="1" x14ac:dyDescent="0.2"/>
    <row r="608751" hidden="1" x14ac:dyDescent="0.2"/>
    <row r="608752" hidden="1" x14ac:dyDescent="0.2"/>
    <row r="608753" hidden="1" x14ac:dyDescent="0.2"/>
    <row r="608754" hidden="1" x14ac:dyDescent="0.2"/>
    <row r="608755" hidden="1" x14ac:dyDescent="0.2"/>
    <row r="608756" hidden="1" x14ac:dyDescent="0.2"/>
    <row r="608757" hidden="1" x14ac:dyDescent="0.2"/>
    <row r="608758" hidden="1" x14ac:dyDescent="0.2"/>
    <row r="608759" hidden="1" x14ac:dyDescent="0.2"/>
    <row r="608760" hidden="1" x14ac:dyDescent="0.2"/>
    <row r="608761" hidden="1" x14ac:dyDescent="0.2"/>
    <row r="608762" hidden="1" x14ac:dyDescent="0.2"/>
    <row r="608763" hidden="1" x14ac:dyDescent="0.2"/>
    <row r="608764" hidden="1" x14ac:dyDescent="0.2"/>
    <row r="608765" hidden="1" x14ac:dyDescent="0.2"/>
    <row r="608766" hidden="1" x14ac:dyDescent="0.2"/>
    <row r="608767" hidden="1" x14ac:dyDescent="0.2"/>
    <row r="608768" hidden="1" x14ac:dyDescent="0.2"/>
    <row r="608769" hidden="1" x14ac:dyDescent="0.2"/>
    <row r="608770" hidden="1" x14ac:dyDescent="0.2"/>
    <row r="608771" hidden="1" x14ac:dyDescent="0.2"/>
    <row r="608772" hidden="1" x14ac:dyDescent="0.2"/>
    <row r="608773" hidden="1" x14ac:dyDescent="0.2"/>
    <row r="608774" hidden="1" x14ac:dyDescent="0.2"/>
    <row r="608775" hidden="1" x14ac:dyDescent="0.2"/>
    <row r="608776" hidden="1" x14ac:dyDescent="0.2"/>
    <row r="608777" hidden="1" x14ac:dyDescent="0.2"/>
    <row r="608778" hidden="1" x14ac:dyDescent="0.2"/>
    <row r="608779" hidden="1" x14ac:dyDescent="0.2"/>
    <row r="608780" hidden="1" x14ac:dyDescent="0.2"/>
    <row r="608781" hidden="1" x14ac:dyDescent="0.2"/>
    <row r="608782" hidden="1" x14ac:dyDescent="0.2"/>
    <row r="608783" hidden="1" x14ac:dyDescent="0.2"/>
    <row r="608784" hidden="1" x14ac:dyDescent="0.2"/>
    <row r="608785" hidden="1" x14ac:dyDescent="0.2"/>
    <row r="608786" hidden="1" x14ac:dyDescent="0.2"/>
    <row r="608787" hidden="1" x14ac:dyDescent="0.2"/>
    <row r="608788" hidden="1" x14ac:dyDescent="0.2"/>
    <row r="608789" hidden="1" x14ac:dyDescent="0.2"/>
    <row r="608790" hidden="1" x14ac:dyDescent="0.2"/>
    <row r="608791" hidden="1" x14ac:dyDescent="0.2"/>
    <row r="608792" hidden="1" x14ac:dyDescent="0.2"/>
    <row r="608793" hidden="1" x14ac:dyDescent="0.2"/>
    <row r="608794" hidden="1" x14ac:dyDescent="0.2"/>
    <row r="608795" hidden="1" x14ac:dyDescent="0.2"/>
    <row r="608796" hidden="1" x14ac:dyDescent="0.2"/>
    <row r="608797" hidden="1" x14ac:dyDescent="0.2"/>
    <row r="608798" hidden="1" x14ac:dyDescent="0.2"/>
    <row r="608799" hidden="1" x14ac:dyDescent="0.2"/>
    <row r="608800" hidden="1" x14ac:dyDescent="0.2"/>
    <row r="608801" hidden="1" x14ac:dyDescent="0.2"/>
    <row r="608802" hidden="1" x14ac:dyDescent="0.2"/>
    <row r="608803" hidden="1" x14ac:dyDescent="0.2"/>
    <row r="608804" hidden="1" x14ac:dyDescent="0.2"/>
    <row r="608805" hidden="1" x14ac:dyDescent="0.2"/>
    <row r="608806" hidden="1" x14ac:dyDescent="0.2"/>
    <row r="608807" hidden="1" x14ac:dyDescent="0.2"/>
    <row r="608808" hidden="1" x14ac:dyDescent="0.2"/>
    <row r="608809" hidden="1" x14ac:dyDescent="0.2"/>
    <row r="608810" hidden="1" x14ac:dyDescent="0.2"/>
    <row r="608811" hidden="1" x14ac:dyDescent="0.2"/>
    <row r="608812" hidden="1" x14ac:dyDescent="0.2"/>
    <row r="608813" hidden="1" x14ac:dyDescent="0.2"/>
    <row r="608814" hidden="1" x14ac:dyDescent="0.2"/>
    <row r="608815" hidden="1" x14ac:dyDescent="0.2"/>
    <row r="608816" hidden="1" x14ac:dyDescent="0.2"/>
    <row r="608817" hidden="1" x14ac:dyDescent="0.2"/>
    <row r="608818" hidden="1" x14ac:dyDescent="0.2"/>
    <row r="608819" hidden="1" x14ac:dyDescent="0.2"/>
    <row r="608820" hidden="1" x14ac:dyDescent="0.2"/>
    <row r="608821" hidden="1" x14ac:dyDescent="0.2"/>
    <row r="608822" hidden="1" x14ac:dyDescent="0.2"/>
    <row r="608823" hidden="1" x14ac:dyDescent="0.2"/>
    <row r="608824" hidden="1" x14ac:dyDescent="0.2"/>
    <row r="608825" hidden="1" x14ac:dyDescent="0.2"/>
    <row r="608826" hidden="1" x14ac:dyDescent="0.2"/>
    <row r="608827" hidden="1" x14ac:dyDescent="0.2"/>
    <row r="608828" hidden="1" x14ac:dyDescent="0.2"/>
    <row r="608829" hidden="1" x14ac:dyDescent="0.2"/>
    <row r="608830" hidden="1" x14ac:dyDescent="0.2"/>
    <row r="608831" hidden="1" x14ac:dyDescent="0.2"/>
    <row r="608832" hidden="1" x14ac:dyDescent="0.2"/>
    <row r="608833" hidden="1" x14ac:dyDescent="0.2"/>
    <row r="608834" hidden="1" x14ac:dyDescent="0.2"/>
    <row r="608835" hidden="1" x14ac:dyDescent="0.2"/>
    <row r="608836" hidden="1" x14ac:dyDescent="0.2"/>
    <row r="608837" hidden="1" x14ac:dyDescent="0.2"/>
    <row r="608838" hidden="1" x14ac:dyDescent="0.2"/>
    <row r="608839" hidden="1" x14ac:dyDescent="0.2"/>
    <row r="608840" hidden="1" x14ac:dyDescent="0.2"/>
    <row r="608841" hidden="1" x14ac:dyDescent="0.2"/>
    <row r="608842" hidden="1" x14ac:dyDescent="0.2"/>
    <row r="608843" hidden="1" x14ac:dyDescent="0.2"/>
    <row r="608844" hidden="1" x14ac:dyDescent="0.2"/>
    <row r="608845" hidden="1" x14ac:dyDescent="0.2"/>
    <row r="608846" hidden="1" x14ac:dyDescent="0.2"/>
    <row r="608847" hidden="1" x14ac:dyDescent="0.2"/>
    <row r="608848" hidden="1" x14ac:dyDescent="0.2"/>
    <row r="608849" hidden="1" x14ac:dyDescent="0.2"/>
    <row r="608850" hidden="1" x14ac:dyDescent="0.2"/>
    <row r="608851" hidden="1" x14ac:dyDescent="0.2"/>
    <row r="608852" hidden="1" x14ac:dyDescent="0.2"/>
    <row r="608853" hidden="1" x14ac:dyDescent="0.2"/>
    <row r="608854" hidden="1" x14ac:dyDescent="0.2"/>
    <row r="608855" hidden="1" x14ac:dyDescent="0.2"/>
    <row r="608856" hidden="1" x14ac:dyDescent="0.2"/>
    <row r="608857" hidden="1" x14ac:dyDescent="0.2"/>
    <row r="608858" hidden="1" x14ac:dyDescent="0.2"/>
    <row r="608859" hidden="1" x14ac:dyDescent="0.2"/>
    <row r="608860" hidden="1" x14ac:dyDescent="0.2"/>
    <row r="608861" hidden="1" x14ac:dyDescent="0.2"/>
    <row r="608862" hidden="1" x14ac:dyDescent="0.2"/>
    <row r="608863" hidden="1" x14ac:dyDescent="0.2"/>
    <row r="608864" hidden="1" x14ac:dyDescent="0.2"/>
    <row r="608865" hidden="1" x14ac:dyDescent="0.2"/>
    <row r="608866" hidden="1" x14ac:dyDescent="0.2"/>
    <row r="608867" hidden="1" x14ac:dyDescent="0.2"/>
    <row r="608868" hidden="1" x14ac:dyDescent="0.2"/>
    <row r="608869" hidden="1" x14ac:dyDescent="0.2"/>
    <row r="608870" hidden="1" x14ac:dyDescent="0.2"/>
    <row r="608871" hidden="1" x14ac:dyDescent="0.2"/>
    <row r="608872" hidden="1" x14ac:dyDescent="0.2"/>
    <row r="608873" hidden="1" x14ac:dyDescent="0.2"/>
    <row r="608874" hidden="1" x14ac:dyDescent="0.2"/>
    <row r="608875" hidden="1" x14ac:dyDescent="0.2"/>
    <row r="608876" hidden="1" x14ac:dyDescent="0.2"/>
    <row r="608877" hidden="1" x14ac:dyDescent="0.2"/>
    <row r="608878" hidden="1" x14ac:dyDescent="0.2"/>
    <row r="608879" hidden="1" x14ac:dyDescent="0.2"/>
    <row r="608880" hidden="1" x14ac:dyDescent="0.2"/>
    <row r="608881" hidden="1" x14ac:dyDescent="0.2"/>
    <row r="608882" hidden="1" x14ac:dyDescent="0.2"/>
    <row r="608883" hidden="1" x14ac:dyDescent="0.2"/>
    <row r="608884" hidden="1" x14ac:dyDescent="0.2"/>
    <row r="608885" hidden="1" x14ac:dyDescent="0.2"/>
    <row r="608886" hidden="1" x14ac:dyDescent="0.2"/>
    <row r="608887" hidden="1" x14ac:dyDescent="0.2"/>
    <row r="608888" hidden="1" x14ac:dyDescent="0.2"/>
    <row r="608889" hidden="1" x14ac:dyDescent="0.2"/>
    <row r="608890" hidden="1" x14ac:dyDescent="0.2"/>
    <row r="608891" hidden="1" x14ac:dyDescent="0.2"/>
    <row r="608892" hidden="1" x14ac:dyDescent="0.2"/>
    <row r="608893" hidden="1" x14ac:dyDescent="0.2"/>
    <row r="608894" hidden="1" x14ac:dyDescent="0.2"/>
    <row r="608895" hidden="1" x14ac:dyDescent="0.2"/>
    <row r="608896" hidden="1" x14ac:dyDescent="0.2"/>
    <row r="608897" hidden="1" x14ac:dyDescent="0.2"/>
    <row r="608898" hidden="1" x14ac:dyDescent="0.2"/>
    <row r="608899" hidden="1" x14ac:dyDescent="0.2"/>
    <row r="608900" hidden="1" x14ac:dyDescent="0.2"/>
    <row r="608901" hidden="1" x14ac:dyDescent="0.2"/>
    <row r="608902" hidden="1" x14ac:dyDescent="0.2"/>
    <row r="608903" hidden="1" x14ac:dyDescent="0.2"/>
    <row r="608904" hidden="1" x14ac:dyDescent="0.2"/>
    <row r="608905" hidden="1" x14ac:dyDescent="0.2"/>
    <row r="608906" hidden="1" x14ac:dyDescent="0.2"/>
    <row r="608907" hidden="1" x14ac:dyDescent="0.2"/>
    <row r="608908" hidden="1" x14ac:dyDescent="0.2"/>
    <row r="608909" hidden="1" x14ac:dyDescent="0.2"/>
    <row r="608910" hidden="1" x14ac:dyDescent="0.2"/>
    <row r="608911" hidden="1" x14ac:dyDescent="0.2"/>
    <row r="608912" hidden="1" x14ac:dyDescent="0.2"/>
    <row r="608913" hidden="1" x14ac:dyDescent="0.2"/>
    <row r="608914" hidden="1" x14ac:dyDescent="0.2"/>
    <row r="608915" hidden="1" x14ac:dyDescent="0.2"/>
    <row r="608916" hidden="1" x14ac:dyDescent="0.2"/>
    <row r="608917" hidden="1" x14ac:dyDescent="0.2"/>
    <row r="608918" hidden="1" x14ac:dyDescent="0.2"/>
    <row r="608919" hidden="1" x14ac:dyDescent="0.2"/>
    <row r="608920" hidden="1" x14ac:dyDescent="0.2"/>
    <row r="608921" hidden="1" x14ac:dyDescent="0.2"/>
    <row r="608922" hidden="1" x14ac:dyDescent="0.2"/>
    <row r="608923" hidden="1" x14ac:dyDescent="0.2"/>
    <row r="608924" hidden="1" x14ac:dyDescent="0.2"/>
    <row r="608925" hidden="1" x14ac:dyDescent="0.2"/>
    <row r="608926" hidden="1" x14ac:dyDescent="0.2"/>
    <row r="608927" hidden="1" x14ac:dyDescent="0.2"/>
    <row r="608928" hidden="1" x14ac:dyDescent="0.2"/>
    <row r="608929" hidden="1" x14ac:dyDescent="0.2"/>
    <row r="608930" hidden="1" x14ac:dyDescent="0.2"/>
    <row r="608931" hidden="1" x14ac:dyDescent="0.2"/>
    <row r="608932" hidden="1" x14ac:dyDescent="0.2"/>
    <row r="608933" hidden="1" x14ac:dyDescent="0.2"/>
    <row r="608934" hidden="1" x14ac:dyDescent="0.2"/>
    <row r="608935" hidden="1" x14ac:dyDescent="0.2"/>
    <row r="608936" hidden="1" x14ac:dyDescent="0.2"/>
    <row r="608937" hidden="1" x14ac:dyDescent="0.2"/>
    <row r="608938" hidden="1" x14ac:dyDescent="0.2"/>
    <row r="608939" hidden="1" x14ac:dyDescent="0.2"/>
    <row r="608940" hidden="1" x14ac:dyDescent="0.2"/>
    <row r="608941" hidden="1" x14ac:dyDescent="0.2"/>
    <row r="608942" hidden="1" x14ac:dyDescent="0.2"/>
    <row r="608943" hidden="1" x14ac:dyDescent="0.2"/>
    <row r="608944" hidden="1" x14ac:dyDescent="0.2"/>
    <row r="608945" hidden="1" x14ac:dyDescent="0.2"/>
    <row r="608946" hidden="1" x14ac:dyDescent="0.2"/>
    <row r="608947" hidden="1" x14ac:dyDescent="0.2"/>
    <row r="608948" hidden="1" x14ac:dyDescent="0.2"/>
    <row r="608949" hidden="1" x14ac:dyDescent="0.2"/>
    <row r="608950" hidden="1" x14ac:dyDescent="0.2"/>
    <row r="608951" hidden="1" x14ac:dyDescent="0.2"/>
    <row r="608952" hidden="1" x14ac:dyDescent="0.2"/>
    <row r="608953" hidden="1" x14ac:dyDescent="0.2"/>
    <row r="608954" hidden="1" x14ac:dyDescent="0.2"/>
    <row r="608955" hidden="1" x14ac:dyDescent="0.2"/>
    <row r="608956" hidden="1" x14ac:dyDescent="0.2"/>
    <row r="608957" hidden="1" x14ac:dyDescent="0.2"/>
    <row r="608958" hidden="1" x14ac:dyDescent="0.2"/>
    <row r="608959" hidden="1" x14ac:dyDescent="0.2"/>
    <row r="608960" hidden="1" x14ac:dyDescent="0.2"/>
    <row r="608961" hidden="1" x14ac:dyDescent="0.2"/>
    <row r="608962" hidden="1" x14ac:dyDescent="0.2"/>
    <row r="608963" hidden="1" x14ac:dyDescent="0.2"/>
    <row r="608964" hidden="1" x14ac:dyDescent="0.2"/>
    <row r="608965" hidden="1" x14ac:dyDescent="0.2"/>
    <row r="608966" hidden="1" x14ac:dyDescent="0.2"/>
    <row r="608967" hidden="1" x14ac:dyDescent="0.2"/>
    <row r="608968" hidden="1" x14ac:dyDescent="0.2"/>
    <row r="608969" hidden="1" x14ac:dyDescent="0.2"/>
    <row r="608970" hidden="1" x14ac:dyDescent="0.2"/>
    <row r="608971" hidden="1" x14ac:dyDescent="0.2"/>
    <row r="608972" hidden="1" x14ac:dyDescent="0.2"/>
    <row r="608973" hidden="1" x14ac:dyDescent="0.2"/>
    <row r="608974" hidden="1" x14ac:dyDescent="0.2"/>
    <row r="608975" hidden="1" x14ac:dyDescent="0.2"/>
    <row r="608976" hidden="1" x14ac:dyDescent="0.2"/>
    <row r="608977" hidden="1" x14ac:dyDescent="0.2"/>
    <row r="608978" hidden="1" x14ac:dyDescent="0.2"/>
    <row r="608979" hidden="1" x14ac:dyDescent="0.2"/>
    <row r="608980" hidden="1" x14ac:dyDescent="0.2"/>
    <row r="608981" hidden="1" x14ac:dyDescent="0.2"/>
    <row r="608982" hidden="1" x14ac:dyDescent="0.2"/>
    <row r="608983" hidden="1" x14ac:dyDescent="0.2"/>
    <row r="608984" hidden="1" x14ac:dyDescent="0.2"/>
    <row r="608985" hidden="1" x14ac:dyDescent="0.2"/>
    <row r="608986" hidden="1" x14ac:dyDescent="0.2"/>
    <row r="608987" hidden="1" x14ac:dyDescent="0.2"/>
    <row r="608988" hidden="1" x14ac:dyDescent="0.2"/>
    <row r="608989" hidden="1" x14ac:dyDescent="0.2"/>
    <row r="608990" hidden="1" x14ac:dyDescent="0.2"/>
    <row r="608991" hidden="1" x14ac:dyDescent="0.2"/>
    <row r="608992" hidden="1" x14ac:dyDescent="0.2"/>
    <row r="608993" hidden="1" x14ac:dyDescent="0.2"/>
    <row r="608994" hidden="1" x14ac:dyDescent="0.2"/>
    <row r="608995" hidden="1" x14ac:dyDescent="0.2"/>
    <row r="608996" hidden="1" x14ac:dyDescent="0.2"/>
    <row r="608997" hidden="1" x14ac:dyDescent="0.2"/>
    <row r="608998" hidden="1" x14ac:dyDescent="0.2"/>
    <row r="608999" hidden="1" x14ac:dyDescent="0.2"/>
    <row r="609000" hidden="1" x14ac:dyDescent="0.2"/>
    <row r="609001" hidden="1" x14ac:dyDescent="0.2"/>
    <row r="609002" hidden="1" x14ac:dyDescent="0.2"/>
    <row r="609003" hidden="1" x14ac:dyDescent="0.2"/>
    <row r="609004" hidden="1" x14ac:dyDescent="0.2"/>
    <row r="609005" hidden="1" x14ac:dyDescent="0.2"/>
    <row r="609006" hidden="1" x14ac:dyDescent="0.2"/>
    <row r="609007" hidden="1" x14ac:dyDescent="0.2"/>
    <row r="609008" hidden="1" x14ac:dyDescent="0.2"/>
    <row r="609009" hidden="1" x14ac:dyDescent="0.2"/>
    <row r="609010" hidden="1" x14ac:dyDescent="0.2"/>
    <row r="609011" hidden="1" x14ac:dyDescent="0.2"/>
    <row r="609012" hidden="1" x14ac:dyDescent="0.2"/>
    <row r="609013" hidden="1" x14ac:dyDescent="0.2"/>
    <row r="609014" hidden="1" x14ac:dyDescent="0.2"/>
    <row r="609015" hidden="1" x14ac:dyDescent="0.2"/>
    <row r="609016" hidden="1" x14ac:dyDescent="0.2"/>
    <row r="609017" hidden="1" x14ac:dyDescent="0.2"/>
    <row r="609018" hidden="1" x14ac:dyDescent="0.2"/>
    <row r="609019" hidden="1" x14ac:dyDescent="0.2"/>
    <row r="609020" hidden="1" x14ac:dyDescent="0.2"/>
    <row r="609021" hidden="1" x14ac:dyDescent="0.2"/>
    <row r="609022" hidden="1" x14ac:dyDescent="0.2"/>
    <row r="609023" hidden="1" x14ac:dyDescent="0.2"/>
    <row r="609024" hidden="1" x14ac:dyDescent="0.2"/>
    <row r="609025" hidden="1" x14ac:dyDescent="0.2"/>
    <row r="609026" hidden="1" x14ac:dyDescent="0.2"/>
    <row r="609027" hidden="1" x14ac:dyDescent="0.2"/>
    <row r="609028" hidden="1" x14ac:dyDescent="0.2"/>
    <row r="609029" hidden="1" x14ac:dyDescent="0.2"/>
    <row r="609030" hidden="1" x14ac:dyDescent="0.2"/>
    <row r="609031" hidden="1" x14ac:dyDescent="0.2"/>
    <row r="609032" hidden="1" x14ac:dyDescent="0.2"/>
    <row r="609033" hidden="1" x14ac:dyDescent="0.2"/>
    <row r="609034" hidden="1" x14ac:dyDescent="0.2"/>
    <row r="609035" hidden="1" x14ac:dyDescent="0.2"/>
    <row r="609036" hidden="1" x14ac:dyDescent="0.2"/>
    <row r="609037" hidden="1" x14ac:dyDescent="0.2"/>
    <row r="609038" hidden="1" x14ac:dyDescent="0.2"/>
    <row r="609039" hidden="1" x14ac:dyDescent="0.2"/>
    <row r="609040" hidden="1" x14ac:dyDescent="0.2"/>
    <row r="609041" hidden="1" x14ac:dyDescent="0.2"/>
    <row r="609042" hidden="1" x14ac:dyDescent="0.2"/>
    <row r="609043" hidden="1" x14ac:dyDescent="0.2"/>
    <row r="609044" hidden="1" x14ac:dyDescent="0.2"/>
    <row r="609045" hidden="1" x14ac:dyDescent="0.2"/>
    <row r="609046" hidden="1" x14ac:dyDescent="0.2"/>
    <row r="609047" hidden="1" x14ac:dyDescent="0.2"/>
    <row r="609048" hidden="1" x14ac:dyDescent="0.2"/>
    <row r="609049" hidden="1" x14ac:dyDescent="0.2"/>
    <row r="609050" hidden="1" x14ac:dyDescent="0.2"/>
    <row r="609051" hidden="1" x14ac:dyDescent="0.2"/>
    <row r="609052" hidden="1" x14ac:dyDescent="0.2"/>
    <row r="609053" hidden="1" x14ac:dyDescent="0.2"/>
    <row r="609054" hidden="1" x14ac:dyDescent="0.2"/>
    <row r="609055" hidden="1" x14ac:dyDescent="0.2"/>
    <row r="609056" hidden="1" x14ac:dyDescent="0.2"/>
    <row r="609057" hidden="1" x14ac:dyDescent="0.2"/>
    <row r="609058" hidden="1" x14ac:dyDescent="0.2"/>
    <row r="609059" hidden="1" x14ac:dyDescent="0.2"/>
    <row r="609060" hidden="1" x14ac:dyDescent="0.2"/>
    <row r="609061" hidden="1" x14ac:dyDescent="0.2"/>
    <row r="609062" hidden="1" x14ac:dyDescent="0.2"/>
    <row r="609063" hidden="1" x14ac:dyDescent="0.2"/>
    <row r="609064" hidden="1" x14ac:dyDescent="0.2"/>
    <row r="609065" hidden="1" x14ac:dyDescent="0.2"/>
    <row r="609066" hidden="1" x14ac:dyDescent="0.2"/>
    <row r="609067" hidden="1" x14ac:dyDescent="0.2"/>
    <row r="609068" hidden="1" x14ac:dyDescent="0.2"/>
    <row r="609069" hidden="1" x14ac:dyDescent="0.2"/>
    <row r="609070" hidden="1" x14ac:dyDescent="0.2"/>
    <row r="609071" hidden="1" x14ac:dyDescent="0.2"/>
    <row r="609072" hidden="1" x14ac:dyDescent="0.2"/>
    <row r="609073" hidden="1" x14ac:dyDescent="0.2"/>
    <row r="609074" hidden="1" x14ac:dyDescent="0.2"/>
    <row r="609075" hidden="1" x14ac:dyDescent="0.2"/>
    <row r="609076" hidden="1" x14ac:dyDescent="0.2"/>
    <row r="609077" hidden="1" x14ac:dyDescent="0.2"/>
    <row r="609078" hidden="1" x14ac:dyDescent="0.2"/>
    <row r="609079" hidden="1" x14ac:dyDescent="0.2"/>
    <row r="609080" hidden="1" x14ac:dyDescent="0.2"/>
    <row r="609081" hidden="1" x14ac:dyDescent="0.2"/>
    <row r="609082" hidden="1" x14ac:dyDescent="0.2"/>
    <row r="609083" hidden="1" x14ac:dyDescent="0.2"/>
    <row r="609084" hidden="1" x14ac:dyDescent="0.2"/>
    <row r="609085" hidden="1" x14ac:dyDescent="0.2"/>
    <row r="609086" hidden="1" x14ac:dyDescent="0.2"/>
    <row r="609087" hidden="1" x14ac:dyDescent="0.2"/>
    <row r="609088" hidden="1" x14ac:dyDescent="0.2"/>
    <row r="609089" hidden="1" x14ac:dyDescent="0.2"/>
    <row r="609090" hidden="1" x14ac:dyDescent="0.2"/>
    <row r="609091" hidden="1" x14ac:dyDescent="0.2"/>
    <row r="609092" hidden="1" x14ac:dyDescent="0.2"/>
    <row r="609093" hidden="1" x14ac:dyDescent="0.2"/>
    <row r="609094" hidden="1" x14ac:dyDescent="0.2"/>
    <row r="609095" hidden="1" x14ac:dyDescent="0.2"/>
    <row r="609096" hidden="1" x14ac:dyDescent="0.2"/>
    <row r="609097" hidden="1" x14ac:dyDescent="0.2"/>
    <row r="609098" hidden="1" x14ac:dyDescent="0.2"/>
    <row r="609099" hidden="1" x14ac:dyDescent="0.2"/>
    <row r="609100" hidden="1" x14ac:dyDescent="0.2"/>
    <row r="609101" hidden="1" x14ac:dyDescent="0.2"/>
    <row r="609102" hidden="1" x14ac:dyDescent="0.2"/>
    <row r="609103" hidden="1" x14ac:dyDescent="0.2"/>
    <row r="609104" hidden="1" x14ac:dyDescent="0.2"/>
    <row r="609105" hidden="1" x14ac:dyDescent="0.2"/>
    <row r="609106" hidden="1" x14ac:dyDescent="0.2"/>
    <row r="609107" hidden="1" x14ac:dyDescent="0.2"/>
    <row r="609108" hidden="1" x14ac:dyDescent="0.2"/>
    <row r="609109" hidden="1" x14ac:dyDescent="0.2"/>
    <row r="609110" hidden="1" x14ac:dyDescent="0.2"/>
    <row r="609111" hidden="1" x14ac:dyDescent="0.2"/>
    <row r="609112" hidden="1" x14ac:dyDescent="0.2"/>
    <row r="609113" hidden="1" x14ac:dyDescent="0.2"/>
    <row r="609114" hidden="1" x14ac:dyDescent="0.2"/>
    <row r="609115" hidden="1" x14ac:dyDescent="0.2"/>
    <row r="609116" hidden="1" x14ac:dyDescent="0.2"/>
    <row r="609117" hidden="1" x14ac:dyDescent="0.2"/>
    <row r="609118" hidden="1" x14ac:dyDescent="0.2"/>
    <row r="609119" hidden="1" x14ac:dyDescent="0.2"/>
    <row r="609120" hidden="1" x14ac:dyDescent="0.2"/>
    <row r="609121" hidden="1" x14ac:dyDescent="0.2"/>
    <row r="609122" hidden="1" x14ac:dyDescent="0.2"/>
    <row r="609123" hidden="1" x14ac:dyDescent="0.2"/>
    <row r="609124" hidden="1" x14ac:dyDescent="0.2"/>
    <row r="609125" hidden="1" x14ac:dyDescent="0.2"/>
    <row r="609126" hidden="1" x14ac:dyDescent="0.2"/>
    <row r="609127" hidden="1" x14ac:dyDescent="0.2"/>
    <row r="609128" hidden="1" x14ac:dyDescent="0.2"/>
    <row r="609129" hidden="1" x14ac:dyDescent="0.2"/>
    <row r="609130" hidden="1" x14ac:dyDescent="0.2"/>
    <row r="609131" hidden="1" x14ac:dyDescent="0.2"/>
    <row r="609132" hidden="1" x14ac:dyDescent="0.2"/>
    <row r="609133" hidden="1" x14ac:dyDescent="0.2"/>
    <row r="609134" hidden="1" x14ac:dyDescent="0.2"/>
    <row r="609135" hidden="1" x14ac:dyDescent="0.2"/>
    <row r="609136" hidden="1" x14ac:dyDescent="0.2"/>
    <row r="609137" hidden="1" x14ac:dyDescent="0.2"/>
    <row r="609138" hidden="1" x14ac:dyDescent="0.2"/>
    <row r="609139" hidden="1" x14ac:dyDescent="0.2"/>
    <row r="609140" hidden="1" x14ac:dyDescent="0.2"/>
    <row r="609141" hidden="1" x14ac:dyDescent="0.2"/>
    <row r="609142" hidden="1" x14ac:dyDescent="0.2"/>
    <row r="609143" hidden="1" x14ac:dyDescent="0.2"/>
    <row r="609144" hidden="1" x14ac:dyDescent="0.2"/>
    <row r="609145" hidden="1" x14ac:dyDescent="0.2"/>
    <row r="609146" hidden="1" x14ac:dyDescent="0.2"/>
    <row r="609147" hidden="1" x14ac:dyDescent="0.2"/>
    <row r="609148" hidden="1" x14ac:dyDescent="0.2"/>
    <row r="609149" hidden="1" x14ac:dyDescent="0.2"/>
    <row r="609150" hidden="1" x14ac:dyDescent="0.2"/>
    <row r="609151" hidden="1" x14ac:dyDescent="0.2"/>
    <row r="609152" hidden="1" x14ac:dyDescent="0.2"/>
    <row r="609153" hidden="1" x14ac:dyDescent="0.2"/>
    <row r="609154" hidden="1" x14ac:dyDescent="0.2"/>
    <row r="609155" hidden="1" x14ac:dyDescent="0.2"/>
    <row r="609156" hidden="1" x14ac:dyDescent="0.2"/>
    <row r="609157" hidden="1" x14ac:dyDescent="0.2"/>
    <row r="609158" hidden="1" x14ac:dyDescent="0.2"/>
    <row r="609159" hidden="1" x14ac:dyDescent="0.2"/>
    <row r="609160" hidden="1" x14ac:dyDescent="0.2"/>
    <row r="609161" hidden="1" x14ac:dyDescent="0.2"/>
    <row r="609162" hidden="1" x14ac:dyDescent="0.2"/>
    <row r="609163" hidden="1" x14ac:dyDescent="0.2"/>
    <row r="609164" hidden="1" x14ac:dyDescent="0.2"/>
    <row r="609165" hidden="1" x14ac:dyDescent="0.2"/>
    <row r="609166" hidden="1" x14ac:dyDescent="0.2"/>
    <row r="609167" hidden="1" x14ac:dyDescent="0.2"/>
    <row r="609168" hidden="1" x14ac:dyDescent="0.2"/>
    <row r="609169" hidden="1" x14ac:dyDescent="0.2"/>
    <row r="609170" hidden="1" x14ac:dyDescent="0.2"/>
    <row r="609171" hidden="1" x14ac:dyDescent="0.2"/>
    <row r="609172" hidden="1" x14ac:dyDescent="0.2"/>
    <row r="609173" hidden="1" x14ac:dyDescent="0.2"/>
    <row r="609174" hidden="1" x14ac:dyDescent="0.2"/>
    <row r="609175" hidden="1" x14ac:dyDescent="0.2"/>
    <row r="609176" hidden="1" x14ac:dyDescent="0.2"/>
    <row r="609177" hidden="1" x14ac:dyDescent="0.2"/>
    <row r="609178" hidden="1" x14ac:dyDescent="0.2"/>
    <row r="609179" hidden="1" x14ac:dyDescent="0.2"/>
    <row r="609180" hidden="1" x14ac:dyDescent="0.2"/>
    <row r="609181" hidden="1" x14ac:dyDescent="0.2"/>
    <row r="609182" hidden="1" x14ac:dyDescent="0.2"/>
    <row r="609183" hidden="1" x14ac:dyDescent="0.2"/>
    <row r="609184" hidden="1" x14ac:dyDescent="0.2"/>
    <row r="609185" hidden="1" x14ac:dyDescent="0.2"/>
    <row r="609186" hidden="1" x14ac:dyDescent="0.2"/>
    <row r="609187" hidden="1" x14ac:dyDescent="0.2"/>
    <row r="609188" hidden="1" x14ac:dyDescent="0.2"/>
    <row r="609189" hidden="1" x14ac:dyDescent="0.2"/>
    <row r="609190" hidden="1" x14ac:dyDescent="0.2"/>
    <row r="609191" hidden="1" x14ac:dyDescent="0.2"/>
    <row r="609192" hidden="1" x14ac:dyDescent="0.2"/>
    <row r="609193" hidden="1" x14ac:dyDescent="0.2"/>
    <row r="609194" hidden="1" x14ac:dyDescent="0.2"/>
    <row r="609195" hidden="1" x14ac:dyDescent="0.2"/>
    <row r="609196" hidden="1" x14ac:dyDescent="0.2"/>
    <row r="609197" hidden="1" x14ac:dyDescent="0.2"/>
    <row r="609198" hidden="1" x14ac:dyDescent="0.2"/>
    <row r="609199" hidden="1" x14ac:dyDescent="0.2"/>
    <row r="609200" hidden="1" x14ac:dyDescent="0.2"/>
    <row r="609201" hidden="1" x14ac:dyDescent="0.2"/>
    <row r="609202" hidden="1" x14ac:dyDescent="0.2"/>
    <row r="609203" hidden="1" x14ac:dyDescent="0.2"/>
    <row r="609204" hidden="1" x14ac:dyDescent="0.2"/>
    <row r="609205" hidden="1" x14ac:dyDescent="0.2"/>
    <row r="609206" hidden="1" x14ac:dyDescent="0.2"/>
    <row r="609207" hidden="1" x14ac:dyDescent="0.2"/>
    <row r="609208" hidden="1" x14ac:dyDescent="0.2"/>
    <row r="609209" hidden="1" x14ac:dyDescent="0.2"/>
    <row r="609210" hidden="1" x14ac:dyDescent="0.2"/>
    <row r="609211" hidden="1" x14ac:dyDescent="0.2"/>
    <row r="609212" hidden="1" x14ac:dyDescent="0.2"/>
    <row r="609213" hidden="1" x14ac:dyDescent="0.2"/>
    <row r="609214" hidden="1" x14ac:dyDescent="0.2"/>
    <row r="609215" hidden="1" x14ac:dyDescent="0.2"/>
    <row r="609216" hidden="1" x14ac:dyDescent="0.2"/>
    <row r="609217" hidden="1" x14ac:dyDescent="0.2"/>
    <row r="609218" hidden="1" x14ac:dyDescent="0.2"/>
    <row r="609219" hidden="1" x14ac:dyDescent="0.2"/>
    <row r="609220" hidden="1" x14ac:dyDescent="0.2"/>
    <row r="609221" hidden="1" x14ac:dyDescent="0.2"/>
    <row r="609222" hidden="1" x14ac:dyDescent="0.2"/>
    <row r="609223" hidden="1" x14ac:dyDescent="0.2"/>
    <row r="609224" hidden="1" x14ac:dyDescent="0.2"/>
    <row r="609225" hidden="1" x14ac:dyDescent="0.2"/>
    <row r="609226" hidden="1" x14ac:dyDescent="0.2"/>
    <row r="609227" hidden="1" x14ac:dyDescent="0.2"/>
    <row r="609228" hidden="1" x14ac:dyDescent="0.2"/>
    <row r="609229" hidden="1" x14ac:dyDescent="0.2"/>
    <row r="609230" hidden="1" x14ac:dyDescent="0.2"/>
    <row r="609231" hidden="1" x14ac:dyDescent="0.2"/>
    <row r="609232" hidden="1" x14ac:dyDescent="0.2"/>
    <row r="609233" hidden="1" x14ac:dyDescent="0.2"/>
    <row r="609234" hidden="1" x14ac:dyDescent="0.2"/>
    <row r="609235" hidden="1" x14ac:dyDescent="0.2"/>
    <row r="609236" hidden="1" x14ac:dyDescent="0.2"/>
    <row r="609237" hidden="1" x14ac:dyDescent="0.2"/>
    <row r="609238" hidden="1" x14ac:dyDescent="0.2"/>
    <row r="609239" hidden="1" x14ac:dyDescent="0.2"/>
    <row r="609240" hidden="1" x14ac:dyDescent="0.2"/>
    <row r="609241" hidden="1" x14ac:dyDescent="0.2"/>
    <row r="609242" hidden="1" x14ac:dyDescent="0.2"/>
    <row r="609243" hidden="1" x14ac:dyDescent="0.2"/>
    <row r="609244" hidden="1" x14ac:dyDescent="0.2"/>
    <row r="609245" hidden="1" x14ac:dyDescent="0.2"/>
    <row r="609246" hidden="1" x14ac:dyDescent="0.2"/>
    <row r="609247" hidden="1" x14ac:dyDescent="0.2"/>
    <row r="609248" hidden="1" x14ac:dyDescent="0.2"/>
    <row r="609249" hidden="1" x14ac:dyDescent="0.2"/>
    <row r="609250" hidden="1" x14ac:dyDescent="0.2"/>
    <row r="609251" hidden="1" x14ac:dyDescent="0.2"/>
    <row r="609252" hidden="1" x14ac:dyDescent="0.2"/>
    <row r="609253" hidden="1" x14ac:dyDescent="0.2"/>
    <row r="609254" hidden="1" x14ac:dyDescent="0.2"/>
    <row r="609255" hidden="1" x14ac:dyDescent="0.2"/>
    <row r="609256" hidden="1" x14ac:dyDescent="0.2"/>
    <row r="609257" hidden="1" x14ac:dyDescent="0.2"/>
    <row r="609258" hidden="1" x14ac:dyDescent="0.2"/>
    <row r="609259" hidden="1" x14ac:dyDescent="0.2"/>
    <row r="609260" hidden="1" x14ac:dyDescent="0.2"/>
    <row r="609261" hidden="1" x14ac:dyDescent="0.2"/>
    <row r="609262" hidden="1" x14ac:dyDescent="0.2"/>
    <row r="609263" hidden="1" x14ac:dyDescent="0.2"/>
    <row r="609264" hidden="1" x14ac:dyDescent="0.2"/>
    <row r="609265" hidden="1" x14ac:dyDescent="0.2"/>
    <row r="609266" hidden="1" x14ac:dyDescent="0.2"/>
    <row r="609267" hidden="1" x14ac:dyDescent="0.2"/>
    <row r="609268" hidden="1" x14ac:dyDescent="0.2"/>
    <row r="609269" hidden="1" x14ac:dyDescent="0.2"/>
    <row r="609270" hidden="1" x14ac:dyDescent="0.2"/>
    <row r="609271" hidden="1" x14ac:dyDescent="0.2"/>
    <row r="609272" hidden="1" x14ac:dyDescent="0.2"/>
    <row r="609273" hidden="1" x14ac:dyDescent="0.2"/>
    <row r="609274" hidden="1" x14ac:dyDescent="0.2"/>
    <row r="609275" hidden="1" x14ac:dyDescent="0.2"/>
    <row r="609276" hidden="1" x14ac:dyDescent="0.2"/>
    <row r="609277" hidden="1" x14ac:dyDescent="0.2"/>
    <row r="609278" hidden="1" x14ac:dyDescent="0.2"/>
    <row r="609279" hidden="1" x14ac:dyDescent="0.2"/>
    <row r="609280" hidden="1" x14ac:dyDescent="0.2"/>
    <row r="609281" hidden="1" x14ac:dyDescent="0.2"/>
    <row r="609282" hidden="1" x14ac:dyDescent="0.2"/>
    <row r="609283" hidden="1" x14ac:dyDescent="0.2"/>
    <row r="609284" hidden="1" x14ac:dyDescent="0.2"/>
    <row r="609285" hidden="1" x14ac:dyDescent="0.2"/>
    <row r="609286" hidden="1" x14ac:dyDescent="0.2"/>
    <row r="609287" hidden="1" x14ac:dyDescent="0.2"/>
    <row r="609288" hidden="1" x14ac:dyDescent="0.2"/>
    <row r="609289" hidden="1" x14ac:dyDescent="0.2"/>
    <row r="609290" hidden="1" x14ac:dyDescent="0.2"/>
    <row r="609291" hidden="1" x14ac:dyDescent="0.2"/>
    <row r="609292" hidden="1" x14ac:dyDescent="0.2"/>
    <row r="609293" hidden="1" x14ac:dyDescent="0.2"/>
    <row r="609294" hidden="1" x14ac:dyDescent="0.2"/>
    <row r="609295" hidden="1" x14ac:dyDescent="0.2"/>
    <row r="609296" hidden="1" x14ac:dyDescent="0.2"/>
    <row r="609297" hidden="1" x14ac:dyDescent="0.2"/>
    <row r="609298" hidden="1" x14ac:dyDescent="0.2"/>
    <row r="609299" hidden="1" x14ac:dyDescent="0.2"/>
    <row r="609300" hidden="1" x14ac:dyDescent="0.2"/>
    <row r="609301" hidden="1" x14ac:dyDescent="0.2"/>
    <row r="609302" hidden="1" x14ac:dyDescent="0.2"/>
    <row r="609303" hidden="1" x14ac:dyDescent="0.2"/>
    <row r="609304" hidden="1" x14ac:dyDescent="0.2"/>
    <row r="609305" hidden="1" x14ac:dyDescent="0.2"/>
    <row r="609306" hidden="1" x14ac:dyDescent="0.2"/>
    <row r="609307" hidden="1" x14ac:dyDescent="0.2"/>
    <row r="609308" hidden="1" x14ac:dyDescent="0.2"/>
    <row r="609309" hidden="1" x14ac:dyDescent="0.2"/>
    <row r="609310" hidden="1" x14ac:dyDescent="0.2"/>
    <row r="609311" hidden="1" x14ac:dyDescent="0.2"/>
    <row r="609312" hidden="1" x14ac:dyDescent="0.2"/>
    <row r="609313" hidden="1" x14ac:dyDescent="0.2"/>
    <row r="609314" hidden="1" x14ac:dyDescent="0.2"/>
    <row r="609315" hidden="1" x14ac:dyDescent="0.2"/>
    <row r="609316" hidden="1" x14ac:dyDescent="0.2"/>
    <row r="609317" hidden="1" x14ac:dyDescent="0.2"/>
    <row r="609318" hidden="1" x14ac:dyDescent="0.2"/>
    <row r="609319" hidden="1" x14ac:dyDescent="0.2"/>
    <row r="609320" hidden="1" x14ac:dyDescent="0.2"/>
    <row r="609321" hidden="1" x14ac:dyDescent="0.2"/>
    <row r="609322" hidden="1" x14ac:dyDescent="0.2"/>
    <row r="609323" hidden="1" x14ac:dyDescent="0.2"/>
    <row r="609324" hidden="1" x14ac:dyDescent="0.2"/>
    <row r="609325" hidden="1" x14ac:dyDescent="0.2"/>
    <row r="609326" hidden="1" x14ac:dyDescent="0.2"/>
    <row r="609327" hidden="1" x14ac:dyDescent="0.2"/>
    <row r="609328" hidden="1" x14ac:dyDescent="0.2"/>
    <row r="609329" hidden="1" x14ac:dyDescent="0.2"/>
    <row r="609330" hidden="1" x14ac:dyDescent="0.2"/>
    <row r="609331" hidden="1" x14ac:dyDescent="0.2"/>
    <row r="609332" hidden="1" x14ac:dyDescent="0.2"/>
    <row r="609333" hidden="1" x14ac:dyDescent="0.2"/>
    <row r="609334" hidden="1" x14ac:dyDescent="0.2"/>
    <row r="609335" hidden="1" x14ac:dyDescent="0.2"/>
    <row r="609336" hidden="1" x14ac:dyDescent="0.2"/>
    <row r="609337" hidden="1" x14ac:dyDescent="0.2"/>
    <row r="609338" hidden="1" x14ac:dyDescent="0.2"/>
    <row r="609339" hidden="1" x14ac:dyDescent="0.2"/>
    <row r="609340" hidden="1" x14ac:dyDescent="0.2"/>
    <row r="609341" hidden="1" x14ac:dyDescent="0.2"/>
    <row r="609342" hidden="1" x14ac:dyDescent="0.2"/>
    <row r="609343" hidden="1" x14ac:dyDescent="0.2"/>
    <row r="609344" hidden="1" x14ac:dyDescent="0.2"/>
    <row r="609345" hidden="1" x14ac:dyDescent="0.2"/>
    <row r="609346" hidden="1" x14ac:dyDescent="0.2"/>
    <row r="609347" hidden="1" x14ac:dyDescent="0.2"/>
    <row r="609348" hidden="1" x14ac:dyDescent="0.2"/>
    <row r="609349" hidden="1" x14ac:dyDescent="0.2"/>
    <row r="609350" hidden="1" x14ac:dyDescent="0.2"/>
    <row r="609351" hidden="1" x14ac:dyDescent="0.2"/>
    <row r="609352" hidden="1" x14ac:dyDescent="0.2"/>
    <row r="609353" hidden="1" x14ac:dyDescent="0.2"/>
    <row r="609354" hidden="1" x14ac:dyDescent="0.2"/>
    <row r="609355" hidden="1" x14ac:dyDescent="0.2"/>
    <row r="609356" hidden="1" x14ac:dyDescent="0.2"/>
    <row r="609357" hidden="1" x14ac:dyDescent="0.2"/>
    <row r="609358" hidden="1" x14ac:dyDescent="0.2"/>
    <row r="609359" hidden="1" x14ac:dyDescent="0.2"/>
    <row r="609360" hidden="1" x14ac:dyDescent="0.2"/>
    <row r="609361" hidden="1" x14ac:dyDescent="0.2"/>
    <row r="609362" hidden="1" x14ac:dyDescent="0.2"/>
    <row r="609363" hidden="1" x14ac:dyDescent="0.2"/>
    <row r="609364" hidden="1" x14ac:dyDescent="0.2"/>
    <row r="609365" hidden="1" x14ac:dyDescent="0.2"/>
    <row r="609366" hidden="1" x14ac:dyDescent="0.2"/>
    <row r="609367" hidden="1" x14ac:dyDescent="0.2"/>
    <row r="609368" hidden="1" x14ac:dyDescent="0.2"/>
    <row r="609369" hidden="1" x14ac:dyDescent="0.2"/>
    <row r="609370" hidden="1" x14ac:dyDescent="0.2"/>
    <row r="609371" hidden="1" x14ac:dyDescent="0.2"/>
    <row r="609372" hidden="1" x14ac:dyDescent="0.2"/>
    <row r="609373" hidden="1" x14ac:dyDescent="0.2"/>
    <row r="609374" hidden="1" x14ac:dyDescent="0.2"/>
    <row r="609375" hidden="1" x14ac:dyDescent="0.2"/>
    <row r="609376" hidden="1" x14ac:dyDescent="0.2"/>
    <row r="609377" hidden="1" x14ac:dyDescent="0.2"/>
    <row r="609378" hidden="1" x14ac:dyDescent="0.2"/>
    <row r="609379" hidden="1" x14ac:dyDescent="0.2"/>
    <row r="609380" hidden="1" x14ac:dyDescent="0.2"/>
    <row r="609381" hidden="1" x14ac:dyDescent="0.2"/>
    <row r="609382" hidden="1" x14ac:dyDescent="0.2"/>
    <row r="609383" hidden="1" x14ac:dyDescent="0.2"/>
    <row r="609384" hidden="1" x14ac:dyDescent="0.2"/>
    <row r="609385" hidden="1" x14ac:dyDescent="0.2"/>
    <row r="609386" hidden="1" x14ac:dyDescent="0.2"/>
    <row r="609387" hidden="1" x14ac:dyDescent="0.2"/>
    <row r="609388" hidden="1" x14ac:dyDescent="0.2"/>
    <row r="609389" hidden="1" x14ac:dyDescent="0.2"/>
    <row r="609390" hidden="1" x14ac:dyDescent="0.2"/>
    <row r="609391" hidden="1" x14ac:dyDescent="0.2"/>
    <row r="609392" hidden="1" x14ac:dyDescent="0.2"/>
    <row r="609393" hidden="1" x14ac:dyDescent="0.2"/>
    <row r="609394" hidden="1" x14ac:dyDescent="0.2"/>
    <row r="609395" hidden="1" x14ac:dyDescent="0.2"/>
    <row r="609396" hidden="1" x14ac:dyDescent="0.2"/>
    <row r="609397" hidden="1" x14ac:dyDescent="0.2"/>
    <row r="609398" hidden="1" x14ac:dyDescent="0.2"/>
    <row r="609399" hidden="1" x14ac:dyDescent="0.2"/>
    <row r="609400" hidden="1" x14ac:dyDescent="0.2"/>
    <row r="609401" hidden="1" x14ac:dyDescent="0.2"/>
    <row r="609402" hidden="1" x14ac:dyDescent="0.2"/>
    <row r="609403" hidden="1" x14ac:dyDescent="0.2"/>
    <row r="609404" hidden="1" x14ac:dyDescent="0.2"/>
    <row r="609405" hidden="1" x14ac:dyDescent="0.2"/>
    <row r="609406" hidden="1" x14ac:dyDescent="0.2"/>
    <row r="609407" hidden="1" x14ac:dyDescent="0.2"/>
    <row r="609408" hidden="1" x14ac:dyDescent="0.2"/>
    <row r="609409" hidden="1" x14ac:dyDescent="0.2"/>
    <row r="609410" hidden="1" x14ac:dyDescent="0.2"/>
    <row r="609411" hidden="1" x14ac:dyDescent="0.2"/>
    <row r="609412" hidden="1" x14ac:dyDescent="0.2"/>
    <row r="609413" hidden="1" x14ac:dyDescent="0.2"/>
    <row r="609414" hidden="1" x14ac:dyDescent="0.2"/>
    <row r="609415" hidden="1" x14ac:dyDescent="0.2"/>
    <row r="609416" hidden="1" x14ac:dyDescent="0.2"/>
    <row r="609417" hidden="1" x14ac:dyDescent="0.2"/>
    <row r="609418" hidden="1" x14ac:dyDescent="0.2"/>
    <row r="609419" hidden="1" x14ac:dyDescent="0.2"/>
    <row r="609420" hidden="1" x14ac:dyDescent="0.2"/>
    <row r="609421" hidden="1" x14ac:dyDescent="0.2"/>
    <row r="609422" hidden="1" x14ac:dyDescent="0.2"/>
    <row r="609423" hidden="1" x14ac:dyDescent="0.2"/>
    <row r="609424" hidden="1" x14ac:dyDescent="0.2"/>
    <row r="609425" hidden="1" x14ac:dyDescent="0.2"/>
    <row r="609426" hidden="1" x14ac:dyDescent="0.2"/>
    <row r="609427" hidden="1" x14ac:dyDescent="0.2"/>
    <row r="609428" hidden="1" x14ac:dyDescent="0.2"/>
    <row r="609429" hidden="1" x14ac:dyDescent="0.2"/>
    <row r="609430" hidden="1" x14ac:dyDescent="0.2"/>
    <row r="609431" hidden="1" x14ac:dyDescent="0.2"/>
    <row r="609432" hidden="1" x14ac:dyDescent="0.2"/>
    <row r="609433" hidden="1" x14ac:dyDescent="0.2"/>
    <row r="609434" hidden="1" x14ac:dyDescent="0.2"/>
    <row r="609435" hidden="1" x14ac:dyDescent="0.2"/>
    <row r="609436" hidden="1" x14ac:dyDescent="0.2"/>
    <row r="609437" hidden="1" x14ac:dyDescent="0.2"/>
    <row r="609438" hidden="1" x14ac:dyDescent="0.2"/>
    <row r="609439" hidden="1" x14ac:dyDescent="0.2"/>
    <row r="609440" hidden="1" x14ac:dyDescent="0.2"/>
    <row r="609441" hidden="1" x14ac:dyDescent="0.2"/>
    <row r="609442" hidden="1" x14ac:dyDescent="0.2"/>
    <row r="609443" hidden="1" x14ac:dyDescent="0.2"/>
    <row r="609444" hidden="1" x14ac:dyDescent="0.2"/>
    <row r="609445" hidden="1" x14ac:dyDescent="0.2"/>
    <row r="609446" hidden="1" x14ac:dyDescent="0.2"/>
    <row r="609447" hidden="1" x14ac:dyDescent="0.2"/>
    <row r="609448" hidden="1" x14ac:dyDescent="0.2"/>
    <row r="609449" hidden="1" x14ac:dyDescent="0.2"/>
    <row r="609450" hidden="1" x14ac:dyDescent="0.2"/>
    <row r="609451" hidden="1" x14ac:dyDescent="0.2"/>
    <row r="609452" hidden="1" x14ac:dyDescent="0.2"/>
    <row r="609453" hidden="1" x14ac:dyDescent="0.2"/>
    <row r="609454" hidden="1" x14ac:dyDescent="0.2"/>
    <row r="609455" hidden="1" x14ac:dyDescent="0.2"/>
    <row r="609456" hidden="1" x14ac:dyDescent="0.2"/>
    <row r="609457" hidden="1" x14ac:dyDescent="0.2"/>
    <row r="609458" hidden="1" x14ac:dyDescent="0.2"/>
    <row r="609459" hidden="1" x14ac:dyDescent="0.2"/>
    <row r="609460" hidden="1" x14ac:dyDescent="0.2"/>
    <row r="609461" hidden="1" x14ac:dyDescent="0.2"/>
    <row r="609462" hidden="1" x14ac:dyDescent="0.2"/>
    <row r="609463" hidden="1" x14ac:dyDescent="0.2"/>
    <row r="609464" hidden="1" x14ac:dyDescent="0.2"/>
    <row r="609465" hidden="1" x14ac:dyDescent="0.2"/>
    <row r="609466" hidden="1" x14ac:dyDescent="0.2"/>
    <row r="609467" hidden="1" x14ac:dyDescent="0.2"/>
    <row r="609468" hidden="1" x14ac:dyDescent="0.2"/>
    <row r="609469" hidden="1" x14ac:dyDescent="0.2"/>
    <row r="609470" hidden="1" x14ac:dyDescent="0.2"/>
    <row r="609471" hidden="1" x14ac:dyDescent="0.2"/>
    <row r="609472" hidden="1" x14ac:dyDescent="0.2"/>
    <row r="609473" hidden="1" x14ac:dyDescent="0.2"/>
    <row r="609474" hidden="1" x14ac:dyDescent="0.2"/>
    <row r="609475" hidden="1" x14ac:dyDescent="0.2"/>
    <row r="609476" hidden="1" x14ac:dyDescent="0.2"/>
    <row r="609477" hidden="1" x14ac:dyDescent="0.2"/>
    <row r="609478" hidden="1" x14ac:dyDescent="0.2"/>
    <row r="609479" hidden="1" x14ac:dyDescent="0.2"/>
    <row r="609480" hidden="1" x14ac:dyDescent="0.2"/>
    <row r="609481" hidden="1" x14ac:dyDescent="0.2"/>
    <row r="609482" hidden="1" x14ac:dyDescent="0.2"/>
    <row r="609483" hidden="1" x14ac:dyDescent="0.2"/>
    <row r="609484" hidden="1" x14ac:dyDescent="0.2"/>
    <row r="609485" hidden="1" x14ac:dyDescent="0.2"/>
    <row r="609486" hidden="1" x14ac:dyDescent="0.2"/>
    <row r="609487" hidden="1" x14ac:dyDescent="0.2"/>
    <row r="609488" hidden="1" x14ac:dyDescent="0.2"/>
    <row r="609489" hidden="1" x14ac:dyDescent="0.2"/>
    <row r="609490" hidden="1" x14ac:dyDescent="0.2"/>
    <row r="609491" hidden="1" x14ac:dyDescent="0.2"/>
    <row r="609492" hidden="1" x14ac:dyDescent="0.2"/>
    <row r="609493" hidden="1" x14ac:dyDescent="0.2"/>
    <row r="609494" hidden="1" x14ac:dyDescent="0.2"/>
    <row r="609495" hidden="1" x14ac:dyDescent="0.2"/>
    <row r="609496" hidden="1" x14ac:dyDescent="0.2"/>
    <row r="609497" hidden="1" x14ac:dyDescent="0.2"/>
    <row r="609498" hidden="1" x14ac:dyDescent="0.2"/>
    <row r="609499" hidden="1" x14ac:dyDescent="0.2"/>
    <row r="609500" hidden="1" x14ac:dyDescent="0.2"/>
    <row r="609501" hidden="1" x14ac:dyDescent="0.2"/>
    <row r="609502" hidden="1" x14ac:dyDescent="0.2"/>
    <row r="609503" hidden="1" x14ac:dyDescent="0.2"/>
    <row r="609504" hidden="1" x14ac:dyDescent="0.2"/>
    <row r="609505" hidden="1" x14ac:dyDescent="0.2"/>
    <row r="609506" hidden="1" x14ac:dyDescent="0.2"/>
    <row r="609507" hidden="1" x14ac:dyDescent="0.2"/>
    <row r="609508" hidden="1" x14ac:dyDescent="0.2"/>
    <row r="609509" hidden="1" x14ac:dyDescent="0.2"/>
    <row r="609510" hidden="1" x14ac:dyDescent="0.2"/>
    <row r="609511" hidden="1" x14ac:dyDescent="0.2"/>
    <row r="609512" hidden="1" x14ac:dyDescent="0.2"/>
    <row r="609513" hidden="1" x14ac:dyDescent="0.2"/>
    <row r="609514" hidden="1" x14ac:dyDescent="0.2"/>
    <row r="609515" hidden="1" x14ac:dyDescent="0.2"/>
    <row r="609516" hidden="1" x14ac:dyDescent="0.2"/>
    <row r="609517" hidden="1" x14ac:dyDescent="0.2"/>
    <row r="609518" hidden="1" x14ac:dyDescent="0.2"/>
    <row r="609519" hidden="1" x14ac:dyDescent="0.2"/>
    <row r="609520" hidden="1" x14ac:dyDescent="0.2"/>
    <row r="609521" hidden="1" x14ac:dyDescent="0.2"/>
    <row r="609522" hidden="1" x14ac:dyDescent="0.2"/>
    <row r="609523" hidden="1" x14ac:dyDescent="0.2"/>
    <row r="609524" hidden="1" x14ac:dyDescent="0.2"/>
    <row r="609525" hidden="1" x14ac:dyDescent="0.2"/>
    <row r="609526" hidden="1" x14ac:dyDescent="0.2"/>
    <row r="609527" hidden="1" x14ac:dyDescent="0.2"/>
    <row r="609528" hidden="1" x14ac:dyDescent="0.2"/>
    <row r="609529" hidden="1" x14ac:dyDescent="0.2"/>
    <row r="609530" hidden="1" x14ac:dyDescent="0.2"/>
    <row r="609531" hidden="1" x14ac:dyDescent="0.2"/>
    <row r="609532" hidden="1" x14ac:dyDescent="0.2"/>
    <row r="609533" hidden="1" x14ac:dyDescent="0.2"/>
    <row r="609534" hidden="1" x14ac:dyDescent="0.2"/>
    <row r="609535" hidden="1" x14ac:dyDescent="0.2"/>
    <row r="609536" hidden="1" x14ac:dyDescent="0.2"/>
    <row r="609537" hidden="1" x14ac:dyDescent="0.2"/>
    <row r="609538" hidden="1" x14ac:dyDescent="0.2"/>
    <row r="609539" hidden="1" x14ac:dyDescent="0.2"/>
    <row r="609540" hidden="1" x14ac:dyDescent="0.2"/>
    <row r="609541" hidden="1" x14ac:dyDescent="0.2"/>
    <row r="609542" hidden="1" x14ac:dyDescent="0.2"/>
    <row r="609543" hidden="1" x14ac:dyDescent="0.2"/>
    <row r="609544" hidden="1" x14ac:dyDescent="0.2"/>
    <row r="609545" hidden="1" x14ac:dyDescent="0.2"/>
    <row r="609546" hidden="1" x14ac:dyDescent="0.2"/>
    <row r="609547" hidden="1" x14ac:dyDescent="0.2"/>
    <row r="609548" hidden="1" x14ac:dyDescent="0.2"/>
    <row r="609549" hidden="1" x14ac:dyDescent="0.2"/>
    <row r="609550" hidden="1" x14ac:dyDescent="0.2"/>
    <row r="609551" hidden="1" x14ac:dyDescent="0.2"/>
    <row r="609552" hidden="1" x14ac:dyDescent="0.2"/>
    <row r="609553" hidden="1" x14ac:dyDescent="0.2"/>
    <row r="609554" hidden="1" x14ac:dyDescent="0.2"/>
    <row r="609555" hidden="1" x14ac:dyDescent="0.2"/>
    <row r="609556" hidden="1" x14ac:dyDescent="0.2"/>
    <row r="609557" hidden="1" x14ac:dyDescent="0.2"/>
    <row r="609558" hidden="1" x14ac:dyDescent="0.2"/>
    <row r="609559" hidden="1" x14ac:dyDescent="0.2"/>
    <row r="609560" hidden="1" x14ac:dyDescent="0.2"/>
    <row r="609561" hidden="1" x14ac:dyDescent="0.2"/>
    <row r="609562" hidden="1" x14ac:dyDescent="0.2"/>
    <row r="609563" hidden="1" x14ac:dyDescent="0.2"/>
    <row r="609564" hidden="1" x14ac:dyDescent="0.2"/>
    <row r="609565" hidden="1" x14ac:dyDescent="0.2"/>
    <row r="609566" hidden="1" x14ac:dyDescent="0.2"/>
    <row r="609567" hidden="1" x14ac:dyDescent="0.2"/>
    <row r="609568" hidden="1" x14ac:dyDescent="0.2"/>
    <row r="609569" hidden="1" x14ac:dyDescent="0.2"/>
    <row r="609570" hidden="1" x14ac:dyDescent="0.2"/>
    <row r="609571" hidden="1" x14ac:dyDescent="0.2"/>
    <row r="609572" hidden="1" x14ac:dyDescent="0.2"/>
    <row r="609573" hidden="1" x14ac:dyDescent="0.2"/>
    <row r="609574" hidden="1" x14ac:dyDescent="0.2"/>
    <row r="609575" hidden="1" x14ac:dyDescent="0.2"/>
    <row r="609576" hidden="1" x14ac:dyDescent="0.2"/>
    <row r="609577" hidden="1" x14ac:dyDescent="0.2"/>
    <row r="609578" hidden="1" x14ac:dyDescent="0.2"/>
    <row r="609579" hidden="1" x14ac:dyDescent="0.2"/>
    <row r="609580" hidden="1" x14ac:dyDescent="0.2"/>
    <row r="609581" hidden="1" x14ac:dyDescent="0.2"/>
    <row r="609582" hidden="1" x14ac:dyDescent="0.2"/>
    <row r="609583" hidden="1" x14ac:dyDescent="0.2"/>
    <row r="609584" hidden="1" x14ac:dyDescent="0.2"/>
    <row r="609585" hidden="1" x14ac:dyDescent="0.2"/>
    <row r="609586" hidden="1" x14ac:dyDescent="0.2"/>
    <row r="609587" hidden="1" x14ac:dyDescent="0.2"/>
    <row r="609588" hidden="1" x14ac:dyDescent="0.2"/>
    <row r="609589" hidden="1" x14ac:dyDescent="0.2"/>
    <row r="609590" hidden="1" x14ac:dyDescent="0.2"/>
    <row r="609591" hidden="1" x14ac:dyDescent="0.2"/>
    <row r="609592" hidden="1" x14ac:dyDescent="0.2"/>
    <row r="609593" hidden="1" x14ac:dyDescent="0.2"/>
    <row r="609594" hidden="1" x14ac:dyDescent="0.2"/>
    <row r="609595" hidden="1" x14ac:dyDescent="0.2"/>
    <row r="609596" hidden="1" x14ac:dyDescent="0.2"/>
    <row r="609597" hidden="1" x14ac:dyDescent="0.2"/>
    <row r="609598" hidden="1" x14ac:dyDescent="0.2"/>
    <row r="609599" hidden="1" x14ac:dyDescent="0.2"/>
    <row r="609600" hidden="1" x14ac:dyDescent="0.2"/>
    <row r="609601" hidden="1" x14ac:dyDescent="0.2"/>
    <row r="609602" hidden="1" x14ac:dyDescent="0.2"/>
    <row r="609603" hidden="1" x14ac:dyDescent="0.2"/>
    <row r="609604" hidden="1" x14ac:dyDescent="0.2"/>
    <row r="609605" hidden="1" x14ac:dyDescent="0.2"/>
    <row r="609606" hidden="1" x14ac:dyDescent="0.2"/>
    <row r="609607" hidden="1" x14ac:dyDescent="0.2"/>
    <row r="609608" hidden="1" x14ac:dyDescent="0.2"/>
    <row r="609609" hidden="1" x14ac:dyDescent="0.2"/>
    <row r="609610" hidden="1" x14ac:dyDescent="0.2"/>
    <row r="609611" hidden="1" x14ac:dyDescent="0.2"/>
    <row r="609612" hidden="1" x14ac:dyDescent="0.2"/>
    <row r="609613" hidden="1" x14ac:dyDescent="0.2"/>
    <row r="609614" hidden="1" x14ac:dyDescent="0.2"/>
    <row r="609615" hidden="1" x14ac:dyDescent="0.2"/>
    <row r="609616" hidden="1" x14ac:dyDescent="0.2"/>
    <row r="609617" hidden="1" x14ac:dyDescent="0.2"/>
    <row r="609618" hidden="1" x14ac:dyDescent="0.2"/>
    <row r="609619" hidden="1" x14ac:dyDescent="0.2"/>
    <row r="609620" hidden="1" x14ac:dyDescent="0.2"/>
    <row r="609621" hidden="1" x14ac:dyDescent="0.2"/>
    <row r="609622" hidden="1" x14ac:dyDescent="0.2"/>
    <row r="609623" hidden="1" x14ac:dyDescent="0.2"/>
    <row r="609624" hidden="1" x14ac:dyDescent="0.2"/>
    <row r="609625" hidden="1" x14ac:dyDescent="0.2"/>
    <row r="609626" hidden="1" x14ac:dyDescent="0.2"/>
    <row r="609627" hidden="1" x14ac:dyDescent="0.2"/>
    <row r="609628" hidden="1" x14ac:dyDescent="0.2"/>
    <row r="609629" hidden="1" x14ac:dyDescent="0.2"/>
    <row r="609630" hidden="1" x14ac:dyDescent="0.2"/>
    <row r="609631" hidden="1" x14ac:dyDescent="0.2"/>
    <row r="609632" hidden="1" x14ac:dyDescent="0.2"/>
    <row r="609633" hidden="1" x14ac:dyDescent="0.2"/>
    <row r="609634" hidden="1" x14ac:dyDescent="0.2"/>
    <row r="609635" hidden="1" x14ac:dyDescent="0.2"/>
    <row r="609636" hidden="1" x14ac:dyDescent="0.2"/>
    <row r="609637" hidden="1" x14ac:dyDescent="0.2"/>
    <row r="609638" hidden="1" x14ac:dyDescent="0.2"/>
    <row r="609639" hidden="1" x14ac:dyDescent="0.2"/>
    <row r="609640" hidden="1" x14ac:dyDescent="0.2"/>
    <row r="609641" hidden="1" x14ac:dyDescent="0.2"/>
    <row r="609642" hidden="1" x14ac:dyDescent="0.2"/>
    <row r="609643" hidden="1" x14ac:dyDescent="0.2"/>
    <row r="609644" hidden="1" x14ac:dyDescent="0.2"/>
    <row r="609645" hidden="1" x14ac:dyDescent="0.2"/>
    <row r="609646" hidden="1" x14ac:dyDescent="0.2"/>
    <row r="609647" hidden="1" x14ac:dyDescent="0.2"/>
    <row r="609648" hidden="1" x14ac:dyDescent="0.2"/>
    <row r="609649" hidden="1" x14ac:dyDescent="0.2"/>
    <row r="609650" hidden="1" x14ac:dyDescent="0.2"/>
    <row r="609651" hidden="1" x14ac:dyDescent="0.2"/>
    <row r="609652" hidden="1" x14ac:dyDescent="0.2"/>
    <row r="609653" hidden="1" x14ac:dyDescent="0.2"/>
    <row r="609654" hidden="1" x14ac:dyDescent="0.2"/>
    <row r="609655" hidden="1" x14ac:dyDescent="0.2"/>
    <row r="609656" hidden="1" x14ac:dyDescent="0.2"/>
    <row r="609657" hidden="1" x14ac:dyDescent="0.2"/>
    <row r="609658" hidden="1" x14ac:dyDescent="0.2"/>
    <row r="609659" hidden="1" x14ac:dyDescent="0.2"/>
    <row r="609660" hidden="1" x14ac:dyDescent="0.2"/>
    <row r="609661" hidden="1" x14ac:dyDescent="0.2"/>
    <row r="609662" hidden="1" x14ac:dyDescent="0.2"/>
    <row r="609663" hidden="1" x14ac:dyDescent="0.2"/>
    <row r="609664" hidden="1" x14ac:dyDescent="0.2"/>
    <row r="609665" hidden="1" x14ac:dyDescent="0.2"/>
    <row r="609666" hidden="1" x14ac:dyDescent="0.2"/>
    <row r="609667" hidden="1" x14ac:dyDescent="0.2"/>
    <row r="609668" hidden="1" x14ac:dyDescent="0.2"/>
    <row r="609669" hidden="1" x14ac:dyDescent="0.2"/>
    <row r="609670" hidden="1" x14ac:dyDescent="0.2"/>
    <row r="609671" hidden="1" x14ac:dyDescent="0.2"/>
    <row r="609672" hidden="1" x14ac:dyDescent="0.2"/>
    <row r="609673" hidden="1" x14ac:dyDescent="0.2"/>
    <row r="609674" hidden="1" x14ac:dyDescent="0.2"/>
    <row r="609675" hidden="1" x14ac:dyDescent="0.2"/>
    <row r="609676" hidden="1" x14ac:dyDescent="0.2"/>
    <row r="609677" hidden="1" x14ac:dyDescent="0.2"/>
    <row r="609678" hidden="1" x14ac:dyDescent="0.2"/>
    <row r="609679" hidden="1" x14ac:dyDescent="0.2"/>
    <row r="609680" hidden="1" x14ac:dyDescent="0.2"/>
    <row r="609681" hidden="1" x14ac:dyDescent="0.2"/>
    <row r="609682" hidden="1" x14ac:dyDescent="0.2"/>
    <row r="609683" hidden="1" x14ac:dyDescent="0.2"/>
    <row r="609684" hidden="1" x14ac:dyDescent="0.2"/>
    <row r="609685" hidden="1" x14ac:dyDescent="0.2"/>
    <row r="609686" hidden="1" x14ac:dyDescent="0.2"/>
    <row r="609687" hidden="1" x14ac:dyDescent="0.2"/>
    <row r="609688" hidden="1" x14ac:dyDescent="0.2"/>
    <row r="609689" hidden="1" x14ac:dyDescent="0.2"/>
    <row r="609690" hidden="1" x14ac:dyDescent="0.2"/>
    <row r="609691" hidden="1" x14ac:dyDescent="0.2"/>
    <row r="609692" hidden="1" x14ac:dyDescent="0.2"/>
    <row r="609693" hidden="1" x14ac:dyDescent="0.2"/>
    <row r="609694" hidden="1" x14ac:dyDescent="0.2"/>
    <row r="609695" hidden="1" x14ac:dyDescent="0.2"/>
    <row r="609696" hidden="1" x14ac:dyDescent="0.2"/>
    <row r="609697" hidden="1" x14ac:dyDescent="0.2"/>
    <row r="609698" hidden="1" x14ac:dyDescent="0.2"/>
    <row r="609699" hidden="1" x14ac:dyDescent="0.2"/>
    <row r="609700" hidden="1" x14ac:dyDescent="0.2"/>
    <row r="609701" hidden="1" x14ac:dyDescent="0.2"/>
    <row r="609702" hidden="1" x14ac:dyDescent="0.2"/>
    <row r="609703" hidden="1" x14ac:dyDescent="0.2"/>
    <row r="609704" hidden="1" x14ac:dyDescent="0.2"/>
    <row r="609705" hidden="1" x14ac:dyDescent="0.2"/>
    <row r="609706" hidden="1" x14ac:dyDescent="0.2"/>
    <row r="609707" hidden="1" x14ac:dyDescent="0.2"/>
    <row r="609708" hidden="1" x14ac:dyDescent="0.2"/>
    <row r="609709" hidden="1" x14ac:dyDescent="0.2"/>
    <row r="609710" hidden="1" x14ac:dyDescent="0.2"/>
    <row r="609711" hidden="1" x14ac:dyDescent="0.2"/>
    <row r="609712" hidden="1" x14ac:dyDescent="0.2"/>
    <row r="609713" hidden="1" x14ac:dyDescent="0.2"/>
    <row r="609714" hidden="1" x14ac:dyDescent="0.2"/>
    <row r="609715" hidden="1" x14ac:dyDescent="0.2"/>
    <row r="609716" hidden="1" x14ac:dyDescent="0.2"/>
    <row r="609717" hidden="1" x14ac:dyDescent="0.2"/>
    <row r="609718" hidden="1" x14ac:dyDescent="0.2"/>
    <row r="609719" hidden="1" x14ac:dyDescent="0.2"/>
    <row r="609720" hidden="1" x14ac:dyDescent="0.2"/>
    <row r="609721" hidden="1" x14ac:dyDescent="0.2"/>
    <row r="609722" hidden="1" x14ac:dyDescent="0.2"/>
    <row r="609723" hidden="1" x14ac:dyDescent="0.2"/>
    <row r="609724" hidden="1" x14ac:dyDescent="0.2"/>
    <row r="609725" hidden="1" x14ac:dyDescent="0.2"/>
    <row r="609726" hidden="1" x14ac:dyDescent="0.2"/>
    <row r="609727" hidden="1" x14ac:dyDescent="0.2"/>
    <row r="609728" hidden="1" x14ac:dyDescent="0.2"/>
    <row r="609729" hidden="1" x14ac:dyDescent="0.2"/>
    <row r="609730" hidden="1" x14ac:dyDescent="0.2"/>
    <row r="609731" hidden="1" x14ac:dyDescent="0.2"/>
    <row r="609732" hidden="1" x14ac:dyDescent="0.2"/>
    <row r="609733" hidden="1" x14ac:dyDescent="0.2"/>
    <row r="609734" hidden="1" x14ac:dyDescent="0.2"/>
    <row r="609735" hidden="1" x14ac:dyDescent="0.2"/>
    <row r="609736" hidden="1" x14ac:dyDescent="0.2"/>
    <row r="609737" hidden="1" x14ac:dyDescent="0.2"/>
    <row r="609738" hidden="1" x14ac:dyDescent="0.2"/>
    <row r="609739" hidden="1" x14ac:dyDescent="0.2"/>
    <row r="609740" hidden="1" x14ac:dyDescent="0.2"/>
    <row r="609741" hidden="1" x14ac:dyDescent="0.2"/>
    <row r="609742" hidden="1" x14ac:dyDescent="0.2"/>
    <row r="609743" hidden="1" x14ac:dyDescent="0.2"/>
    <row r="609744" hidden="1" x14ac:dyDescent="0.2"/>
    <row r="609745" hidden="1" x14ac:dyDescent="0.2"/>
    <row r="609746" hidden="1" x14ac:dyDescent="0.2"/>
    <row r="609747" hidden="1" x14ac:dyDescent="0.2"/>
    <row r="609748" hidden="1" x14ac:dyDescent="0.2"/>
    <row r="609749" hidden="1" x14ac:dyDescent="0.2"/>
    <row r="609750" hidden="1" x14ac:dyDescent="0.2"/>
    <row r="609751" hidden="1" x14ac:dyDescent="0.2"/>
    <row r="609752" hidden="1" x14ac:dyDescent="0.2"/>
    <row r="609753" hidden="1" x14ac:dyDescent="0.2"/>
    <row r="609754" hidden="1" x14ac:dyDescent="0.2"/>
    <row r="609755" hidden="1" x14ac:dyDescent="0.2"/>
    <row r="609756" hidden="1" x14ac:dyDescent="0.2"/>
    <row r="609757" hidden="1" x14ac:dyDescent="0.2"/>
    <row r="609758" hidden="1" x14ac:dyDescent="0.2"/>
    <row r="609759" hidden="1" x14ac:dyDescent="0.2"/>
    <row r="609760" hidden="1" x14ac:dyDescent="0.2"/>
    <row r="609761" hidden="1" x14ac:dyDescent="0.2"/>
    <row r="609762" hidden="1" x14ac:dyDescent="0.2"/>
    <row r="609763" hidden="1" x14ac:dyDescent="0.2"/>
    <row r="609764" hidden="1" x14ac:dyDescent="0.2"/>
    <row r="609765" hidden="1" x14ac:dyDescent="0.2"/>
    <row r="609766" hidden="1" x14ac:dyDescent="0.2"/>
    <row r="609767" hidden="1" x14ac:dyDescent="0.2"/>
    <row r="609768" hidden="1" x14ac:dyDescent="0.2"/>
    <row r="609769" hidden="1" x14ac:dyDescent="0.2"/>
    <row r="609770" hidden="1" x14ac:dyDescent="0.2"/>
    <row r="609771" hidden="1" x14ac:dyDescent="0.2"/>
    <row r="609772" hidden="1" x14ac:dyDescent="0.2"/>
    <row r="609773" hidden="1" x14ac:dyDescent="0.2"/>
    <row r="609774" hidden="1" x14ac:dyDescent="0.2"/>
    <row r="609775" hidden="1" x14ac:dyDescent="0.2"/>
    <row r="609776" hidden="1" x14ac:dyDescent="0.2"/>
    <row r="609777" hidden="1" x14ac:dyDescent="0.2"/>
    <row r="609778" hidden="1" x14ac:dyDescent="0.2"/>
    <row r="609779" hidden="1" x14ac:dyDescent="0.2"/>
    <row r="609780" hidden="1" x14ac:dyDescent="0.2"/>
    <row r="609781" hidden="1" x14ac:dyDescent="0.2"/>
    <row r="609782" hidden="1" x14ac:dyDescent="0.2"/>
    <row r="609783" hidden="1" x14ac:dyDescent="0.2"/>
    <row r="609784" hidden="1" x14ac:dyDescent="0.2"/>
    <row r="609785" hidden="1" x14ac:dyDescent="0.2"/>
    <row r="609786" hidden="1" x14ac:dyDescent="0.2"/>
    <row r="609787" hidden="1" x14ac:dyDescent="0.2"/>
    <row r="609788" hidden="1" x14ac:dyDescent="0.2"/>
    <row r="609789" hidden="1" x14ac:dyDescent="0.2"/>
    <row r="609790" hidden="1" x14ac:dyDescent="0.2"/>
    <row r="609791" hidden="1" x14ac:dyDescent="0.2"/>
    <row r="609792" hidden="1" x14ac:dyDescent="0.2"/>
    <row r="609793" hidden="1" x14ac:dyDescent="0.2"/>
    <row r="609794" hidden="1" x14ac:dyDescent="0.2"/>
    <row r="609795" hidden="1" x14ac:dyDescent="0.2"/>
    <row r="609796" hidden="1" x14ac:dyDescent="0.2"/>
    <row r="609797" hidden="1" x14ac:dyDescent="0.2"/>
    <row r="609798" hidden="1" x14ac:dyDescent="0.2"/>
    <row r="609799" hidden="1" x14ac:dyDescent="0.2"/>
    <row r="609800" hidden="1" x14ac:dyDescent="0.2"/>
    <row r="609801" hidden="1" x14ac:dyDescent="0.2"/>
    <row r="609802" hidden="1" x14ac:dyDescent="0.2"/>
    <row r="609803" hidden="1" x14ac:dyDescent="0.2"/>
    <row r="609804" hidden="1" x14ac:dyDescent="0.2"/>
    <row r="609805" hidden="1" x14ac:dyDescent="0.2"/>
    <row r="609806" hidden="1" x14ac:dyDescent="0.2"/>
    <row r="609807" hidden="1" x14ac:dyDescent="0.2"/>
    <row r="609808" hidden="1" x14ac:dyDescent="0.2"/>
    <row r="609809" hidden="1" x14ac:dyDescent="0.2"/>
    <row r="609810" hidden="1" x14ac:dyDescent="0.2"/>
    <row r="609811" hidden="1" x14ac:dyDescent="0.2"/>
    <row r="609812" hidden="1" x14ac:dyDescent="0.2"/>
    <row r="609813" hidden="1" x14ac:dyDescent="0.2"/>
    <row r="609814" hidden="1" x14ac:dyDescent="0.2"/>
    <row r="609815" hidden="1" x14ac:dyDescent="0.2"/>
    <row r="609816" hidden="1" x14ac:dyDescent="0.2"/>
    <row r="609817" hidden="1" x14ac:dyDescent="0.2"/>
    <row r="609818" hidden="1" x14ac:dyDescent="0.2"/>
    <row r="609819" hidden="1" x14ac:dyDescent="0.2"/>
    <row r="609820" hidden="1" x14ac:dyDescent="0.2"/>
    <row r="609821" hidden="1" x14ac:dyDescent="0.2"/>
    <row r="609822" hidden="1" x14ac:dyDescent="0.2"/>
    <row r="609823" hidden="1" x14ac:dyDescent="0.2"/>
    <row r="609824" hidden="1" x14ac:dyDescent="0.2"/>
    <row r="609825" hidden="1" x14ac:dyDescent="0.2"/>
    <row r="609826" hidden="1" x14ac:dyDescent="0.2"/>
    <row r="609827" hidden="1" x14ac:dyDescent="0.2"/>
    <row r="609828" hidden="1" x14ac:dyDescent="0.2"/>
    <row r="609829" hidden="1" x14ac:dyDescent="0.2"/>
    <row r="609830" hidden="1" x14ac:dyDescent="0.2"/>
    <row r="609831" hidden="1" x14ac:dyDescent="0.2"/>
    <row r="609832" hidden="1" x14ac:dyDescent="0.2"/>
    <row r="609833" hidden="1" x14ac:dyDescent="0.2"/>
    <row r="609834" hidden="1" x14ac:dyDescent="0.2"/>
    <row r="609835" hidden="1" x14ac:dyDescent="0.2"/>
    <row r="609836" hidden="1" x14ac:dyDescent="0.2"/>
    <row r="609837" hidden="1" x14ac:dyDescent="0.2"/>
    <row r="609838" hidden="1" x14ac:dyDescent="0.2"/>
    <row r="609839" hidden="1" x14ac:dyDescent="0.2"/>
    <row r="609840" hidden="1" x14ac:dyDescent="0.2"/>
    <row r="609841" hidden="1" x14ac:dyDescent="0.2"/>
    <row r="609842" hidden="1" x14ac:dyDescent="0.2"/>
    <row r="609843" hidden="1" x14ac:dyDescent="0.2"/>
    <row r="609844" hidden="1" x14ac:dyDescent="0.2"/>
    <row r="609845" hidden="1" x14ac:dyDescent="0.2"/>
    <row r="609846" hidden="1" x14ac:dyDescent="0.2"/>
    <row r="609847" hidden="1" x14ac:dyDescent="0.2"/>
    <row r="609848" hidden="1" x14ac:dyDescent="0.2"/>
    <row r="609849" hidden="1" x14ac:dyDescent="0.2"/>
    <row r="609850" hidden="1" x14ac:dyDescent="0.2"/>
    <row r="609851" hidden="1" x14ac:dyDescent="0.2"/>
    <row r="609852" hidden="1" x14ac:dyDescent="0.2"/>
    <row r="609853" hidden="1" x14ac:dyDescent="0.2"/>
    <row r="609854" hidden="1" x14ac:dyDescent="0.2"/>
    <row r="609855" hidden="1" x14ac:dyDescent="0.2"/>
    <row r="609856" hidden="1" x14ac:dyDescent="0.2"/>
    <row r="609857" hidden="1" x14ac:dyDescent="0.2"/>
    <row r="609858" hidden="1" x14ac:dyDescent="0.2"/>
    <row r="609859" hidden="1" x14ac:dyDescent="0.2"/>
    <row r="609860" hidden="1" x14ac:dyDescent="0.2"/>
    <row r="609861" hidden="1" x14ac:dyDescent="0.2"/>
    <row r="609862" hidden="1" x14ac:dyDescent="0.2"/>
    <row r="609863" hidden="1" x14ac:dyDescent="0.2"/>
    <row r="609864" hidden="1" x14ac:dyDescent="0.2"/>
    <row r="609865" hidden="1" x14ac:dyDescent="0.2"/>
    <row r="609866" hidden="1" x14ac:dyDescent="0.2"/>
    <row r="609867" hidden="1" x14ac:dyDescent="0.2"/>
    <row r="609868" hidden="1" x14ac:dyDescent="0.2"/>
    <row r="609869" hidden="1" x14ac:dyDescent="0.2"/>
    <row r="609870" hidden="1" x14ac:dyDescent="0.2"/>
    <row r="609871" hidden="1" x14ac:dyDescent="0.2"/>
    <row r="609872" hidden="1" x14ac:dyDescent="0.2"/>
    <row r="609873" hidden="1" x14ac:dyDescent="0.2"/>
    <row r="609874" hidden="1" x14ac:dyDescent="0.2"/>
    <row r="609875" hidden="1" x14ac:dyDescent="0.2"/>
    <row r="609876" hidden="1" x14ac:dyDescent="0.2"/>
    <row r="609877" hidden="1" x14ac:dyDescent="0.2"/>
    <row r="609878" hidden="1" x14ac:dyDescent="0.2"/>
    <row r="609879" hidden="1" x14ac:dyDescent="0.2"/>
    <row r="609880" hidden="1" x14ac:dyDescent="0.2"/>
    <row r="609881" hidden="1" x14ac:dyDescent="0.2"/>
    <row r="609882" hidden="1" x14ac:dyDescent="0.2"/>
    <row r="609883" hidden="1" x14ac:dyDescent="0.2"/>
    <row r="609884" hidden="1" x14ac:dyDescent="0.2"/>
    <row r="609885" hidden="1" x14ac:dyDescent="0.2"/>
    <row r="609886" hidden="1" x14ac:dyDescent="0.2"/>
    <row r="609887" hidden="1" x14ac:dyDescent="0.2"/>
    <row r="609888" hidden="1" x14ac:dyDescent="0.2"/>
    <row r="609889" hidden="1" x14ac:dyDescent="0.2"/>
    <row r="609890" hidden="1" x14ac:dyDescent="0.2"/>
    <row r="609891" hidden="1" x14ac:dyDescent="0.2"/>
    <row r="609892" hidden="1" x14ac:dyDescent="0.2"/>
    <row r="609893" hidden="1" x14ac:dyDescent="0.2"/>
    <row r="609894" hidden="1" x14ac:dyDescent="0.2"/>
    <row r="609895" hidden="1" x14ac:dyDescent="0.2"/>
    <row r="609896" hidden="1" x14ac:dyDescent="0.2"/>
    <row r="609897" hidden="1" x14ac:dyDescent="0.2"/>
    <row r="609898" hidden="1" x14ac:dyDescent="0.2"/>
    <row r="609899" hidden="1" x14ac:dyDescent="0.2"/>
    <row r="609900" hidden="1" x14ac:dyDescent="0.2"/>
    <row r="609901" hidden="1" x14ac:dyDescent="0.2"/>
    <row r="609902" hidden="1" x14ac:dyDescent="0.2"/>
    <row r="609903" hidden="1" x14ac:dyDescent="0.2"/>
    <row r="609904" hidden="1" x14ac:dyDescent="0.2"/>
    <row r="609905" hidden="1" x14ac:dyDescent="0.2"/>
    <row r="609906" hidden="1" x14ac:dyDescent="0.2"/>
    <row r="609907" hidden="1" x14ac:dyDescent="0.2"/>
    <row r="609908" hidden="1" x14ac:dyDescent="0.2"/>
    <row r="609909" hidden="1" x14ac:dyDescent="0.2"/>
    <row r="609910" hidden="1" x14ac:dyDescent="0.2"/>
    <row r="609911" hidden="1" x14ac:dyDescent="0.2"/>
    <row r="609912" hidden="1" x14ac:dyDescent="0.2"/>
    <row r="609913" hidden="1" x14ac:dyDescent="0.2"/>
    <row r="609914" hidden="1" x14ac:dyDescent="0.2"/>
    <row r="609915" hidden="1" x14ac:dyDescent="0.2"/>
    <row r="609916" hidden="1" x14ac:dyDescent="0.2"/>
    <row r="609917" hidden="1" x14ac:dyDescent="0.2"/>
    <row r="609918" hidden="1" x14ac:dyDescent="0.2"/>
    <row r="609919" hidden="1" x14ac:dyDescent="0.2"/>
    <row r="609920" hidden="1" x14ac:dyDescent="0.2"/>
    <row r="609921" hidden="1" x14ac:dyDescent="0.2"/>
    <row r="609922" hidden="1" x14ac:dyDescent="0.2"/>
    <row r="609923" hidden="1" x14ac:dyDescent="0.2"/>
    <row r="609924" hidden="1" x14ac:dyDescent="0.2"/>
    <row r="609925" hidden="1" x14ac:dyDescent="0.2"/>
    <row r="609926" hidden="1" x14ac:dyDescent="0.2"/>
    <row r="609927" hidden="1" x14ac:dyDescent="0.2"/>
    <row r="609928" hidden="1" x14ac:dyDescent="0.2"/>
    <row r="609929" hidden="1" x14ac:dyDescent="0.2"/>
    <row r="609930" hidden="1" x14ac:dyDescent="0.2"/>
    <row r="609931" hidden="1" x14ac:dyDescent="0.2"/>
    <row r="609932" hidden="1" x14ac:dyDescent="0.2"/>
    <row r="609933" hidden="1" x14ac:dyDescent="0.2"/>
    <row r="609934" hidden="1" x14ac:dyDescent="0.2"/>
    <row r="609935" hidden="1" x14ac:dyDescent="0.2"/>
    <row r="609936" hidden="1" x14ac:dyDescent="0.2"/>
    <row r="609937" hidden="1" x14ac:dyDescent="0.2"/>
    <row r="609938" hidden="1" x14ac:dyDescent="0.2"/>
    <row r="609939" hidden="1" x14ac:dyDescent="0.2"/>
    <row r="609940" hidden="1" x14ac:dyDescent="0.2"/>
    <row r="609941" hidden="1" x14ac:dyDescent="0.2"/>
    <row r="609942" hidden="1" x14ac:dyDescent="0.2"/>
    <row r="609943" hidden="1" x14ac:dyDescent="0.2"/>
    <row r="609944" hidden="1" x14ac:dyDescent="0.2"/>
    <row r="609945" hidden="1" x14ac:dyDescent="0.2"/>
    <row r="609946" hidden="1" x14ac:dyDescent="0.2"/>
    <row r="609947" hidden="1" x14ac:dyDescent="0.2"/>
    <row r="609948" hidden="1" x14ac:dyDescent="0.2"/>
    <row r="609949" hidden="1" x14ac:dyDescent="0.2"/>
    <row r="609950" hidden="1" x14ac:dyDescent="0.2"/>
    <row r="609951" hidden="1" x14ac:dyDescent="0.2"/>
    <row r="609952" hidden="1" x14ac:dyDescent="0.2"/>
    <row r="609953" hidden="1" x14ac:dyDescent="0.2"/>
    <row r="609954" hidden="1" x14ac:dyDescent="0.2"/>
    <row r="609955" hidden="1" x14ac:dyDescent="0.2"/>
    <row r="609956" hidden="1" x14ac:dyDescent="0.2"/>
    <row r="609957" hidden="1" x14ac:dyDescent="0.2"/>
    <row r="609958" hidden="1" x14ac:dyDescent="0.2"/>
    <row r="609959" hidden="1" x14ac:dyDescent="0.2"/>
    <row r="609960" hidden="1" x14ac:dyDescent="0.2"/>
    <row r="609961" hidden="1" x14ac:dyDescent="0.2"/>
    <row r="609962" hidden="1" x14ac:dyDescent="0.2"/>
    <row r="609963" hidden="1" x14ac:dyDescent="0.2"/>
    <row r="609964" hidden="1" x14ac:dyDescent="0.2"/>
    <row r="609965" hidden="1" x14ac:dyDescent="0.2"/>
    <row r="609966" hidden="1" x14ac:dyDescent="0.2"/>
    <row r="609967" hidden="1" x14ac:dyDescent="0.2"/>
    <row r="609968" hidden="1" x14ac:dyDescent="0.2"/>
    <row r="609969" hidden="1" x14ac:dyDescent="0.2"/>
    <row r="609970" hidden="1" x14ac:dyDescent="0.2"/>
    <row r="609971" hidden="1" x14ac:dyDescent="0.2"/>
    <row r="609972" hidden="1" x14ac:dyDescent="0.2"/>
    <row r="609973" hidden="1" x14ac:dyDescent="0.2"/>
    <row r="609974" hidden="1" x14ac:dyDescent="0.2"/>
    <row r="609975" hidden="1" x14ac:dyDescent="0.2"/>
    <row r="609976" hidden="1" x14ac:dyDescent="0.2"/>
    <row r="609977" hidden="1" x14ac:dyDescent="0.2"/>
    <row r="609978" hidden="1" x14ac:dyDescent="0.2"/>
    <row r="609979" hidden="1" x14ac:dyDescent="0.2"/>
    <row r="609980" hidden="1" x14ac:dyDescent="0.2"/>
    <row r="609981" hidden="1" x14ac:dyDescent="0.2"/>
    <row r="609982" hidden="1" x14ac:dyDescent="0.2"/>
    <row r="609983" hidden="1" x14ac:dyDescent="0.2"/>
    <row r="609984" hidden="1" x14ac:dyDescent="0.2"/>
    <row r="609985" hidden="1" x14ac:dyDescent="0.2"/>
    <row r="609986" hidden="1" x14ac:dyDescent="0.2"/>
    <row r="609987" hidden="1" x14ac:dyDescent="0.2"/>
    <row r="609988" hidden="1" x14ac:dyDescent="0.2"/>
    <row r="609989" hidden="1" x14ac:dyDescent="0.2"/>
    <row r="609990" hidden="1" x14ac:dyDescent="0.2"/>
    <row r="609991" hidden="1" x14ac:dyDescent="0.2"/>
    <row r="609992" hidden="1" x14ac:dyDescent="0.2"/>
    <row r="609993" hidden="1" x14ac:dyDescent="0.2"/>
    <row r="609994" hidden="1" x14ac:dyDescent="0.2"/>
    <row r="609995" hidden="1" x14ac:dyDescent="0.2"/>
    <row r="609996" hidden="1" x14ac:dyDescent="0.2"/>
    <row r="609997" hidden="1" x14ac:dyDescent="0.2"/>
    <row r="609998" hidden="1" x14ac:dyDescent="0.2"/>
    <row r="609999" hidden="1" x14ac:dyDescent="0.2"/>
    <row r="610000" hidden="1" x14ac:dyDescent="0.2"/>
    <row r="610001" hidden="1" x14ac:dyDescent="0.2"/>
    <row r="610002" hidden="1" x14ac:dyDescent="0.2"/>
    <row r="610003" hidden="1" x14ac:dyDescent="0.2"/>
    <row r="610004" hidden="1" x14ac:dyDescent="0.2"/>
    <row r="610005" hidden="1" x14ac:dyDescent="0.2"/>
    <row r="610006" hidden="1" x14ac:dyDescent="0.2"/>
    <row r="610007" hidden="1" x14ac:dyDescent="0.2"/>
    <row r="610008" hidden="1" x14ac:dyDescent="0.2"/>
    <row r="610009" hidden="1" x14ac:dyDescent="0.2"/>
    <row r="610010" hidden="1" x14ac:dyDescent="0.2"/>
    <row r="610011" hidden="1" x14ac:dyDescent="0.2"/>
    <row r="610012" hidden="1" x14ac:dyDescent="0.2"/>
    <row r="610013" hidden="1" x14ac:dyDescent="0.2"/>
    <row r="610014" hidden="1" x14ac:dyDescent="0.2"/>
    <row r="610015" hidden="1" x14ac:dyDescent="0.2"/>
    <row r="610016" hidden="1" x14ac:dyDescent="0.2"/>
    <row r="610017" hidden="1" x14ac:dyDescent="0.2"/>
    <row r="610018" hidden="1" x14ac:dyDescent="0.2"/>
    <row r="610019" hidden="1" x14ac:dyDescent="0.2"/>
    <row r="610020" hidden="1" x14ac:dyDescent="0.2"/>
    <row r="610021" hidden="1" x14ac:dyDescent="0.2"/>
    <row r="610022" hidden="1" x14ac:dyDescent="0.2"/>
    <row r="610023" hidden="1" x14ac:dyDescent="0.2"/>
    <row r="610024" hidden="1" x14ac:dyDescent="0.2"/>
    <row r="610025" hidden="1" x14ac:dyDescent="0.2"/>
    <row r="610026" hidden="1" x14ac:dyDescent="0.2"/>
    <row r="610027" hidden="1" x14ac:dyDescent="0.2"/>
    <row r="610028" hidden="1" x14ac:dyDescent="0.2"/>
    <row r="610029" hidden="1" x14ac:dyDescent="0.2"/>
    <row r="610030" hidden="1" x14ac:dyDescent="0.2"/>
    <row r="610031" hidden="1" x14ac:dyDescent="0.2"/>
    <row r="610032" hidden="1" x14ac:dyDescent="0.2"/>
    <row r="610033" hidden="1" x14ac:dyDescent="0.2"/>
    <row r="610034" hidden="1" x14ac:dyDescent="0.2"/>
    <row r="610035" hidden="1" x14ac:dyDescent="0.2"/>
    <row r="610036" hidden="1" x14ac:dyDescent="0.2"/>
    <row r="610037" hidden="1" x14ac:dyDescent="0.2"/>
    <row r="610038" hidden="1" x14ac:dyDescent="0.2"/>
    <row r="610039" hidden="1" x14ac:dyDescent="0.2"/>
    <row r="610040" hidden="1" x14ac:dyDescent="0.2"/>
    <row r="610041" hidden="1" x14ac:dyDescent="0.2"/>
    <row r="610042" hidden="1" x14ac:dyDescent="0.2"/>
    <row r="610043" hidden="1" x14ac:dyDescent="0.2"/>
    <row r="610044" hidden="1" x14ac:dyDescent="0.2"/>
    <row r="610045" hidden="1" x14ac:dyDescent="0.2"/>
    <row r="610046" hidden="1" x14ac:dyDescent="0.2"/>
    <row r="610047" hidden="1" x14ac:dyDescent="0.2"/>
    <row r="610048" hidden="1" x14ac:dyDescent="0.2"/>
    <row r="610049" hidden="1" x14ac:dyDescent="0.2"/>
    <row r="610050" hidden="1" x14ac:dyDescent="0.2"/>
    <row r="610051" hidden="1" x14ac:dyDescent="0.2"/>
    <row r="610052" hidden="1" x14ac:dyDescent="0.2"/>
    <row r="610053" hidden="1" x14ac:dyDescent="0.2"/>
    <row r="610054" hidden="1" x14ac:dyDescent="0.2"/>
    <row r="610055" hidden="1" x14ac:dyDescent="0.2"/>
    <row r="610056" hidden="1" x14ac:dyDescent="0.2"/>
    <row r="610057" hidden="1" x14ac:dyDescent="0.2"/>
    <row r="610058" hidden="1" x14ac:dyDescent="0.2"/>
    <row r="610059" hidden="1" x14ac:dyDescent="0.2"/>
    <row r="610060" hidden="1" x14ac:dyDescent="0.2"/>
    <row r="610061" hidden="1" x14ac:dyDescent="0.2"/>
    <row r="610062" hidden="1" x14ac:dyDescent="0.2"/>
    <row r="610063" hidden="1" x14ac:dyDescent="0.2"/>
    <row r="610064" hidden="1" x14ac:dyDescent="0.2"/>
    <row r="610065" hidden="1" x14ac:dyDescent="0.2"/>
    <row r="610066" hidden="1" x14ac:dyDescent="0.2"/>
    <row r="610067" hidden="1" x14ac:dyDescent="0.2"/>
    <row r="610068" hidden="1" x14ac:dyDescent="0.2"/>
    <row r="610069" hidden="1" x14ac:dyDescent="0.2"/>
    <row r="610070" hidden="1" x14ac:dyDescent="0.2"/>
    <row r="610071" hidden="1" x14ac:dyDescent="0.2"/>
    <row r="610072" hidden="1" x14ac:dyDescent="0.2"/>
    <row r="610073" hidden="1" x14ac:dyDescent="0.2"/>
    <row r="610074" hidden="1" x14ac:dyDescent="0.2"/>
    <row r="610075" hidden="1" x14ac:dyDescent="0.2"/>
    <row r="610076" hidden="1" x14ac:dyDescent="0.2"/>
    <row r="610077" hidden="1" x14ac:dyDescent="0.2"/>
    <row r="610078" hidden="1" x14ac:dyDescent="0.2"/>
    <row r="610079" hidden="1" x14ac:dyDescent="0.2"/>
    <row r="610080" hidden="1" x14ac:dyDescent="0.2"/>
    <row r="610081" hidden="1" x14ac:dyDescent="0.2"/>
    <row r="610082" hidden="1" x14ac:dyDescent="0.2"/>
    <row r="610083" hidden="1" x14ac:dyDescent="0.2"/>
    <row r="610084" hidden="1" x14ac:dyDescent="0.2"/>
    <row r="610085" hidden="1" x14ac:dyDescent="0.2"/>
    <row r="610086" hidden="1" x14ac:dyDescent="0.2"/>
    <row r="610087" hidden="1" x14ac:dyDescent="0.2"/>
    <row r="610088" hidden="1" x14ac:dyDescent="0.2"/>
    <row r="610089" hidden="1" x14ac:dyDescent="0.2"/>
    <row r="610090" hidden="1" x14ac:dyDescent="0.2"/>
    <row r="610091" hidden="1" x14ac:dyDescent="0.2"/>
    <row r="610092" hidden="1" x14ac:dyDescent="0.2"/>
    <row r="610093" hidden="1" x14ac:dyDescent="0.2"/>
    <row r="610094" hidden="1" x14ac:dyDescent="0.2"/>
    <row r="610095" hidden="1" x14ac:dyDescent="0.2"/>
    <row r="610096" hidden="1" x14ac:dyDescent="0.2"/>
    <row r="610097" hidden="1" x14ac:dyDescent="0.2"/>
    <row r="610098" hidden="1" x14ac:dyDescent="0.2"/>
    <row r="610099" hidden="1" x14ac:dyDescent="0.2"/>
    <row r="610100" hidden="1" x14ac:dyDescent="0.2"/>
    <row r="610101" hidden="1" x14ac:dyDescent="0.2"/>
    <row r="610102" hidden="1" x14ac:dyDescent="0.2"/>
    <row r="610103" hidden="1" x14ac:dyDescent="0.2"/>
    <row r="610104" hidden="1" x14ac:dyDescent="0.2"/>
    <row r="610105" hidden="1" x14ac:dyDescent="0.2"/>
    <row r="610106" hidden="1" x14ac:dyDescent="0.2"/>
    <row r="610107" hidden="1" x14ac:dyDescent="0.2"/>
    <row r="610108" hidden="1" x14ac:dyDescent="0.2"/>
    <row r="610109" hidden="1" x14ac:dyDescent="0.2"/>
    <row r="610110" hidden="1" x14ac:dyDescent="0.2"/>
    <row r="610111" hidden="1" x14ac:dyDescent="0.2"/>
    <row r="610112" hidden="1" x14ac:dyDescent="0.2"/>
    <row r="610113" hidden="1" x14ac:dyDescent="0.2"/>
    <row r="610114" hidden="1" x14ac:dyDescent="0.2"/>
    <row r="610115" hidden="1" x14ac:dyDescent="0.2"/>
    <row r="610116" hidden="1" x14ac:dyDescent="0.2"/>
    <row r="610117" hidden="1" x14ac:dyDescent="0.2"/>
    <row r="610118" hidden="1" x14ac:dyDescent="0.2"/>
    <row r="610119" hidden="1" x14ac:dyDescent="0.2"/>
    <row r="610120" hidden="1" x14ac:dyDescent="0.2"/>
    <row r="610121" hidden="1" x14ac:dyDescent="0.2"/>
    <row r="610122" hidden="1" x14ac:dyDescent="0.2"/>
    <row r="610123" hidden="1" x14ac:dyDescent="0.2"/>
    <row r="610124" hidden="1" x14ac:dyDescent="0.2"/>
    <row r="610125" hidden="1" x14ac:dyDescent="0.2"/>
    <row r="610126" hidden="1" x14ac:dyDescent="0.2"/>
    <row r="610127" hidden="1" x14ac:dyDescent="0.2"/>
    <row r="610128" hidden="1" x14ac:dyDescent="0.2"/>
    <row r="610129" hidden="1" x14ac:dyDescent="0.2"/>
    <row r="610130" hidden="1" x14ac:dyDescent="0.2"/>
    <row r="610131" hidden="1" x14ac:dyDescent="0.2"/>
    <row r="610132" hidden="1" x14ac:dyDescent="0.2"/>
    <row r="610133" hidden="1" x14ac:dyDescent="0.2"/>
    <row r="610134" hidden="1" x14ac:dyDescent="0.2"/>
    <row r="610135" hidden="1" x14ac:dyDescent="0.2"/>
    <row r="610136" hidden="1" x14ac:dyDescent="0.2"/>
    <row r="610137" hidden="1" x14ac:dyDescent="0.2"/>
    <row r="610138" hidden="1" x14ac:dyDescent="0.2"/>
    <row r="610139" hidden="1" x14ac:dyDescent="0.2"/>
    <row r="610140" hidden="1" x14ac:dyDescent="0.2"/>
    <row r="610141" hidden="1" x14ac:dyDescent="0.2"/>
    <row r="610142" hidden="1" x14ac:dyDescent="0.2"/>
    <row r="610143" hidden="1" x14ac:dyDescent="0.2"/>
    <row r="610144" hidden="1" x14ac:dyDescent="0.2"/>
    <row r="610145" hidden="1" x14ac:dyDescent="0.2"/>
    <row r="610146" hidden="1" x14ac:dyDescent="0.2"/>
    <row r="610147" hidden="1" x14ac:dyDescent="0.2"/>
    <row r="610148" hidden="1" x14ac:dyDescent="0.2"/>
    <row r="610149" hidden="1" x14ac:dyDescent="0.2"/>
    <row r="610150" hidden="1" x14ac:dyDescent="0.2"/>
    <row r="610151" hidden="1" x14ac:dyDescent="0.2"/>
    <row r="610152" hidden="1" x14ac:dyDescent="0.2"/>
    <row r="610153" hidden="1" x14ac:dyDescent="0.2"/>
    <row r="610154" hidden="1" x14ac:dyDescent="0.2"/>
    <row r="610155" hidden="1" x14ac:dyDescent="0.2"/>
    <row r="610156" hidden="1" x14ac:dyDescent="0.2"/>
    <row r="610157" hidden="1" x14ac:dyDescent="0.2"/>
    <row r="610158" hidden="1" x14ac:dyDescent="0.2"/>
    <row r="610159" hidden="1" x14ac:dyDescent="0.2"/>
    <row r="610160" hidden="1" x14ac:dyDescent="0.2"/>
    <row r="610161" hidden="1" x14ac:dyDescent="0.2"/>
    <row r="610162" hidden="1" x14ac:dyDescent="0.2"/>
    <row r="610163" hidden="1" x14ac:dyDescent="0.2"/>
    <row r="610164" hidden="1" x14ac:dyDescent="0.2"/>
    <row r="610165" hidden="1" x14ac:dyDescent="0.2"/>
    <row r="610166" hidden="1" x14ac:dyDescent="0.2"/>
    <row r="610167" hidden="1" x14ac:dyDescent="0.2"/>
    <row r="610168" hidden="1" x14ac:dyDescent="0.2"/>
    <row r="610169" hidden="1" x14ac:dyDescent="0.2"/>
    <row r="610170" hidden="1" x14ac:dyDescent="0.2"/>
    <row r="610171" hidden="1" x14ac:dyDescent="0.2"/>
    <row r="610172" hidden="1" x14ac:dyDescent="0.2"/>
    <row r="610173" hidden="1" x14ac:dyDescent="0.2"/>
    <row r="610174" hidden="1" x14ac:dyDescent="0.2"/>
    <row r="610175" hidden="1" x14ac:dyDescent="0.2"/>
    <row r="610176" hidden="1" x14ac:dyDescent="0.2"/>
    <row r="610177" hidden="1" x14ac:dyDescent="0.2"/>
    <row r="610178" hidden="1" x14ac:dyDescent="0.2"/>
    <row r="610179" hidden="1" x14ac:dyDescent="0.2"/>
    <row r="610180" hidden="1" x14ac:dyDescent="0.2"/>
    <row r="610181" hidden="1" x14ac:dyDescent="0.2"/>
    <row r="610182" hidden="1" x14ac:dyDescent="0.2"/>
    <row r="610183" hidden="1" x14ac:dyDescent="0.2"/>
    <row r="610184" hidden="1" x14ac:dyDescent="0.2"/>
    <row r="610185" hidden="1" x14ac:dyDescent="0.2"/>
    <row r="610186" hidden="1" x14ac:dyDescent="0.2"/>
    <row r="610187" hidden="1" x14ac:dyDescent="0.2"/>
    <row r="610188" hidden="1" x14ac:dyDescent="0.2"/>
    <row r="610189" hidden="1" x14ac:dyDescent="0.2"/>
    <row r="610190" hidden="1" x14ac:dyDescent="0.2"/>
    <row r="610191" hidden="1" x14ac:dyDescent="0.2"/>
    <row r="610192" hidden="1" x14ac:dyDescent="0.2"/>
    <row r="610193" hidden="1" x14ac:dyDescent="0.2"/>
    <row r="610194" hidden="1" x14ac:dyDescent="0.2"/>
    <row r="610195" hidden="1" x14ac:dyDescent="0.2"/>
    <row r="610196" hidden="1" x14ac:dyDescent="0.2"/>
    <row r="610197" hidden="1" x14ac:dyDescent="0.2"/>
    <row r="610198" hidden="1" x14ac:dyDescent="0.2"/>
    <row r="610199" hidden="1" x14ac:dyDescent="0.2"/>
    <row r="610200" hidden="1" x14ac:dyDescent="0.2"/>
    <row r="610201" hidden="1" x14ac:dyDescent="0.2"/>
    <row r="610202" hidden="1" x14ac:dyDescent="0.2"/>
    <row r="610203" hidden="1" x14ac:dyDescent="0.2"/>
    <row r="610204" hidden="1" x14ac:dyDescent="0.2"/>
    <row r="610205" hidden="1" x14ac:dyDescent="0.2"/>
    <row r="610206" hidden="1" x14ac:dyDescent="0.2"/>
    <row r="610207" hidden="1" x14ac:dyDescent="0.2"/>
    <row r="610208" hidden="1" x14ac:dyDescent="0.2"/>
    <row r="610209" hidden="1" x14ac:dyDescent="0.2"/>
    <row r="610210" hidden="1" x14ac:dyDescent="0.2"/>
    <row r="610211" hidden="1" x14ac:dyDescent="0.2"/>
    <row r="610212" hidden="1" x14ac:dyDescent="0.2"/>
    <row r="610213" hidden="1" x14ac:dyDescent="0.2"/>
    <row r="610214" hidden="1" x14ac:dyDescent="0.2"/>
    <row r="610215" hidden="1" x14ac:dyDescent="0.2"/>
    <row r="610216" hidden="1" x14ac:dyDescent="0.2"/>
    <row r="610217" hidden="1" x14ac:dyDescent="0.2"/>
    <row r="610218" hidden="1" x14ac:dyDescent="0.2"/>
    <row r="610219" hidden="1" x14ac:dyDescent="0.2"/>
    <row r="610220" hidden="1" x14ac:dyDescent="0.2"/>
    <row r="610221" hidden="1" x14ac:dyDescent="0.2"/>
    <row r="610222" hidden="1" x14ac:dyDescent="0.2"/>
    <row r="610223" hidden="1" x14ac:dyDescent="0.2"/>
    <row r="610224" hidden="1" x14ac:dyDescent="0.2"/>
    <row r="610225" hidden="1" x14ac:dyDescent="0.2"/>
    <row r="610226" hidden="1" x14ac:dyDescent="0.2"/>
    <row r="610227" hidden="1" x14ac:dyDescent="0.2"/>
    <row r="610228" hidden="1" x14ac:dyDescent="0.2"/>
    <row r="610229" hidden="1" x14ac:dyDescent="0.2"/>
    <row r="610230" hidden="1" x14ac:dyDescent="0.2"/>
    <row r="610231" hidden="1" x14ac:dyDescent="0.2"/>
    <row r="610232" hidden="1" x14ac:dyDescent="0.2"/>
    <row r="610233" hidden="1" x14ac:dyDescent="0.2"/>
    <row r="610234" hidden="1" x14ac:dyDescent="0.2"/>
    <row r="610235" hidden="1" x14ac:dyDescent="0.2"/>
    <row r="610236" hidden="1" x14ac:dyDescent="0.2"/>
    <row r="610237" hidden="1" x14ac:dyDescent="0.2"/>
    <row r="610238" hidden="1" x14ac:dyDescent="0.2"/>
    <row r="610239" hidden="1" x14ac:dyDescent="0.2"/>
    <row r="610240" hidden="1" x14ac:dyDescent="0.2"/>
    <row r="610241" hidden="1" x14ac:dyDescent="0.2"/>
    <row r="610242" hidden="1" x14ac:dyDescent="0.2"/>
    <row r="610243" hidden="1" x14ac:dyDescent="0.2"/>
    <row r="610244" hidden="1" x14ac:dyDescent="0.2"/>
    <row r="610245" hidden="1" x14ac:dyDescent="0.2"/>
    <row r="610246" hidden="1" x14ac:dyDescent="0.2"/>
    <row r="610247" hidden="1" x14ac:dyDescent="0.2"/>
    <row r="610248" hidden="1" x14ac:dyDescent="0.2"/>
    <row r="610249" hidden="1" x14ac:dyDescent="0.2"/>
    <row r="610250" hidden="1" x14ac:dyDescent="0.2"/>
    <row r="610251" hidden="1" x14ac:dyDescent="0.2"/>
    <row r="610252" hidden="1" x14ac:dyDescent="0.2"/>
    <row r="610253" hidden="1" x14ac:dyDescent="0.2"/>
    <row r="610254" hidden="1" x14ac:dyDescent="0.2"/>
    <row r="610255" hidden="1" x14ac:dyDescent="0.2"/>
    <row r="610256" hidden="1" x14ac:dyDescent="0.2"/>
    <row r="610257" hidden="1" x14ac:dyDescent="0.2"/>
    <row r="610258" hidden="1" x14ac:dyDescent="0.2"/>
    <row r="610259" hidden="1" x14ac:dyDescent="0.2"/>
    <row r="610260" hidden="1" x14ac:dyDescent="0.2"/>
    <row r="610261" hidden="1" x14ac:dyDescent="0.2"/>
    <row r="610262" hidden="1" x14ac:dyDescent="0.2"/>
    <row r="610263" hidden="1" x14ac:dyDescent="0.2"/>
    <row r="610264" hidden="1" x14ac:dyDescent="0.2"/>
    <row r="610265" hidden="1" x14ac:dyDescent="0.2"/>
    <row r="610266" hidden="1" x14ac:dyDescent="0.2"/>
    <row r="610267" hidden="1" x14ac:dyDescent="0.2"/>
    <row r="610268" hidden="1" x14ac:dyDescent="0.2"/>
    <row r="610269" hidden="1" x14ac:dyDescent="0.2"/>
    <row r="610270" hidden="1" x14ac:dyDescent="0.2"/>
    <row r="610271" hidden="1" x14ac:dyDescent="0.2"/>
    <row r="610272" hidden="1" x14ac:dyDescent="0.2"/>
    <row r="610273" hidden="1" x14ac:dyDescent="0.2"/>
    <row r="610274" hidden="1" x14ac:dyDescent="0.2"/>
    <row r="610275" hidden="1" x14ac:dyDescent="0.2"/>
    <row r="610276" hidden="1" x14ac:dyDescent="0.2"/>
    <row r="610277" hidden="1" x14ac:dyDescent="0.2"/>
    <row r="610278" hidden="1" x14ac:dyDescent="0.2"/>
    <row r="610279" hidden="1" x14ac:dyDescent="0.2"/>
    <row r="610280" hidden="1" x14ac:dyDescent="0.2"/>
    <row r="610281" hidden="1" x14ac:dyDescent="0.2"/>
    <row r="610282" hidden="1" x14ac:dyDescent="0.2"/>
    <row r="610283" hidden="1" x14ac:dyDescent="0.2"/>
    <row r="610284" hidden="1" x14ac:dyDescent="0.2"/>
    <row r="610285" hidden="1" x14ac:dyDescent="0.2"/>
    <row r="610286" hidden="1" x14ac:dyDescent="0.2"/>
    <row r="610287" hidden="1" x14ac:dyDescent="0.2"/>
    <row r="610288" hidden="1" x14ac:dyDescent="0.2"/>
    <row r="610289" hidden="1" x14ac:dyDescent="0.2"/>
    <row r="610290" hidden="1" x14ac:dyDescent="0.2"/>
    <row r="610291" hidden="1" x14ac:dyDescent="0.2"/>
    <row r="610292" hidden="1" x14ac:dyDescent="0.2"/>
    <row r="610293" hidden="1" x14ac:dyDescent="0.2"/>
    <row r="610294" hidden="1" x14ac:dyDescent="0.2"/>
    <row r="610295" hidden="1" x14ac:dyDescent="0.2"/>
    <row r="610296" hidden="1" x14ac:dyDescent="0.2"/>
    <row r="610297" hidden="1" x14ac:dyDescent="0.2"/>
    <row r="610298" hidden="1" x14ac:dyDescent="0.2"/>
    <row r="610299" hidden="1" x14ac:dyDescent="0.2"/>
    <row r="610300" hidden="1" x14ac:dyDescent="0.2"/>
    <row r="610301" hidden="1" x14ac:dyDescent="0.2"/>
    <row r="610302" hidden="1" x14ac:dyDescent="0.2"/>
    <row r="610303" hidden="1" x14ac:dyDescent="0.2"/>
    <row r="610304" hidden="1" x14ac:dyDescent="0.2"/>
    <row r="610305" hidden="1" x14ac:dyDescent="0.2"/>
    <row r="610306" hidden="1" x14ac:dyDescent="0.2"/>
    <row r="610307" hidden="1" x14ac:dyDescent="0.2"/>
    <row r="610308" hidden="1" x14ac:dyDescent="0.2"/>
    <row r="610309" hidden="1" x14ac:dyDescent="0.2"/>
    <row r="610310" hidden="1" x14ac:dyDescent="0.2"/>
    <row r="610311" hidden="1" x14ac:dyDescent="0.2"/>
    <row r="610312" hidden="1" x14ac:dyDescent="0.2"/>
    <row r="610313" hidden="1" x14ac:dyDescent="0.2"/>
    <row r="610314" hidden="1" x14ac:dyDescent="0.2"/>
    <row r="610315" hidden="1" x14ac:dyDescent="0.2"/>
    <row r="610316" hidden="1" x14ac:dyDescent="0.2"/>
    <row r="610317" hidden="1" x14ac:dyDescent="0.2"/>
    <row r="610318" hidden="1" x14ac:dyDescent="0.2"/>
    <row r="610319" hidden="1" x14ac:dyDescent="0.2"/>
    <row r="610320" hidden="1" x14ac:dyDescent="0.2"/>
    <row r="610321" hidden="1" x14ac:dyDescent="0.2"/>
    <row r="610322" hidden="1" x14ac:dyDescent="0.2"/>
    <row r="610323" hidden="1" x14ac:dyDescent="0.2"/>
    <row r="610324" hidden="1" x14ac:dyDescent="0.2"/>
    <row r="610325" hidden="1" x14ac:dyDescent="0.2"/>
    <row r="610326" hidden="1" x14ac:dyDescent="0.2"/>
    <row r="610327" hidden="1" x14ac:dyDescent="0.2"/>
    <row r="610328" hidden="1" x14ac:dyDescent="0.2"/>
    <row r="610329" hidden="1" x14ac:dyDescent="0.2"/>
    <row r="610330" hidden="1" x14ac:dyDescent="0.2"/>
    <row r="610331" hidden="1" x14ac:dyDescent="0.2"/>
    <row r="610332" hidden="1" x14ac:dyDescent="0.2"/>
    <row r="610333" hidden="1" x14ac:dyDescent="0.2"/>
    <row r="610334" hidden="1" x14ac:dyDescent="0.2"/>
    <row r="610335" hidden="1" x14ac:dyDescent="0.2"/>
    <row r="610336" hidden="1" x14ac:dyDescent="0.2"/>
    <row r="610337" hidden="1" x14ac:dyDescent="0.2"/>
    <row r="610338" hidden="1" x14ac:dyDescent="0.2"/>
    <row r="610339" hidden="1" x14ac:dyDescent="0.2"/>
    <row r="610340" hidden="1" x14ac:dyDescent="0.2"/>
    <row r="610341" hidden="1" x14ac:dyDescent="0.2"/>
    <row r="610342" hidden="1" x14ac:dyDescent="0.2"/>
    <row r="610343" hidden="1" x14ac:dyDescent="0.2"/>
    <row r="610344" hidden="1" x14ac:dyDescent="0.2"/>
    <row r="610345" hidden="1" x14ac:dyDescent="0.2"/>
    <row r="610346" hidden="1" x14ac:dyDescent="0.2"/>
    <row r="610347" hidden="1" x14ac:dyDescent="0.2"/>
    <row r="610348" hidden="1" x14ac:dyDescent="0.2"/>
    <row r="610349" hidden="1" x14ac:dyDescent="0.2"/>
    <row r="610350" hidden="1" x14ac:dyDescent="0.2"/>
    <row r="610351" hidden="1" x14ac:dyDescent="0.2"/>
    <row r="610352" hidden="1" x14ac:dyDescent="0.2"/>
    <row r="610353" hidden="1" x14ac:dyDescent="0.2"/>
    <row r="610354" hidden="1" x14ac:dyDescent="0.2"/>
    <row r="610355" hidden="1" x14ac:dyDescent="0.2"/>
    <row r="610356" hidden="1" x14ac:dyDescent="0.2"/>
    <row r="610357" hidden="1" x14ac:dyDescent="0.2"/>
    <row r="610358" hidden="1" x14ac:dyDescent="0.2"/>
    <row r="610359" hidden="1" x14ac:dyDescent="0.2"/>
    <row r="610360" hidden="1" x14ac:dyDescent="0.2"/>
    <row r="610361" hidden="1" x14ac:dyDescent="0.2"/>
    <row r="610362" hidden="1" x14ac:dyDescent="0.2"/>
    <row r="610363" hidden="1" x14ac:dyDescent="0.2"/>
    <row r="610364" hidden="1" x14ac:dyDescent="0.2"/>
    <row r="610365" hidden="1" x14ac:dyDescent="0.2"/>
    <row r="610366" hidden="1" x14ac:dyDescent="0.2"/>
    <row r="610367" hidden="1" x14ac:dyDescent="0.2"/>
    <row r="610368" hidden="1" x14ac:dyDescent="0.2"/>
    <row r="610369" hidden="1" x14ac:dyDescent="0.2"/>
    <row r="610370" hidden="1" x14ac:dyDescent="0.2"/>
    <row r="610371" hidden="1" x14ac:dyDescent="0.2"/>
    <row r="610372" hidden="1" x14ac:dyDescent="0.2"/>
    <row r="610373" hidden="1" x14ac:dyDescent="0.2"/>
    <row r="610374" hidden="1" x14ac:dyDescent="0.2"/>
    <row r="610375" hidden="1" x14ac:dyDescent="0.2"/>
    <row r="610376" hidden="1" x14ac:dyDescent="0.2"/>
    <row r="610377" hidden="1" x14ac:dyDescent="0.2"/>
    <row r="610378" hidden="1" x14ac:dyDescent="0.2"/>
    <row r="610379" hidden="1" x14ac:dyDescent="0.2"/>
    <row r="610380" hidden="1" x14ac:dyDescent="0.2"/>
    <row r="610381" hidden="1" x14ac:dyDescent="0.2"/>
    <row r="610382" hidden="1" x14ac:dyDescent="0.2"/>
    <row r="610383" hidden="1" x14ac:dyDescent="0.2"/>
    <row r="610384" hidden="1" x14ac:dyDescent="0.2"/>
    <row r="610385" hidden="1" x14ac:dyDescent="0.2"/>
    <row r="610386" hidden="1" x14ac:dyDescent="0.2"/>
    <row r="610387" hidden="1" x14ac:dyDescent="0.2"/>
    <row r="610388" hidden="1" x14ac:dyDescent="0.2"/>
    <row r="610389" hidden="1" x14ac:dyDescent="0.2"/>
    <row r="610390" hidden="1" x14ac:dyDescent="0.2"/>
    <row r="610391" hidden="1" x14ac:dyDescent="0.2"/>
    <row r="610392" hidden="1" x14ac:dyDescent="0.2"/>
    <row r="610393" hidden="1" x14ac:dyDescent="0.2"/>
    <row r="610394" hidden="1" x14ac:dyDescent="0.2"/>
    <row r="610395" hidden="1" x14ac:dyDescent="0.2"/>
    <row r="610396" hidden="1" x14ac:dyDescent="0.2"/>
    <row r="610397" hidden="1" x14ac:dyDescent="0.2"/>
    <row r="610398" hidden="1" x14ac:dyDescent="0.2"/>
    <row r="610399" hidden="1" x14ac:dyDescent="0.2"/>
    <row r="610400" hidden="1" x14ac:dyDescent="0.2"/>
    <row r="610401" hidden="1" x14ac:dyDescent="0.2"/>
    <row r="610402" hidden="1" x14ac:dyDescent="0.2"/>
    <row r="610403" hidden="1" x14ac:dyDescent="0.2"/>
    <row r="610404" hidden="1" x14ac:dyDescent="0.2"/>
    <row r="610405" hidden="1" x14ac:dyDescent="0.2"/>
    <row r="610406" hidden="1" x14ac:dyDescent="0.2"/>
    <row r="610407" hidden="1" x14ac:dyDescent="0.2"/>
    <row r="610408" hidden="1" x14ac:dyDescent="0.2"/>
    <row r="610409" hidden="1" x14ac:dyDescent="0.2"/>
    <row r="610410" hidden="1" x14ac:dyDescent="0.2"/>
    <row r="610411" hidden="1" x14ac:dyDescent="0.2"/>
    <row r="610412" hidden="1" x14ac:dyDescent="0.2"/>
    <row r="610413" hidden="1" x14ac:dyDescent="0.2"/>
    <row r="610414" hidden="1" x14ac:dyDescent="0.2"/>
    <row r="610415" hidden="1" x14ac:dyDescent="0.2"/>
    <row r="610416" hidden="1" x14ac:dyDescent="0.2"/>
    <row r="610417" hidden="1" x14ac:dyDescent="0.2"/>
    <row r="610418" hidden="1" x14ac:dyDescent="0.2"/>
    <row r="610419" hidden="1" x14ac:dyDescent="0.2"/>
    <row r="610420" hidden="1" x14ac:dyDescent="0.2"/>
    <row r="610421" hidden="1" x14ac:dyDescent="0.2"/>
    <row r="610422" hidden="1" x14ac:dyDescent="0.2"/>
    <row r="610423" hidden="1" x14ac:dyDescent="0.2"/>
    <row r="610424" hidden="1" x14ac:dyDescent="0.2"/>
    <row r="610425" hidden="1" x14ac:dyDescent="0.2"/>
    <row r="610426" hidden="1" x14ac:dyDescent="0.2"/>
    <row r="610427" hidden="1" x14ac:dyDescent="0.2"/>
    <row r="610428" hidden="1" x14ac:dyDescent="0.2"/>
    <row r="610429" hidden="1" x14ac:dyDescent="0.2"/>
    <row r="610430" hidden="1" x14ac:dyDescent="0.2"/>
    <row r="610431" hidden="1" x14ac:dyDescent="0.2"/>
    <row r="610432" hidden="1" x14ac:dyDescent="0.2"/>
    <row r="610433" hidden="1" x14ac:dyDescent="0.2"/>
    <row r="610434" hidden="1" x14ac:dyDescent="0.2"/>
    <row r="610435" hidden="1" x14ac:dyDescent="0.2"/>
    <row r="610436" hidden="1" x14ac:dyDescent="0.2"/>
    <row r="610437" hidden="1" x14ac:dyDescent="0.2"/>
    <row r="610438" hidden="1" x14ac:dyDescent="0.2"/>
    <row r="610439" hidden="1" x14ac:dyDescent="0.2"/>
    <row r="610440" hidden="1" x14ac:dyDescent="0.2"/>
    <row r="610441" hidden="1" x14ac:dyDescent="0.2"/>
    <row r="610442" hidden="1" x14ac:dyDescent="0.2"/>
    <row r="610443" hidden="1" x14ac:dyDescent="0.2"/>
    <row r="610444" hidden="1" x14ac:dyDescent="0.2"/>
    <row r="610445" hidden="1" x14ac:dyDescent="0.2"/>
    <row r="610446" hidden="1" x14ac:dyDescent="0.2"/>
    <row r="610447" hidden="1" x14ac:dyDescent="0.2"/>
    <row r="610448" hidden="1" x14ac:dyDescent="0.2"/>
    <row r="610449" hidden="1" x14ac:dyDescent="0.2"/>
    <row r="610450" hidden="1" x14ac:dyDescent="0.2"/>
    <row r="610451" hidden="1" x14ac:dyDescent="0.2"/>
    <row r="610452" hidden="1" x14ac:dyDescent="0.2"/>
    <row r="610453" hidden="1" x14ac:dyDescent="0.2"/>
    <row r="610454" hidden="1" x14ac:dyDescent="0.2"/>
    <row r="610455" hidden="1" x14ac:dyDescent="0.2"/>
    <row r="610456" hidden="1" x14ac:dyDescent="0.2"/>
    <row r="610457" hidden="1" x14ac:dyDescent="0.2"/>
    <row r="610458" hidden="1" x14ac:dyDescent="0.2"/>
    <row r="610459" hidden="1" x14ac:dyDescent="0.2"/>
    <row r="610460" hidden="1" x14ac:dyDescent="0.2"/>
    <row r="610461" hidden="1" x14ac:dyDescent="0.2"/>
    <row r="610462" hidden="1" x14ac:dyDescent="0.2"/>
    <row r="610463" hidden="1" x14ac:dyDescent="0.2"/>
    <row r="610464" hidden="1" x14ac:dyDescent="0.2"/>
    <row r="610465" hidden="1" x14ac:dyDescent="0.2"/>
    <row r="610466" hidden="1" x14ac:dyDescent="0.2"/>
    <row r="610467" hidden="1" x14ac:dyDescent="0.2"/>
    <row r="610468" hidden="1" x14ac:dyDescent="0.2"/>
    <row r="610469" hidden="1" x14ac:dyDescent="0.2"/>
    <row r="610470" hidden="1" x14ac:dyDescent="0.2"/>
    <row r="610471" hidden="1" x14ac:dyDescent="0.2"/>
    <row r="610472" hidden="1" x14ac:dyDescent="0.2"/>
    <row r="610473" hidden="1" x14ac:dyDescent="0.2"/>
    <row r="610474" hidden="1" x14ac:dyDescent="0.2"/>
    <row r="610475" hidden="1" x14ac:dyDescent="0.2"/>
    <row r="610476" hidden="1" x14ac:dyDescent="0.2"/>
    <row r="610477" hidden="1" x14ac:dyDescent="0.2"/>
    <row r="610478" hidden="1" x14ac:dyDescent="0.2"/>
    <row r="610479" hidden="1" x14ac:dyDescent="0.2"/>
    <row r="610480" hidden="1" x14ac:dyDescent="0.2"/>
    <row r="610481" hidden="1" x14ac:dyDescent="0.2"/>
    <row r="610482" hidden="1" x14ac:dyDescent="0.2"/>
    <row r="610483" hidden="1" x14ac:dyDescent="0.2"/>
    <row r="610484" hidden="1" x14ac:dyDescent="0.2"/>
    <row r="610485" hidden="1" x14ac:dyDescent="0.2"/>
    <row r="610486" hidden="1" x14ac:dyDescent="0.2"/>
    <row r="610487" hidden="1" x14ac:dyDescent="0.2"/>
    <row r="610488" hidden="1" x14ac:dyDescent="0.2"/>
    <row r="610489" hidden="1" x14ac:dyDescent="0.2"/>
    <row r="610490" hidden="1" x14ac:dyDescent="0.2"/>
    <row r="610491" hidden="1" x14ac:dyDescent="0.2"/>
    <row r="610492" hidden="1" x14ac:dyDescent="0.2"/>
    <row r="610493" hidden="1" x14ac:dyDescent="0.2"/>
    <row r="610494" hidden="1" x14ac:dyDescent="0.2"/>
    <row r="610495" hidden="1" x14ac:dyDescent="0.2"/>
    <row r="610496" hidden="1" x14ac:dyDescent="0.2"/>
    <row r="610497" hidden="1" x14ac:dyDescent="0.2"/>
    <row r="610498" hidden="1" x14ac:dyDescent="0.2"/>
    <row r="610499" hidden="1" x14ac:dyDescent="0.2"/>
    <row r="610500" hidden="1" x14ac:dyDescent="0.2"/>
    <row r="610501" hidden="1" x14ac:dyDescent="0.2"/>
    <row r="610502" hidden="1" x14ac:dyDescent="0.2"/>
    <row r="610503" hidden="1" x14ac:dyDescent="0.2"/>
    <row r="610504" hidden="1" x14ac:dyDescent="0.2"/>
    <row r="610505" hidden="1" x14ac:dyDescent="0.2"/>
    <row r="610506" hidden="1" x14ac:dyDescent="0.2"/>
    <row r="610507" hidden="1" x14ac:dyDescent="0.2"/>
    <row r="610508" hidden="1" x14ac:dyDescent="0.2"/>
    <row r="610509" hidden="1" x14ac:dyDescent="0.2"/>
    <row r="610510" hidden="1" x14ac:dyDescent="0.2"/>
    <row r="610511" hidden="1" x14ac:dyDescent="0.2"/>
    <row r="610512" hidden="1" x14ac:dyDescent="0.2"/>
    <row r="610513" hidden="1" x14ac:dyDescent="0.2"/>
    <row r="610514" hidden="1" x14ac:dyDescent="0.2"/>
    <row r="610515" hidden="1" x14ac:dyDescent="0.2"/>
    <row r="610516" hidden="1" x14ac:dyDescent="0.2"/>
    <row r="610517" hidden="1" x14ac:dyDescent="0.2"/>
    <row r="610518" hidden="1" x14ac:dyDescent="0.2"/>
    <row r="610519" hidden="1" x14ac:dyDescent="0.2"/>
    <row r="610520" hidden="1" x14ac:dyDescent="0.2"/>
    <row r="610521" hidden="1" x14ac:dyDescent="0.2"/>
    <row r="610522" hidden="1" x14ac:dyDescent="0.2"/>
    <row r="610523" hidden="1" x14ac:dyDescent="0.2"/>
    <row r="610524" hidden="1" x14ac:dyDescent="0.2"/>
    <row r="610525" hidden="1" x14ac:dyDescent="0.2"/>
    <row r="610526" hidden="1" x14ac:dyDescent="0.2"/>
    <row r="610527" hidden="1" x14ac:dyDescent="0.2"/>
    <row r="610528" hidden="1" x14ac:dyDescent="0.2"/>
    <row r="610529" hidden="1" x14ac:dyDescent="0.2"/>
    <row r="610530" hidden="1" x14ac:dyDescent="0.2"/>
    <row r="610531" hidden="1" x14ac:dyDescent="0.2"/>
    <row r="610532" hidden="1" x14ac:dyDescent="0.2"/>
    <row r="610533" hidden="1" x14ac:dyDescent="0.2"/>
    <row r="610534" hidden="1" x14ac:dyDescent="0.2"/>
    <row r="610535" hidden="1" x14ac:dyDescent="0.2"/>
    <row r="610536" hidden="1" x14ac:dyDescent="0.2"/>
    <row r="610537" hidden="1" x14ac:dyDescent="0.2"/>
    <row r="610538" hidden="1" x14ac:dyDescent="0.2"/>
    <row r="610539" hidden="1" x14ac:dyDescent="0.2"/>
    <row r="610540" hidden="1" x14ac:dyDescent="0.2"/>
    <row r="610541" hidden="1" x14ac:dyDescent="0.2"/>
    <row r="610542" hidden="1" x14ac:dyDescent="0.2"/>
    <row r="610543" hidden="1" x14ac:dyDescent="0.2"/>
    <row r="610544" hidden="1" x14ac:dyDescent="0.2"/>
    <row r="610545" hidden="1" x14ac:dyDescent="0.2"/>
    <row r="610546" hidden="1" x14ac:dyDescent="0.2"/>
    <row r="610547" hidden="1" x14ac:dyDescent="0.2"/>
    <row r="610548" hidden="1" x14ac:dyDescent="0.2"/>
    <row r="610549" hidden="1" x14ac:dyDescent="0.2"/>
    <row r="610550" hidden="1" x14ac:dyDescent="0.2"/>
    <row r="610551" hidden="1" x14ac:dyDescent="0.2"/>
    <row r="610552" hidden="1" x14ac:dyDescent="0.2"/>
    <row r="610553" hidden="1" x14ac:dyDescent="0.2"/>
    <row r="610554" hidden="1" x14ac:dyDescent="0.2"/>
    <row r="610555" hidden="1" x14ac:dyDescent="0.2"/>
    <row r="610556" hidden="1" x14ac:dyDescent="0.2"/>
    <row r="610557" hidden="1" x14ac:dyDescent="0.2"/>
    <row r="610558" hidden="1" x14ac:dyDescent="0.2"/>
    <row r="610559" hidden="1" x14ac:dyDescent="0.2"/>
    <row r="610560" hidden="1" x14ac:dyDescent="0.2"/>
    <row r="610561" hidden="1" x14ac:dyDescent="0.2"/>
    <row r="610562" hidden="1" x14ac:dyDescent="0.2"/>
    <row r="610563" hidden="1" x14ac:dyDescent="0.2"/>
    <row r="610564" hidden="1" x14ac:dyDescent="0.2"/>
    <row r="610565" hidden="1" x14ac:dyDescent="0.2"/>
    <row r="610566" hidden="1" x14ac:dyDescent="0.2"/>
    <row r="610567" hidden="1" x14ac:dyDescent="0.2"/>
    <row r="610568" hidden="1" x14ac:dyDescent="0.2"/>
    <row r="610569" hidden="1" x14ac:dyDescent="0.2"/>
    <row r="610570" hidden="1" x14ac:dyDescent="0.2"/>
    <row r="610571" hidden="1" x14ac:dyDescent="0.2"/>
    <row r="610572" hidden="1" x14ac:dyDescent="0.2"/>
    <row r="610573" hidden="1" x14ac:dyDescent="0.2"/>
    <row r="610574" hidden="1" x14ac:dyDescent="0.2"/>
    <row r="610575" hidden="1" x14ac:dyDescent="0.2"/>
    <row r="610576" hidden="1" x14ac:dyDescent="0.2"/>
    <row r="610577" hidden="1" x14ac:dyDescent="0.2"/>
    <row r="610578" hidden="1" x14ac:dyDescent="0.2"/>
    <row r="610579" hidden="1" x14ac:dyDescent="0.2"/>
    <row r="610580" hidden="1" x14ac:dyDescent="0.2"/>
    <row r="610581" hidden="1" x14ac:dyDescent="0.2"/>
    <row r="610582" hidden="1" x14ac:dyDescent="0.2"/>
    <row r="610583" hidden="1" x14ac:dyDescent="0.2"/>
    <row r="610584" hidden="1" x14ac:dyDescent="0.2"/>
    <row r="610585" hidden="1" x14ac:dyDescent="0.2"/>
    <row r="610586" hidden="1" x14ac:dyDescent="0.2"/>
    <row r="610587" hidden="1" x14ac:dyDescent="0.2"/>
    <row r="610588" hidden="1" x14ac:dyDescent="0.2"/>
    <row r="610589" hidden="1" x14ac:dyDescent="0.2"/>
    <row r="610590" hidden="1" x14ac:dyDescent="0.2"/>
    <row r="610591" hidden="1" x14ac:dyDescent="0.2"/>
    <row r="610592" hidden="1" x14ac:dyDescent="0.2"/>
    <row r="610593" hidden="1" x14ac:dyDescent="0.2"/>
    <row r="610594" hidden="1" x14ac:dyDescent="0.2"/>
    <row r="610595" hidden="1" x14ac:dyDescent="0.2"/>
    <row r="610596" hidden="1" x14ac:dyDescent="0.2"/>
    <row r="610597" hidden="1" x14ac:dyDescent="0.2"/>
    <row r="610598" hidden="1" x14ac:dyDescent="0.2"/>
    <row r="610599" hidden="1" x14ac:dyDescent="0.2"/>
    <row r="610600" hidden="1" x14ac:dyDescent="0.2"/>
    <row r="610601" hidden="1" x14ac:dyDescent="0.2"/>
    <row r="610602" hidden="1" x14ac:dyDescent="0.2"/>
    <row r="610603" hidden="1" x14ac:dyDescent="0.2"/>
    <row r="610604" hidden="1" x14ac:dyDescent="0.2"/>
    <row r="610605" hidden="1" x14ac:dyDescent="0.2"/>
    <row r="610606" hidden="1" x14ac:dyDescent="0.2"/>
    <row r="610607" hidden="1" x14ac:dyDescent="0.2"/>
    <row r="610608" hidden="1" x14ac:dyDescent="0.2"/>
    <row r="610609" hidden="1" x14ac:dyDescent="0.2"/>
    <row r="610610" hidden="1" x14ac:dyDescent="0.2"/>
    <row r="610611" hidden="1" x14ac:dyDescent="0.2"/>
    <row r="610612" hidden="1" x14ac:dyDescent="0.2"/>
    <row r="610613" hidden="1" x14ac:dyDescent="0.2"/>
    <row r="610614" hidden="1" x14ac:dyDescent="0.2"/>
    <row r="610615" hidden="1" x14ac:dyDescent="0.2"/>
    <row r="610616" hidden="1" x14ac:dyDescent="0.2"/>
    <row r="610617" hidden="1" x14ac:dyDescent="0.2"/>
    <row r="610618" hidden="1" x14ac:dyDescent="0.2"/>
    <row r="610619" hidden="1" x14ac:dyDescent="0.2"/>
    <row r="610620" hidden="1" x14ac:dyDescent="0.2"/>
    <row r="610621" hidden="1" x14ac:dyDescent="0.2"/>
    <row r="610622" hidden="1" x14ac:dyDescent="0.2"/>
    <row r="610623" hidden="1" x14ac:dyDescent="0.2"/>
    <row r="610624" hidden="1" x14ac:dyDescent="0.2"/>
    <row r="610625" hidden="1" x14ac:dyDescent="0.2"/>
    <row r="610626" hidden="1" x14ac:dyDescent="0.2"/>
    <row r="610627" hidden="1" x14ac:dyDescent="0.2"/>
    <row r="610628" hidden="1" x14ac:dyDescent="0.2"/>
    <row r="610629" hidden="1" x14ac:dyDescent="0.2"/>
    <row r="610630" hidden="1" x14ac:dyDescent="0.2"/>
    <row r="610631" hidden="1" x14ac:dyDescent="0.2"/>
    <row r="610632" hidden="1" x14ac:dyDescent="0.2"/>
    <row r="610633" hidden="1" x14ac:dyDescent="0.2"/>
    <row r="610634" hidden="1" x14ac:dyDescent="0.2"/>
    <row r="610635" hidden="1" x14ac:dyDescent="0.2"/>
    <row r="610636" hidden="1" x14ac:dyDescent="0.2"/>
    <row r="610637" hidden="1" x14ac:dyDescent="0.2"/>
    <row r="610638" hidden="1" x14ac:dyDescent="0.2"/>
    <row r="610639" hidden="1" x14ac:dyDescent="0.2"/>
    <row r="610640" hidden="1" x14ac:dyDescent="0.2"/>
    <row r="610641" hidden="1" x14ac:dyDescent="0.2"/>
    <row r="610642" hidden="1" x14ac:dyDescent="0.2"/>
    <row r="610643" hidden="1" x14ac:dyDescent="0.2"/>
    <row r="610644" hidden="1" x14ac:dyDescent="0.2"/>
    <row r="610645" hidden="1" x14ac:dyDescent="0.2"/>
    <row r="610646" hidden="1" x14ac:dyDescent="0.2"/>
    <row r="610647" hidden="1" x14ac:dyDescent="0.2"/>
    <row r="610648" hidden="1" x14ac:dyDescent="0.2"/>
    <row r="610649" hidden="1" x14ac:dyDescent="0.2"/>
    <row r="610650" hidden="1" x14ac:dyDescent="0.2"/>
    <row r="610651" hidden="1" x14ac:dyDescent="0.2"/>
    <row r="610652" hidden="1" x14ac:dyDescent="0.2"/>
    <row r="610653" hidden="1" x14ac:dyDescent="0.2"/>
    <row r="610654" hidden="1" x14ac:dyDescent="0.2"/>
    <row r="610655" hidden="1" x14ac:dyDescent="0.2"/>
    <row r="610656" hidden="1" x14ac:dyDescent="0.2"/>
    <row r="610657" hidden="1" x14ac:dyDescent="0.2"/>
    <row r="610658" hidden="1" x14ac:dyDescent="0.2"/>
    <row r="610659" hidden="1" x14ac:dyDescent="0.2"/>
    <row r="610660" hidden="1" x14ac:dyDescent="0.2"/>
    <row r="610661" hidden="1" x14ac:dyDescent="0.2"/>
    <row r="610662" hidden="1" x14ac:dyDescent="0.2"/>
    <row r="610663" hidden="1" x14ac:dyDescent="0.2"/>
    <row r="610664" hidden="1" x14ac:dyDescent="0.2"/>
    <row r="610665" hidden="1" x14ac:dyDescent="0.2"/>
    <row r="610666" hidden="1" x14ac:dyDescent="0.2"/>
    <row r="610667" hidden="1" x14ac:dyDescent="0.2"/>
    <row r="610668" hidden="1" x14ac:dyDescent="0.2"/>
    <row r="610669" hidden="1" x14ac:dyDescent="0.2"/>
    <row r="610670" hidden="1" x14ac:dyDescent="0.2"/>
    <row r="610671" hidden="1" x14ac:dyDescent="0.2"/>
    <row r="610672" hidden="1" x14ac:dyDescent="0.2"/>
    <row r="610673" hidden="1" x14ac:dyDescent="0.2"/>
    <row r="610674" hidden="1" x14ac:dyDescent="0.2"/>
    <row r="610675" hidden="1" x14ac:dyDescent="0.2"/>
    <row r="610676" hidden="1" x14ac:dyDescent="0.2"/>
    <row r="610677" hidden="1" x14ac:dyDescent="0.2"/>
    <row r="610678" hidden="1" x14ac:dyDescent="0.2"/>
    <row r="610679" hidden="1" x14ac:dyDescent="0.2"/>
    <row r="610680" hidden="1" x14ac:dyDescent="0.2"/>
    <row r="610681" hidden="1" x14ac:dyDescent="0.2"/>
    <row r="610682" hidden="1" x14ac:dyDescent="0.2"/>
    <row r="610683" hidden="1" x14ac:dyDescent="0.2"/>
    <row r="610684" hidden="1" x14ac:dyDescent="0.2"/>
    <row r="610685" hidden="1" x14ac:dyDescent="0.2"/>
    <row r="610686" hidden="1" x14ac:dyDescent="0.2"/>
    <row r="610687" hidden="1" x14ac:dyDescent="0.2"/>
    <row r="610688" hidden="1" x14ac:dyDescent="0.2"/>
    <row r="610689" hidden="1" x14ac:dyDescent="0.2"/>
    <row r="610690" hidden="1" x14ac:dyDescent="0.2"/>
    <row r="610691" hidden="1" x14ac:dyDescent="0.2"/>
    <row r="610692" hidden="1" x14ac:dyDescent="0.2"/>
    <row r="610693" hidden="1" x14ac:dyDescent="0.2"/>
    <row r="610694" hidden="1" x14ac:dyDescent="0.2"/>
    <row r="610695" hidden="1" x14ac:dyDescent="0.2"/>
    <row r="610696" hidden="1" x14ac:dyDescent="0.2"/>
    <row r="610697" hidden="1" x14ac:dyDescent="0.2"/>
    <row r="610698" hidden="1" x14ac:dyDescent="0.2"/>
    <row r="610699" hidden="1" x14ac:dyDescent="0.2"/>
    <row r="610700" hidden="1" x14ac:dyDescent="0.2"/>
    <row r="610701" hidden="1" x14ac:dyDescent="0.2"/>
    <row r="610702" hidden="1" x14ac:dyDescent="0.2"/>
    <row r="610703" hidden="1" x14ac:dyDescent="0.2"/>
    <row r="610704" hidden="1" x14ac:dyDescent="0.2"/>
    <row r="610705" hidden="1" x14ac:dyDescent="0.2"/>
    <row r="610706" hidden="1" x14ac:dyDescent="0.2"/>
    <row r="610707" hidden="1" x14ac:dyDescent="0.2"/>
    <row r="610708" hidden="1" x14ac:dyDescent="0.2"/>
    <row r="610709" hidden="1" x14ac:dyDescent="0.2"/>
    <row r="610710" hidden="1" x14ac:dyDescent="0.2"/>
    <row r="610711" hidden="1" x14ac:dyDescent="0.2"/>
    <row r="610712" hidden="1" x14ac:dyDescent="0.2"/>
    <row r="610713" hidden="1" x14ac:dyDescent="0.2"/>
    <row r="610714" hidden="1" x14ac:dyDescent="0.2"/>
    <row r="610715" hidden="1" x14ac:dyDescent="0.2"/>
    <row r="610716" hidden="1" x14ac:dyDescent="0.2"/>
    <row r="610717" hidden="1" x14ac:dyDescent="0.2"/>
    <row r="610718" hidden="1" x14ac:dyDescent="0.2"/>
    <row r="610719" hidden="1" x14ac:dyDescent="0.2"/>
    <row r="610720" hidden="1" x14ac:dyDescent="0.2"/>
    <row r="610721" hidden="1" x14ac:dyDescent="0.2"/>
    <row r="610722" hidden="1" x14ac:dyDescent="0.2"/>
    <row r="610723" hidden="1" x14ac:dyDescent="0.2"/>
    <row r="610724" hidden="1" x14ac:dyDescent="0.2"/>
    <row r="610725" hidden="1" x14ac:dyDescent="0.2"/>
    <row r="610726" hidden="1" x14ac:dyDescent="0.2"/>
    <row r="610727" hidden="1" x14ac:dyDescent="0.2"/>
    <row r="610728" hidden="1" x14ac:dyDescent="0.2"/>
    <row r="610729" hidden="1" x14ac:dyDescent="0.2"/>
    <row r="610730" hidden="1" x14ac:dyDescent="0.2"/>
    <row r="610731" hidden="1" x14ac:dyDescent="0.2"/>
    <row r="610732" hidden="1" x14ac:dyDescent="0.2"/>
    <row r="610733" hidden="1" x14ac:dyDescent="0.2"/>
    <row r="610734" hidden="1" x14ac:dyDescent="0.2"/>
    <row r="610735" hidden="1" x14ac:dyDescent="0.2"/>
    <row r="610736" hidden="1" x14ac:dyDescent="0.2"/>
    <row r="610737" hidden="1" x14ac:dyDescent="0.2"/>
    <row r="610738" hidden="1" x14ac:dyDescent="0.2"/>
    <row r="610739" hidden="1" x14ac:dyDescent="0.2"/>
    <row r="610740" hidden="1" x14ac:dyDescent="0.2"/>
    <row r="610741" hidden="1" x14ac:dyDescent="0.2"/>
    <row r="610742" hidden="1" x14ac:dyDescent="0.2"/>
    <row r="610743" hidden="1" x14ac:dyDescent="0.2"/>
    <row r="610744" hidden="1" x14ac:dyDescent="0.2"/>
    <row r="610745" hidden="1" x14ac:dyDescent="0.2"/>
    <row r="610746" hidden="1" x14ac:dyDescent="0.2"/>
    <row r="610747" hidden="1" x14ac:dyDescent="0.2"/>
    <row r="610748" hidden="1" x14ac:dyDescent="0.2"/>
    <row r="610749" hidden="1" x14ac:dyDescent="0.2"/>
    <row r="610750" hidden="1" x14ac:dyDescent="0.2"/>
    <row r="610751" hidden="1" x14ac:dyDescent="0.2"/>
    <row r="610752" hidden="1" x14ac:dyDescent="0.2"/>
    <row r="610753" hidden="1" x14ac:dyDescent="0.2"/>
    <row r="610754" hidden="1" x14ac:dyDescent="0.2"/>
    <row r="610755" hidden="1" x14ac:dyDescent="0.2"/>
    <row r="610756" hidden="1" x14ac:dyDescent="0.2"/>
    <row r="610757" hidden="1" x14ac:dyDescent="0.2"/>
    <row r="610758" hidden="1" x14ac:dyDescent="0.2"/>
    <row r="610759" hidden="1" x14ac:dyDescent="0.2"/>
    <row r="610760" hidden="1" x14ac:dyDescent="0.2"/>
    <row r="610761" hidden="1" x14ac:dyDescent="0.2"/>
    <row r="610762" hidden="1" x14ac:dyDescent="0.2"/>
    <row r="610763" hidden="1" x14ac:dyDescent="0.2"/>
    <row r="610764" hidden="1" x14ac:dyDescent="0.2"/>
    <row r="610765" hidden="1" x14ac:dyDescent="0.2"/>
    <row r="610766" hidden="1" x14ac:dyDescent="0.2"/>
    <row r="610767" hidden="1" x14ac:dyDescent="0.2"/>
    <row r="610768" hidden="1" x14ac:dyDescent="0.2"/>
    <row r="610769" hidden="1" x14ac:dyDescent="0.2"/>
    <row r="610770" hidden="1" x14ac:dyDescent="0.2"/>
    <row r="610771" hidden="1" x14ac:dyDescent="0.2"/>
    <row r="610772" hidden="1" x14ac:dyDescent="0.2"/>
    <row r="610773" hidden="1" x14ac:dyDescent="0.2"/>
    <row r="610774" hidden="1" x14ac:dyDescent="0.2"/>
    <row r="610775" hidden="1" x14ac:dyDescent="0.2"/>
    <row r="610776" hidden="1" x14ac:dyDescent="0.2"/>
    <row r="610777" hidden="1" x14ac:dyDescent="0.2"/>
    <row r="610778" hidden="1" x14ac:dyDescent="0.2"/>
    <row r="610779" hidden="1" x14ac:dyDescent="0.2"/>
    <row r="610780" hidden="1" x14ac:dyDescent="0.2"/>
    <row r="610781" hidden="1" x14ac:dyDescent="0.2"/>
    <row r="610782" hidden="1" x14ac:dyDescent="0.2"/>
    <row r="610783" hidden="1" x14ac:dyDescent="0.2"/>
    <row r="610784" hidden="1" x14ac:dyDescent="0.2"/>
    <row r="610785" hidden="1" x14ac:dyDescent="0.2"/>
    <row r="610786" hidden="1" x14ac:dyDescent="0.2"/>
    <row r="610787" hidden="1" x14ac:dyDescent="0.2"/>
    <row r="610788" hidden="1" x14ac:dyDescent="0.2"/>
    <row r="610789" hidden="1" x14ac:dyDescent="0.2"/>
    <row r="610790" hidden="1" x14ac:dyDescent="0.2"/>
    <row r="610791" hidden="1" x14ac:dyDescent="0.2"/>
    <row r="610792" hidden="1" x14ac:dyDescent="0.2"/>
    <row r="610793" hidden="1" x14ac:dyDescent="0.2"/>
    <row r="610794" hidden="1" x14ac:dyDescent="0.2"/>
    <row r="610795" hidden="1" x14ac:dyDescent="0.2"/>
    <row r="610796" hidden="1" x14ac:dyDescent="0.2"/>
    <row r="610797" hidden="1" x14ac:dyDescent="0.2"/>
    <row r="610798" hidden="1" x14ac:dyDescent="0.2"/>
    <row r="610799" hidden="1" x14ac:dyDescent="0.2"/>
    <row r="610800" hidden="1" x14ac:dyDescent="0.2"/>
    <row r="610801" hidden="1" x14ac:dyDescent="0.2"/>
    <row r="610802" hidden="1" x14ac:dyDescent="0.2"/>
    <row r="610803" hidden="1" x14ac:dyDescent="0.2"/>
    <row r="610804" hidden="1" x14ac:dyDescent="0.2"/>
    <row r="610805" hidden="1" x14ac:dyDescent="0.2"/>
    <row r="610806" hidden="1" x14ac:dyDescent="0.2"/>
    <row r="610807" hidden="1" x14ac:dyDescent="0.2"/>
    <row r="610808" hidden="1" x14ac:dyDescent="0.2"/>
    <row r="610809" hidden="1" x14ac:dyDescent="0.2"/>
    <row r="610810" hidden="1" x14ac:dyDescent="0.2"/>
    <row r="610811" hidden="1" x14ac:dyDescent="0.2"/>
    <row r="610812" hidden="1" x14ac:dyDescent="0.2"/>
    <row r="610813" hidden="1" x14ac:dyDescent="0.2"/>
    <row r="610814" hidden="1" x14ac:dyDescent="0.2"/>
    <row r="610815" hidden="1" x14ac:dyDescent="0.2"/>
    <row r="610816" hidden="1" x14ac:dyDescent="0.2"/>
    <row r="610817" hidden="1" x14ac:dyDescent="0.2"/>
    <row r="610818" hidden="1" x14ac:dyDescent="0.2"/>
    <row r="610819" hidden="1" x14ac:dyDescent="0.2"/>
    <row r="610820" hidden="1" x14ac:dyDescent="0.2"/>
    <row r="610821" hidden="1" x14ac:dyDescent="0.2"/>
    <row r="610822" hidden="1" x14ac:dyDescent="0.2"/>
    <row r="610823" hidden="1" x14ac:dyDescent="0.2"/>
    <row r="610824" hidden="1" x14ac:dyDescent="0.2"/>
    <row r="610825" hidden="1" x14ac:dyDescent="0.2"/>
    <row r="610826" hidden="1" x14ac:dyDescent="0.2"/>
    <row r="610827" hidden="1" x14ac:dyDescent="0.2"/>
    <row r="610828" hidden="1" x14ac:dyDescent="0.2"/>
    <row r="610829" hidden="1" x14ac:dyDescent="0.2"/>
    <row r="610830" hidden="1" x14ac:dyDescent="0.2"/>
    <row r="610831" hidden="1" x14ac:dyDescent="0.2"/>
    <row r="610832" hidden="1" x14ac:dyDescent="0.2"/>
    <row r="610833" hidden="1" x14ac:dyDescent="0.2"/>
    <row r="610834" hidden="1" x14ac:dyDescent="0.2"/>
    <row r="610835" hidden="1" x14ac:dyDescent="0.2"/>
    <row r="610836" hidden="1" x14ac:dyDescent="0.2"/>
    <row r="610837" hidden="1" x14ac:dyDescent="0.2"/>
    <row r="610838" hidden="1" x14ac:dyDescent="0.2"/>
    <row r="610839" hidden="1" x14ac:dyDescent="0.2"/>
    <row r="610840" hidden="1" x14ac:dyDescent="0.2"/>
    <row r="610841" hidden="1" x14ac:dyDescent="0.2"/>
    <row r="610842" hidden="1" x14ac:dyDescent="0.2"/>
    <row r="610843" hidden="1" x14ac:dyDescent="0.2"/>
    <row r="610844" hidden="1" x14ac:dyDescent="0.2"/>
    <row r="610845" hidden="1" x14ac:dyDescent="0.2"/>
    <row r="610846" hidden="1" x14ac:dyDescent="0.2"/>
    <row r="610847" hidden="1" x14ac:dyDescent="0.2"/>
    <row r="610848" hidden="1" x14ac:dyDescent="0.2"/>
    <row r="610849" hidden="1" x14ac:dyDescent="0.2"/>
    <row r="610850" hidden="1" x14ac:dyDescent="0.2"/>
    <row r="610851" hidden="1" x14ac:dyDescent="0.2"/>
    <row r="610852" hidden="1" x14ac:dyDescent="0.2"/>
    <row r="610853" hidden="1" x14ac:dyDescent="0.2"/>
    <row r="610854" hidden="1" x14ac:dyDescent="0.2"/>
    <row r="610855" hidden="1" x14ac:dyDescent="0.2"/>
    <row r="610856" hidden="1" x14ac:dyDescent="0.2"/>
    <row r="610857" hidden="1" x14ac:dyDescent="0.2"/>
    <row r="610858" hidden="1" x14ac:dyDescent="0.2"/>
    <row r="610859" hidden="1" x14ac:dyDescent="0.2"/>
    <row r="610860" hidden="1" x14ac:dyDescent="0.2"/>
    <row r="610861" hidden="1" x14ac:dyDescent="0.2"/>
    <row r="610862" hidden="1" x14ac:dyDescent="0.2"/>
    <row r="610863" hidden="1" x14ac:dyDescent="0.2"/>
    <row r="610864" hidden="1" x14ac:dyDescent="0.2"/>
    <row r="610865" hidden="1" x14ac:dyDescent="0.2"/>
    <row r="610866" hidden="1" x14ac:dyDescent="0.2"/>
    <row r="610867" hidden="1" x14ac:dyDescent="0.2"/>
    <row r="610868" hidden="1" x14ac:dyDescent="0.2"/>
    <row r="610869" hidden="1" x14ac:dyDescent="0.2"/>
    <row r="610870" hidden="1" x14ac:dyDescent="0.2"/>
    <row r="610871" hidden="1" x14ac:dyDescent="0.2"/>
    <row r="610872" hidden="1" x14ac:dyDescent="0.2"/>
    <row r="610873" hidden="1" x14ac:dyDescent="0.2"/>
    <row r="610874" hidden="1" x14ac:dyDescent="0.2"/>
    <row r="610875" hidden="1" x14ac:dyDescent="0.2"/>
    <row r="610876" hidden="1" x14ac:dyDescent="0.2"/>
    <row r="610877" hidden="1" x14ac:dyDescent="0.2"/>
    <row r="610878" hidden="1" x14ac:dyDescent="0.2"/>
    <row r="610879" hidden="1" x14ac:dyDescent="0.2"/>
    <row r="610880" hidden="1" x14ac:dyDescent="0.2"/>
    <row r="610881" hidden="1" x14ac:dyDescent="0.2"/>
    <row r="610882" hidden="1" x14ac:dyDescent="0.2"/>
    <row r="610883" hidden="1" x14ac:dyDescent="0.2"/>
    <row r="610884" hidden="1" x14ac:dyDescent="0.2"/>
    <row r="610885" hidden="1" x14ac:dyDescent="0.2"/>
    <row r="610886" hidden="1" x14ac:dyDescent="0.2"/>
    <row r="610887" hidden="1" x14ac:dyDescent="0.2"/>
    <row r="610888" hidden="1" x14ac:dyDescent="0.2"/>
    <row r="610889" hidden="1" x14ac:dyDescent="0.2"/>
    <row r="610890" hidden="1" x14ac:dyDescent="0.2"/>
    <row r="610891" hidden="1" x14ac:dyDescent="0.2"/>
    <row r="610892" hidden="1" x14ac:dyDescent="0.2"/>
    <row r="610893" hidden="1" x14ac:dyDescent="0.2"/>
    <row r="610894" hidden="1" x14ac:dyDescent="0.2"/>
    <row r="610895" hidden="1" x14ac:dyDescent="0.2"/>
    <row r="610896" hidden="1" x14ac:dyDescent="0.2"/>
    <row r="610897" hidden="1" x14ac:dyDescent="0.2"/>
    <row r="610898" hidden="1" x14ac:dyDescent="0.2"/>
    <row r="610899" hidden="1" x14ac:dyDescent="0.2"/>
    <row r="610900" hidden="1" x14ac:dyDescent="0.2"/>
    <row r="610901" hidden="1" x14ac:dyDescent="0.2"/>
    <row r="610902" hidden="1" x14ac:dyDescent="0.2"/>
    <row r="610903" hidden="1" x14ac:dyDescent="0.2"/>
    <row r="610904" hidden="1" x14ac:dyDescent="0.2"/>
    <row r="610905" hidden="1" x14ac:dyDescent="0.2"/>
    <row r="610906" hidden="1" x14ac:dyDescent="0.2"/>
    <row r="610907" hidden="1" x14ac:dyDescent="0.2"/>
    <row r="610908" hidden="1" x14ac:dyDescent="0.2"/>
    <row r="610909" hidden="1" x14ac:dyDescent="0.2"/>
    <row r="610910" hidden="1" x14ac:dyDescent="0.2"/>
    <row r="610911" hidden="1" x14ac:dyDescent="0.2"/>
    <row r="610912" hidden="1" x14ac:dyDescent="0.2"/>
    <row r="610913" hidden="1" x14ac:dyDescent="0.2"/>
    <row r="610914" hidden="1" x14ac:dyDescent="0.2"/>
    <row r="610915" hidden="1" x14ac:dyDescent="0.2"/>
    <row r="610916" hidden="1" x14ac:dyDescent="0.2"/>
    <row r="610917" hidden="1" x14ac:dyDescent="0.2"/>
    <row r="610918" hidden="1" x14ac:dyDescent="0.2"/>
    <row r="610919" hidden="1" x14ac:dyDescent="0.2"/>
    <row r="610920" hidden="1" x14ac:dyDescent="0.2"/>
    <row r="610921" hidden="1" x14ac:dyDescent="0.2"/>
    <row r="610922" hidden="1" x14ac:dyDescent="0.2"/>
    <row r="610923" hidden="1" x14ac:dyDescent="0.2"/>
    <row r="610924" hidden="1" x14ac:dyDescent="0.2"/>
    <row r="610925" hidden="1" x14ac:dyDescent="0.2"/>
    <row r="610926" hidden="1" x14ac:dyDescent="0.2"/>
    <row r="610927" hidden="1" x14ac:dyDescent="0.2"/>
    <row r="610928" hidden="1" x14ac:dyDescent="0.2"/>
    <row r="610929" hidden="1" x14ac:dyDescent="0.2"/>
    <row r="610930" hidden="1" x14ac:dyDescent="0.2"/>
    <row r="610931" hidden="1" x14ac:dyDescent="0.2"/>
    <row r="610932" hidden="1" x14ac:dyDescent="0.2"/>
    <row r="610933" hidden="1" x14ac:dyDescent="0.2"/>
    <row r="610934" hidden="1" x14ac:dyDescent="0.2"/>
    <row r="610935" hidden="1" x14ac:dyDescent="0.2"/>
    <row r="610936" hidden="1" x14ac:dyDescent="0.2"/>
    <row r="610937" hidden="1" x14ac:dyDescent="0.2"/>
    <row r="610938" hidden="1" x14ac:dyDescent="0.2"/>
    <row r="610939" hidden="1" x14ac:dyDescent="0.2"/>
    <row r="610940" hidden="1" x14ac:dyDescent="0.2"/>
    <row r="610941" hidden="1" x14ac:dyDescent="0.2"/>
    <row r="610942" hidden="1" x14ac:dyDescent="0.2"/>
    <row r="610943" hidden="1" x14ac:dyDescent="0.2"/>
    <row r="610944" hidden="1" x14ac:dyDescent="0.2"/>
    <row r="610945" hidden="1" x14ac:dyDescent="0.2"/>
    <row r="610946" hidden="1" x14ac:dyDescent="0.2"/>
    <row r="610947" hidden="1" x14ac:dyDescent="0.2"/>
    <row r="610948" hidden="1" x14ac:dyDescent="0.2"/>
    <row r="610949" hidden="1" x14ac:dyDescent="0.2"/>
    <row r="610950" hidden="1" x14ac:dyDescent="0.2"/>
    <row r="610951" hidden="1" x14ac:dyDescent="0.2"/>
    <row r="610952" hidden="1" x14ac:dyDescent="0.2"/>
    <row r="610953" hidden="1" x14ac:dyDescent="0.2"/>
    <row r="610954" hidden="1" x14ac:dyDescent="0.2"/>
    <row r="610955" hidden="1" x14ac:dyDescent="0.2"/>
    <row r="610956" hidden="1" x14ac:dyDescent="0.2"/>
    <row r="610957" hidden="1" x14ac:dyDescent="0.2"/>
    <row r="610958" hidden="1" x14ac:dyDescent="0.2"/>
    <row r="610959" hidden="1" x14ac:dyDescent="0.2"/>
    <row r="610960" hidden="1" x14ac:dyDescent="0.2"/>
    <row r="610961" hidden="1" x14ac:dyDescent="0.2"/>
    <row r="610962" hidden="1" x14ac:dyDescent="0.2"/>
    <row r="610963" hidden="1" x14ac:dyDescent="0.2"/>
    <row r="610964" hidden="1" x14ac:dyDescent="0.2"/>
    <row r="610965" hidden="1" x14ac:dyDescent="0.2"/>
    <row r="610966" hidden="1" x14ac:dyDescent="0.2"/>
    <row r="610967" hidden="1" x14ac:dyDescent="0.2"/>
    <row r="610968" hidden="1" x14ac:dyDescent="0.2"/>
    <row r="610969" hidden="1" x14ac:dyDescent="0.2"/>
    <row r="610970" hidden="1" x14ac:dyDescent="0.2"/>
    <row r="610971" hidden="1" x14ac:dyDescent="0.2"/>
    <row r="610972" hidden="1" x14ac:dyDescent="0.2"/>
    <row r="610973" hidden="1" x14ac:dyDescent="0.2"/>
    <row r="610974" hidden="1" x14ac:dyDescent="0.2"/>
    <row r="610975" hidden="1" x14ac:dyDescent="0.2"/>
    <row r="610976" hidden="1" x14ac:dyDescent="0.2"/>
    <row r="610977" hidden="1" x14ac:dyDescent="0.2"/>
    <row r="610978" hidden="1" x14ac:dyDescent="0.2"/>
    <row r="610979" hidden="1" x14ac:dyDescent="0.2"/>
    <row r="610980" hidden="1" x14ac:dyDescent="0.2"/>
    <row r="610981" hidden="1" x14ac:dyDescent="0.2"/>
    <row r="610982" hidden="1" x14ac:dyDescent="0.2"/>
    <row r="610983" hidden="1" x14ac:dyDescent="0.2"/>
    <row r="610984" hidden="1" x14ac:dyDescent="0.2"/>
    <row r="610985" hidden="1" x14ac:dyDescent="0.2"/>
    <row r="610986" hidden="1" x14ac:dyDescent="0.2"/>
    <row r="610987" hidden="1" x14ac:dyDescent="0.2"/>
    <row r="610988" hidden="1" x14ac:dyDescent="0.2"/>
    <row r="610989" hidden="1" x14ac:dyDescent="0.2"/>
    <row r="610990" hidden="1" x14ac:dyDescent="0.2"/>
    <row r="610991" hidden="1" x14ac:dyDescent="0.2"/>
    <row r="610992" hidden="1" x14ac:dyDescent="0.2"/>
    <row r="610993" hidden="1" x14ac:dyDescent="0.2"/>
    <row r="610994" hidden="1" x14ac:dyDescent="0.2"/>
    <row r="610995" hidden="1" x14ac:dyDescent="0.2"/>
    <row r="610996" hidden="1" x14ac:dyDescent="0.2"/>
    <row r="610997" hidden="1" x14ac:dyDescent="0.2"/>
    <row r="610998" hidden="1" x14ac:dyDescent="0.2"/>
    <row r="610999" hidden="1" x14ac:dyDescent="0.2"/>
    <row r="611000" hidden="1" x14ac:dyDescent="0.2"/>
    <row r="611001" hidden="1" x14ac:dyDescent="0.2"/>
    <row r="611002" hidden="1" x14ac:dyDescent="0.2"/>
    <row r="611003" hidden="1" x14ac:dyDescent="0.2"/>
    <row r="611004" hidden="1" x14ac:dyDescent="0.2"/>
    <row r="611005" hidden="1" x14ac:dyDescent="0.2"/>
    <row r="611006" hidden="1" x14ac:dyDescent="0.2"/>
    <row r="611007" hidden="1" x14ac:dyDescent="0.2"/>
    <row r="611008" hidden="1" x14ac:dyDescent="0.2"/>
    <row r="611009" hidden="1" x14ac:dyDescent="0.2"/>
    <row r="611010" hidden="1" x14ac:dyDescent="0.2"/>
    <row r="611011" hidden="1" x14ac:dyDescent="0.2"/>
    <row r="611012" hidden="1" x14ac:dyDescent="0.2"/>
    <row r="611013" hidden="1" x14ac:dyDescent="0.2"/>
    <row r="611014" hidden="1" x14ac:dyDescent="0.2"/>
    <row r="611015" hidden="1" x14ac:dyDescent="0.2"/>
    <row r="611016" hidden="1" x14ac:dyDescent="0.2"/>
    <row r="611017" hidden="1" x14ac:dyDescent="0.2"/>
    <row r="611018" hidden="1" x14ac:dyDescent="0.2"/>
    <row r="611019" hidden="1" x14ac:dyDescent="0.2"/>
    <row r="611020" hidden="1" x14ac:dyDescent="0.2"/>
    <row r="611021" hidden="1" x14ac:dyDescent="0.2"/>
    <row r="611022" hidden="1" x14ac:dyDescent="0.2"/>
    <row r="611023" hidden="1" x14ac:dyDescent="0.2"/>
    <row r="611024" hidden="1" x14ac:dyDescent="0.2"/>
    <row r="611025" hidden="1" x14ac:dyDescent="0.2"/>
    <row r="611026" hidden="1" x14ac:dyDescent="0.2"/>
    <row r="611027" hidden="1" x14ac:dyDescent="0.2"/>
    <row r="611028" hidden="1" x14ac:dyDescent="0.2"/>
    <row r="611029" hidden="1" x14ac:dyDescent="0.2"/>
    <row r="611030" hidden="1" x14ac:dyDescent="0.2"/>
    <row r="611031" hidden="1" x14ac:dyDescent="0.2"/>
    <row r="611032" hidden="1" x14ac:dyDescent="0.2"/>
    <row r="611033" hidden="1" x14ac:dyDescent="0.2"/>
    <row r="611034" hidden="1" x14ac:dyDescent="0.2"/>
    <row r="611035" hidden="1" x14ac:dyDescent="0.2"/>
    <row r="611036" hidden="1" x14ac:dyDescent="0.2"/>
    <row r="611037" hidden="1" x14ac:dyDescent="0.2"/>
    <row r="611038" hidden="1" x14ac:dyDescent="0.2"/>
    <row r="611039" hidden="1" x14ac:dyDescent="0.2"/>
    <row r="611040" hidden="1" x14ac:dyDescent="0.2"/>
    <row r="611041" hidden="1" x14ac:dyDescent="0.2"/>
    <row r="611042" hidden="1" x14ac:dyDescent="0.2"/>
    <row r="611043" hidden="1" x14ac:dyDescent="0.2"/>
    <row r="611044" hidden="1" x14ac:dyDescent="0.2"/>
    <row r="611045" hidden="1" x14ac:dyDescent="0.2"/>
    <row r="611046" hidden="1" x14ac:dyDescent="0.2"/>
    <row r="611047" hidden="1" x14ac:dyDescent="0.2"/>
    <row r="611048" hidden="1" x14ac:dyDescent="0.2"/>
    <row r="611049" hidden="1" x14ac:dyDescent="0.2"/>
    <row r="611050" hidden="1" x14ac:dyDescent="0.2"/>
    <row r="611051" hidden="1" x14ac:dyDescent="0.2"/>
    <row r="611052" hidden="1" x14ac:dyDescent="0.2"/>
    <row r="611053" hidden="1" x14ac:dyDescent="0.2"/>
    <row r="611054" hidden="1" x14ac:dyDescent="0.2"/>
    <row r="611055" hidden="1" x14ac:dyDescent="0.2"/>
    <row r="611056" hidden="1" x14ac:dyDescent="0.2"/>
    <row r="611057" hidden="1" x14ac:dyDescent="0.2"/>
    <row r="611058" hidden="1" x14ac:dyDescent="0.2"/>
    <row r="611059" hidden="1" x14ac:dyDescent="0.2"/>
    <row r="611060" hidden="1" x14ac:dyDescent="0.2"/>
    <row r="611061" hidden="1" x14ac:dyDescent="0.2"/>
    <row r="611062" hidden="1" x14ac:dyDescent="0.2"/>
    <row r="611063" hidden="1" x14ac:dyDescent="0.2"/>
    <row r="611064" hidden="1" x14ac:dyDescent="0.2"/>
    <row r="611065" hidden="1" x14ac:dyDescent="0.2"/>
    <row r="611066" hidden="1" x14ac:dyDescent="0.2"/>
    <row r="611067" hidden="1" x14ac:dyDescent="0.2"/>
    <row r="611068" hidden="1" x14ac:dyDescent="0.2"/>
    <row r="611069" hidden="1" x14ac:dyDescent="0.2"/>
    <row r="611070" hidden="1" x14ac:dyDescent="0.2"/>
    <row r="611071" hidden="1" x14ac:dyDescent="0.2"/>
    <row r="611072" hidden="1" x14ac:dyDescent="0.2"/>
    <row r="611073" hidden="1" x14ac:dyDescent="0.2"/>
    <row r="611074" hidden="1" x14ac:dyDescent="0.2"/>
    <row r="611075" hidden="1" x14ac:dyDescent="0.2"/>
    <row r="611076" hidden="1" x14ac:dyDescent="0.2"/>
    <row r="611077" hidden="1" x14ac:dyDescent="0.2"/>
    <row r="611078" hidden="1" x14ac:dyDescent="0.2"/>
    <row r="611079" hidden="1" x14ac:dyDescent="0.2"/>
    <row r="611080" hidden="1" x14ac:dyDescent="0.2"/>
    <row r="611081" hidden="1" x14ac:dyDescent="0.2"/>
    <row r="611082" hidden="1" x14ac:dyDescent="0.2"/>
    <row r="611083" hidden="1" x14ac:dyDescent="0.2"/>
    <row r="611084" hidden="1" x14ac:dyDescent="0.2"/>
    <row r="611085" hidden="1" x14ac:dyDescent="0.2"/>
    <row r="611086" hidden="1" x14ac:dyDescent="0.2"/>
    <row r="611087" hidden="1" x14ac:dyDescent="0.2"/>
    <row r="611088" hidden="1" x14ac:dyDescent="0.2"/>
    <row r="611089" hidden="1" x14ac:dyDescent="0.2"/>
    <row r="611090" hidden="1" x14ac:dyDescent="0.2"/>
    <row r="611091" hidden="1" x14ac:dyDescent="0.2"/>
    <row r="611092" hidden="1" x14ac:dyDescent="0.2"/>
    <row r="611093" hidden="1" x14ac:dyDescent="0.2"/>
    <row r="611094" hidden="1" x14ac:dyDescent="0.2"/>
    <row r="611095" hidden="1" x14ac:dyDescent="0.2"/>
    <row r="611096" hidden="1" x14ac:dyDescent="0.2"/>
    <row r="611097" hidden="1" x14ac:dyDescent="0.2"/>
    <row r="611098" hidden="1" x14ac:dyDescent="0.2"/>
    <row r="611099" hidden="1" x14ac:dyDescent="0.2"/>
    <row r="611100" hidden="1" x14ac:dyDescent="0.2"/>
    <row r="611101" hidden="1" x14ac:dyDescent="0.2"/>
    <row r="611102" hidden="1" x14ac:dyDescent="0.2"/>
    <row r="611103" hidden="1" x14ac:dyDescent="0.2"/>
    <row r="611104" hidden="1" x14ac:dyDescent="0.2"/>
    <row r="611105" hidden="1" x14ac:dyDescent="0.2"/>
    <row r="611106" hidden="1" x14ac:dyDescent="0.2"/>
    <row r="611107" hidden="1" x14ac:dyDescent="0.2"/>
    <row r="611108" hidden="1" x14ac:dyDescent="0.2"/>
    <row r="611109" hidden="1" x14ac:dyDescent="0.2"/>
    <row r="611110" hidden="1" x14ac:dyDescent="0.2"/>
    <row r="611111" hidden="1" x14ac:dyDescent="0.2"/>
    <row r="611112" hidden="1" x14ac:dyDescent="0.2"/>
    <row r="611113" hidden="1" x14ac:dyDescent="0.2"/>
    <row r="611114" hidden="1" x14ac:dyDescent="0.2"/>
    <row r="611115" hidden="1" x14ac:dyDescent="0.2"/>
    <row r="611116" hidden="1" x14ac:dyDescent="0.2"/>
    <row r="611117" hidden="1" x14ac:dyDescent="0.2"/>
    <row r="611118" hidden="1" x14ac:dyDescent="0.2"/>
    <row r="611119" hidden="1" x14ac:dyDescent="0.2"/>
    <row r="611120" hidden="1" x14ac:dyDescent="0.2"/>
    <row r="611121" hidden="1" x14ac:dyDescent="0.2"/>
    <row r="611122" hidden="1" x14ac:dyDescent="0.2"/>
    <row r="611123" hidden="1" x14ac:dyDescent="0.2"/>
    <row r="611124" hidden="1" x14ac:dyDescent="0.2"/>
    <row r="611125" hidden="1" x14ac:dyDescent="0.2"/>
    <row r="611126" hidden="1" x14ac:dyDescent="0.2"/>
    <row r="611127" hidden="1" x14ac:dyDescent="0.2"/>
    <row r="611128" hidden="1" x14ac:dyDescent="0.2"/>
    <row r="611129" hidden="1" x14ac:dyDescent="0.2"/>
    <row r="611130" hidden="1" x14ac:dyDescent="0.2"/>
    <row r="611131" hidden="1" x14ac:dyDescent="0.2"/>
    <row r="611132" hidden="1" x14ac:dyDescent="0.2"/>
    <row r="611133" hidden="1" x14ac:dyDescent="0.2"/>
    <row r="611134" hidden="1" x14ac:dyDescent="0.2"/>
    <row r="611135" hidden="1" x14ac:dyDescent="0.2"/>
    <row r="611136" hidden="1" x14ac:dyDescent="0.2"/>
    <row r="611137" hidden="1" x14ac:dyDescent="0.2"/>
    <row r="611138" hidden="1" x14ac:dyDescent="0.2"/>
    <row r="611139" hidden="1" x14ac:dyDescent="0.2"/>
    <row r="611140" hidden="1" x14ac:dyDescent="0.2"/>
    <row r="611141" hidden="1" x14ac:dyDescent="0.2"/>
    <row r="611142" hidden="1" x14ac:dyDescent="0.2"/>
    <row r="611143" hidden="1" x14ac:dyDescent="0.2"/>
    <row r="611144" hidden="1" x14ac:dyDescent="0.2"/>
    <row r="611145" hidden="1" x14ac:dyDescent="0.2"/>
    <row r="611146" hidden="1" x14ac:dyDescent="0.2"/>
    <row r="611147" hidden="1" x14ac:dyDescent="0.2"/>
    <row r="611148" hidden="1" x14ac:dyDescent="0.2"/>
    <row r="611149" hidden="1" x14ac:dyDescent="0.2"/>
    <row r="611150" hidden="1" x14ac:dyDescent="0.2"/>
    <row r="611151" hidden="1" x14ac:dyDescent="0.2"/>
    <row r="611152" hidden="1" x14ac:dyDescent="0.2"/>
    <row r="611153" hidden="1" x14ac:dyDescent="0.2"/>
    <row r="611154" hidden="1" x14ac:dyDescent="0.2"/>
    <row r="611155" hidden="1" x14ac:dyDescent="0.2"/>
    <row r="611156" hidden="1" x14ac:dyDescent="0.2"/>
    <row r="611157" hidden="1" x14ac:dyDescent="0.2"/>
    <row r="611158" hidden="1" x14ac:dyDescent="0.2"/>
    <row r="611159" hidden="1" x14ac:dyDescent="0.2"/>
    <row r="611160" hidden="1" x14ac:dyDescent="0.2"/>
    <row r="611161" hidden="1" x14ac:dyDescent="0.2"/>
    <row r="611162" hidden="1" x14ac:dyDescent="0.2"/>
    <row r="611163" hidden="1" x14ac:dyDescent="0.2"/>
    <row r="611164" hidden="1" x14ac:dyDescent="0.2"/>
    <row r="611165" hidden="1" x14ac:dyDescent="0.2"/>
    <row r="611166" hidden="1" x14ac:dyDescent="0.2"/>
    <row r="611167" hidden="1" x14ac:dyDescent="0.2"/>
    <row r="611168" hidden="1" x14ac:dyDescent="0.2"/>
    <row r="611169" hidden="1" x14ac:dyDescent="0.2"/>
    <row r="611170" hidden="1" x14ac:dyDescent="0.2"/>
    <row r="611171" hidden="1" x14ac:dyDescent="0.2"/>
    <row r="611172" hidden="1" x14ac:dyDescent="0.2"/>
    <row r="611173" hidden="1" x14ac:dyDescent="0.2"/>
    <row r="611174" hidden="1" x14ac:dyDescent="0.2"/>
    <row r="611175" hidden="1" x14ac:dyDescent="0.2"/>
    <row r="611176" hidden="1" x14ac:dyDescent="0.2"/>
    <row r="611177" hidden="1" x14ac:dyDescent="0.2"/>
    <row r="611178" hidden="1" x14ac:dyDescent="0.2"/>
    <row r="611179" hidden="1" x14ac:dyDescent="0.2"/>
    <row r="611180" hidden="1" x14ac:dyDescent="0.2"/>
    <row r="611181" hidden="1" x14ac:dyDescent="0.2"/>
    <row r="611182" hidden="1" x14ac:dyDescent="0.2"/>
    <row r="611183" hidden="1" x14ac:dyDescent="0.2"/>
    <row r="611184" hidden="1" x14ac:dyDescent="0.2"/>
    <row r="611185" hidden="1" x14ac:dyDescent="0.2"/>
    <row r="611186" hidden="1" x14ac:dyDescent="0.2"/>
    <row r="611187" hidden="1" x14ac:dyDescent="0.2"/>
    <row r="611188" hidden="1" x14ac:dyDescent="0.2"/>
    <row r="611189" hidden="1" x14ac:dyDescent="0.2"/>
    <row r="611190" hidden="1" x14ac:dyDescent="0.2"/>
    <row r="611191" hidden="1" x14ac:dyDescent="0.2"/>
    <row r="611192" hidden="1" x14ac:dyDescent="0.2"/>
    <row r="611193" hidden="1" x14ac:dyDescent="0.2"/>
    <row r="611194" hidden="1" x14ac:dyDescent="0.2"/>
    <row r="611195" hidden="1" x14ac:dyDescent="0.2"/>
    <row r="611196" hidden="1" x14ac:dyDescent="0.2"/>
    <row r="611197" hidden="1" x14ac:dyDescent="0.2"/>
    <row r="611198" hidden="1" x14ac:dyDescent="0.2"/>
    <row r="611199" hidden="1" x14ac:dyDescent="0.2"/>
    <row r="611200" hidden="1" x14ac:dyDescent="0.2"/>
    <row r="611201" hidden="1" x14ac:dyDescent="0.2"/>
    <row r="611202" hidden="1" x14ac:dyDescent="0.2"/>
    <row r="611203" hidden="1" x14ac:dyDescent="0.2"/>
    <row r="611204" hidden="1" x14ac:dyDescent="0.2"/>
    <row r="611205" hidden="1" x14ac:dyDescent="0.2"/>
    <row r="611206" hidden="1" x14ac:dyDescent="0.2"/>
    <row r="611207" hidden="1" x14ac:dyDescent="0.2"/>
    <row r="611208" hidden="1" x14ac:dyDescent="0.2"/>
    <row r="611209" hidden="1" x14ac:dyDescent="0.2"/>
    <row r="611210" hidden="1" x14ac:dyDescent="0.2"/>
    <row r="611211" hidden="1" x14ac:dyDescent="0.2"/>
    <row r="611212" hidden="1" x14ac:dyDescent="0.2"/>
    <row r="611213" hidden="1" x14ac:dyDescent="0.2"/>
    <row r="611214" hidden="1" x14ac:dyDescent="0.2"/>
    <row r="611215" hidden="1" x14ac:dyDescent="0.2"/>
    <row r="611216" hidden="1" x14ac:dyDescent="0.2"/>
    <row r="611217" hidden="1" x14ac:dyDescent="0.2"/>
    <row r="611218" hidden="1" x14ac:dyDescent="0.2"/>
    <row r="611219" hidden="1" x14ac:dyDescent="0.2"/>
    <row r="611220" hidden="1" x14ac:dyDescent="0.2"/>
    <row r="611221" hidden="1" x14ac:dyDescent="0.2"/>
    <row r="611222" hidden="1" x14ac:dyDescent="0.2"/>
    <row r="611223" hidden="1" x14ac:dyDescent="0.2"/>
    <row r="611224" hidden="1" x14ac:dyDescent="0.2"/>
    <row r="611225" hidden="1" x14ac:dyDescent="0.2"/>
    <row r="611226" hidden="1" x14ac:dyDescent="0.2"/>
    <row r="611227" hidden="1" x14ac:dyDescent="0.2"/>
    <row r="611228" hidden="1" x14ac:dyDescent="0.2"/>
    <row r="611229" hidden="1" x14ac:dyDescent="0.2"/>
    <row r="611230" hidden="1" x14ac:dyDescent="0.2"/>
    <row r="611231" hidden="1" x14ac:dyDescent="0.2"/>
    <row r="611232" hidden="1" x14ac:dyDescent="0.2"/>
    <row r="611233" hidden="1" x14ac:dyDescent="0.2"/>
    <row r="611234" hidden="1" x14ac:dyDescent="0.2"/>
    <row r="611235" hidden="1" x14ac:dyDescent="0.2"/>
    <row r="611236" hidden="1" x14ac:dyDescent="0.2"/>
    <row r="611237" hidden="1" x14ac:dyDescent="0.2"/>
    <row r="611238" hidden="1" x14ac:dyDescent="0.2"/>
    <row r="611239" hidden="1" x14ac:dyDescent="0.2"/>
    <row r="611240" hidden="1" x14ac:dyDescent="0.2"/>
    <row r="611241" hidden="1" x14ac:dyDescent="0.2"/>
    <row r="611242" hidden="1" x14ac:dyDescent="0.2"/>
    <row r="611243" hidden="1" x14ac:dyDescent="0.2"/>
    <row r="611244" hidden="1" x14ac:dyDescent="0.2"/>
    <row r="611245" hidden="1" x14ac:dyDescent="0.2"/>
    <row r="611246" hidden="1" x14ac:dyDescent="0.2"/>
    <row r="611247" hidden="1" x14ac:dyDescent="0.2"/>
    <row r="611248" hidden="1" x14ac:dyDescent="0.2"/>
    <row r="611249" hidden="1" x14ac:dyDescent="0.2"/>
    <row r="611250" hidden="1" x14ac:dyDescent="0.2"/>
    <row r="611251" hidden="1" x14ac:dyDescent="0.2"/>
    <row r="611252" hidden="1" x14ac:dyDescent="0.2"/>
    <row r="611253" hidden="1" x14ac:dyDescent="0.2"/>
    <row r="611254" hidden="1" x14ac:dyDescent="0.2"/>
    <row r="611255" hidden="1" x14ac:dyDescent="0.2"/>
    <row r="611256" hidden="1" x14ac:dyDescent="0.2"/>
    <row r="611257" hidden="1" x14ac:dyDescent="0.2"/>
    <row r="611258" hidden="1" x14ac:dyDescent="0.2"/>
    <row r="611259" hidden="1" x14ac:dyDescent="0.2"/>
    <row r="611260" hidden="1" x14ac:dyDescent="0.2"/>
    <row r="611261" hidden="1" x14ac:dyDescent="0.2"/>
    <row r="611262" hidden="1" x14ac:dyDescent="0.2"/>
    <row r="611263" hidden="1" x14ac:dyDescent="0.2"/>
    <row r="611264" hidden="1" x14ac:dyDescent="0.2"/>
    <row r="611265" hidden="1" x14ac:dyDescent="0.2"/>
    <row r="611266" hidden="1" x14ac:dyDescent="0.2"/>
    <row r="611267" hidden="1" x14ac:dyDescent="0.2"/>
    <row r="611268" hidden="1" x14ac:dyDescent="0.2"/>
    <row r="611269" hidden="1" x14ac:dyDescent="0.2"/>
    <row r="611270" hidden="1" x14ac:dyDescent="0.2"/>
    <row r="611271" hidden="1" x14ac:dyDescent="0.2"/>
    <row r="611272" hidden="1" x14ac:dyDescent="0.2"/>
    <row r="611273" hidden="1" x14ac:dyDescent="0.2"/>
    <row r="611274" hidden="1" x14ac:dyDescent="0.2"/>
    <row r="611275" hidden="1" x14ac:dyDescent="0.2"/>
    <row r="611276" hidden="1" x14ac:dyDescent="0.2"/>
    <row r="611277" hidden="1" x14ac:dyDescent="0.2"/>
    <row r="611278" hidden="1" x14ac:dyDescent="0.2"/>
    <row r="611279" hidden="1" x14ac:dyDescent="0.2"/>
    <row r="611280" hidden="1" x14ac:dyDescent="0.2"/>
    <row r="611281" hidden="1" x14ac:dyDescent="0.2"/>
    <row r="611282" hidden="1" x14ac:dyDescent="0.2"/>
    <row r="611283" hidden="1" x14ac:dyDescent="0.2"/>
    <row r="611284" hidden="1" x14ac:dyDescent="0.2"/>
    <row r="611285" hidden="1" x14ac:dyDescent="0.2"/>
    <row r="611286" hidden="1" x14ac:dyDescent="0.2"/>
    <row r="611287" hidden="1" x14ac:dyDescent="0.2"/>
    <row r="611288" hidden="1" x14ac:dyDescent="0.2"/>
    <row r="611289" hidden="1" x14ac:dyDescent="0.2"/>
    <row r="611290" hidden="1" x14ac:dyDescent="0.2"/>
    <row r="611291" hidden="1" x14ac:dyDescent="0.2"/>
    <row r="611292" hidden="1" x14ac:dyDescent="0.2"/>
    <row r="611293" hidden="1" x14ac:dyDescent="0.2"/>
    <row r="611294" hidden="1" x14ac:dyDescent="0.2"/>
    <row r="611295" hidden="1" x14ac:dyDescent="0.2"/>
    <row r="611296" hidden="1" x14ac:dyDescent="0.2"/>
    <row r="611297" hidden="1" x14ac:dyDescent="0.2"/>
    <row r="611298" hidden="1" x14ac:dyDescent="0.2"/>
    <row r="611299" hidden="1" x14ac:dyDescent="0.2"/>
    <row r="611300" hidden="1" x14ac:dyDescent="0.2"/>
    <row r="611301" hidden="1" x14ac:dyDescent="0.2"/>
    <row r="611302" hidden="1" x14ac:dyDescent="0.2"/>
    <row r="611303" hidden="1" x14ac:dyDescent="0.2"/>
    <row r="611304" hidden="1" x14ac:dyDescent="0.2"/>
    <row r="611305" hidden="1" x14ac:dyDescent="0.2"/>
    <row r="611306" hidden="1" x14ac:dyDescent="0.2"/>
    <row r="611307" hidden="1" x14ac:dyDescent="0.2"/>
    <row r="611308" hidden="1" x14ac:dyDescent="0.2"/>
    <row r="611309" hidden="1" x14ac:dyDescent="0.2"/>
    <row r="611310" hidden="1" x14ac:dyDescent="0.2"/>
    <row r="611311" hidden="1" x14ac:dyDescent="0.2"/>
    <row r="611312" hidden="1" x14ac:dyDescent="0.2"/>
    <row r="611313" hidden="1" x14ac:dyDescent="0.2"/>
    <row r="611314" hidden="1" x14ac:dyDescent="0.2"/>
    <row r="611315" hidden="1" x14ac:dyDescent="0.2"/>
    <row r="611316" hidden="1" x14ac:dyDescent="0.2"/>
    <row r="611317" hidden="1" x14ac:dyDescent="0.2"/>
    <row r="611318" hidden="1" x14ac:dyDescent="0.2"/>
    <row r="611319" hidden="1" x14ac:dyDescent="0.2"/>
    <row r="611320" hidden="1" x14ac:dyDescent="0.2"/>
    <row r="611321" hidden="1" x14ac:dyDescent="0.2"/>
    <row r="611322" hidden="1" x14ac:dyDescent="0.2"/>
    <row r="611323" hidden="1" x14ac:dyDescent="0.2"/>
    <row r="611324" hidden="1" x14ac:dyDescent="0.2"/>
    <row r="611325" hidden="1" x14ac:dyDescent="0.2"/>
    <row r="611326" hidden="1" x14ac:dyDescent="0.2"/>
    <row r="611327" hidden="1" x14ac:dyDescent="0.2"/>
    <row r="611328" hidden="1" x14ac:dyDescent="0.2"/>
    <row r="611329" hidden="1" x14ac:dyDescent="0.2"/>
    <row r="611330" hidden="1" x14ac:dyDescent="0.2"/>
    <row r="611331" hidden="1" x14ac:dyDescent="0.2"/>
    <row r="611332" hidden="1" x14ac:dyDescent="0.2"/>
    <row r="611333" hidden="1" x14ac:dyDescent="0.2"/>
    <row r="611334" hidden="1" x14ac:dyDescent="0.2"/>
    <row r="611335" hidden="1" x14ac:dyDescent="0.2"/>
    <row r="611336" hidden="1" x14ac:dyDescent="0.2"/>
    <row r="611337" hidden="1" x14ac:dyDescent="0.2"/>
    <row r="611338" hidden="1" x14ac:dyDescent="0.2"/>
    <row r="611339" hidden="1" x14ac:dyDescent="0.2"/>
    <row r="611340" hidden="1" x14ac:dyDescent="0.2"/>
    <row r="611341" hidden="1" x14ac:dyDescent="0.2"/>
    <row r="611342" hidden="1" x14ac:dyDescent="0.2"/>
    <row r="611343" hidden="1" x14ac:dyDescent="0.2"/>
    <row r="611344" hidden="1" x14ac:dyDescent="0.2"/>
    <row r="611345" hidden="1" x14ac:dyDescent="0.2"/>
    <row r="611346" hidden="1" x14ac:dyDescent="0.2"/>
    <row r="611347" hidden="1" x14ac:dyDescent="0.2"/>
    <row r="611348" hidden="1" x14ac:dyDescent="0.2"/>
    <row r="611349" hidden="1" x14ac:dyDescent="0.2"/>
    <row r="611350" hidden="1" x14ac:dyDescent="0.2"/>
    <row r="611351" hidden="1" x14ac:dyDescent="0.2"/>
    <row r="611352" hidden="1" x14ac:dyDescent="0.2"/>
    <row r="611353" hidden="1" x14ac:dyDescent="0.2"/>
    <row r="611354" hidden="1" x14ac:dyDescent="0.2"/>
    <row r="611355" hidden="1" x14ac:dyDescent="0.2"/>
    <row r="611356" hidden="1" x14ac:dyDescent="0.2"/>
    <row r="611357" hidden="1" x14ac:dyDescent="0.2"/>
    <row r="611358" hidden="1" x14ac:dyDescent="0.2"/>
    <row r="611359" hidden="1" x14ac:dyDescent="0.2"/>
    <row r="611360" hidden="1" x14ac:dyDescent="0.2"/>
    <row r="611361" hidden="1" x14ac:dyDescent="0.2"/>
    <row r="611362" hidden="1" x14ac:dyDescent="0.2"/>
    <row r="611363" hidden="1" x14ac:dyDescent="0.2"/>
    <row r="611364" hidden="1" x14ac:dyDescent="0.2"/>
    <row r="611365" hidden="1" x14ac:dyDescent="0.2"/>
    <row r="611366" hidden="1" x14ac:dyDescent="0.2"/>
    <row r="611367" hidden="1" x14ac:dyDescent="0.2"/>
    <row r="611368" hidden="1" x14ac:dyDescent="0.2"/>
    <row r="611369" hidden="1" x14ac:dyDescent="0.2"/>
    <row r="611370" hidden="1" x14ac:dyDescent="0.2"/>
    <row r="611371" hidden="1" x14ac:dyDescent="0.2"/>
    <row r="611372" hidden="1" x14ac:dyDescent="0.2"/>
    <row r="611373" hidden="1" x14ac:dyDescent="0.2"/>
    <row r="611374" hidden="1" x14ac:dyDescent="0.2"/>
    <row r="611375" hidden="1" x14ac:dyDescent="0.2"/>
    <row r="611376" hidden="1" x14ac:dyDescent="0.2"/>
    <row r="611377" hidden="1" x14ac:dyDescent="0.2"/>
    <row r="611378" hidden="1" x14ac:dyDescent="0.2"/>
    <row r="611379" hidden="1" x14ac:dyDescent="0.2"/>
    <row r="611380" hidden="1" x14ac:dyDescent="0.2"/>
    <row r="611381" hidden="1" x14ac:dyDescent="0.2"/>
    <row r="611382" hidden="1" x14ac:dyDescent="0.2"/>
    <row r="611383" hidden="1" x14ac:dyDescent="0.2"/>
    <row r="611384" hidden="1" x14ac:dyDescent="0.2"/>
    <row r="611385" hidden="1" x14ac:dyDescent="0.2"/>
    <row r="611386" hidden="1" x14ac:dyDescent="0.2"/>
    <row r="611387" hidden="1" x14ac:dyDescent="0.2"/>
    <row r="611388" hidden="1" x14ac:dyDescent="0.2"/>
    <row r="611389" hidden="1" x14ac:dyDescent="0.2"/>
    <row r="611390" hidden="1" x14ac:dyDescent="0.2"/>
    <row r="611391" hidden="1" x14ac:dyDescent="0.2"/>
    <row r="611392" hidden="1" x14ac:dyDescent="0.2"/>
    <row r="611393" hidden="1" x14ac:dyDescent="0.2"/>
    <row r="611394" hidden="1" x14ac:dyDescent="0.2"/>
    <row r="611395" hidden="1" x14ac:dyDescent="0.2"/>
    <row r="611396" hidden="1" x14ac:dyDescent="0.2"/>
    <row r="611397" hidden="1" x14ac:dyDescent="0.2"/>
    <row r="611398" hidden="1" x14ac:dyDescent="0.2"/>
    <row r="611399" hidden="1" x14ac:dyDescent="0.2"/>
    <row r="611400" hidden="1" x14ac:dyDescent="0.2"/>
    <row r="611401" hidden="1" x14ac:dyDescent="0.2"/>
    <row r="611402" hidden="1" x14ac:dyDescent="0.2"/>
    <row r="611403" hidden="1" x14ac:dyDescent="0.2"/>
    <row r="611404" hidden="1" x14ac:dyDescent="0.2"/>
    <row r="611405" hidden="1" x14ac:dyDescent="0.2"/>
    <row r="611406" hidden="1" x14ac:dyDescent="0.2"/>
    <row r="611407" hidden="1" x14ac:dyDescent="0.2"/>
    <row r="611408" hidden="1" x14ac:dyDescent="0.2"/>
    <row r="611409" hidden="1" x14ac:dyDescent="0.2"/>
    <row r="611410" hidden="1" x14ac:dyDescent="0.2"/>
    <row r="611411" hidden="1" x14ac:dyDescent="0.2"/>
    <row r="611412" hidden="1" x14ac:dyDescent="0.2"/>
    <row r="611413" hidden="1" x14ac:dyDescent="0.2"/>
    <row r="611414" hidden="1" x14ac:dyDescent="0.2"/>
    <row r="611415" hidden="1" x14ac:dyDescent="0.2"/>
    <row r="611416" hidden="1" x14ac:dyDescent="0.2"/>
    <row r="611417" hidden="1" x14ac:dyDescent="0.2"/>
    <row r="611418" hidden="1" x14ac:dyDescent="0.2"/>
    <row r="611419" hidden="1" x14ac:dyDescent="0.2"/>
    <row r="611420" hidden="1" x14ac:dyDescent="0.2"/>
    <row r="611421" hidden="1" x14ac:dyDescent="0.2"/>
    <row r="611422" hidden="1" x14ac:dyDescent="0.2"/>
    <row r="611423" hidden="1" x14ac:dyDescent="0.2"/>
    <row r="611424" hidden="1" x14ac:dyDescent="0.2"/>
    <row r="611425" hidden="1" x14ac:dyDescent="0.2"/>
    <row r="611426" hidden="1" x14ac:dyDescent="0.2"/>
    <row r="611427" hidden="1" x14ac:dyDescent="0.2"/>
    <row r="611428" hidden="1" x14ac:dyDescent="0.2"/>
    <row r="611429" hidden="1" x14ac:dyDescent="0.2"/>
    <row r="611430" hidden="1" x14ac:dyDescent="0.2"/>
    <row r="611431" hidden="1" x14ac:dyDescent="0.2"/>
    <row r="611432" hidden="1" x14ac:dyDescent="0.2"/>
    <row r="611433" hidden="1" x14ac:dyDescent="0.2"/>
    <row r="611434" hidden="1" x14ac:dyDescent="0.2"/>
    <row r="611435" hidden="1" x14ac:dyDescent="0.2"/>
    <row r="611436" hidden="1" x14ac:dyDescent="0.2"/>
    <row r="611437" hidden="1" x14ac:dyDescent="0.2"/>
    <row r="611438" hidden="1" x14ac:dyDescent="0.2"/>
    <row r="611439" hidden="1" x14ac:dyDescent="0.2"/>
    <row r="611440" hidden="1" x14ac:dyDescent="0.2"/>
    <row r="611441" hidden="1" x14ac:dyDescent="0.2"/>
    <row r="611442" hidden="1" x14ac:dyDescent="0.2"/>
    <row r="611443" hidden="1" x14ac:dyDescent="0.2"/>
    <row r="611444" hidden="1" x14ac:dyDescent="0.2"/>
    <row r="611445" hidden="1" x14ac:dyDescent="0.2"/>
    <row r="611446" hidden="1" x14ac:dyDescent="0.2"/>
    <row r="611447" hidden="1" x14ac:dyDescent="0.2"/>
    <row r="611448" hidden="1" x14ac:dyDescent="0.2"/>
    <row r="611449" hidden="1" x14ac:dyDescent="0.2"/>
    <row r="611450" hidden="1" x14ac:dyDescent="0.2"/>
    <row r="611451" hidden="1" x14ac:dyDescent="0.2"/>
    <row r="611452" hidden="1" x14ac:dyDescent="0.2"/>
    <row r="611453" hidden="1" x14ac:dyDescent="0.2"/>
    <row r="611454" hidden="1" x14ac:dyDescent="0.2"/>
    <row r="611455" hidden="1" x14ac:dyDescent="0.2"/>
    <row r="611456" hidden="1" x14ac:dyDescent="0.2"/>
    <row r="611457" hidden="1" x14ac:dyDescent="0.2"/>
    <row r="611458" hidden="1" x14ac:dyDescent="0.2"/>
    <row r="611459" hidden="1" x14ac:dyDescent="0.2"/>
    <row r="611460" hidden="1" x14ac:dyDescent="0.2"/>
    <row r="611461" hidden="1" x14ac:dyDescent="0.2"/>
    <row r="611462" hidden="1" x14ac:dyDescent="0.2"/>
    <row r="611463" hidden="1" x14ac:dyDescent="0.2"/>
    <row r="611464" hidden="1" x14ac:dyDescent="0.2"/>
    <row r="611465" hidden="1" x14ac:dyDescent="0.2"/>
    <row r="611466" hidden="1" x14ac:dyDescent="0.2"/>
    <row r="611467" hidden="1" x14ac:dyDescent="0.2"/>
    <row r="611468" hidden="1" x14ac:dyDescent="0.2"/>
    <row r="611469" hidden="1" x14ac:dyDescent="0.2"/>
    <row r="611470" hidden="1" x14ac:dyDescent="0.2"/>
    <row r="611471" hidden="1" x14ac:dyDescent="0.2"/>
    <row r="611472" hidden="1" x14ac:dyDescent="0.2"/>
    <row r="611473" hidden="1" x14ac:dyDescent="0.2"/>
    <row r="611474" hidden="1" x14ac:dyDescent="0.2"/>
    <row r="611475" hidden="1" x14ac:dyDescent="0.2"/>
    <row r="611476" hidden="1" x14ac:dyDescent="0.2"/>
    <row r="611477" hidden="1" x14ac:dyDescent="0.2"/>
    <row r="611478" hidden="1" x14ac:dyDescent="0.2"/>
    <row r="611479" hidden="1" x14ac:dyDescent="0.2"/>
    <row r="611480" hidden="1" x14ac:dyDescent="0.2"/>
    <row r="611481" hidden="1" x14ac:dyDescent="0.2"/>
    <row r="611482" hidden="1" x14ac:dyDescent="0.2"/>
    <row r="611483" hidden="1" x14ac:dyDescent="0.2"/>
    <row r="611484" hidden="1" x14ac:dyDescent="0.2"/>
    <row r="611485" hidden="1" x14ac:dyDescent="0.2"/>
    <row r="611486" hidden="1" x14ac:dyDescent="0.2"/>
    <row r="611487" hidden="1" x14ac:dyDescent="0.2"/>
    <row r="611488" hidden="1" x14ac:dyDescent="0.2"/>
    <row r="611489" hidden="1" x14ac:dyDescent="0.2"/>
    <row r="611490" hidden="1" x14ac:dyDescent="0.2"/>
    <row r="611491" hidden="1" x14ac:dyDescent="0.2"/>
    <row r="611492" hidden="1" x14ac:dyDescent="0.2"/>
    <row r="611493" hidden="1" x14ac:dyDescent="0.2"/>
    <row r="611494" hidden="1" x14ac:dyDescent="0.2"/>
    <row r="611495" hidden="1" x14ac:dyDescent="0.2"/>
    <row r="611496" hidden="1" x14ac:dyDescent="0.2"/>
    <row r="611497" hidden="1" x14ac:dyDescent="0.2"/>
    <row r="611498" hidden="1" x14ac:dyDescent="0.2"/>
    <row r="611499" hidden="1" x14ac:dyDescent="0.2"/>
    <row r="611500" hidden="1" x14ac:dyDescent="0.2"/>
    <row r="611501" hidden="1" x14ac:dyDescent="0.2"/>
    <row r="611502" hidden="1" x14ac:dyDescent="0.2"/>
    <row r="611503" hidden="1" x14ac:dyDescent="0.2"/>
    <row r="611504" hidden="1" x14ac:dyDescent="0.2"/>
    <row r="611505" hidden="1" x14ac:dyDescent="0.2"/>
    <row r="611506" hidden="1" x14ac:dyDescent="0.2"/>
    <row r="611507" hidden="1" x14ac:dyDescent="0.2"/>
    <row r="611508" hidden="1" x14ac:dyDescent="0.2"/>
    <row r="611509" hidden="1" x14ac:dyDescent="0.2"/>
    <row r="611510" hidden="1" x14ac:dyDescent="0.2"/>
    <row r="611511" hidden="1" x14ac:dyDescent="0.2"/>
    <row r="611512" hidden="1" x14ac:dyDescent="0.2"/>
    <row r="611513" hidden="1" x14ac:dyDescent="0.2"/>
    <row r="611514" hidden="1" x14ac:dyDescent="0.2"/>
    <row r="611515" hidden="1" x14ac:dyDescent="0.2"/>
    <row r="611516" hidden="1" x14ac:dyDescent="0.2"/>
    <row r="611517" hidden="1" x14ac:dyDescent="0.2"/>
    <row r="611518" hidden="1" x14ac:dyDescent="0.2"/>
    <row r="611519" hidden="1" x14ac:dyDescent="0.2"/>
    <row r="611520" hidden="1" x14ac:dyDescent="0.2"/>
    <row r="611521" hidden="1" x14ac:dyDescent="0.2"/>
    <row r="611522" hidden="1" x14ac:dyDescent="0.2"/>
    <row r="611523" hidden="1" x14ac:dyDescent="0.2"/>
    <row r="611524" hidden="1" x14ac:dyDescent="0.2"/>
    <row r="611525" hidden="1" x14ac:dyDescent="0.2"/>
    <row r="611526" hidden="1" x14ac:dyDescent="0.2"/>
    <row r="611527" hidden="1" x14ac:dyDescent="0.2"/>
    <row r="611528" hidden="1" x14ac:dyDescent="0.2"/>
    <row r="611529" hidden="1" x14ac:dyDescent="0.2"/>
    <row r="611530" hidden="1" x14ac:dyDescent="0.2"/>
    <row r="611531" hidden="1" x14ac:dyDescent="0.2"/>
    <row r="611532" hidden="1" x14ac:dyDescent="0.2"/>
    <row r="611533" hidden="1" x14ac:dyDescent="0.2"/>
    <row r="611534" hidden="1" x14ac:dyDescent="0.2"/>
    <row r="611535" hidden="1" x14ac:dyDescent="0.2"/>
    <row r="611536" hidden="1" x14ac:dyDescent="0.2"/>
    <row r="611537" hidden="1" x14ac:dyDescent="0.2"/>
    <row r="611538" hidden="1" x14ac:dyDescent="0.2"/>
    <row r="611539" hidden="1" x14ac:dyDescent="0.2"/>
    <row r="611540" hidden="1" x14ac:dyDescent="0.2"/>
    <row r="611541" hidden="1" x14ac:dyDescent="0.2"/>
    <row r="611542" hidden="1" x14ac:dyDescent="0.2"/>
    <row r="611543" hidden="1" x14ac:dyDescent="0.2"/>
    <row r="611544" hidden="1" x14ac:dyDescent="0.2"/>
    <row r="611545" hidden="1" x14ac:dyDescent="0.2"/>
    <row r="611546" hidden="1" x14ac:dyDescent="0.2"/>
    <row r="611547" hidden="1" x14ac:dyDescent="0.2"/>
    <row r="611548" hidden="1" x14ac:dyDescent="0.2"/>
    <row r="611549" hidden="1" x14ac:dyDescent="0.2"/>
    <row r="611550" hidden="1" x14ac:dyDescent="0.2"/>
    <row r="611551" hidden="1" x14ac:dyDescent="0.2"/>
    <row r="611552" hidden="1" x14ac:dyDescent="0.2"/>
    <row r="611553" hidden="1" x14ac:dyDescent="0.2"/>
    <row r="611554" hidden="1" x14ac:dyDescent="0.2"/>
    <row r="611555" hidden="1" x14ac:dyDescent="0.2"/>
    <row r="611556" hidden="1" x14ac:dyDescent="0.2"/>
    <row r="611557" hidden="1" x14ac:dyDescent="0.2"/>
    <row r="611558" hidden="1" x14ac:dyDescent="0.2"/>
    <row r="611559" hidden="1" x14ac:dyDescent="0.2"/>
    <row r="611560" hidden="1" x14ac:dyDescent="0.2"/>
    <row r="611561" hidden="1" x14ac:dyDescent="0.2"/>
    <row r="611562" hidden="1" x14ac:dyDescent="0.2"/>
    <row r="611563" hidden="1" x14ac:dyDescent="0.2"/>
    <row r="611564" hidden="1" x14ac:dyDescent="0.2"/>
    <row r="611565" hidden="1" x14ac:dyDescent="0.2"/>
    <row r="611566" hidden="1" x14ac:dyDescent="0.2"/>
    <row r="611567" hidden="1" x14ac:dyDescent="0.2"/>
    <row r="611568" hidden="1" x14ac:dyDescent="0.2"/>
    <row r="611569" hidden="1" x14ac:dyDescent="0.2"/>
    <row r="611570" hidden="1" x14ac:dyDescent="0.2"/>
    <row r="611571" hidden="1" x14ac:dyDescent="0.2"/>
    <row r="611572" hidden="1" x14ac:dyDescent="0.2"/>
    <row r="611573" hidden="1" x14ac:dyDescent="0.2"/>
    <row r="611574" hidden="1" x14ac:dyDescent="0.2"/>
    <row r="611575" hidden="1" x14ac:dyDescent="0.2"/>
    <row r="611576" hidden="1" x14ac:dyDescent="0.2"/>
    <row r="611577" hidden="1" x14ac:dyDescent="0.2"/>
    <row r="611578" hidden="1" x14ac:dyDescent="0.2"/>
    <row r="611579" hidden="1" x14ac:dyDescent="0.2"/>
    <row r="611580" hidden="1" x14ac:dyDescent="0.2"/>
    <row r="611581" hidden="1" x14ac:dyDescent="0.2"/>
    <row r="611582" hidden="1" x14ac:dyDescent="0.2"/>
    <row r="611583" hidden="1" x14ac:dyDescent="0.2"/>
    <row r="611584" hidden="1" x14ac:dyDescent="0.2"/>
    <row r="611585" hidden="1" x14ac:dyDescent="0.2"/>
    <row r="611586" hidden="1" x14ac:dyDescent="0.2"/>
    <row r="611587" hidden="1" x14ac:dyDescent="0.2"/>
    <row r="611588" hidden="1" x14ac:dyDescent="0.2"/>
    <row r="611589" hidden="1" x14ac:dyDescent="0.2"/>
    <row r="611590" hidden="1" x14ac:dyDescent="0.2"/>
    <row r="611591" hidden="1" x14ac:dyDescent="0.2"/>
    <row r="611592" hidden="1" x14ac:dyDescent="0.2"/>
    <row r="611593" hidden="1" x14ac:dyDescent="0.2"/>
    <row r="611594" hidden="1" x14ac:dyDescent="0.2"/>
    <row r="611595" hidden="1" x14ac:dyDescent="0.2"/>
    <row r="611596" hidden="1" x14ac:dyDescent="0.2"/>
    <row r="611597" hidden="1" x14ac:dyDescent="0.2"/>
    <row r="611598" hidden="1" x14ac:dyDescent="0.2"/>
    <row r="611599" hidden="1" x14ac:dyDescent="0.2"/>
    <row r="611600" hidden="1" x14ac:dyDescent="0.2"/>
    <row r="611601" hidden="1" x14ac:dyDescent="0.2"/>
    <row r="611602" hidden="1" x14ac:dyDescent="0.2"/>
    <row r="611603" hidden="1" x14ac:dyDescent="0.2"/>
    <row r="611604" hidden="1" x14ac:dyDescent="0.2"/>
    <row r="611605" hidden="1" x14ac:dyDescent="0.2"/>
    <row r="611606" hidden="1" x14ac:dyDescent="0.2"/>
    <row r="611607" hidden="1" x14ac:dyDescent="0.2"/>
    <row r="611608" hidden="1" x14ac:dyDescent="0.2"/>
    <row r="611609" hidden="1" x14ac:dyDescent="0.2"/>
    <row r="611610" hidden="1" x14ac:dyDescent="0.2"/>
    <row r="611611" hidden="1" x14ac:dyDescent="0.2"/>
    <row r="611612" hidden="1" x14ac:dyDescent="0.2"/>
    <row r="611613" hidden="1" x14ac:dyDescent="0.2"/>
    <row r="611614" hidden="1" x14ac:dyDescent="0.2"/>
    <row r="611615" hidden="1" x14ac:dyDescent="0.2"/>
    <row r="611616" hidden="1" x14ac:dyDescent="0.2"/>
    <row r="611617" hidden="1" x14ac:dyDescent="0.2"/>
    <row r="611618" hidden="1" x14ac:dyDescent="0.2"/>
    <row r="611619" hidden="1" x14ac:dyDescent="0.2"/>
    <row r="611620" hidden="1" x14ac:dyDescent="0.2"/>
    <row r="611621" hidden="1" x14ac:dyDescent="0.2"/>
    <row r="611622" hidden="1" x14ac:dyDescent="0.2"/>
    <row r="611623" hidden="1" x14ac:dyDescent="0.2"/>
    <row r="611624" hidden="1" x14ac:dyDescent="0.2"/>
    <row r="611625" hidden="1" x14ac:dyDescent="0.2"/>
    <row r="611626" hidden="1" x14ac:dyDescent="0.2"/>
    <row r="611627" hidden="1" x14ac:dyDescent="0.2"/>
    <row r="611628" hidden="1" x14ac:dyDescent="0.2"/>
    <row r="611629" hidden="1" x14ac:dyDescent="0.2"/>
    <row r="611630" hidden="1" x14ac:dyDescent="0.2"/>
    <row r="611631" hidden="1" x14ac:dyDescent="0.2"/>
    <row r="611632" hidden="1" x14ac:dyDescent="0.2"/>
    <row r="611633" hidden="1" x14ac:dyDescent="0.2"/>
    <row r="611634" hidden="1" x14ac:dyDescent="0.2"/>
    <row r="611635" hidden="1" x14ac:dyDescent="0.2"/>
    <row r="611636" hidden="1" x14ac:dyDescent="0.2"/>
    <row r="611637" hidden="1" x14ac:dyDescent="0.2"/>
    <row r="611638" hidden="1" x14ac:dyDescent="0.2"/>
    <row r="611639" hidden="1" x14ac:dyDescent="0.2"/>
    <row r="611640" hidden="1" x14ac:dyDescent="0.2"/>
    <row r="611641" hidden="1" x14ac:dyDescent="0.2"/>
    <row r="611642" hidden="1" x14ac:dyDescent="0.2"/>
    <row r="611643" hidden="1" x14ac:dyDescent="0.2"/>
    <row r="611644" hidden="1" x14ac:dyDescent="0.2"/>
    <row r="611645" hidden="1" x14ac:dyDescent="0.2"/>
    <row r="611646" hidden="1" x14ac:dyDescent="0.2"/>
    <row r="611647" hidden="1" x14ac:dyDescent="0.2"/>
    <row r="611648" hidden="1" x14ac:dyDescent="0.2"/>
    <row r="611649" hidden="1" x14ac:dyDescent="0.2"/>
    <row r="611650" hidden="1" x14ac:dyDescent="0.2"/>
    <row r="611651" hidden="1" x14ac:dyDescent="0.2"/>
    <row r="611652" hidden="1" x14ac:dyDescent="0.2"/>
    <row r="611653" hidden="1" x14ac:dyDescent="0.2"/>
    <row r="611654" hidden="1" x14ac:dyDescent="0.2"/>
    <row r="611655" hidden="1" x14ac:dyDescent="0.2"/>
    <row r="611656" hidden="1" x14ac:dyDescent="0.2"/>
    <row r="611657" hidden="1" x14ac:dyDescent="0.2"/>
    <row r="611658" hidden="1" x14ac:dyDescent="0.2"/>
    <row r="611659" hidden="1" x14ac:dyDescent="0.2"/>
    <row r="611660" hidden="1" x14ac:dyDescent="0.2"/>
    <row r="611661" hidden="1" x14ac:dyDescent="0.2"/>
    <row r="611662" hidden="1" x14ac:dyDescent="0.2"/>
    <row r="611663" hidden="1" x14ac:dyDescent="0.2"/>
    <row r="611664" hidden="1" x14ac:dyDescent="0.2"/>
    <row r="611665" hidden="1" x14ac:dyDescent="0.2"/>
    <row r="611666" hidden="1" x14ac:dyDescent="0.2"/>
    <row r="611667" hidden="1" x14ac:dyDescent="0.2"/>
    <row r="611668" hidden="1" x14ac:dyDescent="0.2"/>
    <row r="611669" hidden="1" x14ac:dyDescent="0.2"/>
    <row r="611670" hidden="1" x14ac:dyDescent="0.2"/>
    <row r="611671" hidden="1" x14ac:dyDescent="0.2"/>
    <row r="611672" hidden="1" x14ac:dyDescent="0.2"/>
    <row r="611673" hidden="1" x14ac:dyDescent="0.2"/>
    <row r="611674" hidden="1" x14ac:dyDescent="0.2"/>
    <row r="611675" hidden="1" x14ac:dyDescent="0.2"/>
    <row r="611676" hidden="1" x14ac:dyDescent="0.2"/>
    <row r="611677" hidden="1" x14ac:dyDescent="0.2"/>
    <row r="611678" hidden="1" x14ac:dyDescent="0.2"/>
    <row r="611679" hidden="1" x14ac:dyDescent="0.2"/>
    <row r="611680" hidden="1" x14ac:dyDescent="0.2"/>
    <row r="611681" hidden="1" x14ac:dyDescent="0.2"/>
    <row r="611682" hidden="1" x14ac:dyDescent="0.2"/>
    <row r="611683" hidden="1" x14ac:dyDescent="0.2"/>
    <row r="611684" hidden="1" x14ac:dyDescent="0.2"/>
    <row r="611685" hidden="1" x14ac:dyDescent="0.2"/>
    <row r="611686" hidden="1" x14ac:dyDescent="0.2"/>
    <row r="611687" hidden="1" x14ac:dyDescent="0.2"/>
    <row r="611688" hidden="1" x14ac:dyDescent="0.2"/>
    <row r="611689" hidden="1" x14ac:dyDescent="0.2"/>
    <row r="611690" hidden="1" x14ac:dyDescent="0.2"/>
    <row r="611691" hidden="1" x14ac:dyDescent="0.2"/>
    <row r="611692" hidden="1" x14ac:dyDescent="0.2"/>
    <row r="611693" hidden="1" x14ac:dyDescent="0.2"/>
    <row r="611694" hidden="1" x14ac:dyDescent="0.2"/>
    <row r="611695" hidden="1" x14ac:dyDescent="0.2"/>
    <row r="611696" hidden="1" x14ac:dyDescent="0.2"/>
    <row r="611697" hidden="1" x14ac:dyDescent="0.2"/>
    <row r="611698" hidden="1" x14ac:dyDescent="0.2"/>
    <row r="611699" hidden="1" x14ac:dyDescent="0.2"/>
    <row r="611700" hidden="1" x14ac:dyDescent="0.2"/>
    <row r="611701" hidden="1" x14ac:dyDescent="0.2"/>
    <row r="611702" hidden="1" x14ac:dyDescent="0.2"/>
    <row r="611703" hidden="1" x14ac:dyDescent="0.2"/>
    <row r="611704" hidden="1" x14ac:dyDescent="0.2"/>
    <row r="611705" hidden="1" x14ac:dyDescent="0.2"/>
    <row r="611706" hidden="1" x14ac:dyDescent="0.2"/>
    <row r="611707" hidden="1" x14ac:dyDescent="0.2"/>
    <row r="611708" hidden="1" x14ac:dyDescent="0.2"/>
    <row r="611709" hidden="1" x14ac:dyDescent="0.2"/>
    <row r="611710" hidden="1" x14ac:dyDescent="0.2"/>
    <row r="611711" hidden="1" x14ac:dyDescent="0.2"/>
    <row r="611712" hidden="1" x14ac:dyDescent="0.2"/>
    <row r="611713" hidden="1" x14ac:dyDescent="0.2"/>
    <row r="611714" hidden="1" x14ac:dyDescent="0.2"/>
    <row r="611715" hidden="1" x14ac:dyDescent="0.2"/>
    <row r="611716" hidden="1" x14ac:dyDescent="0.2"/>
    <row r="611717" hidden="1" x14ac:dyDescent="0.2"/>
    <row r="611718" hidden="1" x14ac:dyDescent="0.2"/>
    <row r="611719" hidden="1" x14ac:dyDescent="0.2"/>
    <row r="611720" hidden="1" x14ac:dyDescent="0.2"/>
    <row r="611721" hidden="1" x14ac:dyDescent="0.2"/>
    <row r="611722" hidden="1" x14ac:dyDescent="0.2"/>
    <row r="611723" hidden="1" x14ac:dyDescent="0.2"/>
    <row r="611724" hidden="1" x14ac:dyDescent="0.2"/>
    <row r="611725" hidden="1" x14ac:dyDescent="0.2"/>
    <row r="611726" hidden="1" x14ac:dyDescent="0.2"/>
    <row r="611727" hidden="1" x14ac:dyDescent="0.2"/>
    <row r="611728" hidden="1" x14ac:dyDescent="0.2"/>
    <row r="611729" hidden="1" x14ac:dyDescent="0.2"/>
    <row r="611730" hidden="1" x14ac:dyDescent="0.2"/>
    <row r="611731" hidden="1" x14ac:dyDescent="0.2"/>
    <row r="611732" hidden="1" x14ac:dyDescent="0.2"/>
    <row r="611733" hidden="1" x14ac:dyDescent="0.2"/>
    <row r="611734" hidden="1" x14ac:dyDescent="0.2"/>
    <row r="611735" hidden="1" x14ac:dyDescent="0.2"/>
    <row r="611736" hidden="1" x14ac:dyDescent="0.2"/>
    <row r="611737" hidden="1" x14ac:dyDescent="0.2"/>
    <row r="611738" hidden="1" x14ac:dyDescent="0.2"/>
    <row r="611739" hidden="1" x14ac:dyDescent="0.2"/>
    <row r="611740" hidden="1" x14ac:dyDescent="0.2"/>
    <row r="611741" hidden="1" x14ac:dyDescent="0.2"/>
    <row r="611742" hidden="1" x14ac:dyDescent="0.2"/>
    <row r="611743" hidden="1" x14ac:dyDescent="0.2"/>
    <row r="611744" hidden="1" x14ac:dyDescent="0.2"/>
    <row r="611745" hidden="1" x14ac:dyDescent="0.2"/>
    <row r="611746" hidden="1" x14ac:dyDescent="0.2"/>
    <row r="611747" hidden="1" x14ac:dyDescent="0.2"/>
    <row r="611748" hidden="1" x14ac:dyDescent="0.2"/>
    <row r="611749" hidden="1" x14ac:dyDescent="0.2"/>
    <row r="611750" hidden="1" x14ac:dyDescent="0.2"/>
    <row r="611751" hidden="1" x14ac:dyDescent="0.2"/>
    <row r="611752" hidden="1" x14ac:dyDescent="0.2"/>
    <row r="611753" hidden="1" x14ac:dyDescent="0.2"/>
    <row r="611754" hidden="1" x14ac:dyDescent="0.2"/>
    <row r="611755" hidden="1" x14ac:dyDescent="0.2"/>
    <row r="611756" hidden="1" x14ac:dyDescent="0.2"/>
    <row r="611757" hidden="1" x14ac:dyDescent="0.2"/>
    <row r="611758" hidden="1" x14ac:dyDescent="0.2"/>
    <row r="611759" hidden="1" x14ac:dyDescent="0.2"/>
    <row r="611760" hidden="1" x14ac:dyDescent="0.2"/>
    <row r="611761" hidden="1" x14ac:dyDescent="0.2"/>
    <row r="611762" hidden="1" x14ac:dyDescent="0.2"/>
    <row r="611763" hidden="1" x14ac:dyDescent="0.2"/>
    <row r="611764" hidden="1" x14ac:dyDescent="0.2"/>
    <row r="611765" hidden="1" x14ac:dyDescent="0.2"/>
    <row r="611766" hidden="1" x14ac:dyDescent="0.2"/>
    <row r="611767" hidden="1" x14ac:dyDescent="0.2"/>
    <row r="611768" hidden="1" x14ac:dyDescent="0.2"/>
    <row r="611769" hidden="1" x14ac:dyDescent="0.2"/>
    <row r="611770" hidden="1" x14ac:dyDescent="0.2"/>
    <row r="611771" hidden="1" x14ac:dyDescent="0.2"/>
    <row r="611772" hidden="1" x14ac:dyDescent="0.2"/>
    <row r="611773" hidden="1" x14ac:dyDescent="0.2"/>
    <row r="611774" hidden="1" x14ac:dyDescent="0.2"/>
    <row r="611775" hidden="1" x14ac:dyDescent="0.2"/>
    <row r="611776" hidden="1" x14ac:dyDescent="0.2"/>
    <row r="611777" hidden="1" x14ac:dyDescent="0.2"/>
    <row r="611778" hidden="1" x14ac:dyDescent="0.2"/>
    <row r="611779" hidden="1" x14ac:dyDescent="0.2"/>
    <row r="611780" hidden="1" x14ac:dyDescent="0.2"/>
    <row r="611781" hidden="1" x14ac:dyDescent="0.2"/>
    <row r="611782" hidden="1" x14ac:dyDescent="0.2"/>
    <row r="611783" hidden="1" x14ac:dyDescent="0.2"/>
    <row r="611784" hidden="1" x14ac:dyDescent="0.2"/>
    <row r="611785" hidden="1" x14ac:dyDescent="0.2"/>
    <row r="611786" hidden="1" x14ac:dyDescent="0.2"/>
    <row r="611787" hidden="1" x14ac:dyDescent="0.2"/>
    <row r="611788" hidden="1" x14ac:dyDescent="0.2"/>
    <row r="611789" hidden="1" x14ac:dyDescent="0.2"/>
    <row r="611790" hidden="1" x14ac:dyDescent="0.2"/>
    <row r="611791" hidden="1" x14ac:dyDescent="0.2"/>
    <row r="611792" hidden="1" x14ac:dyDescent="0.2"/>
    <row r="611793" hidden="1" x14ac:dyDescent="0.2"/>
    <row r="611794" hidden="1" x14ac:dyDescent="0.2"/>
    <row r="611795" hidden="1" x14ac:dyDescent="0.2"/>
    <row r="611796" hidden="1" x14ac:dyDescent="0.2"/>
    <row r="611797" hidden="1" x14ac:dyDescent="0.2"/>
    <row r="611798" hidden="1" x14ac:dyDescent="0.2"/>
    <row r="611799" hidden="1" x14ac:dyDescent="0.2"/>
    <row r="611800" hidden="1" x14ac:dyDescent="0.2"/>
    <row r="611801" hidden="1" x14ac:dyDescent="0.2"/>
    <row r="611802" hidden="1" x14ac:dyDescent="0.2"/>
    <row r="611803" hidden="1" x14ac:dyDescent="0.2"/>
    <row r="611804" hidden="1" x14ac:dyDescent="0.2"/>
    <row r="611805" hidden="1" x14ac:dyDescent="0.2"/>
    <row r="611806" hidden="1" x14ac:dyDescent="0.2"/>
    <row r="611807" hidden="1" x14ac:dyDescent="0.2"/>
    <row r="611808" hidden="1" x14ac:dyDescent="0.2"/>
    <row r="611809" hidden="1" x14ac:dyDescent="0.2"/>
    <row r="611810" hidden="1" x14ac:dyDescent="0.2"/>
    <row r="611811" hidden="1" x14ac:dyDescent="0.2"/>
    <row r="611812" hidden="1" x14ac:dyDescent="0.2"/>
    <row r="611813" hidden="1" x14ac:dyDescent="0.2"/>
    <row r="611814" hidden="1" x14ac:dyDescent="0.2"/>
    <row r="611815" hidden="1" x14ac:dyDescent="0.2"/>
    <row r="611816" hidden="1" x14ac:dyDescent="0.2"/>
    <row r="611817" hidden="1" x14ac:dyDescent="0.2"/>
    <row r="611818" hidden="1" x14ac:dyDescent="0.2"/>
    <row r="611819" hidden="1" x14ac:dyDescent="0.2"/>
    <row r="611820" hidden="1" x14ac:dyDescent="0.2"/>
    <row r="611821" hidden="1" x14ac:dyDescent="0.2"/>
    <row r="611822" hidden="1" x14ac:dyDescent="0.2"/>
    <row r="611823" hidden="1" x14ac:dyDescent="0.2"/>
    <row r="611824" hidden="1" x14ac:dyDescent="0.2"/>
    <row r="611825" hidden="1" x14ac:dyDescent="0.2"/>
    <row r="611826" hidden="1" x14ac:dyDescent="0.2"/>
    <row r="611827" hidden="1" x14ac:dyDescent="0.2"/>
    <row r="611828" hidden="1" x14ac:dyDescent="0.2"/>
    <row r="611829" hidden="1" x14ac:dyDescent="0.2"/>
    <row r="611830" hidden="1" x14ac:dyDescent="0.2"/>
    <row r="611831" hidden="1" x14ac:dyDescent="0.2"/>
    <row r="611832" hidden="1" x14ac:dyDescent="0.2"/>
    <row r="611833" hidden="1" x14ac:dyDescent="0.2"/>
    <row r="611834" hidden="1" x14ac:dyDescent="0.2"/>
    <row r="611835" hidden="1" x14ac:dyDescent="0.2"/>
    <row r="611836" hidden="1" x14ac:dyDescent="0.2"/>
    <row r="611837" hidden="1" x14ac:dyDescent="0.2"/>
    <row r="611838" hidden="1" x14ac:dyDescent="0.2"/>
    <row r="611839" hidden="1" x14ac:dyDescent="0.2"/>
    <row r="611840" hidden="1" x14ac:dyDescent="0.2"/>
    <row r="611841" hidden="1" x14ac:dyDescent="0.2"/>
    <row r="611842" hidden="1" x14ac:dyDescent="0.2"/>
    <row r="611843" hidden="1" x14ac:dyDescent="0.2"/>
    <row r="611844" hidden="1" x14ac:dyDescent="0.2"/>
    <row r="611845" hidden="1" x14ac:dyDescent="0.2"/>
    <row r="611846" hidden="1" x14ac:dyDescent="0.2"/>
    <row r="611847" hidden="1" x14ac:dyDescent="0.2"/>
    <row r="611848" hidden="1" x14ac:dyDescent="0.2"/>
    <row r="611849" hidden="1" x14ac:dyDescent="0.2"/>
    <row r="611850" hidden="1" x14ac:dyDescent="0.2"/>
    <row r="611851" hidden="1" x14ac:dyDescent="0.2"/>
    <row r="611852" hidden="1" x14ac:dyDescent="0.2"/>
    <row r="611853" hidden="1" x14ac:dyDescent="0.2"/>
    <row r="611854" hidden="1" x14ac:dyDescent="0.2"/>
    <row r="611855" hidden="1" x14ac:dyDescent="0.2"/>
    <row r="611856" hidden="1" x14ac:dyDescent="0.2"/>
    <row r="611857" hidden="1" x14ac:dyDescent="0.2"/>
    <row r="611858" hidden="1" x14ac:dyDescent="0.2"/>
    <row r="611859" hidden="1" x14ac:dyDescent="0.2"/>
    <row r="611860" hidden="1" x14ac:dyDescent="0.2"/>
    <row r="611861" hidden="1" x14ac:dyDescent="0.2"/>
    <row r="611862" hidden="1" x14ac:dyDescent="0.2"/>
    <row r="611863" hidden="1" x14ac:dyDescent="0.2"/>
    <row r="611864" hidden="1" x14ac:dyDescent="0.2"/>
    <row r="611865" hidden="1" x14ac:dyDescent="0.2"/>
    <row r="611866" hidden="1" x14ac:dyDescent="0.2"/>
    <row r="611867" hidden="1" x14ac:dyDescent="0.2"/>
    <row r="611868" hidden="1" x14ac:dyDescent="0.2"/>
    <row r="611869" hidden="1" x14ac:dyDescent="0.2"/>
    <row r="611870" hidden="1" x14ac:dyDescent="0.2"/>
    <row r="611871" hidden="1" x14ac:dyDescent="0.2"/>
    <row r="611872" hidden="1" x14ac:dyDescent="0.2"/>
    <row r="611873" hidden="1" x14ac:dyDescent="0.2"/>
    <row r="611874" hidden="1" x14ac:dyDescent="0.2"/>
    <row r="611875" hidden="1" x14ac:dyDescent="0.2"/>
    <row r="611876" hidden="1" x14ac:dyDescent="0.2"/>
    <row r="611877" hidden="1" x14ac:dyDescent="0.2"/>
    <row r="611878" hidden="1" x14ac:dyDescent="0.2"/>
    <row r="611879" hidden="1" x14ac:dyDescent="0.2"/>
    <row r="611880" hidden="1" x14ac:dyDescent="0.2"/>
    <row r="611881" hidden="1" x14ac:dyDescent="0.2"/>
    <row r="611882" hidden="1" x14ac:dyDescent="0.2"/>
    <row r="611883" hidden="1" x14ac:dyDescent="0.2"/>
    <row r="611884" hidden="1" x14ac:dyDescent="0.2"/>
    <row r="611885" hidden="1" x14ac:dyDescent="0.2"/>
    <row r="611886" hidden="1" x14ac:dyDescent="0.2"/>
    <row r="611887" hidden="1" x14ac:dyDescent="0.2"/>
    <row r="611888" hidden="1" x14ac:dyDescent="0.2"/>
    <row r="611889" hidden="1" x14ac:dyDescent="0.2"/>
    <row r="611890" hidden="1" x14ac:dyDescent="0.2"/>
    <row r="611891" hidden="1" x14ac:dyDescent="0.2"/>
    <row r="611892" hidden="1" x14ac:dyDescent="0.2"/>
    <row r="611893" hidden="1" x14ac:dyDescent="0.2"/>
    <row r="611894" hidden="1" x14ac:dyDescent="0.2"/>
    <row r="611895" hidden="1" x14ac:dyDescent="0.2"/>
    <row r="611896" hidden="1" x14ac:dyDescent="0.2"/>
    <row r="611897" hidden="1" x14ac:dyDescent="0.2"/>
    <row r="611898" hidden="1" x14ac:dyDescent="0.2"/>
    <row r="611899" hidden="1" x14ac:dyDescent="0.2"/>
    <row r="611900" hidden="1" x14ac:dyDescent="0.2"/>
    <row r="611901" hidden="1" x14ac:dyDescent="0.2"/>
    <row r="611902" hidden="1" x14ac:dyDescent="0.2"/>
    <row r="611903" hidden="1" x14ac:dyDescent="0.2"/>
    <row r="611904" hidden="1" x14ac:dyDescent="0.2"/>
    <row r="611905" hidden="1" x14ac:dyDescent="0.2"/>
    <row r="611906" hidden="1" x14ac:dyDescent="0.2"/>
    <row r="611907" hidden="1" x14ac:dyDescent="0.2"/>
    <row r="611908" hidden="1" x14ac:dyDescent="0.2"/>
    <row r="611909" hidden="1" x14ac:dyDescent="0.2"/>
    <row r="611910" hidden="1" x14ac:dyDescent="0.2"/>
    <row r="611911" hidden="1" x14ac:dyDescent="0.2"/>
    <row r="611912" hidden="1" x14ac:dyDescent="0.2"/>
    <row r="611913" hidden="1" x14ac:dyDescent="0.2"/>
    <row r="611914" hidden="1" x14ac:dyDescent="0.2"/>
    <row r="611915" hidden="1" x14ac:dyDescent="0.2"/>
    <row r="611916" hidden="1" x14ac:dyDescent="0.2"/>
    <row r="611917" hidden="1" x14ac:dyDescent="0.2"/>
    <row r="611918" hidden="1" x14ac:dyDescent="0.2"/>
    <row r="611919" hidden="1" x14ac:dyDescent="0.2"/>
    <row r="611920" hidden="1" x14ac:dyDescent="0.2"/>
    <row r="611921" hidden="1" x14ac:dyDescent="0.2"/>
    <row r="611922" hidden="1" x14ac:dyDescent="0.2"/>
    <row r="611923" hidden="1" x14ac:dyDescent="0.2"/>
    <row r="611924" hidden="1" x14ac:dyDescent="0.2"/>
    <row r="611925" hidden="1" x14ac:dyDescent="0.2"/>
    <row r="611926" hidden="1" x14ac:dyDescent="0.2"/>
    <row r="611927" hidden="1" x14ac:dyDescent="0.2"/>
    <row r="611928" hidden="1" x14ac:dyDescent="0.2"/>
    <row r="611929" hidden="1" x14ac:dyDescent="0.2"/>
    <row r="611930" hidden="1" x14ac:dyDescent="0.2"/>
    <row r="611931" hidden="1" x14ac:dyDescent="0.2"/>
    <row r="611932" hidden="1" x14ac:dyDescent="0.2"/>
    <row r="611933" hidden="1" x14ac:dyDescent="0.2"/>
    <row r="611934" hidden="1" x14ac:dyDescent="0.2"/>
    <row r="611935" hidden="1" x14ac:dyDescent="0.2"/>
    <row r="611936" hidden="1" x14ac:dyDescent="0.2"/>
    <row r="611937" hidden="1" x14ac:dyDescent="0.2"/>
    <row r="611938" hidden="1" x14ac:dyDescent="0.2"/>
    <row r="611939" hidden="1" x14ac:dyDescent="0.2"/>
    <row r="611940" hidden="1" x14ac:dyDescent="0.2"/>
    <row r="611941" hidden="1" x14ac:dyDescent="0.2"/>
    <row r="611942" hidden="1" x14ac:dyDescent="0.2"/>
    <row r="611943" hidden="1" x14ac:dyDescent="0.2"/>
    <row r="611944" hidden="1" x14ac:dyDescent="0.2"/>
    <row r="611945" hidden="1" x14ac:dyDescent="0.2"/>
    <row r="611946" hidden="1" x14ac:dyDescent="0.2"/>
    <row r="611947" hidden="1" x14ac:dyDescent="0.2"/>
    <row r="611948" hidden="1" x14ac:dyDescent="0.2"/>
    <row r="611949" hidden="1" x14ac:dyDescent="0.2"/>
    <row r="611950" hidden="1" x14ac:dyDescent="0.2"/>
    <row r="611951" hidden="1" x14ac:dyDescent="0.2"/>
    <row r="611952" hidden="1" x14ac:dyDescent="0.2"/>
    <row r="611953" hidden="1" x14ac:dyDescent="0.2"/>
    <row r="611954" hidden="1" x14ac:dyDescent="0.2"/>
    <row r="611955" hidden="1" x14ac:dyDescent="0.2"/>
    <row r="611956" hidden="1" x14ac:dyDescent="0.2"/>
    <row r="611957" hidden="1" x14ac:dyDescent="0.2"/>
    <row r="611958" hidden="1" x14ac:dyDescent="0.2"/>
    <row r="611959" hidden="1" x14ac:dyDescent="0.2"/>
    <row r="611960" hidden="1" x14ac:dyDescent="0.2"/>
    <row r="611961" hidden="1" x14ac:dyDescent="0.2"/>
    <row r="611962" hidden="1" x14ac:dyDescent="0.2"/>
    <row r="611963" hidden="1" x14ac:dyDescent="0.2"/>
    <row r="611964" hidden="1" x14ac:dyDescent="0.2"/>
    <row r="611965" hidden="1" x14ac:dyDescent="0.2"/>
    <row r="611966" hidden="1" x14ac:dyDescent="0.2"/>
    <row r="611967" hidden="1" x14ac:dyDescent="0.2"/>
    <row r="611968" hidden="1" x14ac:dyDescent="0.2"/>
    <row r="611969" hidden="1" x14ac:dyDescent="0.2"/>
    <row r="611970" hidden="1" x14ac:dyDescent="0.2"/>
    <row r="611971" hidden="1" x14ac:dyDescent="0.2"/>
    <row r="611972" hidden="1" x14ac:dyDescent="0.2"/>
    <row r="611973" hidden="1" x14ac:dyDescent="0.2"/>
    <row r="611974" hidden="1" x14ac:dyDescent="0.2"/>
    <row r="611975" hidden="1" x14ac:dyDescent="0.2"/>
    <row r="611976" hidden="1" x14ac:dyDescent="0.2"/>
    <row r="611977" hidden="1" x14ac:dyDescent="0.2"/>
    <row r="611978" hidden="1" x14ac:dyDescent="0.2"/>
    <row r="611979" hidden="1" x14ac:dyDescent="0.2"/>
    <row r="611980" hidden="1" x14ac:dyDescent="0.2"/>
    <row r="611981" hidden="1" x14ac:dyDescent="0.2"/>
    <row r="611982" hidden="1" x14ac:dyDescent="0.2"/>
    <row r="611983" hidden="1" x14ac:dyDescent="0.2"/>
    <row r="611984" hidden="1" x14ac:dyDescent="0.2"/>
    <row r="611985" hidden="1" x14ac:dyDescent="0.2"/>
    <row r="611986" hidden="1" x14ac:dyDescent="0.2"/>
    <row r="611987" hidden="1" x14ac:dyDescent="0.2"/>
    <row r="611988" hidden="1" x14ac:dyDescent="0.2"/>
    <row r="611989" hidden="1" x14ac:dyDescent="0.2"/>
    <row r="611990" hidden="1" x14ac:dyDescent="0.2"/>
    <row r="611991" hidden="1" x14ac:dyDescent="0.2"/>
    <row r="611992" hidden="1" x14ac:dyDescent="0.2"/>
    <row r="611993" hidden="1" x14ac:dyDescent="0.2"/>
    <row r="611994" hidden="1" x14ac:dyDescent="0.2"/>
    <row r="611995" hidden="1" x14ac:dyDescent="0.2"/>
    <row r="611996" hidden="1" x14ac:dyDescent="0.2"/>
    <row r="611997" hidden="1" x14ac:dyDescent="0.2"/>
    <row r="611998" hidden="1" x14ac:dyDescent="0.2"/>
    <row r="611999" hidden="1" x14ac:dyDescent="0.2"/>
    <row r="612000" hidden="1" x14ac:dyDescent="0.2"/>
    <row r="612001" hidden="1" x14ac:dyDescent="0.2"/>
    <row r="612002" hidden="1" x14ac:dyDescent="0.2"/>
    <row r="612003" hidden="1" x14ac:dyDescent="0.2"/>
    <row r="612004" hidden="1" x14ac:dyDescent="0.2"/>
    <row r="612005" hidden="1" x14ac:dyDescent="0.2"/>
    <row r="612006" hidden="1" x14ac:dyDescent="0.2"/>
    <row r="612007" hidden="1" x14ac:dyDescent="0.2"/>
    <row r="612008" hidden="1" x14ac:dyDescent="0.2"/>
    <row r="612009" hidden="1" x14ac:dyDescent="0.2"/>
    <row r="612010" hidden="1" x14ac:dyDescent="0.2"/>
    <row r="612011" hidden="1" x14ac:dyDescent="0.2"/>
    <row r="612012" hidden="1" x14ac:dyDescent="0.2"/>
    <row r="612013" hidden="1" x14ac:dyDescent="0.2"/>
    <row r="612014" hidden="1" x14ac:dyDescent="0.2"/>
    <row r="612015" hidden="1" x14ac:dyDescent="0.2"/>
    <row r="612016" hidden="1" x14ac:dyDescent="0.2"/>
    <row r="612017" hidden="1" x14ac:dyDescent="0.2"/>
    <row r="612018" hidden="1" x14ac:dyDescent="0.2"/>
    <row r="612019" hidden="1" x14ac:dyDescent="0.2"/>
    <row r="612020" hidden="1" x14ac:dyDescent="0.2"/>
    <row r="612021" hidden="1" x14ac:dyDescent="0.2"/>
    <row r="612022" hidden="1" x14ac:dyDescent="0.2"/>
    <row r="612023" hidden="1" x14ac:dyDescent="0.2"/>
    <row r="612024" hidden="1" x14ac:dyDescent="0.2"/>
    <row r="612025" hidden="1" x14ac:dyDescent="0.2"/>
    <row r="612026" hidden="1" x14ac:dyDescent="0.2"/>
    <row r="612027" hidden="1" x14ac:dyDescent="0.2"/>
    <row r="612028" hidden="1" x14ac:dyDescent="0.2"/>
    <row r="612029" hidden="1" x14ac:dyDescent="0.2"/>
    <row r="612030" hidden="1" x14ac:dyDescent="0.2"/>
    <row r="612031" hidden="1" x14ac:dyDescent="0.2"/>
    <row r="612032" hidden="1" x14ac:dyDescent="0.2"/>
    <row r="612033" hidden="1" x14ac:dyDescent="0.2"/>
    <row r="612034" hidden="1" x14ac:dyDescent="0.2"/>
    <row r="612035" hidden="1" x14ac:dyDescent="0.2"/>
    <row r="612036" hidden="1" x14ac:dyDescent="0.2"/>
    <row r="612037" hidden="1" x14ac:dyDescent="0.2"/>
    <row r="612038" hidden="1" x14ac:dyDescent="0.2"/>
    <row r="612039" hidden="1" x14ac:dyDescent="0.2"/>
    <row r="612040" hidden="1" x14ac:dyDescent="0.2"/>
    <row r="612041" hidden="1" x14ac:dyDescent="0.2"/>
    <row r="612042" hidden="1" x14ac:dyDescent="0.2"/>
    <row r="612043" hidden="1" x14ac:dyDescent="0.2"/>
    <row r="612044" hidden="1" x14ac:dyDescent="0.2"/>
    <row r="612045" hidden="1" x14ac:dyDescent="0.2"/>
    <row r="612046" hidden="1" x14ac:dyDescent="0.2"/>
    <row r="612047" hidden="1" x14ac:dyDescent="0.2"/>
    <row r="612048" hidden="1" x14ac:dyDescent="0.2"/>
    <row r="612049" hidden="1" x14ac:dyDescent="0.2"/>
    <row r="612050" hidden="1" x14ac:dyDescent="0.2"/>
    <row r="612051" hidden="1" x14ac:dyDescent="0.2"/>
    <row r="612052" hidden="1" x14ac:dyDescent="0.2"/>
    <row r="612053" hidden="1" x14ac:dyDescent="0.2"/>
    <row r="612054" hidden="1" x14ac:dyDescent="0.2"/>
    <row r="612055" hidden="1" x14ac:dyDescent="0.2"/>
    <row r="612056" hidden="1" x14ac:dyDescent="0.2"/>
    <row r="612057" hidden="1" x14ac:dyDescent="0.2"/>
    <row r="612058" hidden="1" x14ac:dyDescent="0.2"/>
    <row r="612059" hidden="1" x14ac:dyDescent="0.2"/>
    <row r="612060" hidden="1" x14ac:dyDescent="0.2"/>
    <row r="612061" hidden="1" x14ac:dyDescent="0.2"/>
    <row r="612062" hidden="1" x14ac:dyDescent="0.2"/>
    <row r="612063" hidden="1" x14ac:dyDescent="0.2"/>
    <row r="612064" hidden="1" x14ac:dyDescent="0.2"/>
    <row r="612065" hidden="1" x14ac:dyDescent="0.2"/>
    <row r="612066" hidden="1" x14ac:dyDescent="0.2"/>
    <row r="612067" hidden="1" x14ac:dyDescent="0.2"/>
    <row r="612068" hidden="1" x14ac:dyDescent="0.2"/>
    <row r="612069" hidden="1" x14ac:dyDescent="0.2"/>
    <row r="612070" hidden="1" x14ac:dyDescent="0.2"/>
    <row r="612071" hidden="1" x14ac:dyDescent="0.2"/>
    <row r="612072" hidden="1" x14ac:dyDescent="0.2"/>
    <row r="612073" hidden="1" x14ac:dyDescent="0.2"/>
    <row r="612074" hidden="1" x14ac:dyDescent="0.2"/>
    <row r="612075" hidden="1" x14ac:dyDescent="0.2"/>
    <row r="612076" hidden="1" x14ac:dyDescent="0.2"/>
    <row r="612077" hidden="1" x14ac:dyDescent="0.2"/>
    <row r="612078" hidden="1" x14ac:dyDescent="0.2"/>
    <row r="612079" hidden="1" x14ac:dyDescent="0.2"/>
    <row r="612080" hidden="1" x14ac:dyDescent="0.2"/>
    <row r="612081" hidden="1" x14ac:dyDescent="0.2"/>
    <row r="612082" hidden="1" x14ac:dyDescent="0.2"/>
    <row r="612083" hidden="1" x14ac:dyDescent="0.2"/>
    <row r="612084" hidden="1" x14ac:dyDescent="0.2"/>
    <row r="612085" hidden="1" x14ac:dyDescent="0.2"/>
    <row r="612086" hidden="1" x14ac:dyDescent="0.2"/>
    <row r="612087" hidden="1" x14ac:dyDescent="0.2"/>
    <row r="612088" hidden="1" x14ac:dyDescent="0.2"/>
    <row r="612089" hidden="1" x14ac:dyDescent="0.2"/>
    <row r="612090" hidden="1" x14ac:dyDescent="0.2"/>
    <row r="612091" hidden="1" x14ac:dyDescent="0.2"/>
    <row r="612092" hidden="1" x14ac:dyDescent="0.2"/>
    <row r="612093" hidden="1" x14ac:dyDescent="0.2"/>
    <row r="612094" hidden="1" x14ac:dyDescent="0.2"/>
    <row r="612095" hidden="1" x14ac:dyDescent="0.2"/>
    <row r="612096" hidden="1" x14ac:dyDescent="0.2"/>
    <row r="612097" hidden="1" x14ac:dyDescent="0.2"/>
    <row r="612098" hidden="1" x14ac:dyDescent="0.2"/>
    <row r="612099" hidden="1" x14ac:dyDescent="0.2"/>
    <row r="612100" hidden="1" x14ac:dyDescent="0.2"/>
    <row r="612101" hidden="1" x14ac:dyDescent="0.2"/>
    <row r="612102" hidden="1" x14ac:dyDescent="0.2"/>
    <row r="612103" hidden="1" x14ac:dyDescent="0.2"/>
    <row r="612104" hidden="1" x14ac:dyDescent="0.2"/>
    <row r="612105" hidden="1" x14ac:dyDescent="0.2"/>
    <row r="612106" hidden="1" x14ac:dyDescent="0.2"/>
    <row r="612107" hidden="1" x14ac:dyDescent="0.2"/>
    <row r="612108" hidden="1" x14ac:dyDescent="0.2"/>
    <row r="612109" hidden="1" x14ac:dyDescent="0.2"/>
    <row r="612110" hidden="1" x14ac:dyDescent="0.2"/>
    <row r="612111" hidden="1" x14ac:dyDescent="0.2"/>
    <row r="612112" hidden="1" x14ac:dyDescent="0.2"/>
    <row r="612113" hidden="1" x14ac:dyDescent="0.2"/>
    <row r="612114" hidden="1" x14ac:dyDescent="0.2"/>
    <row r="612115" hidden="1" x14ac:dyDescent="0.2"/>
    <row r="612116" hidden="1" x14ac:dyDescent="0.2"/>
    <row r="612117" hidden="1" x14ac:dyDescent="0.2"/>
    <row r="612118" hidden="1" x14ac:dyDescent="0.2"/>
    <row r="612119" hidden="1" x14ac:dyDescent="0.2"/>
    <row r="612120" hidden="1" x14ac:dyDescent="0.2"/>
    <row r="612121" hidden="1" x14ac:dyDescent="0.2"/>
    <row r="612122" hidden="1" x14ac:dyDescent="0.2"/>
    <row r="612123" hidden="1" x14ac:dyDescent="0.2"/>
    <row r="612124" hidden="1" x14ac:dyDescent="0.2"/>
    <row r="612125" hidden="1" x14ac:dyDescent="0.2"/>
    <row r="612126" hidden="1" x14ac:dyDescent="0.2"/>
    <row r="612127" hidden="1" x14ac:dyDescent="0.2"/>
    <row r="612128" hidden="1" x14ac:dyDescent="0.2"/>
    <row r="612129" hidden="1" x14ac:dyDescent="0.2"/>
    <row r="612130" hidden="1" x14ac:dyDescent="0.2"/>
    <row r="612131" hidden="1" x14ac:dyDescent="0.2"/>
    <row r="612132" hidden="1" x14ac:dyDescent="0.2"/>
    <row r="612133" hidden="1" x14ac:dyDescent="0.2"/>
    <row r="612134" hidden="1" x14ac:dyDescent="0.2"/>
    <row r="612135" hidden="1" x14ac:dyDescent="0.2"/>
    <row r="612136" hidden="1" x14ac:dyDescent="0.2"/>
    <row r="612137" hidden="1" x14ac:dyDescent="0.2"/>
    <row r="612138" hidden="1" x14ac:dyDescent="0.2"/>
    <row r="612139" hidden="1" x14ac:dyDescent="0.2"/>
    <row r="612140" hidden="1" x14ac:dyDescent="0.2"/>
    <row r="612141" hidden="1" x14ac:dyDescent="0.2"/>
    <row r="612142" hidden="1" x14ac:dyDescent="0.2"/>
    <row r="612143" hidden="1" x14ac:dyDescent="0.2"/>
    <row r="612144" hidden="1" x14ac:dyDescent="0.2"/>
    <row r="612145" hidden="1" x14ac:dyDescent="0.2"/>
    <row r="612146" hidden="1" x14ac:dyDescent="0.2"/>
    <row r="612147" hidden="1" x14ac:dyDescent="0.2"/>
    <row r="612148" hidden="1" x14ac:dyDescent="0.2"/>
    <row r="612149" hidden="1" x14ac:dyDescent="0.2"/>
    <row r="612150" hidden="1" x14ac:dyDescent="0.2"/>
    <row r="612151" hidden="1" x14ac:dyDescent="0.2"/>
    <row r="612152" hidden="1" x14ac:dyDescent="0.2"/>
    <row r="612153" hidden="1" x14ac:dyDescent="0.2"/>
    <row r="612154" hidden="1" x14ac:dyDescent="0.2"/>
    <row r="612155" hidden="1" x14ac:dyDescent="0.2"/>
    <row r="612156" hidden="1" x14ac:dyDescent="0.2"/>
    <row r="612157" hidden="1" x14ac:dyDescent="0.2"/>
    <row r="612158" hidden="1" x14ac:dyDescent="0.2"/>
    <row r="612159" hidden="1" x14ac:dyDescent="0.2"/>
    <row r="612160" hidden="1" x14ac:dyDescent="0.2"/>
    <row r="612161" hidden="1" x14ac:dyDescent="0.2"/>
    <row r="612162" hidden="1" x14ac:dyDescent="0.2"/>
    <row r="612163" hidden="1" x14ac:dyDescent="0.2"/>
    <row r="612164" hidden="1" x14ac:dyDescent="0.2"/>
    <row r="612165" hidden="1" x14ac:dyDescent="0.2"/>
    <row r="612166" hidden="1" x14ac:dyDescent="0.2"/>
    <row r="612167" hidden="1" x14ac:dyDescent="0.2"/>
    <row r="612168" hidden="1" x14ac:dyDescent="0.2"/>
    <row r="612169" hidden="1" x14ac:dyDescent="0.2"/>
    <row r="612170" hidden="1" x14ac:dyDescent="0.2"/>
    <row r="612171" hidden="1" x14ac:dyDescent="0.2"/>
    <row r="612172" hidden="1" x14ac:dyDescent="0.2"/>
    <row r="612173" hidden="1" x14ac:dyDescent="0.2"/>
    <row r="612174" hidden="1" x14ac:dyDescent="0.2"/>
    <row r="612175" hidden="1" x14ac:dyDescent="0.2"/>
    <row r="612176" hidden="1" x14ac:dyDescent="0.2"/>
    <row r="612177" hidden="1" x14ac:dyDescent="0.2"/>
    <row r="612178" hidden="1" x14ac:dyDescent="0.2"/>
    <row r="612179" hidden="1" x14ac:dyDescent="0.2"/>
    <row r="612180" hidden="1" x14ac:dyDescent="0.2"/>
    <row r="612181" hidden="1" x14ac:dyDescent="0.2"/>
    <row r="612182" hidden="1" x14ac:dyDescent="0.2"/>
    <row r="612183" hidden="1" x14ac:dyDescent="0.2"/>
    <row r="612184" hidden="1" x14ac:dyDescent="0.2"/>
    <row r="612185" hidden="1" x14ac:dyDescent="0.2"/>
    <row r="612186" hidden="1" x14ac:dyDescent="0.2"/>
    <row r="612187" hidden="1" x14ac:dyDescent="0.2"/>
    <row r="612188" hidden="1" x14ac:dyDescent="0.2"/>
    <row r="612189" hidden="1" x14ac:dyDescent="0.2"/>
    <row r="612190" hidden="1" x14ac:dyDescent="0.2"/>
    <row r="612191" hidden="1" x14ac:dyDescent="0.2"/>
    <row r="612192" hidden="1" x14ac:dyDescent="0.2"/>
    <row r="612193" hidden="1" x14ac:dyDescent="0.2"/>
    <row r="612194" hidden="1" x14ac:dyDescent="0.2"/>
    <row r="612195" hidden="1" x14ac:dyDescent="0.2"/>
    <row r="612196" hidden="1" x14ac:dyDescent="0.2"/>
    <row r="612197" hidden="1" x14ac:dyDescent="0.2"/>
    <row r="612198" hidden="1" x14ac:dyDescent="0.2"/>
    <row r="612199" hidden="1" x14ac:dyDescent="0.2"/>
    <row r="612200" hidden="1" x14ac:dyDescent="0.2"/>
    <row r="612201" hidden="1" x14ac:dyDescent="0.2"/>
    <row r="612202" hidden="1" x14ac:dyDescent="0.2"/>
    <row r="612203" hidden="1" x14ac:dyDescent="0.2"/>
    <row r="612204" hidden="1" x14ac:dyDescent="0.2"/>
    <row r="612205" hidden="1" x14ac:dyDescent="0.2"/>
    <row r="612206" hidden="1" x14ac:dyDescent="0.2"/>
    <row r="612207" hidden="1" x14ac:dyDescent="0.2"/>
    <row r="612208" hidden="1" x14ac:dyDescent="0.2"/>
    <row r="612209" hidden="1" x14ac:dyDescent="0.2"/>
    <row r="612210" hidden="1" x14ac:dyDescent="0.2"/>
    <row r="612211" hidden="1" x14ac:dyDescent="0.2"/>
    <row r="612212" hidden="1" x14ac:dyDescent="0.2"/>
    <row r="612213" hidden="1" x14ac:dyDescent="0.2"/>
    <row r="612214" hidden="1" x14ac:dyDescent="0.2"/>
    <row r="612215" hidden="1" x14ac:dyDescent="0.2"/>
    <row r="612216" hidden="1" x14ac:dyDescent="0.2"/>
    <row r="612217" hidden="1" x14ac:dyDescent="0.2"/>
    <row r="612218" hidden="1" x14ac:dyDescent="0.2"/>
    <row r="612219" hidden="1" x14ac:dyDescent="0.2"/>
    <row r="612220" hidden="1" x14ac:dyDescent="0.2"/>
    <row r="612221" hidden="1" x14ac:dyDescent="0.2"/>
    <row r="612222" hidden="1" x14ac:dyDescent="0.2"/>
    <row r="612223" hidden="1" x14ac:dyDescent="0.2"/>
    <row r="612224" hidden="1" x14ac:dyDescent="0.2"/>
    <row r="612225" hidden="1" x14ac:dyDescent="0.2"/>
    <row r="612226" hidden="1" x14ac:dyDescent="0.2"/>
    <row r="612227" hidden="1" x14ac:dyDescent="0.2"/>
    <row r="612228" hidden="1" x14ac:dyDescent="0.2"/>
    <row r="612229" hidden="1" x14ac:dyDescent="0.2"/>
    <row r="612230" hidden="1" x14ac:dyDescent="0.2"/>
    <row r="612231" hidden="1" x14ac:dyDescent="0.2"/>
    <row r="612232" hidden="1" x14ac:dyDescent="0.2"/>
    <row r="612233" hidden="1" x14ac:dyDescent="0.2"/>
    <row r="612234" hidden="1" x14ac:dyDescent="0.2"/>
    <row r="612235" hidden="1" x14ac:dyDescent="0.2"/>
    <row r="612236" hidden="1" x14ac:dyDescent="0.2"/>
    <row r="612237" hidden="1" x14ac:dyDescent="0.2"/>
    <row r="612238" hidden="1" x14ac:dyDescent="0.2"/>
    <row r="612239" hidden="1" x14ac:dyDescent="0.2"/>
    <row r="612240" hidden="1" x14ac:dyDescent="0.2"/>
    <row r="612241" hidden="1" x14ac:dyDescent="0.2"/>
    <row r="612242" hidden="1" x14ac:dyDescent="0.2"/>
    <row r="612243" hidden="1" x14ac:dyDescent="0.2"/>
    <row r="612244" hidden="1" x14ac:dyDescent="0.2"/>
    <row r="612245" hidden="1" x14ac:dyDescent="0.2"/>
    <row r="612246" hidden="1" x14ac:dyDescent="0.2"/>
    <row r="612247" hidden="1" x14ac:dyDescent="0.2"/>
    <row r="612248" hidden="1" x14ac:dyDescent="0.2"/>
    <row r="612249" hidden="1" x14ac:dyDescent="0.2"/>
    <row r="612250" hidden="1" x14ac:dyDescent="0.2"/>
    <row r="612251" hidden="1" x14ac:dyDescent="0.2"/>
    <row r="612252" hidden="1" x14ac:dyDescent="0.2"/>
    <row r="612253" hidden="1" x14ac:dyDescent="0.2"/>
    <row r="612254" hidden="1" x14ac:dyDescent="0.2"/>
    <row r="612255" hidden="1" x14ac:dyDescent="0.2"/>
    <row r="612256" hidden="1" x14ac:dyDescent="0.2"/>
    <row r="612257" hidden="1" x14ac:dyDescent="0.2"/>
    <row r="612258" hidden="1" x14ac:dyDescent="0.2"/>
    <row r="612259" hidden="1" x14ac:dyDescent="0.2"/>
    <row r="612260" hidden="1" x14ac:dyDescent="0.2"/>
    <row r="612261" hidden="1" x14ac:dyDescent="0.2"/>
    <row r="612262" hidden="1" x14ac:dyDescent="0.2"/>
    <row r="612263" hidden="1" x14ac:dyDescent="0.2"/>
    <row r="612264" hidden="1" x14ac:dyDescent="0.2"/>
    <row r="612265" hidden="1" x14ac:dyDescent="0.2"/>
    <row r="612266" hidden="1" x14ac:dyDescent="0.2"/>
    <row r="612267" hidden="1" x14ac:dyDescent="0.2"/>
    <row r="612268" hidden="1" x14ac:dyDescent="0.2"/>
    <row r="612269" hidden="1" x14ac:dyDescent="0.2"/>
    <row r="612270" hidden="1" x14ac:dyDescent="0.2"/>
    <row r="612271" hidden="1" x14ac:dyDescent="0.2"/>
    <row r="612272" hidden="1" x14ac:dyDescent="0.2"/>
    <row r="612273" hidden="1" x14ac:dyDescent="0.2"/>
    <row r="612274" hidden="1" x14ac:dyDescent="0.2"/>
    <row r="612275" hidden="1" x14ac:dyDescent="0.2"/>
    <row r="612276" hidden="1" x14ac:dyDescent="0.2"/>
    <row r="612277" hidden="1" x14ac:dyDescent="0.2"/>
    <row r="612278" hidden="1" x14ac:dyDescent="0.2"/>
    <row r="612279" hidden="1" x14ac:dyDescent="0.2"/>
    <row r="612280" hidden="1" x14ac:dyDescent="0.2"/>
    <row r="612281" hidden="1" x14ac:dyDescent="0.2"/>
    <row r="612282" hidden="1" x14ac:dyDescent="0.2"/>
    <row r="612283" hidden="1" x14ac:dyDescent="0.2"/>
    <row r="612284" hidden="1" x14ac:dyDescent="0.2"/>
    <row r="612285" hidden="1" x14ac:dyDescent="0.2"/>
    <row r="612286" hidden="1" x14ac:dyDescent="0.2"/>
    <row r="612287" hidden="1" x14ac:dyDescent="0.2"/>
    <row r="612288" hidden="1" x14ac:dyDescent="0.2"/>
    <row r="612289" hidden="1" x14ac:dyDescent="0.2"/>
    <row r="612290" hidden="1" x14ac:dyDescent="0.2"/>
    <row r="612291" hidden="1" x14ac:dyDescent="0.2"/>
    <row r="612292" hidden="1" x14ac:dyDescent="0.2"/>
    <row r="612293" hidden="1" x14ac:dyDescent="0.2"/>
    <row r="612294" hidden="1" x14ac:dyDescent="0.2"/>
    <row r="612295" hidden="1" x14ac:dyDescent="0.2"/>
    <row r="612296" hidden="1" x14ac:dyDescent="0.2"/>
    <row r="612297" hidden="1" x14ac:dyDescent="0.2"/>
    <row r="612298" hidden="1" x14ac:dyDescent="0.2"/>
    <row r="612299" hidden="1" x14ac:dyDescent="0.2"/>
    <row r="612300" hidden="1" x14ac:dyDescent="0.2"/>
    <row r="612301" hidden="1" x14ac:dyDescent="0.2"/>
    <row r="612302" hidden="1" x14ac:dyDescent="0.2"/>
    <row r="612303" hidden="1" x14ac:dyDescent="0.2"/>
    <row r="612304" hidden="1" x14ac:dyDescent="0.2"/>
    <row r="612305" hidden="1" x14ac:dyDescent="0.2"/>
    <row r="612306" hidden="1" x14ac:dyDescent="0.2"/>
    <row r="612307" hidden="1" x14ac:dyDescent="0.2"/>
    <row r="612308" hidden="1" x14ac:dyDescent="0.2"/>
    <row r="612309" hidden="1" x14ac:dyDescent="0.2"/>
    <row r="612310" hidden="1" x14ac:dyDescent="0.2"/>
    <row r="612311" hidden="1" x14ac:dyDescent="0.2"/>
    <row r="612312" hidden="1" x14ac:dyDescent="0.2"/>
    <row r="612313" hidden="1" x14ac:dyDescent="0.2"/>
    <row r="612314" hidden="1" x14ac:dyDescent="0.2"/>
    <row r="612315" hidden="1" x14ac:dyDescent="0.2"/>
    <row r="612316" hidden="1" x14ac:dyDescent="0.2"/>
    <row r="612317" hidden="1" x14ac:dyDescent="0.2"/>
    <row r="612318" hidden="1" x14ac:dyDescent="0.2"/>
    <row r="612319" hidden="1" x14ac:dyDescent="0.2"/>
    <row r="612320" hidden="1" x14ac:dyDescent="0.2"/>
    <row r="612321" hidden="1" x14ac:dyDescent="0.2"/>
    <row r="612322" hidden="1" x14ac:dyDescent="0.2"/>
    <row r="612323" hidden="1" x14ac:dyDescent="0.2"/>
    <row r="612324" hidden="1" x14ac:dyDescent="0.2"/>
    <row r="612325" hidden="1" x14ac:dyDescent="0.2"/>
    <row r="612326" hidden="1" x14ac:dyDescent="0.2"/>
    <row r="612327" hidden="1" x14ac:dyDescent="0.2"/>
    <row r="612328" hidden="1" x14ac:dyDescent="0.2"/>
    <row r="612329" hidden="1" x14ac:dyDescent="0.2"/>
    <row r="612330" hidden="1" x14ac:dyDescent="0.2"/>
    <row r="612331" hidden="1" x14ac:dyDescent="0.2"/>
    <row r="612332" hidden="1" x14ac:dyDescent="0.2"/>
    <row r="612333" hidden="1" x14ac:dyDescent="0.2"/>
    <row r="612334" hidden="1" x14ac:dyDescent="0.2"/>
    <row r="612335" hidden="1" x14ac:dyDescent="0.2"/>
    <row r="612336" hidden="1" x14ac:dyDescent="0.2"/>
    <row r="612337" hidden="1" x14ac:dyDescent="0.2"/>
    <row r="612338" hidden="1" x14ac:dyDescent="0.2"/>
    <row r="612339" hidden="1" x14ac:dyDescent="0.2"/>
    <row r="612340" hidden="1" x14ac:dyDescent="0.2"/>
    <row r="612341" hidden="1" x14ac:dyDescent="0.2"/>
    <row r="612342" hidden="1" x14ac:dyDescent="0.2"/>
    <row r="612343" hidden="1" x14ac:dyDescent="0.2"/>
    <row r="612344" hidden="1" x14ac:dyDescent="0.2"/>
    <row r="612345" hidden="1" x14ac:dyDescent="0.2"/>
    <row r="612346" hidden="1" x14ac:dyDescent="0.2"/>
    <row r="612347" hidden="1" x14ac:dyDescent="0.2"/>
    <row r="612348" hidden="1" x14ac:dyDescent="0.2"/>
    <row r="612349" hidden="1" x14ac:dyDescent="0.2"/>
    <row r="612350" hidden="1" x14ac:dyDescent="0.2"/>
    <row r="612351" hidden="1" x14ac:dyDescent="0.2"/>
    <row r="612352" hidden="1" x14ac:dyDescent="0.2"/>
    <row r="612353" hidden="1" x14ac:dyDescent="0.2"/>
    <row r="612354" hidden="1" x14ac:dyDescent="0.2"/>
    <row r="612355" hidden="1" x14ac:dyDescent="0.2"/>
    <row r="612356" hidden="1" x14ac:dyDescent="0.2"/>
    <row r="612357" hidden="1" x14ac:dyDescent="0.2"/>
    <row r="612358" hidden="1" x14ac:dyDescent="0.2"/>
    <row r="612359" hidden="1" x14ac:dyDescent="0.2"/>
    <row r="612360" hidden="1" x14ac:dyDescent="0.2"/>
    <row r="612361" hidden="1" x14ac:dyDescent="0.2"/>
    <row r="612362" hidden="1" x14ac:dyDescent="0.2"/>
    <row r="612363" hidden="1" x14ac:dyDescent="0.2"/>
    <row r="612364" hidden="1" x14ac:dyDescent="0.2"/>
    <row r="612365" hidden="1" x14ac:dyDescent="0.2"/>
    <row r="612366" hidden="1" x14ac:dyDescent="0.2"/>
    <row r="612367" hidden="1" x14ac:dyDescent="0.2"/>
    <row r="612368" hidden="1" x14ac:dyDescent="0.2"/>
    <row r="612369" hidden="1" x14ac:dyDescent="0.2"/>
    <row r="612370" hidden="1" x14ac:dyDescent="0.2"/>
    <row r="612371" hidden="1" x14ac:dyDescent="0.2"/>
    <row r="612372" hidden="1" x14ac:dyDescent="0.2"/>
    <row r="612373" hidden="1" x14ac:dyDescent="0.2"/>
    <row r="612374" hidden="1" x14ac:dyDescent="0.2"/>
    <row r="612375" hidden="1" x14ac:dyDescent="0.2"/>
    <row r="612376" hidden="1" x14ac:dyDescent="0.2"/>
    <row r="612377" hidden="1" x14ac:dyDescent="0.2"/>
    <row r="612378" hidden="1" x14ac:dyDescent="0.2"/>
    <row r="612379" hidden="1" x14ac:dyDescent="0.2"/>
    <row r="612380" hidden="1" x14ac:dyDescent="0.2"/>
    <row r="612381" hidden="1" x14ac:dyDescent="0.2"/>
    <row r="612382" hidden="1" x14ac:dyDescent="0.2"/>
    <row r="612383" hidden="1" x14ac:dyDescent="0.2"/>
    <row r="612384" hidden="1" x14ac:dyDescent="0.2"/>
    <row r="612385" hidden="1" x14ac:dyDescent="0.2"/>
    <row r="612386" hidden="1" x14ac:dyDescent="0.2"/>
    <row r="612387" hidden="1" x14ac:dyDescent="0.2"/>
    <row r="612388" hidden="1" x14ac:dyDescent="0.2"/>
    <row r="612389" hidden="1" x14ac:dyDescent="0.2"/>
    <row r="612390" hidden="1" x14ac:dyDescent="0.2"/>
    <row r="612391" hidden="1" x14ac:dyDescent="0.2"/>
    <row r="612392" hidden="1" x14ac:dyDescent="0.2"/>
    <row r="612393" hidden="1" x14ac:dyDescent="0.2"/>
    <row r="612394" hidden="1" x14ac:dyDescent="0.2"/>
    <row r="612395" hidden="1" x14ac:dyDescent="0.2"/>
    <row r="612396" hidden="1" x14ac:dyDescent="0.2"/>
    <row r="612397" hidden="1" x14ac:dyDescent="0.2"/>
    <row r="612398" hidden="1" x14ac:dyDescent="0.2"/>
    <row r="612399" hidden="1" x14ac:dyDescent="0.2"/>
    <row r="612400" hidden="1" x14ac:dyDescent="0.2"/>
    <row r="612401" hidden="1" x14ac:dyDescent="0.2"/>
    <row r="612402" hidden="1" x14ac:dyDescent="0.2"/>
    <row r="612403" hidden="1" x14ac:dyDescent="0.2"/>
    <row r="612404" hidden="1" x14ac:dyDescent="0.2"/>
    <row r="612405" hidden="1" x14ac:dyDescent="0.2"/>
    <row r="612406" hidden="1" x14ac:dyDescent="0.2"/>
    <row r="612407" hidden="1" x14ac:dyDescent="0.2"/>
    <row r="612408" hidden="1" x14ac:dyDescent="0.2"/>
    <row r="612409" hidden="1" x14ac:dyDescent="0.2"/>
    <row r="612410" hidden="1" x14ac:dyDescent="0.2"/>
    <row r="612411" hidden="1" x14ac:dyDescent="0.2"/>
    <row r="612412" hidden="1" x14ac:dyDescent="0.2"/>
    <row r="612413" hidden="1" x14ac:dyDescent="0.2"/>
    <row r="612414" hidden="1" x14ac:dyDescent="0.2"/>
    <row r="612415" hidden="1" x14ac:dyDescent="0.2"/>
    <row r="612416" hidden="1" x14ac:dyDescent="0.2"/>
    <row r="612417" hidden="1" x14ac:dyDescent="0.2"/>
    <row r="612418" hidden="1" x14ac:dyDescent="0.2"/>
    <row r="612419" hidden="1" x14ac:dyDescent="0.2"/>
    <row r="612420" hidden="1" x14ac:dyDescent="0.2"/>
    <row r="612421" hidden="1" x14ac:dyDescent="0.2"/>
    <row r="612422" hidden="1" x14ac:dyDescent="0.2"/>
    <row r="612423" hidden="1" x14ac:dyDescent="0.2"/>
    <row r="612424" hidden="1" x14ac:dyDescent="0.2"/>
    <row r="612425" hidden="1" x14ac:dyDescent="0.2"/>
    <row r="612426" hidden="1" x14ac:dyDescent="0.2"/>
    <row r="612427" hidden="1" x14ac:dyDescent="0.2"/>
    <row r="612428" hidden="1" x14ac:dyDescent="0.2"/>
    <row r="612429" hidden="1" x14ac:dyDescent="0.2"/>
    <row r="612430" hidden="1" x14ac:dyDescent="0.2"/>
    <row r="612431" hidden="1" x14ac:dyDescent="0.2"/>
    <row r="612432" hidden="1" x14ac:dyDescent="0.2"/>
    <row r="612433" hidden="1" x14ac:dyDescent="0.2"/>
    <row r="612434" hidden="1" x14ac:dyDescent="0.2"/>
    <row r="612435" hidden="1" x14ac:dyDescent="0.2"/>
    <row r="612436" hidden="1" x14ac:dyDescent="0.2"/>
    <row r="612437" hidden="1" x14ac:dyDescent="0.2"/>
    <row r="612438" hidden="1" x14ac:dyDescent="0.2"/>
    <row r="612439" hidden="1" x14ac:dyDescent="0.2"/>
    <row r="612440" hidden="1" x14ac:dyDescent="0.2"/>
    <row r="612441" hidden="1" x14ac:dyDescent="0.2"/>
    <row r="612442" hidden="1" x14ac:dyDescent="0.2"/>
    <row r="612443" hidden="1" x14ac:dyDescent="0.2"/>
    <row r="612444" hidden="1" x14ac:dyDescent="0.2"/>
    <row r="612445" hidden="1" x14ac:dyDescent="0.2"/>
    <row r="612446" hidden="1" x14ac:dyDescent="0.2"/>
    <row r="612447" hidden="1" x14ac:dyDescent="0.2"/>
    <row r="612448" hidden="1" x14ac:dyDescent="0.2"/>
    <row r="612449" hidden="1" x14ac:dyDescent="0.2"/>
    <row r="612450" hidden="1" x14ac:dyDescent="0.2"/>
    <row r="612451" hidden="1" x14ac:dyDescent="0.2"/>
    <row r="612452" hidden="1" x14ac:dyDescent="0.2"/>
    <row r="612453" hidden="1" x14ac:dyDescent="0.2"/>
    <row r="612454" hidden="1" x14ac:dyDescent="0.2"/>
    <row r="612455" hidden="1" x14ac:dyDescent="0.2"/>
    <row r="612456" hidden="1" x14ac:dyDescent="0.2"/>
    <row r="612457" hidden="1" x14ac:dyDescent="0.2"/>
    <row r="612458" hidden="1" x14ac:dyDescent="0.2"/>
    <row r="612459" hidden="1" x14ac:dyDescent="0.2"/>
    <row r="612460" hidden="1" x14ac:dyDescent="0.2"/>
    <row r="612461" hidden="1" x14ac:dyDescent="0.2"/>
    <row r="612462" hidden="1" x14ac:dyDescent="0.2"/>
    <row r="612463" hidden="1" x14ac:dyDescent="0.2"/>
    <row r="612464" hidden="1" x14ac:dyDescent="0.2"/>
    <row r="612465" hidden="1" x14ac:dyDescent="0.2"/>
    <row r="612466" hidden="1" x14ac:dyDescent="0.2"/>
    <row r="612467" hidden="1" x14ac:dyDescent="0.2"/>
    <row r="612468" hidden="1" x14ac:dyDescent="0.2"/>
    <row r="612469" hidden="1" x14ac:dyDescent="0.2"/>
    <row r="612470" hidden="1" x14ac:dyDescent="0.2"/>
    <row r="612471" hidden="1" x14ac:dyDescent="0.2"/>
    <row r="612472" hidden="1" x14ac:dyDescent="0.2"/>
    <row r="612473" hidden="1" x14ac:dyDescent="0.2"/>
    <row r="612474" hidden="1" x14ac:dyDescent="0.2"/>
    <row r="612475" hidden="1" x14ac:dyDescent="0.2"/>
    <row r="612476" hidden="1" x14ac:dyDescent="0.2"/>
    <row r="612477" hidden="1" x14ac:dyDescent="0.2"/>
    <row r="612478" hidden="1" x14ac:dyDescent="0.2"/>
    <row r="612479" hidden="1" x14ac:dyDescent="0.2"/>
    <row r="612480" hidden="1" x14ac:dyDescent="0.2"/>
    <row r="612481" hidden="1" x14ac:dyDescent="0.2"/>
    <row r="612482" hidden="1" x14ac:dyDescent="0.2"/>
    <row r="612483" hidden="1" x14ac:dyDescent="0.2"/>
    <row r="612484" hidden="1" x14ac:dyDescent="0.2"/>
    <row r="612485" hidden="1" x14ac:dyDescent="0.2"/>
    <row r="612486" hidden="1" x14ac:dyDescent="0.2"/>
    <row r="612487" hidden="1" x14ac:dyDescent="0.2"/>
    <row r="612488" hidden="1" x14ac:dyDescent="0.2"/>
    <row r="612489" hidden="1" x14ac:dyDescent="0.2"/>
    <row r="612490" hidden="1" x14ac:dyDescent="0.2"/>
    <row r="612491" hidden="1" x14ac:dyDescent="0.2"/>
    <row r="612492" hidden="1" x14ac:dyDescent="0.2"/>
    <row r="612493" hidden="1" x14ac:dyDescent="0.2"/>
    <row r="612494" hidden="1" x14ac:dyDescent="0.2"/>
    <row r="612495" hidden="1" x14ac:dyDescent="0.2"/>
    <row r="612496" hidden="1" x14ac:dyDescent="0.2"/>
    <row r="612497" hidden="1" x14ac:dyDescent="0.2"/>
    <row r="612498" hidden="1" x14ac:dyDescent="0.2"/>
    <row r="612499" hidden="1" x14ac:dyDescent="0.2"/>
    <row r="612500" hidden="1" x14ac:dyDescent="0.2"/>
    <row r="612501" hidden="1" x14ac:dyDescent="0.2"/>
    <row r="612502" hidden="1" x14ac:dyDescent="0.2"/>
    <row r="612503" hidden="1" x14ac:dyDescent="0.2"/>
    <row r="612504" hidden="1" x14ac:dyDescent="0.2"/>
    <row r="612505" hidden="1" x14ac:dyDescent="0.2"/>
    <row r="612506" hidden="1" x14ac:dyDescent="0.2"/>
    <row r="612507" hidden="1" x14ac:dyDescent="0.2"/>
    <row r="612508" hidden="1" x14ac:dyDescent="0.2"/>
    <row r="612509" hidden="1" x14ac:dyDescent="0.2"/>
    <row r="612510" hidden="1" x14ac:dyDescent="0.2"/>
    <row r="612511" hidden="1" x14ac:dyDescent="0.2"/>
    <row r="612512" hidden="1" x14ac:dyDescent="0.2"/>
    <row r="612513" hidden="1" x14ac:dyDescent="0.2"/>
    <row r="612514" hidden="1" x14ac:dyDescent="0.2"/>
    <row r="612515" hidden="1" x14ac:dyDescent="0.2"/>
    <row r="612516" hidden="1" x14ac:dyDescent="0.2"/>
    <row r="612517" hidden="1" x14ac:dyDescent="0.2"/>
    <row r="612518" hidden="1" x14ac:dyDescent="0.2"/>
    <row r="612519" hidden="1" x14ac:dyDescent="0.2"/>
    <row r="612520" hidden="1" x14ac:dyDescent="0.2"/>
    <row r="612521" hidden="1" x14ac:dyDescent="0.2"/>
    <row r="612522" hidden="1" x14ac:dyDescent="0.2"/>
    <row r="612523" hidden="1" x14ac:dyDescent="0.2"/>
    <row r="612524" hidden="1" x14ac:dyDescent="0.2"/>
    <row r="612525" hidden="1" x14ac:dyDescent="0.2"/>
    <row r="612526" hidden="1" x14ac:dyDescent="0.2"/>
    <row r="612527" hidden="1" x14ac:dyDescent="0.2"/>
    <row r="612528" hidden="1" x14ac:dyDescent="0.2"/>
    <row r="612529" hidden="1" x14ac:dyDescent="0.2"/>
    <row r="612530" hidden="1" x14ac:dyDescent="0.2"/>
    <row r="612531" hidden="1" x14ac:dyDescent="0.2"/>
    <row r="612532" hidden="1" x14ac:dyDescent="0.2"/>
    <row r="612533" hidden="1" x14ac:dyDescent="0.2"/>
    <row r="612534" hidden="1" x14ac:dyDescent="0.2"/>
    <row r="612535" hidden="1" x14ac:dyDescent="0.2"/>
    <row r="612536" hidden="1" x14ac:dyDescent="0.2"/>
    <row r="612537" hidden="1" x14ac:dyDescent="0.2"/>
    <row r="612538" hidden="1" x14ac:dyDescent="0.2"/>
    <row r="612539" hidden="1" x14ac:dyDescent="0.2"/>
    <row r="612540" hidden="1" x14ac:dyDescent="0.2"/>
    <row r="612541" hidden="1" x14ac:dyDescent="0.2"/>
    <row r="612542" hidden="1" x14ac:dyDescent="0.2"/>
    <row r="612543" hidden="1" x14ac:dyDescent="0.2"/>
    <row r="612544" hidden="1" x14ac:dyDescent="0.2"/>
    <row r="612545" hidden="1" x14ac:dyDescent="0.2"/>
    <row r="612546" hidden="1" x14ac:dyDescent="0.2"/>
    <row r="612547" hidden="1" x14ac:dyDescent="0.2"/>
    <row r="612548" hidden="1" x14ac:dyDescent="0.2"/>
    <row r="612549" hidden="1" x14ac:dyDescent="0.2"/>
    <row r="612550" hidden="1" x14ac:dyDescent="0.2"/>
    <row r="612551" hidden="1" x14ac:dyDescent="0.2"/>
    <row r="612552" hidden="1" x14ac:dyDescent="0.2"/>
    <row r="612553" hidden="1" x14ac:dyDescent="0.2"/>
    <row r="612554" hidden="1" x14ac:dyDescent="0.2"/>
    <row r="612555" hidden="1" x14ac:dyDescent="0.2"/>
    <row r="612556" hidden="1" x14ac:dyDescent="0.2"/>
    <row r="612557" hidden="1" x14ac:dyDescent="0.2"/>
    <row r="612558" hidden="1" x14ac:dyDescent="0.2"/>
    <row r="612559" hidden="1" x14ac:dyDescent="0.2"/>
    <row r="612560" hidden="1" x14ac:dyDescent="0.2"/>
    <row r="612561" hidden="1" x14ac:dyDescent="0.2"/>
    <row r="612562" hidden="1" x14ac:dyDescent="0.2"/>
    <row r="612563" hidden="1" x14ac:dyDescent="0.2"/>
    <row r="612564" hidden="1" x14ac:dyDescent="0.2"/>
    <row r="612565" hidden="1" x14ac:dyDescent="0.2"/>
    <row r="612566" hidden="1" x14ac:dyDescent="0.2"/>
    <row r="612567" hidden="1" x14ac:dyDescent="0.2"/>
    <row r="612568" hidden="1" x14ac:dyDescent="0.2"/>
    <row r="612569" hidden="1" x14ac:dyDescent="0.2"/>
    <row r="612570" hidden="1" x14ac:dyDescent="0.2"/>
    <row r="612571" hidden="1" x14ac:dyDescent="0.2"/>
    <row r="612572" hidden="1" x14ac:dyDescent="0.2"/>
    <row r="612573" hidden="1" x14ac:dyDescent="0.2"/>
    <row r="612574" hidden="1" x14ac:dyDescent="0.2"/>
    <row r="612575" hidden="1" x14ac:dyDescent="0.2"/>
    <row r="612576" hidden="1" x14ac:dyDescent="0.2"/>
    <row r="612577" hidden="1" x14ac:dyDescent="0.2"/>
    <row r="612578" hidden="1" x14ac:dyDescent="0.2"/>
    <row r="612579" hidden="1" x14ac:dyDescent="0.2"/>
    <row r="612580" hidden="1" x14ac:dyDescent="0.2"/>
    <row r="612581" hidden="1" x14ac:dyDescent="0.2"/>
    <row r="612582" hidden="1" x14ac:dyDescent="0.2"/>
    <row r="612583" hidden="1" x14ac:dyDescent="0.2"/>
    <row r="612584" hidden="1" x14ac:dyDescent="0.2"/>
    <row r="612585" hidden="1" x14ac:dyDescent="0.2"/>
    <row r="612586" hidden="1" x14ac:dyDescent="0.2"/>
    <row r="612587" hidden="1" x14ac:dyDescent="0.2"/>
    <row r="612588" hidden="1" x14ac:dyDescent="0.2"/>
    <row r="612589" hidden="1" x14ac:dyDescent="0.2"/>
    <row r="612590" hidden="1" x14ac:dyDescent="0.2"/>
    <row r="612591" hidden="1" x14ac:dyDescent="0.2"/>
    <row r="612592" hidden="1" x14ac:dyDescent="0.2"/>
    <row r="612593" hidden="1" x14ac:dyDescent="0.2"/>
    <row r="612594" hidden="1" x14ac:dyDescent="0.2"/>
    <row r="612595" hidden="1" x14ac:dyDescent="0.2"/>
    <row r="612596" hidden="1" x14ac:dyDescent="0.2"/>
    <row r="612597" hidden="1" x14ac:dyDescent="0.2"/>
    <row r="612598" hidden="1" x14ac:dyDescent="0.2"/>
    <row r="612599" hidden="1" x14ac:dyDescent="0.2"/>
    <row r="612600" hidden="1" x14ac:dyDescent="0.2"/>
    <row r="612601" hidden="1" x14ac:dyDescent="0.2"/>
    <row r="612602" hidden="1" x14ac:dyDescent="0.2"/>
    <row r="612603" hidden="1" x14ac:dyDescent="0.2"/>
    <row r="612604" hidden="1" x14ac:dyDescent="0.2"/>
    <row r="612605" hidden="1" x14ac:dyDescent="0.2"/>
    <row r="612606" hidden="1" x14ac:dyDescent="0.2"/>
    <row r="612607" hidden="1" x14ac:dyDescent="0.2"/>
    <row r="612608" hidden="1" x14ac:dyDescent="0.2"/>
    <row r="612609" hidden="1" x14ac:dyDescent="0.2"/>
    <row r="612610" hidden="1" x14ac:dyDescent="0.2"/>
    <row r="612611" hidden="1" x14ac:dyDescent="0.2"/>
    <row r="612612" hidden="1" x14ac:dyDescent="0.2"/>
    <row r="612613" hidden="1" x14ac:dyDescent="0.2"/>
    <row r="612614" hidden="1" x14ac:dyDescent="0.2"/>
    <row r="612615" hidden="1" x14ac:dyDescent="0.2"/>
    <row r="612616" hidden="1" x14ac:dyDescent="0.2"/>
    <row r="612617" hidden="1" x14ac:dyDescent="0.2"/>
    <row r="612618" hidden="1" x14ac:dyDescent="0.2"/>
    <row r="612619" hidden="1" x14ac:dyDescent="0.2"/>
    <row r="612620" hidden="1" x14ac:dyDescent="0.2"/>
    <row r="612621" hidden="1" x14ac:dyDescent="0.2"/>
    <row r="612622" hidden="1" x14ac:dyDescent="0.2"/>
    <row r="612623" hidden="1" x14ac:dyDescent="0.2"/>
    <row r="612624" hidden="1" x14ac:dyDescent="0.2"/>
    <row r="612625" hidden="1" x14ac:dyDescent="0.2"/>
    <row r="612626" hidden="1" x14ac:dyDescent="0.2"/>
    <row r="612627" hidden="1" x14ac:dyDescent="0.2"/>
    <row r="612628" hidden="1" x14ac:dyDescent="0.2"/>
    <row r="612629" hidden="1" x14ac:dyDescent="0.2"/>
    <row r="612630" hidden="1" x14ac:dyDescent="0.2"/>
    <row r="612631" hidden="1" x14ac:dyDescent="0.2"/>
    <row r="612632" hidden="1" x14ac:dyDescent="0.2"/>
    <row r="612633" hidden="1" x14ac:dyDescent="0.2"/>
    <row r="612634" hidden="1" x14ac:dyDescent="0.2"/>
    <row r="612635" hidden="1" x14ac:dyDescent="0.2"/>
    <row r="612636" hidden="1" x14ac:dyDescent="0.2"/>
    <row r="612637" hidden="1" x14ac:dyDescent="0.2"/>
    <row r="612638" hidden="1" x14ac:dyDescent="0.2"/>
    <row r="612639" hidden="1" x14ac:dyDescent="0.2"/>
    <row r="612640" hidden="1" x14ac:dyDescent="0.2"/>
    <row r="612641" hidden="1" x14ac:dyDescent="0.2"/>
    <row r="612642" hidden="1" x14ac:dyDescent="0.2"/>
    <row r="612643" hidden="1" x14ac:dyDescent="0.2"/>
    <row r="612644" hidden="1" x14ac:dyDescent="0.2"/>
    <row r="612645" hidden="1" x14ac:dyDescent="0.2"/>
    <row r="612646" hidden="1" x14ac:dyDescent="0.2"/>
    <row r="612647" hidden="1" x14ac:dyDescent="0.2"/>
    <row r="612648" hidden="1" x14ac:dyDescent="0.2"/>
    <row r="612649" hidden="1" x14ac:dyDescent="0.2"/>
    <row r="612650" hidden="1" x14ac:dyDescent="0.2"/>
    <row r="612651" hidden="1" x14ac:dyDescent="0.2"/>
    <row r="612652" hidden="1" x14ac:dyDescent="0.2"/>
    <row r="612653" hidden="1" x14ac:dyDescent="0.2"/>
    <row r="612654" hidden="1" x14ac:dyDescent="0.2"/>
    <row r="612655" hidden="1" x14ac:dyDescent="0.2"/>
    <row r="612656" hidden="1" x14ac:dyDescent="0.2"/>
    <row r="612657" hidden="1" x14ac:dyDescent="0.2"/>
    <row r="612658" hidden="1" x14ac:dyDescent="0.2"/>
    <row r="612659" hidden="1" x14ac:dyDescent="0.2"/>
    <row r="612660" hidden="1" x14ac:dyDescent="0.2"/>
    <row r="612661" hidden="1" x14ac:dyDescent="0.2"/>
    <row r="612662" hidden="1" x14ac:dyDescent="0.2"/>
    <row r="612663" hidden="1" x14ac:dyDescent="0.2"/>
    <row r="612664" hidden="1" x14ac:dyDescent="0.2"/>
    <row r="612665" hidden="1" x14ac:dyDescent="0.2"/>
    <row r="612666" hidden="1" x14ac:dyDescent="0.2"/>
    <row r="612667" hidden="1" x14ac:dyDescent="0.2"/>
    <row r="612668" hidden="1" x14ac:dyDescent="0.2"/>
    <row r="612669" hidden="1" x14ac:dyDescent="0.2"/>
    <row r="612670" hidden="1" x14ac:dyDescent="0.2"/>
    <row r="612671" hidden="1" x14ac:dyDescent="0.2"/>
    <row r="612672" hidden="1" x14ac:dyDescent="0.2"/>
    <row r="612673" hidden="1" x14ac:dyDescent="0.2"/>
    <row r="612674" hidden="1" x14ac:dyDescent="0.2"/>
    <row r="612675" hidden="1" x14ac:dyDescent="0.2"/>
    <row r="612676" hidden="1" x14ac:dyDescent="0.2"/>
    <row r="612677" hidden="1" x14ac:dyDescent="0.2"/>
    <row r="612678" hidden="1" x14ac:dyDescent="0.2"/>
    <row r="612679" hidden="1" x14ac:dyDescent="0.2"/>
    <row r="612680" hidden="1" x14ac:dyDescent="0.2"/>
    <row r="612681" hidden="1" x14ac:dyDescent="0.2"/>
    <row r="612682" hidden="1" x14ac:dyDescent="0.2"/>
    <row r="612683" hidden="1" x14ac:dyDescent="0.2"/>
    <row r="612684" hidden="1" x14ac:dyDescent="0.2"/>
    <row r="612685" hidden="1" x14ac:dyDescent="0.2"/>
    <row r="612686" hidden="1" x14ac:dyDescent="0.2"/>
    <row r="612687" hidden="1" x14ac:dyDescent="0.2"/>
    <row r="612688" hidden="1" x14ac:dyDescent="0.2"/>
    <row r="612689" hidden="1" x14ac:dyDescent="0.2"/>
    <row r="612690" hidden="1" x14ac:dyDescent="0.2"/>
    <row r="612691" hidden="1" x14ac:dyDescent="0.2"/>
    <row r="612692" hidden="1" x14ac:dyDescent="0.2"/>
    <row r="612693" hidden="1" x14ac:dyDescent="0.2"/>
    <row r="612694" hidden="1" x14ac:dyDescent="0.2"/>
    <row r="612695" hidden="1" x14ac:dyDescent="0.2"/>
    <row r="612696" hidden="1" x14ac:dyDescent="0.2"/>
    <row r="612697" hidden="1" x14ac:dyDescent="0.2"/>
    <row r="612698" hidden="1" x14ac:dyDescent="0.2"/>
    <row r="612699" hidden="1" x14ac:dyDescent="0.2"/>
    <row r="612700" hidden="1" x14ac:dyDescent="0.2"/>
    <row r="612701" hidden="1" x14ac:dyDescent="0.2"/>
    <row r="612702" hidden="1" x14ac:dyDescent="0.2"/>
    <row r="612703" hidden="1" x14ac:dyDescent="0.2"/>
    <row r="612704" hidden="1" x14ac:dyDescent="0.2"/>
    <row r="612705" hidden="1" x14ac:dyDescent="0.2"/>
    <row r="612706" hidden="1" x14ac:dyDescent="0.2"/>
    <row r="612707" hidden="1" x14ac:dyDescent="0.2"/>
    <row r="612708" hidden="1" x14ac:dyDescent="0.2"/>
    <row r="612709" hidden="1" x14ac:dyDescent="0.2"/>
    <row r="612710" hidden="1" x14ac:dyDescent="0.2"/>
    <row r="612711" hidden="1" x14ac:dyDescent="0.2"/>
    <row r="612712" hidden="1" x14ac:dyDescent="0.2"/>
    <row r="612713" hidden="1" x14ac:dyDescent="0.2"/>
    <row r="612714" hidden="1" x14ac:dyDescent="0.2"/>
    <row r="612715" hidden="1" x14ac:dyDescent="0.2"/>
    <row r="612716" hidden="1" x14ac:dyDescent="0.2"/>
    <row r="612717" hidden="1" x14ac:dyDescent="0.2"/>
    <row r="612718" hidden="1" x14ac:dyDescent="0.2"/>
    <row r="612719" hidden="1" x14ac:dyDescent="0.2"/>
    <row r="612720" hidden="1" x14ac:dyDescent="0.2"/>
    <row r="612721" hidden="1" x14ac:dyDescent="0.2"/>
    <row r="612722" hidden="1" x14ac:dyDescent="0.2"/>
    <row r="612723" hidden="1" x14ac:dyDescent="0.2"/>
    <row r="612724" hidden="1" x14ac:dyDescent="0.2"/>
    <row r="612725" hidden="1" x14ac:dyDescent="0.2"/>
    <row r="612726" hidden="1" x14ac:dyDescent="0.2"/>
    <row r="612727" hidden="1" x14ac:dyDescent="0.2"/>
    <row r="612728" hidden="1" x14ac:dyDescent="0.2"/>
    <row r="612729" hidden="1" x14ac:dyDescent="0.2"/>
    <row r="612730" hidden="1" x14ac:dyDescent="0.2"/>
    <row r="612731" hidden="1" x14ac:dyDescent="0.2"/>
    <row r="612732" hidden="1" x14ac:dyDescent="0.2"/>
    <row r="612733" hidden="1" x14ac:dyDescent="0.2"/>
    <row r="612734" hidden="1" x14ac:dyDescent="0.2"/>
    <row r="612735" hidden="1" x14ac:dyDescent="0.2"/>
    <row r="612736" hidden="1" x14ac:dyDescent="0.2"/>
    <row r="612737" hidden="1" x14ac:dyDescent="0.2"/>
    <row r="612738" hidden="1" x14ac:dyDescent="0.2"/>
    <row r="612739" hidden="1" x14ac:dyDescent="0.2"/>
    <row r="612740" hidden="1" x14ac:dyDescent="0.2"/>
    <row r="612741" hidden="1" x14ac:dyDescent="0.2"/>
    <row r="612742" hidden="1" x14ac:dyDescent="0.2"/>
    <row r="612743" hidden="1" x14ac:dyDescent="0.2"/>
    <row r="612744" hidden="1" x14ac:dyDescent="0.2"/>
    <row r="612745" hidden="1" x14ac:dyDescent="0.2"/>
    <row r="612746" hidden="1" x14ac:dyDescent="0.2"/>
    <row r="612747" hidden="1" x14ac:dyDescent="0.2"/>
    <row r="612748" hidden="1" x14ac:dyDescent="0.2"/>
    <row r="612749" hidden="1" x14ac:dyDescent="0.2"/>
    <row r="612750" hidden="1" x14ac:dyDescent="0.2"/>
    <row r="612751" hidden="1" x14ac:dyDescent="0.2"/>
    <row r="612752" hidden="1" x14ac:dyDescent="0.2"/>
    <row r="612753" hidden="1" x14ac:dyDescent="0.2"/>
    <row r="612754" hidden="1" x14ac:dyDescent="0.2"/>
    <row r="612755" hidden="1" x14ac:dyDescent="0.2"/>
    <row r="612756" hidden="1" x14ac:dyDescent="0.2"/>
    <row r="612757" hidden="1" x14ac:dyDescent="0.2"/>
    <row r="612758" hidden="1" x14ac:dyDescent="0.2"/>
    <row r="612759" hidden="1" x14ac:dyDescent="0.2"/>
    <row r="612760" hidden="1" x14ac:dyDescent="0.2"/>
    <row r="612761" hidden="1" x14ac:dyDescent="0.2"/>
    <row r="612762" hidden="1" x14ac:dyDescent="0.2"/>
    <row r="612763" hidden="1" x14ac:dyDescent="0.2"/>
    <row r="612764" hidden="1" x14ac:dyDescent="0.2"/>
    <row r="612765" hidden="1" x14ac:dyDescent="0.2"/>
    <row r="612766" hidden="1" x14ac:dyDescent="0.2"/>
    <row r="612767" hidden="1" x14ac:dyDescent="0.2"/>
    <row r="612768" hidden="1" x14ac:dyDescent="0.2"/>
    <row r="612769" hidden="1" x14ac:dyDescent="0.2"/>
    <row r="612770" hidden="1" x14ac:dyDescent="0.2"/>
    <row r="612771" hidden="1" x14ac:dyDescent="0.2"/>
    <row r="612772" hidden="1" x14ac:dyDescent="0.2"/>
    <row r="612773" hidden="1" x14ac:dyDescent="0.2"/>
    <row r="612774" hidden="1" x14ac:dyDescent="0.2"/>
    <row r="612775" hidden="1" x14ac:dyDescent="0.2"/>
    <row r="612776" hidden="1" x14ac:dyDescent="0.2"/>
    <row r="612777" hidden="1" x14ac:dyDescent="0.2"/>
    <row r="612778" hidden="1" x14ac:dyDescent="0.2"/>
    <row r="612779" hidden="1" x14ac:dyDescent="0.2"/>
    <row r="612780" hidden="1" x14ac:dyDescent="0.2"/>
    <row r="612781" hidden="1" x14ac:dyDescent="0.2"/>
    <row r="612782" hidden="1" x14ac:dyDescent="0.2"/>
    <row r="612783" hidden="1" x14ac:dyDescent="0.2"/>
    <row r="612784" hidden="1" x14ac:dyDescent="0.2"/>
    <row r="612785" hidden="1" x14ac:dyDescent="0.2"/>
    <row r="612786" hidden="1" x14ac:dyDescent="0.2"/>
    <row r="612787" hidden="1" x14ac:dyDescent="0.2"/>
    <row r="612788" hidden="1" x14ac:dyDescent="0.2"/>
    <row r="612789" hidden="1" x14ac:dyDescent="0.2"/>
    <row r="612790" hidden="1" x14ac:dyDescent="0.2"/>
    <row r="612791" hidden="1" x14ac:dyDescent="0.2"/>
    <row r="612792" hidden="1" x14ac:dyDescent="0.2"/>
    <row r="612793" hidden="1" x14ac:dyDescent="0.2"/>
    <row r="612794" hidden="1" x14ac:dyDescent="0.2"/>
    <row r="612795" hidden="1" x14ac:dyDescent="0.2"/>
    <row r="612796" hidden="1" x14ac:dyDescent="0.2"/>
    <row r="612797" hidden="1" x14ac:dyDescent="0.2"/>
    <row r="612798" hidden="1" x14ac:dyDescent="0.2"/>
    <row r="612799" hidden="1" x14ac:dyDescent="0.2"/>
    <row r="612800" hidden="1" x14ac:dyDescent="0.2"/>
    <row r="612801" hidden="1" x14ac:dyDescent="0.2"/>
    <row r="612802" hidden="1" x14ac:dyDescent="0.2"/>
    <row r="612803" hidden="1" x14ac:dyDescent="0.2"/>
    <row r="612804" hidden="1" x14ac:dyDescent="0.2"/>
    <row r="612805" hidden="1" x14ac:dyDescent="0.2"/>
    <row r="612806" hidden="1" x14ac:dyDescent="0.2"/>
    <row r="612807" hidden="1" x14ac:dyDescent="0.2"/>
    <row r="612808" hidden="1" x14ac:dyDescent="0.2"/>
    <row r="612809" hidden="1" x14ac:dyDescent="0.2"/>
    <row r="612810" hidden="1" x14ac:dyDescent="0.2"/>
    <row r="612811" hidden="1" x14ac:dyDescent="0.2"/>
    <row r="612812" hidden="1" x14ac:dyDescent="0.2"/>
    <row r="612813" hidden="1" x14ac:dyDescent="0.2"/>
    <row r="612814" hidden="1" x14ac:dyDescent="0.2"/>
    <row r="612815" hidden="1" x14ac:dyDescent="0.2"/>
    <row r="612816" hidden="1" x14ac:dyDescent="0.2"/>
    <row r="612817" hidden="1" x14ac:dyDescent="0.2"/>
    <row r="612818" hidden="1" x14ac:dyDescent="0.2"/>
    <row r="612819" hidden="1" x14ac:dyDescent="0.2"/>
    <row r="612820" hidden="1" x14ac:dyDescent="0.2"/>
    <row r="612821" hidden="1" x14ac:dyDescent="0.2"/>
    <row r="612822" hidden="1" x14ac:dyDescent="0.2"/>
    <row r="612823" hidden="1" x14ac:dyDescent="0.2"/>
    <row r="612824" hidden="1" x14ac:dyDescent="0.2"/>
    <row r="612825" hidden="1" x14ac:dyDescent="0.2"/>
    <row r="612826" hidden="1" x14ac:dyDescent="0.2"/>
    <row r="612827" hidden="1" x14ac:dyDescent="0.2"/>
    <row r="612828" hidden="1" x14ac:dyDescent="0.2"/>
    <row r="612829" hidden="1" x14ac:dyDescent="0.2"/>
    <row r="612830" hidden="1" x14ac:dyDescent="0.2"/>
    <row r="612831" hidden="1" x14ac:dyDescent="0.2"/>
    <row r="612832" hidden="1" x14ac:dyDescent="0.2"/>
    <row r="612833" hidden="1" x14ac:dyDescent="0.2"/>
    <row r="612834" hidden="1" x14ac:dyDescent="0.2"/>
    <row r="612835" hidden="1" x14ac:dyDescent="0.2"/>
    <row r="612836" hidden="1" x14ac:dyDescent="0.2"/>
    <row r="612837" hidden="1" x14ac:dyDescent="0.2"/>
    <row r="612838" hidden="1" x14ac:dyDescent="0.2"/>
    <row r="612839" hidden="1" x14ac:dyDescent="0.2"/>
    <row r="612840" hidden="1" x14ac:dyDescent="0.2"/>
    <row r="612841" hidden="1" x14ac:dyDescent="0.2"/>
    <row r="612842" hidden="1" x14ac:dyDescent="0.2"/>
    <row r="612843" hidden="1" x14ac:dyDescent="0.2"/>
    <row r="612844" hidden="1" x14ac:dyDescent="0.2"/>
    <row r="612845" hidden="1" x14ac:dyDescent="0.2"/>
    <row r="612846" hidden="1" x14ac:dyDescent="0.2"/>
    <row r="612847" hidden="1" x14ac:dyDescent="0.2"/>
    <row r="612848" hidden="1" x14ac:dyDescent="0.2"/>
    <row r="612849" hidden="1" x14ac:dyDescent="0.2"/>
    <row r="612850" hidden="1" x14ac:dyDescent="0.2"/>
    <row r="612851" hidden="1" x14ac:dyDescent="0.2"/>
    <row r="612852" hidden="1" x14ac:dyDescent="0.2"/>
    <row r="612853" hidden="1" x14ac:dyDescent="0.2"/>
    <row r="612854" hidden="1" x14ac:dyDescent="0.2"/>
    <row r="612855" hidden="1" x14ac:dyDescent="0.2"/>
    <row r="612856" hidden="1" x14ac:dyDescent="0.2"/>
    <row r="612857" hidden="1" x14ac:dyDescent="0.2"/>
    <row r="612858" hidden="1" x14ac:dyDescent="0.2"/>
    <row r="612859" hidden="1" x14ac:dyDescent="0.2"/>
    <row r="612860" hidden="1" x14ac:dyDescent="0.2"/>
    <row r="612861" hidden="1" x14ac:dyDescent="0.2"/>
    <row r="612862" hidden="1" x14ac:dyDescent="0.2"/>
    <row r="612863" hidden="1" x14ac:dyDescent="0.2"/>
    <row r="612864" hidden="1" x14ac:dyDescent="0.2"/>
    <row r="612865" hidden="1" x14ac:dyDescent="0.2"/>
    <row r="612866" hidden="1" x14ac:dyDescent="0.2"/>
    <row r="612867" hidden="1" x14ac:dyDescent="0.2"/>
    <row r="612868" hidden="1" x14ac:dyDescent="0.2"/>
    <row r="612869" hidden="1" x14ac:dyDescent="0.2"/>
    <row r="612870" hidden="1" x14ac:dyDescent="0.2"/>
    <row r="612871" hidden="1" x14ac:dyDescent="0.2"/>
    <row r="612872" hidden="1" x14ac:dyDescent="0.2"/>
    <row r="612873" hidden="1" x14ac:dyDescent="0.2"/>
    <row r="612874" hidden="1" x14ac:dyDescent="0.2"/>
    <row r="612875" hidden="1" x14ac:dyDescent="0.2"/>
    <row r="612876" hidden="1" x14ac:dyDescent="0.2"/>
    <row r="612877" hidden="1" x14ac:dyDescent="0.2"/>
    <row r="612878" hidden="1" x14ac:dyDescent="0.2"/>
    <row r="612879" hidden="1" x14ac:dyDescent="0.2"/>
    <row r="612880" hidden="1" x14ac:dyDescent="0.2"/>
    <row r="612881" hidden="1" x14ac:dyDescent="0.2"/>
    <row r="612882" hidden="1" x14ac:dyDescent="0.2"/>
    <row r="612883" hidden="1" x14ac:dyDescent="0.2"/>
    <row r="612884" hidden="1" x14ac:dyDescent="0.2"/>
    <row r="612885" hidden="1" x14ac:dyDescent="0.2"/>
    <row r="612886" hidden="1" x14ac:dyDescent="0.2"/>
    <row r="612887" hidden="1" x14ac:dyDescent="0.2"/>
    <row r="612888" hidden="1" x14ac:dyDescent="0.2"/>
    <row r="612889" hidden="1" x14ac:dyDescent="0.2"/>
    <row r="612890" hidden="1" x14ac:dyDescent="0.2"/>
    <row r="612891" hidden="1" x14ac:dyDescent="0.2"/>
    <row r="612892" hidden="1" x14ac:dyDescent="0.2"/>
    <row r="612893" hidden="1" x14ac:dyDescent="0.2"/>
    <row r="612894" hidden="1" x14ac:dyDescent="0.2"/>
    <row r="612895" hidden="1" x14ac:dyDescent="0.2"/>
    <row r="612896" hidden="1" x14ac:dyDescent="0.2"/>
    <row r="612897" hidden="1" x14ac:dyDescent="0.2"/>
    <row r="612898" hidden="1" x14ac:dyDescent="0.2"/>
    <row r="612899" hidden="1" x14ac:dyDescent="0.2"/>
    <row r="612900" hidden="1" x14ac:dyDescent="0.2"/>
    <row r="612901" hidden="1" x14ac:dyDescent="0.2"/>
    <row r="612902" hidden="1" x14ac:dyDescent="0.2"/>
    <row r="612903" hidden="1" x14ac:dyDescent="0.2"/>
    <row r="612904" hidden="1" x14ac:dyDescent="0.2"/>
    <row r="612905" hidden="1" x14ac:dyDescent="0.2"/>
    <row r="612906" hidden="1" x14ac:dyDescent="0.2"/>
    <row r="612907" hidden="1" x14ac:dyDescent="0.2"/>
    <row r="612908" hidden="1" x14ac:dyDescent="0.2"/>
    <row r="612909" hidden="1" x14ac:dyDescent="0.2"/>
    <row r="612910" hidden="1" x14ac:dyDescent="0.2"/>
    <row r="612911" hidden="1" x14ac:dyDescent="0.2"/>
    <row r="612912" hidden="1" x14ac:dyDescent="0.2"/>
    <row r="612913" hidden="1" x14ac:dyDescent="0.2"/>
    <row r="612914" hidden="1" x14ac:dyDescent="0.2"/>
    <row r="612915" hidden="1" x14ac:dyDescent="0.2"/>
    <row r="612916" hidden="1" x14ac:dyDescent="0.2"/>
    <row r="612917" hidden="1" x14ac:dyDescent="0.2"/>
    <row r="612918" hidden="1" x14ac:dyDescent="0.2"/>
    <row r="612919" hidden="1" x14ac:dyDescent="0.2"/>
    <row r="612920" hidden="1" x14ac:dyDescent="0.2"/>
    <row r="612921" hidden="1" x14ac:dyDescent="0.2"/>
    <row r="612922" hidden="1" x14ac:dyDescent="0.2"/>
    <row r="612923" hidden="1" x14ac:dyDescent="0.2"/>
    <row r="612924" hidden="1" x14ac:dyDescent="0.2"/>
    <row r="612925" hidden="1" x14ac:dyDescent="0.2"/>
    <row r="612926" hidden="1" x14ac:dyDescent="0.2"/>
    <row r="612927" hidden="1" x14ac:dyDescent="0.2"/>
    <row r="612928" hidden="1" x14ac:dyDescent="0.2"/>
    <row r="612929" hidden="1" x14ac:dyDescent="0.2"/>
    <row r="612930" hidden="1" x14ac:dyDescent="0.2"/>
    <row r="612931" hidden="1" x14ac:dyDescent="0.2"/>
    <row r="612932" hidden="1" x14ac:dyDescent="0.2"/>
    <row r="612933" hidden="1" x14ac:dyDescent="0.2"/>
    <row r="612934" hidden="1" x14ac:dyDescent="0.2"/>
    <row r="612935" hidden="1" x14ac:dyDescent="0.2"/>
    <row r="612936" hidden="1" x14ac:dyDescent="0.2"/>
    <row r="612937" hidden="1" x14ac:dyDescent="0.2"/>
    <row r="612938" hidden="1" x14ac:dyDescent="0.2"/>
    <row r="612939" hidden="1" x14ac:dyDescent="0.2"/>
    <row r="612940" hidden="1" x14ac:dyDescent="0.2"/>
    <row r="612941" hidden="1" x14ac:dyDescent="0.2"/>
    <row r="612942" hidden="1" x14ac:dyDescent="0.2"/>
    <row r="612943" hidden="1" x14ac:dyDescent="0.2"/>
    <row r="612944" hidden="1" x14ac:dyDescent="0.2"/>
    <row r="612945" hidden="1" x14ac:dyDescent="0.2"/>
    <row r="612946" hidden="1" x14ac:dyDescent="0.2"/>
    <row r="612947" hidden="1" x14ac:dyDescent="0.2"/>
    <row r="612948" hidden="1" x14ac:dyDescent="0.2"/>
    <row r="612949" hidden="1" x14ac:dyDescent="0.2"/>
    <row r="612950" hidden="1" x14ac:dyDescent="0.2"/>
    <row r="612951" hidden="1" x14ac:dyDescent="0.2"/>
    <row r="612952" hidden="1" x14ac:dyDescent="0.2"/>
    <row r="612953" hidden="1" x14ac:dyDescent="0.2"/>
    <row r="612954" hidden="1" x14ac:dyDescent="0.2"/>
    <row r="612955" hidden="1" x14ac:dyDescent="0.2"/>
    <row r="612956" hidden="1" x14ac:dyDescent="0.2"/>
    <row r="612957" hidden="1" x14ac:dyDescent="0.2"/>
    <row r="612958" hidden="1" x14ac:dyDescent="0.2"/>
    <row r="612959" hidden="1" x14ac:dyDescent="0.2"/>
    <row r="612960" hidden="1" x14ac:dyDescent="0.2"/>
    <row r="612961" hidden="1" x14ac:dyDescent="0.2"/>
    <row r="612962" hidden="1" x14ac:dyDescent="0.2"/>
    <row r="612963" hidden="1" x14ac:dyDescent="0.2"/>
    <row r="612964" hidden="1" x14ac:dyDescent="0.2"/>
    <row r="612965" hidden="1" x14ac:dyDescent="0.2"/>
    <row r="612966" hidden="1" x14ac:dyDescent="0.2"/>
    <row r="612967" hidden="1" x14ac:dyDescent="0.2"/>
    <row r="612968" hidden="1" x14ac:dyDescent="0.2"/>
    <row r="612969" hidden="1" x14ac:dyDescent="0.2"/>
    <row r="612970" hidden="1" x14ac:dyDescent="0.2"/>
    <row r="612971" hidden="1" x14ac:dyDescent="0.2"/>
    <row r="612972" hidden="1" x14ac:dyDescent="0.2"/>
    <row r="612973" hidden="1" x14ac:dyDescent="0.2"/>
    <row r="612974" hidden="1" x14ac:dyDescent="0.2"/>
    <row r="612975" hidden="1" x14ac:dyDescent="0.2"/>
    <row r="612976" hidden="1" x14ac:dyDescent="0.2"/>
    <row r="612977" hidden="1" x14ac:dyDescent="0.2"/>
    <row r="612978" hidden="1" x14ac:dyDescent="0.2"/>
    <row r="612979" hidden="1" x14ac:dyDescent="0.2"/>
    <row r="612980" hidden="1" x14ac:dyDescent="0.2"/>
    <row r="612981" hidden="1" x14ac:dyDescent="0.2"/>
    <row r="612982" hidden="1" x14ac:dyDescent="0.2"/>
    <row r="612983" hidden="1" x14ac:dyDescent="0.2"/>
    <row r="612984" hidden="1" x14ac:dyDescent="0.2"/>
    <row r="612985" hidden="1" x14ac:dyDescent="0.2"/>
    <row r="612986" hidden="1" x14ac:dyDescent="0.2"/>
    <row r="612987" hidden="1" x14ac:dyDescent="0.2"/>
    <row r="612988" hidden="1" x14ac:dyDescent="0.2"/>
    <row r="612989" hidden="1" x14ac:dyDescent="0.2"/>
    <row r="612990" hidden="1" x14ac:dyDescent="0.2"/>
    <row r="612991" hidden="1" x14ac:dyDescent="0.2"/>
    <row r="612992" hidden="1" x14ac:dyDescent="0.2"/>
    <row r="612993" hidden="1" x14ac:dyDescent="0.2"/>
    <row r="612994" hidden="1" x14ac:dyDescent="0.2"/>
    <row r="612995" hidden="1" x14ac:dyDescent="0.2"/>
    <row r="612996" hidden="1" x14ac:dyDescent="0.2"/>
    <row r="612997" hidden="1" x14ac:dyDescent="0.2"/>
    <row r="612998" hidden="1" x14ac:dyDescent="0.2"/>
    <row r="612999" hidden="1" x14ac:dyDescent="0.2"/>
    <row r="613000" hidden="1" x14ac:dyDescent="0.2"/>
    <row r="613001" hidden="1" x14ac:dyDescent="0.2"/>
    <row r="613002" hidden="1" x14ac:dyDescent="0.2"/>
    <row r="613003" hidden="1" x14ac:dyDescent="0.2"/>
    <row r="613004" hidden="1" x14ac:dyDescent="0.2"/>
    <row r="613005" hidden="1" x14ac:dyDescent="0.2"/>
    <row r="613006" hidden="1" x14ac:dyDescent="0.2"/>
    <row r="613007" hidden="1" x14ac:dyDescent="0.2"/>
    <row r="613008" hidden="1" x14ac:dyDescent="0.2"/>
    <row r="613009" hidden="1" x14ac:dyDescent="0.2"/>
    <row r="613010" hidden="1" x14ac:dyDescent="0.2"/>
    <row r="613011" hidden="1" x14ac:dyDescent="0.2"/>
    <row r="613012" hidden="1" x14ac:dyDescent="0.2"/>
    <row r="613013" hidden="1" x14ac:dyDescent="0.2"/>
    <row r="613014" hidden="1" x14ac:dyDescent="0.2"/>
    <row r="613015" hidden="1" x14ac:dyDescent="0.2"/>
    <row r="613016" hidden="1" x14ac:dyDescent="0.2"/>
    <row r="613017" hidden="1" x14ac:dyDescent="0.2"/>
    <row r="613018" hidden="1" x14ac:dyDescent="0.2"/>
    <row r="613019" hidden="1" x14ac:dyDescent="0.2"/>
    <row r="613020" hidden="1" x14ac:dyDescent="0.2"/>
    <row r="613021" hidden="1" x14ac:dyDescent="0.2"/>
    <row r="613022" hidden="1" x14ac:dyDescent="0.2"/>
    <row r="613023" hidden="1" x14ac:dyDescent="0.2"/>
    <row r="613024" hidden="1" x14ac:dyDescent="0.2"/>
    <row r="613025" hidden="1" x14ac:dyDescent="0.2"/>
    <row r="613026" hidden="1" x14ac:dyDescent="0.2"/>
    <row r="613027" hidden="1" x14ac:dyDescent="0.2"/>
    <row r="613028" hidden="1" x14ac:dyDescent="0.2"/>
    <row r="613029" hidden="1" x14ac:dyDescent="0.2"/>
    <row r="613030" hidden="1" x14ac:dyDescent="0.2"/>
    <row r="613031" hidden="1" x14ac:dyDescent="0.2"/>
    <row r="613032" hidden="1" x14ac:dyDescent="0.2"/>
    <row r="613033" hidden="1" x14ac:dyDescent="0.2"/>
    <row r="613034" hidden="1" x14ac:dyDescent="0.2"/>
    <row r="613035" hidden="1" x14ac:dyDescent="0.2"/>
    <row r="613036" hidden="1" x14ac:dyDescent="0.2"/>
    <row r="613037" hidden="1" x14ac:dyDescent="0.2"/>
    <row r="613038" hidden="1" x14ac:dyDescent="0.2"/>
    <row r="613039" hidden="1" x14ac:dyDescent="0.2"/>
    <row r="613040" hidden="1" x14ac:dyDescent="0.2"/>
    <row r="613041" hidden="1" x14ac:dyDescent="0.2"/>
    <row r="613042" hidden="1" x14ac:dyDescent="0.2"/>
    <row r="613043" hidden="1" x14ac:dyDescent="0.2"/>
    <row r="613044" hidden="1" x14ac:dyDescent="0.2"/>
    <row r="613045" hidden="1" x14ac:dyDescent="0.2"/>
    <row r="613046" hidden="1" x14ac:dyDescent="0.2"/>
    <row r="613047" hidden="1" x14ac:dyDescent="0.2"/>
    <row r="613048" hidden="1" x14ac:dyDescent="0.2"/>
    <row r="613049" hidden="1" x14ac:dyDescent="0.2"/>
    <row r="613050" hidden="1" x14ac:dyDescent="0.2"/>
    <row r="613051" hidden="1" x14ac:dyDescent="0.2"/>
    <row r="613052" hidden="1" x14ac:dyDescent="0.2"/>
    <row r="613053" hidden="1" x14ac:dyDescent="0.2"/>
    <row r="613054" hidden="1" x14ac:dyDescent="0.2"/>
    <row r="613055" hidden="1" x14ac:dyDescent="0.2"/>
    <row r="613056" hidden="1" x14ac:dyDescent="0.2"/>
    <row r="613057" hidden="1" x14ac:dyDescent="0.2"/>
    <row r="613058" hidden="1" x14ac:dyDescent="0.2"/>
    <row r="613059" hidden="1" x14ac:dyDescent="0.2"/>
    <row r="613060" hidden="1" x14ac:dyDescent="0.2"/>
    <row r="613061" hidden="1" x14ac:dyDescent="0.2"/>
    <row r="613062" hidden="1" x14ac:dyDescent="0.2"/>
    <row r="613063" hidden="1" x14ac:dyDescent="0.2"/>
    <row r="613064" hidden="1" x14ac:dyDescent="0.2"/>
    <row r="613065" hidden="1" x14ac:dyDescent="0.2"/>
    <row r="613066" hidden="1" x14ac:dyDescent="0.2"/>
    <row r="613067" hidden="1" x14ac:dyDescent="0.2"/>
    <row r="613068" hidden="1" x14ac:dyDescent="0.2"/>
    <row r="613069" hidden="1" x14ac:dyDescent="0.2"/>
    <row r="613070" hidden="1" x14ac:dyDescent="0.2"/>
    <row r="613071" hidden="1" x14ac:dyDescent="0.2"/>
    <row r="613072" hidden="1" x14ac:dyDescent="0.2"/>
    <row r="613073" hidden="1" x14ac:dyDescent="0.2"/>
    <row r="613074" hidden="1" x14ac:dyDescent="0.2"/>
    <row r="613075" hidden="1" x14ac:dyDescent="0.2"/>
    <row r="613076" hidden="1" x14ac:dyDescent="0.2"/>
    <row r="613077" hidden="1" x14ac:dyDescent="0.2"/>
    <row r="613078" hidden="1" x14ac:dyDescent="0.2"/>
    <row r="613079" hidden="1" x14ac:dyDescent="0.2"/>
    <row r="613080" hidden="1" x14ac:dyDescent="0.2"/>
    <row r="613081" hidden="1" x14ac:dyDescent="0.2"/>
    <row r="613082" hidden="1" x14ac:dyDescent="0.2"/>
    <row r="613083" hidden="1" x14ac:dyDescent="0.2"/>
    <row r="613084" hidden="1" x14ac:dyDescent="0.2"/>
    <row r="613085" hidden="1" x14ac:dyDescent="0.2"/>
    <row r="613086" hidden="1" x14ac:dyDescent="0.2"/>
    <row r="613087" hidden="1" x14ac:dyDescent="0.2"/>
    <row r="613088" hidden="1" x14ac:dyDescent="0.2"/>
    <row r="613089" hidden="1" x14ac:dyDescent="0.2"/>
    <row r="613090" hidden="1" x14ac:dyDescent="0.2"/>
    <row r="613091" hidden="1" x14ac:dyDescent="0.2"/>
    <row r="613092" hidden="1" x14ac:dyDescent="0.2"/>
    <row r="613093" hidden="1" x14ac:dyDescent="0.2"/>
    <row r="613094" hidden="1" x14ac:dyDescent="0.2"/>
    <row r="613095" hidden="1" x14ac:dyDescent="0.2"/>
    <row r="613096" hidden="1" x14ac:dyDescent="0.2"/>
    <row r="613097" hidden="1" x14ac:dyDescent="0.2"/>
    <row r="613098" hidden="1" x14ac:dyDescent="0.2"/>
    <row r="613099" hidden="1" x14ac:dyDescent="0.2"/>
    <row r="613100" hidden="1" x14ac:dyDescent="0.2"/>
    <row r="613101" hidden="1" x14ac:dyDescent="0.2"/>
    <row r="613102" hidden="1" x14ac:dyDescent="0.2"/>
    <row r="613103" hidden="1" x14ac:dyDescent="0.2"/>
    <row r="613104" hidden="1" x14ac:dyDescent="0.2"/>
    <row r="613105" hidden="1" x14ac:dyDescent="0.2"/>
    <row r="613106" hidden="1" x14ac:dyDescent="0.2"/>
    <row r="613107" hidden="1" x14ac:dyDescent="0.2"/>
    <row r="613108" hidden="1" x14ac:dyDescent="0.2"/>
    <row r="613109" hidden="1" x14ac:dyDescent="0.2"/>
    <row r="613110" hidden="1" x14ac:dyDescent="0.2"/>
    <row r="613111" hidden="1" x14ac:dyDescent="0.2"/>
    <row r="613112" hidden="1" x14ac:dyDescent="0.2"/>
    <row r="613113" hidden="1" x14ac:dyDescent="0.2"/>
    <row r="613114" hidden="1" x14ac:dyDescent="0.2"/>
    <row r="613115" hidden="1" x14ac:dyDescent="0.2"/>
    <row r="613116" hidden="1" x14ac:dyDescent="0.2"/>
    <row r="613117" hidden="1" x14ac:dyDescent="0.2"/>
    <row r="613118" hidden="1" x14ac:dyDescent="0.2"/>
    <row r="613119" hidden="1" x14ac:dyDescent="0.2"/>
    <row r="613120" hidden="1" x14ac:dyDescent="0.2"/>
    <row r="613121" hidden="1" x14ac:dyDescent="0.2"/>
    <row r="613122" hidden="1" x14ac:dyDescent="0.2"/>
    <row r="613123" hidden="1" x14ac:dyDescent="0.2"/>
    <row r="613124" hidden="1" x14ac:dyDescent="0.2"/>
    <row r="613125" hidden="1" x14ac:dyDescent="0.2"/>
    <row r="613126" hidden="1" x14ac:dyDescent="0.2"/>
    <row r="613127" hidden="1" x14ac:dyDescent="0.2"/>
    <row r="613128" hidden="1" x14ac:dyDescent="0.2"/>
    <row r="613129" hidden="1" x14ac:dyDescent="0.2"/>
    <row r="613130" hidden="1" x14ac:dyDescent="0.2"/>
    <row r="613131" hidden="1" x14ac:dyDescent="0.2"/>
    <row r="613132" hidden="1" x14ac:dyDescent="0.2"/>
    <row r="613133" hidden="1" x14ac:dyDescent="0.2"/>
    <row r="613134" hidden="1" x14ac:dyDescent="0.2"/>
    <row r="613135" hidden="1" x14ac:dyDescent="0.2"/>
    <row r="613136" hidden="1" x14ac:dyDescent="0.2"/>
    <row r="613137" hidden="1" x14ac:dyDescent="0.2"/>
    <row r="613138" hidden="1" x14ac:dyDescent="0.2"/>
    <row r="613139" hidden="1" x14ac:dyDescent="0.2"/>
    <row r="613140" hidden="1" x14ac:dyDescent="0.2"/>
    <row r="613141" hidden="1" x14ac:dyDescent="0.2"/>
    <row r="613142" hidden="1" x14ac:dyDescent="0.2"/>
    <row r="613143" hidden="1" x14ac:dyDescent="0.2"/>
    <row r="613144" hidden="1" x14ac:dyDescent="0.2"/>
    <row r="613145" hidden="1" x14ac:dyDescent="0.2"/>
    <row r="613146" hidden="1" x14ac:dyDescent="0.2"/>
    <row r="613147" hidden="1" x14ac:dyDescent="0.2"/>
    <row r="613148" hidden="1" x14ac:dyDescent="0.2"/>
    <row r="613149" hidden="1" x14ac:dyDescent="0.2"/>
    <row r="613150" hidden="1" x14ac:dyDescent="0.2"/>
    <row r="613151" hidden="1" x14ac:dyDescent="0.2"/>
    <row r="613152" hidden="1" x14ac:dyDescent="0.2"/>
    <row r="613153" hidden="1" x14ac:dyDescent="0.2"/>
    <row r="613154" hidden="1" x14ac:dyDescent="0.2"/>
    <row r="613155" hidden="1" x14ac:dyDescent="0.2"/>
    <row r="613156" hidden="1" x14ac:dyDescent="0.2"/>
    <row r="613157" hidden="1" x14ac:dyDescent="0.2"/>
    <row r="613158" hidden="1" x14ac:dyDescent="0.2"/>
    <row r="613159" hidden="1" x14ac:dyDescent="0.2"/>
    <row r="613160" hidden="1" x14ac:dyDescent="0.2"/>
    <row r="613161" hidden="1" x14ac:dyDescent="0.2"/>
    <row r="613162" hidden="1" x14ac:dyDescent="0.2"/>
    <row r="613163" hidden="1" x14ac:dyDescent="0.2"/>
    <row r="613164" hidden="1" x14ac:dyDescent="0.2"/>
    <row r="613165" hidden="1" x14ac:dyDescent="0.2"/>
    <row r="613166" hidden="1" x14ac:dyDescent="0.2"/>
    <row r="613167" hidden="1" x14ac:dyDescent="0.2"/>
    <row r="613168" hidden="1" x14ac:dyDescent="0.2"/>
    <row r="613169" hidden="1" x14ac:dyDescent="0.2"/>
    <row r="613170" hidden="1" x14ac:dyDescent="0.2"/>
    <row r="613171" hidden="1" x14ac:dyDescent="0.2"/>
    <row r="613172" hidden="1" x14ac:dyDescent="0.2"/>
    <row r="613173" hidden="1" x14ac:dyDescent="0.2"/>
    <row r="613174" hidden="1" x14ac:dyDescent="0.2"/>
    <row r="613175" hidden="1" x14ac:dyDescent="0.2"/>
    <row r="613176" hidden="1" x14ac:dyDescent="0.2"/>
    <row r="613177" hidden="1" x14ac:dyDescent="0.2"/>
    <row r="613178" hidden="1" x14ac:dyDescent="0.2"/>
    <row r="613179" hidden="1" x14ac:dyDescent="0.2"/>
    <row r="613180" hidden="1" x14ac:dyDescent="0.2"/>
    <row r="613181" hidden="1" x14ac:dyDescent="0.2"/>
    <row r="613182" hidden="1" x14ac:dyDescent="0.2"/>
    <row r="613183" hidden="1" x14ac:dyDescent="0.2"/>
    <row r="613184" hidden="1" x14ac:dyDescent="0.2"/>
    <row r="613185" hidden="1" x14ac:dyDescent="0.2"/>
    <row r="613186" hidden="1" x14ac:dyDescent="0.2"/>
    <row r="613187" hidden="1" x14ac:dyDescent="0.2"/>
    <row r="613188" hidden="1" x14ac:dyDescent="0.2"/>
    <row r="613189" hidden="1" x14ac:dyDescent="0.2"/>
    <row r="613190" hidden="1" x14ac:dyDescent="0.2"/>
    <row r="613191" hidden="1" x14ac:dyDescent="0.2"/>
    <row r="613192" hidden="1" x14ac:dyDescent="0.2"/>
    <row r="613193" hidden="1" x14ac:dyDescent="0.2"/>
    <row r="613194" hidden="1" x14ac:dyDescent="0.2"/>
    <row r="613195" hidden="1" x14ac:dyDescent="0.2"/>
    <row r="613196" hidden="1" x14ac:dyDescent="0.2"/>
    <row r="613197" hidden="1" x14ac:dyDescent="0.2"/>
    <row r="613198" hidden="1" x14ac:dyDescent="0.2"/>
    <row r="613199" hidden="1" x14ac:dyDescent="0.2"/>
    <row r="613200" hidden="1" x14ac:dyDescent="0.2"/>
    <row r="613201" hidden="1" x14ac:dyDescent="0.2"/>
    <row r="613202" hidden="1" x14ac:dyDescent="0.2"/>
    <row r="613203" hidden="1" x14ac:dyDescent="0.2"/>
    <row r="613204" hidden="1" x14ac:dyDescent="0.2"/>
    <row r="613205" hidden="1" x14ac:dyDescent="0.2"/>
    <row r="613206" hidden="1" x14ac:dyDescent="0.2"/>
    <row r="613207" hidden="1" x14ac:dyDescent="0.2"/>
    <row r="613208" hidden="1" x14ac:dyDescent="0.2"/>
    <row r="613209" hidden="1" x14ac:dyDescent="0.2"/>
    <row r="613210" hidden="1" x14ac:dyDescent="0.2"/>
    <row r="613211" hidden="1" x14ac:dyDescent="0.2"/>
    <row r="613212" hidden="1" x14ac:dyDescent="0.2"/>
    <row r="613213" hidden="1" x14ac:dyDescent="0.2"/>
    <row r="613214" hidden="1" x14ac:dyDescent="0.2"/>
    <row r="613215" hidden="1" x14ac:dyDescent="0.2"/>
    <row r="613216" hidden="1" x14ac:dyDescent="0.2"/>
    <row r="613217" hidden="1" x14ac:dyDescent="0.2"/>
    <row r="613218" hidden="1" x14ac:dyDescent="0.2"/>
    <row r="613219" hidden="1" x14ac:dyDescent="0.2"/>
    <row r="613220" hidden="1" x14ac:dyDescent="0.2"/>
    <row r="613221" hidden="1" x14ac:dyDescent="0.2"/>
    <row r="613222" hidden="1" x14ac:dyDescent="0.2"/>
    <row r="613223" hidden="1" x14ac:dyDescent="0.2"/>
    <row r="613224" hidden="1" x14ac:dyDescent="0.2"/>
    <row r="613225" hidden="1" x14ac:dyDescent="0.2"/>
    <row r="613226" hidden="1" x14ac:dyDescent="0.2"/>
    <row r="613227" hidden="1" x14ac:dyDescent="0.2"/>
    <row r="613228" hidden="1" x14ac:dyDescent="0.2"/>
    <row r="613229" hidden="1" x14ac:dyDescent="0.2"/>
    <row r="613230" hidden="1" x14ac:dyDescent="0.2"/>
    <row r="613231" hidden="1" x14ac:dyDescent="0.2"/>
    <row r="613232" hidden="1" x14ac:dyDescent="0.2"/>
    <row r="613233" hidden="1" x14ac:dyDescent="0.2"/>
    <row r="613234" hidden="1" x14ac:dyDescent="0.2"/>
    <row r="613235" hidden="1" x14ac:dyDescent="0.2"/>
    <row r="613236" hidden="1" x14ac:dyDescent="0.2"/>
    <row r="613237" hidden="1" x14ac:dyDescent="0.2"/>
    <row r="613238" hidden="1" x14ac:dyDescent="0.2"/>
    <row r="613239" hidden="1" x14ac:dyDescent="0.2"/>
    <row r="613240" hidden="1" x14ac:dyDescent="0.2"/>
    <row r="613241" hidden="1" x14ac:dyDescent="0.2"/>
    <row r="613242" hidden="1" x14ac:dyDescent="0.2"/>
    <row r="613243" hidden="1" x14ac:dyDescent="0.2"/>
    <row r="613244" hidden="1" x14ac:dyDescent="0.2"/>
    <row r="613245" hidden="1" x14ac:dyDescent="0.2"/>
    <row r="613246" hidden="1" x14ac:dyDescent="0.2"/>
    <row r="613247" hidden="1" x14ac:dyDescent="0.2"/>
    <row r="613248" hidden="1" x14ac:dyDescent="0.2"/>
    <row r="613249" hidden="1" x14ac:dyDescent="0.2"/>
    <row r="613250" hidden="1" x14ac:dyDescent="0.2"/>
    <row r="613251" hidden="1" x14ac:dyDescent="0.2"/>
    <row r="613252" hidden="1" x14ac:dyDescent="0.2"/>
    <row r="613253" hidden="1" x14ac:dyDescent="0.2"/>
    <row r="613254" hidden="1" x14ac:dyDescent="0.2"/>
    <row r="613255" hidden="1" x14ac:dyDescent="0.2"/>
    <row r="613256" hidden="1" x14ac:dyDescent="0.2"/>
    <row r="613257" hidden="1" x14ac:dyDescent="0.2"/>
    <row r="613258" hidden="1" x14ac:dyDescent="0.2"/>
    <row r="613259" hidden="1" x14ac:dyDescent="0.2"/>
    <row r="613260" hidden="1" x14ac:dyDescent="0.2"/>
    <row r="613261" hidden="1" x14ac:dyDescent="0.2"/>
    <row r="613262" hidden="1" x14ac:dyDescent="0.2"/>
    <row r="613263" hidden="1" x14ac:dyDescent="0.2"/>
    <row r="613264" hidden="1" x14ac:dyDescent="0.2"/>
    <row r="613265" hidden="1" x14ac:dyDescent="0.2"/>
    <row r="613266" hidden="1" x14ac:dyDescent="0.2"/>
    <row r="613267" hidden="1" x14ac:dyDescent="0.2"/>
    <row r="613268" hidden="1" x14ac:dyDescent="0.2"/>
    <row r="613269" hidden="1" x14ac:dyDescent="0.2"/>
    <row r="613270" hidden="1" x14ac:dyDescent="0.2"/>
    <row r="613271" hidden="1" x14ac:dyDescent="0.2"/>
    <row r="613272" hidden="1" x14ac:dyDescent="0.2"/>
    <row r="613273" hidden="1" x14ac:dyDescent="0.2"/>
    <row r="613274" hidden="1" x14ac:dyDescent="0.2"/>
    <row r="613275" hidden="1" x14ac:dyDescent="0.2"/>
    <row r="613276" hidden="1" x14ac:dyDescent="0.2"/>
    <row r="613277" hidden="1" x14ac:dyDescent="0.2"/>
    <row r="613278" hidden="1" x14ac:dyDescent="0.2"/>
    <row r="613279" hidden="1" x14ac:dyDescent="0.2"/>
    <row r="613280" hidden="1" x14ac:dyDescent="0.2"/>
    <row r="613281" hidden="1" x14ac:dyDescent="0.2"/>
    <row r="613282" hidden="1" x14ac:dyDescent="0.2"/>
    <row r="613283" hidden="1" x14ac:dyDescent="0.2"/>
    <row r="613284" hidden="1" x14ac:dyDescent="0.2"/>
    <row r="613285" hidden="1" x14ac:dyDescent="0.2"/>
    <row r="613286" hidden="1" x14ac:dyDescent="0.2"/>
    <row r="613287" hidden="1" x14ac:dyDescent="0.2"/>
    <row r="613288" hidden="1" x14ac:dyDescent="0.2"/>
    <row r="613289" hidden="1" x14ac:dyDescent="0.2"/>
    <row r="613290" hidden="1" x14ac:dyDescent="0.2"/>
    <row r="613291" hidden="1" x14ac:dyDescent="0.2"/>
    <row r="613292" hidden="1" x14ac:dyDescent="0.2"/>
    <row r="613293" hidden="1" x14ac:dyDescent="0.2"/>
    <row r="613294" hidden="1" x14ac:dyDescent="0.2"/>
    <row r="613295" hidden="1" x14ac:dyDescent="0.2"/>
    <row r="613296" hidden="1" x14ac:dyDescent="0.2"/>
    <row r="613297" hidden="1" x14ac:dyDescent="0.2"/>
    <row r="613298" hidden="1" x14ac:dyDescent="0.2"/>
    <row r="613299" hidden="1" x14ac:dyDescent="0.2"/>
    <row r="613300" hidden="1" x14ac:dyDescent="0.2"/>
    <row r="613301" hidden="1" x14ac:dyDescent="0.2"/>
    <row r="613302" hidden="1" x14ac:dyDescent="0.2"/>
    <row r="613303" hidden="1" x14ac:dyDescent="0.2"/>
    <row r="613304" hidden="1" x14ac:dyDescent="0.2"/>
    <row r="613305" hidden="1" x14ac:dyDescent="0.2"/>
    <row r="613306" hidden="1" x14ac:dyDescent="0.2"/>
    <row r="613307" hidden="1" x14ac:dyDescent="0.2"/>
    <row r="613308" hidden="1" x14ac:dyDescent="0.2"/>
    <row r="613309" hidden="1" x14ac:dyDescent="0.2"/>
    <row r="613310" hidden="1" x14ac:dyDescent="0.2"/>
    <row r="613311" hidden="1" x14ac:dyDescent="0.2"/>
    <row r="613312" hidden="1" x14ac:dyDescent="0.2"/>
    <row r="613313" hidden="1" x14ac:dyDescent="0.2"/>
    <row r="613314" hidden="1" x14ac:dyDescent="0.2"/>
    <row r="613315" hidden="1" x14ac:dyDescent="0.2"/>
    <row r="613316" hidden="1" x14ac:dyDescent="0.2"/>
    <row r="613317" hidden="1" x14ac:dyDescent="0.2"/>
    <row r="613318" hidden="1" x14ac:dyDescent="0.2"/>
    <row r="613319" hidden="1" x14ac:dyDescent="0.2"/>
    <row r="613320" hidden="1" x14ac:dyDescent="0.2"/>
    <row r="613321" hidden="1" x14ac:dyDescent="0.2"/>
    <row r="613322" hidden="1" x14ac:dyDescent="0.2"/>
    <row r="613323" hidden="1" x14ac:dyDescent="0.2"/>
    <row r="613324" hidden="1" x14ac:dyDescent="0.2"/>
    <row r="613325" hidden="1" x14ac:dyDescent="0.2"/>
    <row r="613326" hidden="1" x14ac:dyDescent="0.2"/>
    <row r="613327" hidden="1" x14ac:dyDescent="0.2"/>
    <row r="613328" hidden="1" x14ac:dyDescent="0.2"/>
    <row r="613329" hidden="1" x14ac:dyDescent="0.2"/>
    <row r="613330" hidden="1" x14ac:dyDescent="0.2"/>
    <row r="613331" hidden="1" x14ac:dyDescent="0.2"/>
    <row r="613332" hidden="1" x14ac:dyDescent="0.2"/>
    <row r="613333" hidden="1" x14ac:dyDescent="0.2"/>
    <row r="613334" hidden="1" x14ac:dyDescent="0.2"/>
    <row r="613335" hidden="1" x14ac:dyDescent="0.2"/>
    <row r="613336" hidden="1" x14ac:dyDescent="0.2"/>
    <row r="613337" hidden="1" x14ac:dyDescent="0.2"/>
    <row r="613338" hidden="1" x14ac:dyDescent="0.2"/>
    <row r="613339" hidden="1" x14ac:dyDescent="0.2"/>
    <row r="613340" hidden="1" x14ac:dyDescent="0.2"/>
    <row r="613341" hidden="1" x14ac:dyDescent="0.2"/>
    <row r="613342" hidden="1" x14ac:dyDescent="0.2"/>
    <row r="613343" hidden="1" x14ac:dyDescent="0.2"/>
    <row r="613344" hidden="1" x14ac:dyDescent="0.2"/>
    <row r="613345" hidden="1" x14ac:dyDescent="0.2"/>
    <row r="613346" hidden="1" x14ac:dyDescent="0.2"/>
    <row r="613347" hidden="1" x14ac:dyDescent="0.2"/>
    <row r="613348" hidden="1" x14ac:dyDescent="0.2"/>
    <row r="613349" hidden="1" x14ac:dyDescent="0.2"/>
    <row r="613350" hidden="1" x14ac:dyDescent="0.2"/>
    <row r="613351" hidden="1" x14ac:dyDescent="0.2"/>
    <row r="613352" hidden="1" x14ac:dyDescent="0.2"/>
    <row r="613353" hidden="1" x14ac:dyDescent="0.2"/>
    <row r="613354" hidden="1" x14ac:dyDescent="0.2"/>
    <row r="613355" hidden="1" x14ac:dyDescent="0.2"/>
    <row r="613356" hidden="1" x14ac:dyDescent="0.2"/>
    <row r="613357" hidden="1" x14ac:dyDescent="0.2"/>
    <row r="613358" hidden="1" x14ac:dyDescent="0.2"/>
    <row r="613359" hidden="1" x14ac:dyDescent="0.2"/>
    <row r="613360" hidden="1" x14ac:dyDescent="0.2"/>
    <row r="613361" hidden="1" x14ac:dyDescent="0.2"/>
    <row r="613362" hidden="1" x14ac:dyDescent="0.2"/>
    <row r="613363" hidden="1" x14ac:dyDescent="0.2"/>
    <row r="613364" hidden="1" x14ac:dyDescent="0.2"/>
    <row r="613365" hidden="1" x14ac:dyDescent="0.2"/>
    <row r="613366" hidden="1" x14ac:dyDescent="0.2"/>
    <row r="613367" hidden="1" x14ac:dyDescent="0.2"/>
    <row r="613368" hidden="1" x14ac:dyDescent="0.2"/>
    <row r="613369" hidden="1" x14ac:dyDescent="0.2"/>
    <row r="613370" hidden="1" x14ac:dyDescent="0.2"/>
    <row r="613371" hidden="1" x14ac:dyDescent="0.2"/>
    <row r="613372" hidden="1" x14ac:dyDescent="0.2"/>
    <row r="613373" hidden="1" x14ac:dyDescent="0.2"/>
    <row r="613374" hidden="1" x14ac:dyDescent="0.2"/>
    <row r="613375" hidden="1" x14ac:dyDescent="0.2"/>
    <row r="613376" hidden="1" x14ac:dyDescent="0.2"/>
    <row r="613377" hidden="1" x14ac:dyDescent="0.2"/>
    <row r="613378" hidden="1" x14ac:dyDescent="0.2"/>
    <row r="613379" hidden="1" x14ac:dyDescent="0.2"/>
    <row r="613380" hidden="1" x14ac:dyDescent="0.2"/>
    <row r="613381" hidden="1" x14ac:dyDescent="0.2"/>
    <row r="613382" hidden="1" x14ac:dyDescent="0.2"/>
    <row r="613383" hidden="1" x14ac:dyDescent="0.2"/>
    <row r="613384" hidden="1" x14ac:dyDescent="0.2"/>
    <row r="613385" hidden="1" x14ac:dyDescent="0.2"/>
    <row r="613386" hidden="1" x14ac:dyDescent="0.2"/>
    <row r="613387" hidden="1" x14ac:dyDescent="0.2"/>
    <row r="613388" hidden="1" x14ac:dyDescent="0.2"/>
    <row r="613389" hidden="1" x14ac:dyDescent="0.2"/>
    <row r="613390" hidden="1" x14ac:dyDescent="0.2"/>
    <row r="613391" hidden="1" x14ac:dyDescent="0.2"/>
    <row r="613392" hidden="1" x14ac:dyDescent="0.2"/>
    <row r="613393" hidden="1" x14ac:dyDescent="0.2"/>
    <row r="613394" hidden="1" x14ac:dyDescent="0.2"/>
    <row r="613395" hidden="1" x14ac:dyDescent="0.2"/>
    <row r="613396" hidden="1" x14ac:dyDescent="0.2"/>
    <row r="613397" hidden="1" x14ac:dyDescent="0.2"/>
    <row r="613398" hidden="1" x14ac:dyDescent="0.2"/>
    <row r="613399" hidden="1" x14ac:dyDescent="0.2"/>
    <row r="613400" hidden="1" x14ac:dyDescent="0.2"/>
    <row r="613401" hidden="1" x14ac:dyDescent="0.2"/>
    <row r="613402" hidden="1" x14ac:dyDescent="0.2"/>
    <row r="613403" hidden="1" x14ac:dyDescent="0.2"/>
    <row r="613404" hidden="1" x14ac:dyDescent="0.2"/>
    <row r="613405" hidden="1" x14ac:dyDescent="0.2"/>
    <row r="613406" hidden="1" x14ac:dyDescent="0.2"/>
    <row r="613407" hidden="1" x14ac:dyDescent="0.2"/>
    <row r="613408" hidden="1" x14ac:dyDescent="0.2"/>
    <row r="613409" hidden="1" x14ac:dyDescent="0.2"/>
    <row r="613410" hidden="1" x14ac:dyDescent="0.2"/>
    <row r="613411" hidden="1" x14ac:dyDescent="0.2"/>
    <row r="613412" hidden="1" x14ac:dyDescent="0.2"/>
    <row r="613413" hidden="1" x14ac:dyDescent="0.2"/>
    <row r="613414" hidden="1" x14ac:dyDescent="0.2"/>
    <row r="613415" hidden="1" x14ac:dyDescent="0.2"/>
    <row r="613416" hidden="1" x14ac:dyDescent="0.2"/>
    <row r="613417" hidden="1" x14ac:dyDescent="0.2"/>
    <row r="613418" hidden="1" x14ac:dyDescent="0.2"/>
    <row r="613419" hidden="1" x14ac:dyDescent="0.2"/>
    <row r="613420" hidden="1" x14ac:dyDescent="0.2"/>
    <row r="613421" hidden="1" x14ac:dyDescent="0.2"/>
    <row r="613422" hidden="1" x14ac:dyDescent="0.2"/>
    <row r="613423" hidden="1" x14ac:dyDescent="0.2"/>
    <row r="613424" hidden="1" x14ac:dyDescent="0.2"/>
    <row r="613425" hidden="1" x14ac:dyDescent="0.2"/>
    <row r="613426" hidden="1" x14ac:dyDescent="0.2"/>
    <row r="613427" hidden="1" x14ac:dyDescent="0.2"/>
    <row r="613428" hidden="1" x14ac:dyDescent="0.2"/>
    <row r="613429" hidden="1" x14ac:dyDescent="0.2"/>
    <row r="613430" hidden="1" x14ac:dyDescent="0.2"/>
    <row r="613431" hidden="1" x14ac:dyDescent="0.2"/>
    <row r="613432" hidden="1" x14ac:dyDescent="0.2"/>
    <row r="613433" hidden="1" x14ac:dyDescent="0.2"/>
    <row r="613434" hidden="1" x14ac:dyDescent="0.2"/>
    <row r="613435" hidden="1" x14ac:dyDescent="0.2"/>
    <row r="613436" hidden="1" x14ac:dyDescent="0.2"/>
    <row r="613437" hidden="1" x14ac:dyDescent="0.2"/>
    <row r="613438" hidden="1" x14ac:dyDescent="0.2"/>
    <row r="613439" hidden="1" x14ac:dyDescent="0.2"/>
    <row r="613440" hidden="1" x14ac:dyDescent="0.2"/>
    <row r="613441" hidden="1" x14ac:dyDescent="0.2"/>
    <row r="613442" hidden="1" x14ac:dyDescent="0.2"/>
    <row r="613443" hidden="1" x14ac:dyDescent="0.2"/>
    <row r="613444" hidden="1" x14ac:dyDescent="0.2"/>
    <row r="613445" hidden="1" x14ac:dyDescent="0.2"/>
    <row r="613446" hidden="1" x14ac:dyDescent="0.2"/>
    <row r="613447" hidden="1" x14ac:dyDescent="0.2"/>
    <row r="613448" hidden="1" x14ac:dyDescent="0.2"/>
    <row r="613449" hidden="1" x14ac:dyDescent="0.2"/>
    <row r="613450" hidden="1" x14ac:dyDescent="0.2"/>
    <row r="613451" hidden="1" x14ac:dyDescent="0.2"/>
    <row r="613452" hidden="1" x14ac:dyDescent="0.2"/>
    <row r="613453" hidden="1" x14ac:dyDescent="0.2"/>
    <row r="613454" hidden="1" x14ac:dyDescent="0.2"/>
    <row r="613455" hidden="1" x14ac:dyDescent="0.2"/>
    <row r="613456" hidden="1" x14ac:dyDescent="0.2"/>
    <row r="613457" hidden="1" x14ac:dyDescent="0.2"/>
    <row r="613458" hidden="1" x14ac:dyDescent="0.2"/>
    <row r="613459" hidden="1" x14ac:dyDescent="0.2"/>
    <row r="613460" hidden="1" x14ac:dyDescent="0.2"/>
    <row r="613461" hidden="1" x14ac:dyDescent="0.2"/>
    <row r="613462" hidden="1" x14ac:dyDescent="0.2"/>
    <row r="613463" hidden="1" x14ac:dyDescent="0.2"/>
    <row r="613464" hidden="1" x14ac:dyDescent="0.2"/>
    <row r="613465" hidden="1" x14ac:dyDescent="0.2"/>
    <row r="613466" hidden="1" x14ac:dyDescent="0.2"/>
    <row r="613467" hidden="1" x14ac:dyDescent="0.2"/>
    <row r="613468" hidden="1" x14ac:dyDescent="0.2"/>
    <row r="613469" hidden="1" x14ac:dyDescent="0.2"/>
    <row r="613470" hidden="1" x14ac:dyDescent="0.2"/>
    <row r="613471" hidden="1" x14ac:dyDescent="0.2"/>
    <row r="613472" hidden="1" x14ac:dyDescent="0.2"/>
    <row r="613473" hidden="1" x14ac:dyDescent="0.2"/>
    <row r="613474" hidden="1" x14ac:dyDescent="0.2"/>
    <row r="613475" hidden="1" x14ac:dyDescent="0.2"/>
    <row r="613476" hidden="1" x14ac:dyDescent="0.2"/>
    <row r="613477" hidden="1" x14ac:dyDescent="0.2"/>
    <row r="613478" hidden="1" x14ac:dyDescent="0.2"/>
    <row r="613479" hidden="1" x14ac:dyDescent="0.2"/>
    <row r="613480" hidden="1" x14ac:dyDescent="0.2"/>
    <row r="613481" hidden="1" x14ac:dyDescent="0.2"/>
    <row r="613482" hidden="1" x14ac:dyDescent="0.2"/>
    <row r="613483" hidden="1" x14ac:dyDescent="0.2"/>
    <row r="613484" hidden="1" x14ac:dyDescent="0.2"/>
    <row r="613485" hidden="1" x14ac:dyDescent="0.2"/>
    <row r="613486" hidden="1" x14ac:dyDescent="0.2"/>
    <row r="613487" hidden="1" x14ac:dyDescent="0.2"/>
    <row r="613488" hidden="1" x14ac:dyDescent="0.2"/>
    <row r="613489" hidden="1" x14ac:dyDescent="0.2"/>
    <row r="613490" hidden="1" x14ac:dyDescent="0.2"/>
    <row r="613491" hidden="1" x14ac:dyDescent="0.2"/>
    <row r="613492" hidden="1" x14ac:dyDescent="0.2"/>
    <row r="613493" hidden="1" x14ac:dyDescent="0.2"/>
    <row r="613494" hidden="1" x14ac:dyDescent="0.2"/>
    <row r="613495" hidden="1" x14ac:dyDescent="0.2"/>
    <row r="613496" hidden="1" x14ac:dyDescent="0.2"/>
    <row r="613497" hidden="1" x14ac:dyDescent="0.2"/>
    <row r="613498" hidden="1" x14ac:dyDescent="0.2"/>
    <row r="613499" hidden="1" x14ac:dyDescent="0.2"/>
    <row r="613500" hidden="1" x14ac:dyDescent="0.2"/>
    <row r="613501" hidden="1" x14ac:dyDescent="0.2"/>
    <row r="613502" hidden="1" x14ac:dyDescent="0.2"/>
    <row r="613503" hidden="1" x14ac:dyDescent="0.2"/>
    <row r="613504" hidden="1" x14ac:dyDescent="0.2"/>
    <row r="613505" hidden="1" x14ac:dyDescent="0.2"/>
    <row r="613506" hidden="1" x14ac:dyDescent="0.2"/>
    <row r="613507" hidden="1" x14ac:dyDescent="0.2"/>
    <row r="613508" hidden="1" x14ac:dyDescent="0.2"/>
    <row r="613509" hidden="1" x14ac:dyDescent="0.2"/>
    <row r="613510" hidden="1" x14ac:dyDescent="0.2"/>
    <row r="613511" hidden="1" x14ac:dyDescent="0.2"/>
    <row r="613512" hidden="1" x14ac:dyDescent="0.2"/>
    <row r="613513" hidden="1" x14ac:dyDescent="0.2"/>
    <row r="613514" hidden="1" x14ac:dyDescent="0.2"/>
    <row r="613515" hidden="1" x14ac:dyDescent="0.2"/>
    <row r="613516" hidden="1" x14ac:dyDescent="0.2"/>
    <row r="613517" hidden="1" x14ac:dyDescent="0.2"/>
    <row r="613518" hidden="1" x14ac:dyDescent="0.2"/>
    <row r="613519" hidden="1" x14ac:dyDescent="0.2"/>
    <row r="613520" hidden="1" x14ac:dyDescent="0.2"/>
    <row r="613521" hidden="1" x14ac:dyDescent="0.2"/>
    <row r="613522" hidden="1" x14ac:dyDescent="0.2"/>
    <row r="613523" hidden="1" x14ac:dyDescent="0.2"/>
    <row r="613524" hidden="1" x14ac:dyDescent="0.2"/>
    <row r="613525" hidden="1" x14ac:dyDescent="0.2"/>
    <row r="613526" hidden="1" x14ac:dyDescent="0.2"/>
    <row r="613527" hidden="1" x14ac:dyDescent="0.2"/>
    <row r="613528" hidden="1" x14ac:dyDescent="0.2"/>
    <row r="613529" hidden="1" x14ac:dyDescent="0.2"/>
    <row r="613530" hidden="1" x14ac:dyDescent="0.2"/>
    <row r="613531" hidden="1" x14ac:dyDescent="0.2"/>
    <row r="613532" hidden="1" x14ac:dyDescent="0.2"/>
    <row r="613533" hidden="1" x14ac:dyDescent="0.2"/>
    <row r="613534" hidden="1" x14ac:dyDescent="0.2"/>
    <row r="613535" hidden="1" x14ac:dyDescent="0.2"/>
    <row r="613536" hidden="1" x14ac:dyDescent="0.2"/>
    <row r="613537" hidden="1" x14ac:dyDescent="0.2"/>
    <row r="613538" hidden="1" x14ac:dyDescent="0.2"/>
    <row r="613539" hidden="1" x14ac:dyDescent="0.2"/>
    <row r="613540" hidden="1" x14ac:dyDescent="0.2"/>
    <row r="613541" hidden="1" x14ac:dyDescent="0.2"/>
    <row r="613542" hidden="1" x14ac:dyDescent="0.2"/>
    <row r="613543" hidden="1" x14ac:dyDescent="0.2"/>
    <row r="613544" hidden="1" x14ac:dyDescent="0.2"/>
    <row r="613545" hidden="1" x14ac:dyDescent="0.2"/>
    <row r="613546" hidden="1" x14ac:dyDescent="0.2"/>
    <row r="613547" hidden="1" x14ac:dyDescent="0.2"/>
    <row r="613548" hidden="1" x14ac:dyDescent="0.2"/>
    <row r="613549" hidden="1" x14ac:dyDescent="0.2"/>
    <row r="613550" hidden="1" x14ac:dyDescent="0.2"/>
    <row r="613551" hidden="1" x14ac:dyDescent="0.2"/>
    <row r="613552" hidden="1" x14ac:dyDescent="0.2"/>
    <row r="613553" hidden="1" x14ac:dyDescent="0.2"/>
    <row r="613554" hidden="1" x14ac:dyDescent="0.2"/>
    <row r="613555" hidden="1" x14ac:dyDescent="0.2"/>
    <row r="613556" hidden="1" x14ac:dyDescent="0.2"/>
    <row r="613557" hidden="1" x14ac:dyDescent="0.2"/>
    <row r="613558" hidden="1" x14ac:dyDescent="0.2"/>
    <row r="613559" hidden="1" x14ac:dyDescent="0.2"/>
    <row r="613560" hidden="1" x14ac:dyDescent="0.2"/>
    <row r="613561" hidden="1" x14ac:dyDescent="0.2"/>
    <row r="613562" hidden="1" x14ac:dyDescent="0.2"/>
    <row r="613563" hidden="1" x14ac:dyDescent="0.2"/>
    <row r="613564" hidden="1" x14ac:dyDescent="0.2"/>
    <row r="613565" hidden="1" x14ac:dyDescent="0.2"/>
    <row r="613566" hidden="1" x14ac:dyDescent="0.2"/>
    <row r="613567" hidden="1" x14ac:dyDescent="0.2"/>
    <row r="613568" hidden="1" x14ac:dyDescent="0.2"/>
    <row r="613569" hidden="1" x14ac:dyDescent="0.2"/>
    <row r="613570" hidden="1" x14ac:dyDescent="0.2"/>
    <row r="613571" hidden="1" x14ac:dyDescent="0.2"/>
    <row r="613572" hidden="1" x14ac:dyDescent="0.2"/>
    <row r="613573" hidden="1" x14ac:dyDescent="0.2"/>
    <row r="613574" hidden="1" x14ac:dyDescent="0.2"/>
    <row r="613575" hidden="1" x14ac:dyDescent="0.2"/>
    <row r="613576" hidden="1" x14ac:dyDescent="0.2"/>
    <row r="613577" hidden="1" x14ac:dyDescent="0.2"/>
    <row r="613578" hidden="1" x14ac:dyDescent="0.2"/>
    <row r="613579" hidden="1" x14ac:dyDescent="0.2"/>
    <row r="613580" hidden="1" x14ac:dyDescent="0.2"/>
    <row r="613581" hidden="1" x14ac:dyDescent="0.2"/>
    <row r="613582" hidden="1" x14ac:dyDescent="0.2"/>
    <row r="613583" hidden="1" x14ac:dyDescent="0.2"/>
    <row r="613584" hidden="1" x14ac:dyDescent="0.2"/>
    <row r="613585" hidden="1" x14ac:dyDescent="0.2"/>
    <row r="613586" hidden="1" x14ac:dyDescent="0.2"/>
    <row r="613587" hidden="1" x14ac:dyDescent="0.2"/>
    <row r="613588" hidden="1" x14ac:dyDescent="0.2"/>
    <row r="613589" hidden="1" x14ac:dyDescent="0.2"/>
    <row r="613590" hidden="1" x14ac:dyDescent="0.2"/>
    <row r="613591" hidden="1" x14ac:dyDescent="0.2"/>
    <row r="613592" hidden="1" x14ac:dyDescent="0.2"/>
    <row r="613593" hidden="1" x14ac:dyDescent="0.2"/>
    <row r="613594" hidden="1" x14ac:dyDescent="0.2"/>
    <row r="613595" hidden="1" x14ac:dyDescent="0.2"/>
    <row r="613596" hidden="1" x14ac:dyDescent="0.2"/>
    <row r="613597" hidden="1" x14ac:dyDescent="0.2"/>
    <row r="613598" hidden="1" x14ac:dyDescent="0.2"/>
    <row r="613599" hidden="1" x14ac:dyDescent="0.2"/>
    <row r="613600" hidden="1" x14ac:dyDescent="0.2"/>
    <row r="613601" hidden="1" x14ac:dyDescent="0.2"/>
    <row r="613602" hidden="1" x14ac:dyDescent="0.2"/>
    <row r="613603" hidden="1" x14ac:dyDescent="0.2"/>
    <row r="613604" hidden="1" x14ac:dyDescent="0.2"/>
    <row r="613605" hidden="1" x14ac:dyDescent="0.2"/>
    <row r="613606" hidden="1" x14ac:dyDescent="0.2"/>
    <row r="613607" hidden="1" x14ac:dyDescent="0.2"/>
    <row r="613608" hidden="1" x14ac:dyDescent="0.2"/>
    <row r="613609" hidden="1" x14ac:dyDescent="0.2"/>
    <row r="613610" hidden="1" x14ac:dyDescent="0.2"/>
    <row r="613611" hidden="1" x14ac:dyDescent="0.2"/>
    <row r="613612" hidden="1" x14ac:dyDescent="0.2"/>
    <row r="613613" hidden="1" x14ac:dyDescent="0.2"/>
    <row r="613614" hidden="1" x14ac:dyDescent="0.2"/>
    <row r="613615" hidden="1" x14ac:dyDescent="0.2"/>
    <row r="613616" hidden="1" x14ac:dyDescent="0.2"/>
    <row r="613617" hidden="1" x14ac:dyDescent="0.2"/>
    <row r="613618" hidden="1" x14ac:dyDescent="0.2"/>
    <row r="613619" hidden="1" x14ac:dyDescent="0.2"/>
    <row r="613620" hidden="1" x14ac:dyDescent="0.2"/>
    <row r="613621" hidden="1" x14ac:dyDescent="0.2"/>
    <row r="613622" hidden="1" x14ac:dyDescent="0.2"/>
    <row r="613623" hidden="1" x14ac:dyDescent="0.2"/>
    <row r="613624" hidden="1" x14ac:dyDescent="0.2"/>
    <row r="613625" hidden="1" x14ac:dyDescent="0.2"/>
    <row r="613626" hidden="1" x14ac:dyDescent="0.2"/>
    <row r="613627" hidden="1" x14ac:dyDescent="0.2"/>
    <row r="613628" hidden="1" x14ac:dyDescent="0.2"/>
    <row r="613629" hidden="1" x14ac:dyDescent="0.2"/>
    <row r="613630" hidden="1" x14ac:dyDescent="0.2"/>
    <row r="613631" hidden="1" x14ac:dyDescent="0.2"/>
    <row r="613632" hidden="1" x14ac:dyDescent="0.2"/>
    <row r="613633" hidden="1" x14ac:dyDescent="0.2"/>
    <row r="613634" hidden="1" x14ac:dyDescent="0.2"/>
    <row r="613635" hidden="1" x14ac:dyDescent="0.2"/>
    <row r="613636" hidden="1" x14ac:dyDescent="0.2"/>
    <row r="613637" hidden="1" x14ac:dyDescent="0.2"/>
    <row r="613638" hidden="1" x14ac:dyDescent="0.2"/>
    <row r="613639" hidden="1" x14ac:dyDescent="0.2"/>
    <row r="613640" hidden="1" x14ac:dyDescent="0.2"/>
    <row r="613641" hidden="1" x14ac:dyDescent="0.2"/>
    <row r="613642" hidden="1" x14ac:dyDescent="0.2"/>
    <row r="613643" hidden="1" x14ac:dyDescent="0.2"/>
    <row r="613644" hidden="1" x14ac:dyDescent="0.2"/>
    <row r="613645" hidden="1" x14ac:dyDescent="0.2"/>
    <row r="613646" hidden="1" x14ac:dyDescent="0.2"/>
    <row r="613647" hidden="1" x14ac:dyDescent="0.2"/>
    <row r="613648" hidden="1" x14ac:dyDescent="0.2"/>
    <row r="613649" hidden="1" x14ac:dyDescent="0.2"/>
    <row r="613650" hidden="1" x14ac:dyDescent="0.2"/>
    <row r="613651" hidden="1" x14ac:dyDescent="0.2"/>
    <row r="613652" hidden="1" x14ac:dyDescent="0.2"/>
    <row r="613653" hidden="1" x14ac:dyDescent="0.2"/>
    <row r="613654" hidden="1" x14ac:dyDescent="0.2"/>
    <row r="613655" hidden="1" x14ac:dyDescent="0.2"/>
    <row r="613656" hidden="1" x14ac:dyDescent="0.2"/>
    <row r="613657" hidden="1" x14ac:dyDescent="0.2"/>
    <row r="613658" hidden="1" x14ac:dyDescent="0.2"/>
    <row r="613659" hidden="1" x14ac:dyDescent="0.2"/>
    <row r="613660" hidden="1" x14ac:dyDescent="0.2"/>
    <row r="613661" hidden="1" x14ac:dyDescent="0.2"/>
    <row r="613662" hidden="1" x14ac:dyDescent="0.2"/>
    <row r="613663" hidden="1" x14ac:dyDescent="0.2"/>
    <row r="613664" hidden="1" x14ac:dyDescent="0.2"/>
    <row r="613665" hidden="1" x14ac:dyDescent="0.2"/>
    <row r="613666" hidden="1" x14ac:dyDescent="0.2"/>
    <row r="613667" hidden="1" x14ac:dyDescent="0.2"/>
    <row r="613668" hidden="1" x14ac:dyDescent="0.2"/>
    <row r="613669" hidden="1" x14ac:dyDescent="0.2"/>
    <row r="613670" hidden="1" x14ac:dyDescent="0.2"/>
    <row r="613671" hidden="1" x14ac:dyDescent="0.2"/>
    <row r="613672" hidden="1" x14ac:dyDescent="0.2"/>
    <row r="613673" hidden="1" x14ac:dyDescent="0.2"/>
    <row r="613674" hidden="1" x14ac:dyDescent="0.2"/>
    <row r="613675" hidden="1" x14ac:dyDescent="0.2"/>
    <row r="613676" hidden="1" x14ac:dyDescent="0.2"/>
    <row r="613677" hidden="1" x14ac:dyDescent="0.2"/>
    <row r="613678" hidden="1" x14ac:dyDescent="0.2"/>
    <row r="613679" hidden="1" x14ac:dyDescent="0.2"/>
    <row r="613680" hidden="1" x14ac:dyDescent="0.2"/>
    <row r="613681" hidden="1" x14ac:dyDescent="0.2"/>
    <row r="613682" hidden="1" x14ac:dyDescent="0.2"/>
    <row r="613683" hidden="1" x14ac:dyDescent="0.2"/>
    <row r="613684" hidden="1" x14ac:dyDescent="0.2"/>
    <row r="613685" hidden="1" x14ac:dyDescent="0.2"/>
    <row r="613686" hidden="1" x14ac:dyDescent="0.2"/>
    <row r="613687" hidden="1" x14ac:dyDescent="0.2"/>
    <row r="613688" hidden="1" x14ac:dyDescent="0.2"/>
    <row r="613689" hidden="1" x14ac:dyDescent="0.2"/>
    <row r="613690" hidden="1" x14ac:dyDescent="0.2"/>
    <row r="613691" hidden="1" x14ac:dyDescent="0.2"/>
    <row r="613692" hidden="1" x14ac:dyDescent="0.2"/>
    <row r="613693" hidden="1" x14ac:dyDescent="0.2"/>
    <row r="613694" hidden="1" x14ac:dyDescent="0.2"/>
    <row r="613695" hidden="1" x14ac:dyDescent="0.2"/>
    <row r="613696" hidden="1" x14ac:dyDescent="0.2"/>
    <row r="613697" hidden="1" x14ac:dyDescent="0.2"/>
    <row r="613698" hidden="1" x14ac:dyDescent="0.2"/>
    <row r="613699" hidden="1" x14ac:dyDescent="0.2"/>
    <row r="613700" hidden="1" x14ac:dyDescent="0.2"/>
    <row r="613701" hidden="1" x14ac:dyDescent="0.2"/>
    <row r="613702" hidden="1" x14ac:dyDescent="0.2"/>
    <row r="613703" hidden="1" x14ac:dyDescent="0.2"/>
    <row r="613704" hidden="1" x14ac:dyDescent="0.2"/>
    <row r="613705" hidden="1" x14ac:dyDescent="0.2"/>
    <row r="613706" hidden="1" x14ac:dyDescent="0.2"/>
    <row r="613707" hidden="1" x14ac:dyDescent="0.2"/>
    <row r="613708" hidden="1" x14ac:dyDescent="0.2"/>
    <row r="613709" hidden="1" x14ac:dyDescent="0.2"/>
    <row r="613710" hidden="1" x14ac:dyDescent="0.2"/>
    <row r="613711" hidden="1" x14ac:dyDescent="0.2"/>
    <row r="613712" hidden="1" x14ac:dyDescent="0.2"/>
    <row r="613713" hidden="1" x14ac:dyDescent="0.2"/>
    <row r="613714" hidden="1" x14ac:dyDescent="0.2"/>
    <row r="613715" hidden="1" x14ac:dyDescent="0.2"/>
    <row r="613716" hidden="1" x14ac:dyDescent="0.2"/>
    <row r="613717" hidden="1" x14ac:dyDescent="0.2"/>
    <row r="613718" hidden="1" x14ac:dyDescent="0.2"/>
    <row r="613719" hidden="1" x14ac:dyDescent="0.2"/>
    <row r="613720" hidden="1" x14ac:dyDescent="0.2"/>
    <row r="613721" hidden="1" x14ac:dyDescent="0.2"/>
    <row r="613722" hidden="1" x14ac:dyDescent="0.2"/>
    <row r="613723" hidden="1" x14ac:dyDescent="0.2"/>
    <row r="613724" hidden="1" x14ac:dyDescent="0.2"/>
    <row r="613725" hidden="1" x14ac:dyDescent="0.2"/>
    <row r="613726" hidden="1" x14ac:dyDescent="0.2"/>
    <row r="613727" hidden="1" x14ac:dyDescent="0.2"/>
    <row r="613728" hidden="1" x14ac:dyDescent="0.2"/>
    <row r="613729" hidden="1" x14ac:dyDescent="0.2"/>
    <row r="613730" hidden="1" x14ac:dyDescent="0.2"/>
    <row r="613731" hidden="1" x14ac:dyDescent="0.2"/>
    <row r="613732" hidden="1" x14ac:dyDescent="0.2"/>
    <row r="613733" hidden="1" x14ac:dyDescent="0.2"/>
    <row r="613734" hidden="1" x14ac:dyDescent="0.2"/>
    <row r="613735" hidden="1" x14ac:dyDescent="0.2"/>
    <row r="613736" hidden="1" x14ac:dyDescent="0.2"/>
    <row r="613737" hidden="1" x14ac:dyDescent="0.2"/>
    <row r="613738" hidden="1" x14ac:dyDescent="0.2"/>
    <row r="613739" hidden="1" x14ac:dyDescent="0.2"/>
    <row r="613740" hidden="1" x14ac:dyDescent="0.2"/>
    <row r="613741" hidden="1" x14ac:dyDescent="0.2"/>
    <row r="613742" hidden="1" x14ac:dyDescent="0.2"/>
    <row r="613743" hidden="1" x14ac:dyDescent="0.2"/>
    <row r="613744" hidden="1" x14ac:dyDescent="0.2"/>
    <row r="613745" hidden="1" x14ac:dyDescent="0.2"/>
    <row r="613746" hidden="1" x14ac:dyDescent="0.2"/>
    <row r="613747" hidden="1" x14ac:dyDescent="0.2"/>
    <row r="613748" hidden="1" x14ac:dyDescent="0.2"/>
    <row r="613749" hidden="1" x14ac:dyDescent="0.2"/>
    <row r="613750" hidden="1" x14ac:dyDescent="0.2"/>
    <row r="613751" hidden="1" x14ac:dyDescent="0.2"/>
    <row r="613752" hidden="1" x14ac:dyDescent="0.2"/>
    <row r="613753" hidden="1" x14ac:dyDescent="0.2"/>
    <row r="613754" hidden="1" x14ac:dyDescent="0.2"/>
    <row r="613755" hidden="1" x14ac:dyDescent="0.2"/>
    <row r="613756" hidden="1" x14ac:dyDescent="0.2"/>
    <row r="613757" hidden="1" x14ac:dyDescent="0.2"/>
    <row r="613758" hidden="1" x14ac:dyDescent="0.2"/>
    <row r="613759" hidden="1" x14ac:dyDescent="0.2"/>
    <row r="613760" hidden="1" x14ac:dyDescent="0.2"/>
    <row r="613761" hidden="1" x14ac:dyDescent="0.2"/>
    <row r="613762" hidden="1" x14ac:dyDescent="0.2"/>
    <row r="613763" hidden="1" x14ac:dyDescent="0.2"/>
    <row r="613764" hidden="1" x14ac:dyDescent="0.2"/>
    <row r="613765" hidden="1" x14ac:dyDescent="0.2"/>
    <row r="613766" hidden="1" x14ac:dyDescent="0.2"/>
    <row r="613767" hidden="1" x14ac:dyDescent="0.2"/>
    <row r="613768" hidden="1" x14ac:dyDescent="0.2"/>
    <row r="613769" hidden="1" x14ac:dyDescent="0.2"/>
    <row r="613770" hidden="1" x14ac:dyDescent="0.2"/>
    <row r="613771" hidden="1" x14ac:dyDescent="0.2"/>
    <row r="613772" hidden="1" x14ac:dyDescent="0.2"/>
    <row r="613773" hidden="1" x14ac:dyDescent="0.2"/>
    <row r="613774" hidden="1" x14ac:dyDescent="0.2"/>
    <row r="613775" hidden="1" x14ac:dyDescent="0.2"/>
    <row r="613776" hidden="1" x14ac:dyDescent="0.2"/>
    <row r="613777" hidden="1" x14ac:dyDescent="0.2"/>
    <row r="613778" hidden="1" x14ac:dyDescent="0.2"/>
    <row r="613779" hidden="1" x14ac:dyDescent="0.2"/>
    <row r="613780" hidden="1" x14ac:dyDescent="0.2"/>
    <row r="613781" hidden="1" x14ac:dyDescent="0.2"/>
    <row r="613782" hidden="1" x14ac:dyDescent="0.2"/>
    <row r="613783" hidden="1" x14ac:dyDescent="0.2"/>
    <row r="613784" hidden="1" x14ac:dyDescent="0.2"/>
    <row r="613785" hidden="1" x14ac:dyDescent="0.2"/>
    <row r="613786" hidden="1" x14ac:dyDescent="0.2"/>
    <row r="613787" hidden="1" x14ac:dyDescent="0.2"/>
    <row r="613788" hidden="1" x14ac:dyDescent="0.2"/>
    <row r="613789" hidden="1" x14ac:dyDescent="0.2"/>
    <row r="613790" hidden="1" x14ac:dyDescent="0.2"/>
    <row r="613791" hidden="1" x14ac:dyDescent="0.2"/>
    <row r="613792" hidden="1" x14ac:dyDescent="0.2"/>
    <row r="613793" hidden="1" x14ac:dyDescent="0.2"/>
    <row r="613794" hidden="1" x14ac:dyDescent="0.2"/>
    <row r="613795" hidden="1" x14ac:dyDescent="0.2"/>
    <row r="613796" hidden="1" x14ac:dyDescent="0.2"/>
    <row r="613797" hidden="1" x14ac:dyDescent="0.2"/>
    <row r="613798" hidden="1" x14ac:dyDescent="0.2"/>
    <row r="613799" hidden="1" x14ac:dyDescent="0.2"/>
    <row r="613800" hidden="1" x14ac:dyDescent="0.2"/>
    <row r="613801" hidden="1" x14ac:dyDescent="0.2"/>
    <row r="613802" hidden="1" x14ac:dyDescent="0.2"/>
    <row r="613803" hidden="1" x14ac:dyDescent="0.2"/>
    <row r="613804" hidden="1" x14ac:dyDescent="0.2"/>
    <row r="613805" hidden="1" x14ac:dyDescent="0.2"/>
    <row r="613806" hidden="1" x14ac:dyDescent="0.2"/>
    <row r="613807" hidden="1" x14ac:dyDescent="0.2"/>
    <row r="613808" hidden="1" x14ac:dyDescent="0.2"/>
    <row r="613809" hidden="1" x14ac:dyDescent="0.2"/>
    <row r="613810" hidden="1" x14ac:dyDescent="0.2"/>
    <row r="613811" hidden="1" x14ac:dyDescent="0.2"/>
    <row r="613812" hidden="1" x14ac:dyDescent="0.2"/>
    <row r="613813" hidden="1" x14ac:dyDescent="0.2"/>
    <row r="613814" hidden="1" x14ac:dyDescent="0.2"/>
    <row r="613815" hidden="1" x14ac:dyDescent="0.2"/>
    <row r="613816" hidden="1" x14ac:dyDescent="0.2"/>
    <row r="613817" hidden="1" x14ac:dyDescent="0.2"/>
    <row r="613818" hidden="1" x14ac:dyDescent="0.2"/>
    <row r="613819" hidden="1" x14ac:dyDescent="0.2"/>
    <row r="613820" hidden="1" x14ac:dyDescent="0.2"/>
    <row r="613821" hidden="1" x14ac:dyDescent="0.2"/>
    <row r="613822" hidden="1" x14ac:dyDescent="0.2"/>
    <row r="613823" hidden="1" x14ac:dyDescent="0.2"/>
    <row r="613824" hidden="1" x14ac:dyDescent="0.2"/>
    <row r="613825" hidden="1" x14ac:dyDescent="0.2"/>
    <row r="613826" hidden="1" x14ac:dyDescent="0.2"/>
    <row r="613827" hidden="1" x14ac:dyDescent="0.2"/>
    <row r="613828" hidden="1" x14ac:dyDescent="0.2"/>
    <row r="613829" hidden="1" x14ac:dyDescent="0.2"/>
    <row r="613830" hidden="1" x14ac:dyDescent="0.2"/>
    <row r="613831" hidden="1" x14ac:dyDescent="0.2"/>
    <row r="613832" hidden="1" x14ac:dyDescent="0.2"/>
    <row r="613833" hidden="1" x14ac:dyDescent="0.2"/>
    <row r="613834" hidden="1" x14ac:dyDescent="0.2"/>
    <row r="613835" hidden="1" x14ac:dyDescent="0.2"/>
    <row r="613836" hidden="1" x14ac:dyDescent="0.2"/>
    <row r="613837" hidden="1" x14ac:dyDescent="0.2"/>
    <row r="613838" hidden="1" x14ac:dyDescent="0.2"/>
    <row r="613839" hidden="1" x14ac:dyDescent="0.2"/>
    <row r="613840" hidden="1" x14ac:dyDescent="0.2"/>
    <row r="613841" hidden="1" x14ac:dyDescent="0.2"/>
    <row r="613842" hidden="1" x14ac:dyDescent="0.2"/>
    <row r="613843" hidden="1" x14ac:dyDescent="0.2"/>
    <row r="613844" hidden="1" x14ac:dyDescent="0.2"/>
    <row r="613845" hidden="1" x14ac:dyDescent="0.2"/>
    <row r="613846" hidden="1" x14ac:dyDescent="0.2"/>
    <row r="613847" hidden="1" x14ac:dyDescent="0.2"/>
    <row r="613848" hidden="1" x14ac:dyDescent="0.2"/>
    <row r="613849" hidden="1" x14ac:dyDescent="0.2"/>
    <row r="613850" hidden="1" x14ac:dyDescent="0.2"/>
    <row r="613851" hidden="1" x14ac:dyDescent="0.2"/>
    <row r="613852" hidden="1" x14ac:dyDescent="0.2"/>
    <row r="613853" hidden="1" x14ac:dyDescent="0.2"/>
    <row r="613854" hidden="1" x14ac:dyDescent="0.2"/>
    <row r="613855" hidden="1" x14ac:dyDescent="0.2"/>
    <row r="613856" hidden="1" x14ac:dyDescent="0.2"/>
    <row r="613857" hidden="1" x14ac:dyDescent="0.2"/>
    <row r="613858" hidden="1" x14ac:dyDescent="0.2"/>
    <row r="613859" hidden="1" x14ac:dyDescent="0.2"/>
    <row r="613860" hidden="1" x14ac:dyDescent="0.2"/>
    <row r="613861" hidden="1" x14ac:dyDescent="0.2"/>
    <row r="613862" hidden="1" x14ac:dyDescent="0.2"/>
    <row r="613863" hidden="1" x14ac:dyDescent="0.2"/>
    <row r="613864" hidden="1" x14ac:dyDescent="0.2"/>
    <row r="613865" hidden="1" x14ac:dyDescent="0.2"/>
    <row r="613866" hidden="1" x14ac:dyDescent="0.2"/>
    <row r="613867" hidden="1" x14ac:dyDescent="0.2"/>
    <row r="613868" hidden="1" x14ac:dyDescent="0.2"/>
    <row r="613869" hidden="1" x14ac:dyDescent="0.2"/>
    <row r="613870" hidden="1" x14ac:dyDescent="0.2"/>
    <row r="613871" hidden="1" x14ac:dyDescent="0.2"/>
    <row r="613872" hidden="1" x14ac:dyDescent="0.2"/>
    <row r="613873" hidden="1" x14ac:dyDescent="0.2"/>
    <row r="613874" hidden="1" x14ac:dyDescent="0.2"/>
    <row r="613875" hidden="1" x14ac:dyDescent="0.2"/>
    <row r="613876" hidden="1" x14ac:dyDescent="0.2"/>
    <row r="613877" hidden="1" x14ac:dyDescent="0.2"/>
    <row r="613878" hidden="1" x14ac:dyDescent="0.2"/>
    <row r="613879" hidden="1" x14ac:dyDescent="0.2"/>
    <row r="613880" hidden="1" x14ac:dyDescent="0.2"/>
    <row r="613881" hidden="1" x14ac:dyDescent="0.2"/>
    <row r="613882" hidden="1" x14ac:dyDescent="0.2"/>
    <row r="613883" hidden="1" x14ac:dyDescent="0.2"/>
    <row r="613884" hidden="1" x14ac:dyDescent="0.2"/>
    <row r="613885" hidden="1" x14ac:dyDescent="0.2"/>
    <row r="613886" hidden="1" x14ac:dyDescent="0.2"/>
    <row r="613887" hidden="1" x14ac:dyDescent="0.2"/>
    <row r="613888" hidden="1" x14ac:dyDescent="0.2"/>
    <row r="613889" hidden="1" x14ac:dyDescent="0.2"/>
    <row r="613890" hidden="1" x14ac:dyDescent="0.2"/>
    <row r="613891" hidden="1" x14ac:dyDescent="0.2"/>
    <row r="613892" hidden="1" x14ac:dyDescent="0.2"/>
    <row r="613893" hidden="1" x14ac:dyDescent="0.2"/>
    <row r="613894" hidden="1" x14ac:dyDescent="0.2"/>
    <row r="613895" hidden="1" x14ac:dyDescent="0.2"/>
    <row r="613896" hidden="1" x14ac:dyDescent="0.2"/>
    <row r="613897" hidden="1" x14ac:dyDescent="0.2"/>
    <row r="613898" hidden="1" x14ac:dyDescent="0.2"/>
    <row r="613899" hidden="1" x14ac:dyDescent="0.2"/>
    <row r="613900" hidden="1" x14ac:dyDescent="0.2"/>
    <row r="613901" hidden="1" x14ac:dyDescent="0.2"/>
    <row r="613902" hidden="1" x14ac:dyDescent="0.2"/>
    <row r="613903" hidden="1" x14ac:dyDescent="0.2"/>
    <row r="613904" hidden="1" x14ac:dyDescent="0.2"/>
    <row r="613905" hidden="1" x14ac:dyDescent="0.2"/>
    <row r="613906" hidden="1" x14ac:dyDescent="0.2"/>
    <row r="613907" hidden="1" x14ac:dyDescent="0.2"/>
    <row r="613908" hidden="1" x14ac:dyDescent="0.2"/>
    <row r="613909" hidden="1" x14ac:dyDescent="0.2"/>
    <row r="613910" hidden="1" x14ac:dyDescent="0.2"/>
    <row r="613911" hidden="1" x14ac:dyDescent="0.2"/>
    <row r="613912" hidden="1" x14ac:dyDescent="0.2"/>
    <row r="613913" hidden="1" x14ac:dyDescent="0.2"/>
    <row r="613914" hidden="1" x14ac:dyDescent="0.2"/>
    <row r="613915" hidden="1" x14ac:dyDescent="0.2"/>
    <row r="613916" hidden="1" x14ac:dyDescent="0.2"/>
    <row r="613917" hidden="1" x14ac:dyDescent="0.2"/>
    <row r="613918" hidden="1" x14ac:dyDescent="0.2"/>
    <row r="613919" hidden="1" x14ac:dyDescent="0.2"/>
    <row r="613920" hidden="1" x14ac:dyDescent="0.2"/>
    <row r="613921" hidden="1" x14ac:dyDescent="0.2"/>
    <row r="613922" hidden="1" x14ac:dyDescent="0.2"/>
    <row r="613923" hidden="1" x14ac:dyDescent="0.2"/>
    <row r="613924" hidden="1" x14ac:dyDescent="0.2"/>
    <row r="613925" hidden="1" x14ac:dyDescent="0.2"/>
    <row r="613926" hidden="1" x14ac:dyDescent="0.2"/>
    <row r="613927" hidden="1" x14ac:dyDescent="0.2"/>
    <row r="613928" hidden="1" x14ac:dyDescent="0.2"/>
    <row r="613929" hidden="1" x14ac:dyDescent="0.2"/>
    <row r="613930" hidden="1" x14ac:dyDescent="0.2"/>
    <row r="613931" hidden="1" x14ac:dyDescent="0.2"/>
    <row r="613932" hidden="1" x14ac:dyDescent="0.2"/>
    <row r="613933" hidden="1" x14ac:dyDescent="0.2"/>
    <row r="613934" hidden="1" x14ac:dyDescent="0.2"/>
    <row r="613935" hidden="1" x14ac:dyDescent="0.2"/>
    <row r="613936" hidden="1" x14ac:dyDescent="0.2"/>
    <row r="613937" hidden="1" x14ac:dyDescent="0.2"/>
    <row r="613938" hidden="1" x14ac:dyDescent="0.2"/>
    <row r="613939" hidden="1" x14ac:dyDescent="0.2"/>
    <row r="613940" hidden="1" x14ac:dyDescent="0.2"/>
    <row r="613941" hidden="1" x14ac:dyDescent="0.2"/>
    <row r="613942" hidden="1" x14ac:dyDescent="0.2"/>
    <row r="613943" hidden="1" x14ac:dyDescent="0.2"/>
    <row r="613944" hidden="1" x14ac:dyDescent="0.2"/>
    <row r="613945" hidden="1" x14ac:dyDescent="0.2"/>
    <row r="613946" hidden="1" x14ac:dyDescent="0.2"/>
    <row r="613947" hidden="1" x14ac:dyDescent="0.2"/>
    <row r="613948" hidden="1" x14ac:dyDescent="0.2"/>
    <row r="613949" hidden="1" x14ac:dyDescent="0.2"/>
    <row r="613950" hidden="1" x14ac:dyDescent="0.2"/>
    <row r="613951" hidden="1" x14ac:dyDescent="0.2"/>
    <row r="613952" hidden="1" x14ac:dyDescent="0.2"/>
    <row r="613953" hidden="1" x14ac:dyDescent="0.2"/>
    <row r="613954" hidden="1" x14ac:dyDescent="0.2"/>
    <row r="613955" hidden="1" x14ac:dyDescent="0.2"/>
    <row r="613956" hidden="1" x14ac:dyDescent="0.2"/>
    <row r="613957" hidden="1" x14ac:dyDescent="0.2"/>
    <row r="613958" hidden="1" x14ac:dyDescent="0.2"/>
    <row r="613959" hidden="1" x14ac:dyDescent="0.2"/>
    <row r="613960" hidden="1" x14ac:dyDescent="0.2"/>
    <row r="613961" hidden="1" x14ac:dyDescent="0.2"/>
    <row r="613962" hidden="1" x14ac:dyDescent="0.2"/>
    <row r="613963" hidden="1" x14ac:dyDescent="0.2"/>
    <row r="613964" hidden="1" x14ac:dyDescent="0.2"/>
    <row r="613965" hidden="1" x14ac:dyDescent="0.2"/>
    <row r="613966" hidden="1" x14ac:dyDescent="0.2"/>
    <row r="613967" hidden="1" x14ac:dyDescent="0.2"/>
    <row r="613968" hidden="1" x14ac:dyDescent="0.2"/>
    <row r="613969" hidden="1" x14ac:dyDescent="0.2"/>
    <row r="613970" hidden="1" x14ac:dyDescent="0.2"/>
    <row r="613971" hidden="1" x14ac:dyDescent="0.2"/>
    <row r="613972" hidden="1" x14ac:dyDescent="0.2"/>
    <row r="613973" hidden="1" x14ac:dyDescent="0.2"/>
    <row r="613974" hidden="1" x14ac:dyDescent="0.2"/>
    <row r="613975" hidden="1" x14ac:dyDescent="0.2"/>
    <row r="613976" hidden="1" x14ac:dyDescent="0.2"/>
    <row r="613977" hidden="1" x14ac:dyDescent="0.2"/>
    <row r="613978" hidden="1" x14ac:dyDescent="0.2"/>
    <row r="613979" hidden="1" x14ac:dyDescent="0.2"/>
    <row r="613980" hidden="1" x14ac:dyDescent="0.2"/>
    <row r="613981" hidden="1" x14ac:dyDescent="0.2"/>
    <row r="613982" hidden="1" x14ac:dyDescent="0.2"/>
    <row r="613983" hidden="1" x14ac:dyDescent="0.2"/>
    <row r="613984" hidden="1" x14ac:dyDescent="0.2"/>
    <row r="613985" hidden="1" x14ac:dyDescent="0.2"/>
    <row r="613986" hidden="1" x14ac:dyDescent="0.2"/>
    <row r="613987" hidden="1" x14ac:dyDescent="0.2"/>
    <row r="613988" hidden="1" x14ac:dyDescent="0.2"/>
    <row r="613989" hidden="1" x14ac:dyDescent="0.2"/>
    <row r="613990" hidden="1" x14ac:dyDescent="0.2"/>
    <row r="613991" hidden="1" x14ac:dyDescent="0.2"/>
    <row r="613992" hidden="1" x14ac:dyDescent="0.2"/>
    <row r="613993" hidden="1" x14ac:dyDescent="0.2"/>
    <row r="613994" hidden="1" x14ac:dyDescent="0.2"/>
    <row r="613995" hidden="1" x14ac:dyDescent="0.2"/>
    <row r="613996" hidden="1" x14ac:dyDescent="0.2"/>
    <row r="613997" hidden="1" x14ac:dyDescent="0.2"/>
    <row r="613998" hidden="1" x14ac:dyDescent="0.2"/>
    <row r="613999" hidden="1" x14ac:dyDescent="0.2"/>
    <row r="614000" hidden="1" x14ac:dyDescent="0.2"/>
    <row r="614001" hidden="1" x14ac:dyDescent="0.2"/>
    <row r="614002" hidden="1" x14ac:dyDescent="0.2"/>
    <row r="614003" hidden="1" x14ac:dyDescent="0.2"/>
    <row r="614004" hidden="1" x14ac:dyDescent="0.2"/>
    <row r="614005" hidden="1" x14ac:dyDescent="0.2"/>
    <row r="614006" hidden="1" x14ac:dyDescent="0.2"/>
    <row r="614007" hidden="1" x14ac:dyDescent="0.2"/>
    <row r="614008" hidden="1" x14ac:dyDescent="0.2"/>
    <row r="614009" hidden="1" x14ac:dyDescent="0.2"/>
    <row r="614010" hidden="1" x14ac:dyDescent="0.2"/>
    <row r="614011" hidden="1" x14ac:dyDescent="0.2"/>
    <row r="614012" hidden="1" x14ac:dyDescent="0.2"/>
    <row r="614013" hidden="1" x14ac:dyDescent="0.2"/>
    <row r="614014" hidden="1" x14ac:dyDescent="0.2"/>
    <row r="614015" hidden="1" x14ac:dyDescent="0.2"/>
    <row r="614016" hidden="1" x14ac:dyDescent="0.2"/>
    <row r="614017" hidden="1" x14ac:dyDescent="0.2"/>
    <row r="614018" hidden="1" x14ac:dyDescent="0.2"/>
    <row r="614019" hidden="1" x14ac:dyDescent="0.2"/>
    <row r="614020" hidden="1" x14ac:dyDescent="0.2"/>
    <row r="614021" hidden="1" x14ac:dyDescent="0.2"/>
    <row r="614022" hidden="1" x14ac:dyDescent="0.2"/>
    <row r="614023" hidden="1" x14ac:dyDescent="0.2"/>
    <row r="614024" hidden="1" x14ac:dyDescent="0.2"/>
    <row r="614025" hidden="1" x14ac:dyDescent="0.2"/>
    <row r="614026" hidden="1" x14ac:dyDescent="0.2"/>
    <row r="614027" hidden="1" x14ac:dyDescent="0.2"/>
    <row r="614028" hidden="1" x14ac:dyDescent="0.2"/>
    <row r="614029" hidden="1" x14ac:dyDescent="0.2"/>
    <row r="614030" hidden="1" x14ac:dyDescent="0.2"/>
    <row r="614031" hidden="1" x14ac:dyDescent="0.2"/>
    <row r="614032" hidden="1" x14ac:dyDescent="0.2"/>
    <row r="614033" hidden="1" x14ac:dyDescent="0.2"/>
    <row r="614034" hidden="1" x14ac:dyDescent="0.2"/>
    <row r="614035" hidden="1" x14ac:dyDescent="0.2"/>
    <row r="614036" hidden="1" x14ac:dyDescent="0.2"/>
    <row r="614037" hidden="1" x14ac:dyDescent="0.2"/>
    <row r="614038" hidden="1" x14ac:dyDescent="0.2"/>
    <row r="614039" hidden="1" x14ac:dyDescent="0.2"/>
    <row r="614040" hidden="1" x14ac:dyDescent="0.2"/>
    <row r="614041" hidden="1" x14ac:dyDescent="0.2"/>
    <row r="614042" hidden="1" x14ac:dyDescent="0.2"/>
    <row r="614043" hidden="1" x14ac:dyDescent="0.2"/>
    <row r="614044" hidden="1" x14ac:dyDescent="0.2"/>
    <row r="614045" hidden="1" x14ac:dyDescent="0.2"/>
    <row r="614046" hidden="1" x14ac:dyDescent="0.2"/>
    <row r="614047" hidden="1" x14ac:dyDescent="0.2"/>
    <row r="614048" hidden="1" x14ac:dyDescent="0.2"/>
    <row r="614049" hidden="1" x14ac:dyDescent="0.2"/>
    <row r="614050" hidden="1" x14ac:dyDescent="0.2"/>
    <row r="614051" hidden="1" x14ac:dyDescent="0.2"/>
    <row r="614052" hidden="1" x14ac:dyDescent="0.2"/>
    <row r="614053" hidden="1" x14ac:dyDescent="0.2"/>
    <row r="614054" hidden="1" x14ac:dyDescent="0.2"/>
    <row r="614055" hidden="1" x14ac:dyDescent="0.2"/>
    <row r="614056" hidden="1" x14ac:dyDescent="0.2"/>
    <row r="614057" hidden="1" x14ac:dyDescent="0.2"/>
    <row r="614058" hidden="1" x14ac:dyDescent="0.2"/>
    <row r="614059" hidden="1" x14ac:dyDescent="0.2"/>
    <row r="614060" hidden="1" x14ac:dyDescent="0.2"/>
    <row r="614061" hidden="1" x14ac:dyDescent="0.2"/>
    <row r="614062" hidden="1" x14ac:dyDescent="0.2"/>
    <row r="614063" hidden="1" x14ac:dyDescent="0.2"/>
    <row r="614064" hidden="1" x14ac:dyDescent="0.2"/>
    <row r="614065" hidden="1" x14ac:dyDescent="0.2"/>
    <row r="614066" hidden="1" x14ac:dyDescent="0.2"/>
    <row r="614067" hidden="1" x14ac:dyDescent="0.2"/>
    <row r="614068" hidden="1" x14ac:dyDescent="0.2"/>
    <row r="614069" hidden="1" x14ac:dyDescent="0.2"/>
    <row r="614070" hidden="1" x14ac:dyDescent="0.2"/>
    <row r="614071" hidden="1" x14ac:dyDescent="0.2"/>
    <row r="614072" hidden="1" x14ac:dyDescent="0.2"/>
    <row r="614073" hidden="1" x14ac:dyDescent="0.2"/>
    <row r="614074" hidden="1" x14ac:dyDescent="0.2"/>
    <row r="614075" hidden="1" x14ac:dyDescent="0.2"/>
    <row r="614076" hidden="1" x14ac:dyDescent="0.2"/>
    <row r="614077" hidden="1" x14ac:dyDescent="0.2"/>
    <row r="614078" hidden="1" x14ac:dyDescent="0.2"/>
    <row r="614079" hidden="1" x14ac:dyDescent="0.2"/>
    <row r="614080" hidden="1" x14ac:dyDescent="0.2"/>
    <row r="614081" hidden="1" x14ac:dyDescent="0.2"/>
    <row r="614082" hidden="1" x14ac:dyDescent="0.2"/>
    <row r="614083" hidden="1" x14ac:dyDescent="0.2"/>
    <row r="614084" hidden="1" x14ac:dyDescent="0.2"/>
    <row r="614085" hidden="1" x14ac:dyDescent="0.2"/>
    <row r="614086" hidden="1" x14ac:dyDescent="0.2"/>
    <row r="614087" hidden="1" x14ac:dyDescent="0.2"/>
    <row r="614088" hidden="1" x14ac:dyDescent="0.2"/>
    <row r="614089" hidden="1" x14ac:dyDescent="0.2"/>
    <row r="614090" hidden="1" x14ac:dyDescent="0.2"/>
    <row r="614091" hidden="1" x14ac:dyDescent="0.2"/>
    <row r="614092" hidden="1" x14ac:dyDescent="0.2"/>
    <row r="614093" hidden="1" x14ac:dyDescent="0.2"/>
    <row r="614094" hidden="1" x14ac:dyDescent="0.2"/>
    <row r="614095" hidden="1" x14ac:dyDescent="0.2"/>
    <row r="614096" hidden="1" x14ac:dyDescent="0.2"/>
    <row r="614097" hidden="1" x14ac:dyDescent="0.2"/>
    <row r="614098" hidden="1" x14ac:dyDescent="0.2"/>
    <row r="614099" hidden="1" x14ac:dyDescent="0.2"/>
    <row r="614100" hidden="1" x14ac:dyDescent="0.2"/>
    <row r="614101" hidden="1" x14ac:dyDescent="0.2"/>
    <row r="614102" hidden="1" x14ac:dyDescent="0.2"/>
    <row r="614103" hidden="1" x14ac:dyDescent="0.2"/>
    <row r="614104" hidden="1" x14ac:dyDescent="0.2"/>
    <row r="614105" hidden="1" x14ac:dyDescent="0.2"/>
    <row r="614106" hidden="1" x14ac:dyDescent="0.2"/>
    <row r="614107" hidden="1" x14ac:dyDescent="0.2"/>
    <row r="614108" hidden="1" x14ac:dyDescent="0.2"/>
    <row r="614109" hidden="1" x14ac:dyDescent="0.2"/>
    <row r="614110" hidden="1" x14ac:dyDescent="0.2"/>
    <row r="614111" hidden="1" x14ac:dyDescent="0.2"/>
    <row r="614112" hidden="1" x14ac:dyDescent="0.2"/>
    <row r="614113" hidden="1" x14ac:dyDescent="0.2"/>
    <row r="614114" hidden="1" x14ac:dyDescent="0.2"/>
    <row r="614115" hidden="1" x14ac:dyDescent="0.2"/>
    <row r="614116" hidden="1" x14ac:dyDescent="0.2"/>
    <row r="614117" hidden="1" x14ac:dyDescent="0.2"/>
    <row r="614118" hidden="1" x14ac:dyDescent="0.2"/>
    <row r="614119" hidden="1" x14ac:dyDescent="0.2"/>
    <row r="614120" hidden="1" x14ac:dyDescent="0.2"/>
    <row r="614121" hidden="1" x14ac:dyDescent="0.2"/>
    <row r="614122" hidden="1" x14ac:dyDescent="0.2"/>
    <row r="614123" hidden="1" x14ac:dyDescent="0.2"/>
    <row r="614124" hidden="1" x14ac:dyDescent="0.2"/>
    <row r="614125" hidden="1" x14ac:dyDescent="0.2"/>
    <row r="614126" hidden="1" x14ac:dyDescent="0.2"/>
    <row r="614127" hidden="1" x14ac:dyDescent="0.2"/>
    <row r="614128" hidden="1" x14ac:dyDescent="0.2"/>
    <row r="614129" hidden="1" x14ac:dyDescent="0.2"/>
    <row r="614130" hidden="1" x14ac:dyDescent="0.2"/>
    <row r="614131" hidden="1" x14ac:dyDescent="0.2"/>
    <row r="614132" hidden="1" x14ac:dyDescent="0.2"/>
    <row r="614133" hidden="1" x14ac:dyDescent="0.2"/>
    <row r="614134" hidden="1" x14ac:dyDescent="0.2"/>
    <row r="614135" hidden="1" x14ac:dyDescent="0.2"/>
    <row r="614136" hidden="1" x14ac:dyDescent="0.2"/>
    <row r="614137" hidden="1" x14ac:dyDescent="0.2"/>
    <row r="614138" hidden="1" x14ac:dyDescent="0.2"/>
    <row r="614139" hidden="1" x14ac:dyDescent="0.2"/>
    <row r="614140" hidden="1" x14ac:dyDescent="0.2"/>
    <row r="614141" hidden="1" x14ac:dyDescent="0.2"/>
    <row r="614142" hidden="1" x14ac:dyDescent="0.2"/>
    <row r="614143" hidden="1" x14ac:dyDescent="0.2"/>
    <row r="614144" hidden="1" x14ac:dyDescent="0.2"/>
    <row r="614145" hidden="1" x14ac:dyDescent="0.2"/>
    <row r="614146" hidden="1" x14ac:dyDescent="0.2"/>
    <row r="614147" hidden="1" x14ac:dyDescent="0.2"/>
    <row r="614148" hidden="1" x14ac:dyDescent="0.2"/>
    <row r="614149" hidden="1" x14ac:dyDescent="0.2"/>
    <row r="614150" hidden="1" x14ac:dyDescent="0.2"/>
    <row r="614151" hidden="1" x14ac:dyDescent="0.2"/>
    <row r="614152" hidden="1" x14ac:dyDescent="0.2"/>
    <row r="614153" hidden="1" x14ac:dyDescent="0.2"/>
    <row r="614154" hidden="1" x14ac:dyDescent="0.2"/>
    <row r="614155" hidden="1" x14ac:dyDescent="0.2"/>
    <row r="614156" hidden="1" x14ac:dyDescent="0.2"/>
    <row r="614157" hidden="1" x14ac:dyDescent="0.2"/>
    <row r="614158" hidden="1" x14ac:dyDescent="0.2"/>
    <row r="614159" hidden="1" x14ac:dyDescent="0.2"/>
    <row r="614160" hidden="1" x14ac:dyDescent="0.2"/>
    <row r="614161" hidden="1" x14ac:dyDescent="0.2"/>
    <row r="614162" hidden="1" x14ac:dyDescent="0.2"/>
    <row r="614163" hidden="1" x14ac:dyDescent="0.2"/>
    <row r="614164" hidden="1" x14ac:dyDescent="0.2"/>
    <row r="614165" hidden="1" x14ac:dyDescent="0.2"/>
    <row r="614166" hidden="1" x14ac:dyDescent="0.2"/>
    <row r="614167" hidden="1" x14ac:dyDescent="0.2"/>
    <row r="614168" hidden="1" x14ac:dyDescent="0.2"/>
    <row r="614169" hidden="1" x14ac:dyDescent="0.2"/>
    <row r="614170" hidden="1" x14ac:dyDescent="0.2"/>
    <row r="614171" hidden="1" x14ac:dyDescent="0.2"/>
    <row r="614172" hidden="1" x14ac:dyDescent="0.2"/>
    <row r="614173" hidden="1" x14ac:dyDescent="0.2"/>
    <row r="614174" hidden="1" x14ac:dyDescent="0.2"/>
    <row r="614175" hidden="1" x14ac:dyDescent="0.2"/>
    <row r="614176" hidden="1" x14ac:dyDescent="0.2"/>
    <row r="614177" hidden="1" x14ac:dyDescent="0.2"/>
    <row r="614178" hidden="1" x14ac:dyDescent="0.2"/>
    <row r="614179" hidden="1" x14ac:dyDescent="0.2"/>
    <row r="614180" hidden="1" x14ac:dyDescent="0.2"/>
    <row r="614181" hidden="1" x14ac:dyDescent="0.2"/>
    <row r="614182" hidden="1" x14ac:dyDescent="0.2"/>
    <row r="614183" hidden="1" x14ac:dyDescent="0.2"/>
    <row r="614184" hidden="1" x14ac:dyDescent="0.2"/>
    <row r="614185" hidden="1" x14ac:dyDescent="0.2"/>
    <row r="614186" hidden="1" x14ac:dyDescent="0.2"/>
    <row r="614187" hidden="1" x14ac:dyDescent="0.2"/>
    <row r="614188" hidden="1" x14ac:dyDescent="0.2"/>
    <row r="614189" hidden="1" x14ac:dyDescent="0.2"/>
    <row r="614190" hidden="1" x14ac:dyDescent="0.2"/>
    <row r="614191" hidden="1" x14ac:dyDescent="0.2"/>
    <row r="614192" hidden="1" x14ac:dyDescent="0.2"/>
    <row r="614193" hidden="1" x14ac:dyDescent="0.2"/>
    <row r="614194" hidden="1" x14ac:dyDescent="0.2"/>
    <row r="614195" hidden="1" x14ac:dyDescent="0.2"/>
    <row r="614196" hidden="1" x14ac:dyDescent="0.2"/>
    <row r="614197" hidden="1" x14ac:dyDescent="0.2"/>
    <row r="614198" hidden="1" x14ac:dyDescent="0.2"/>
    <row r="614199" hidden="1" x14ac:dyDescent="0.2"/>
    <row r="614200" hidden="1" x14ac:dyDescent="0.2"/>
    <row r="614201" hidden="1" x14ac:dyDescent="0.2"/>
    <row r="614202" hidden="1" x14ac:dyDescent="0.2"/>
    <row r="614203" hidden="1" x14ac:dyDescent="0.2"/>
    <row r="614204" hidden="1" x14ac:dyDescent="0.2"/>
    <row r="614205" hidden="1" x14ac:dyDescent="0.2"/>
    <row r="614206" hidden="1" x14ac:dyDescent="0.2"/>
    <row r="614207" hidden="1" x14ac:dyDescent="0.2"/>
    <row r="614208" hidden="1" x14ac:dyDescent="0.2"/>
    <row r="614209" hidden="1" x14ac:dyDescent="0.2"/>
    <row r="614210" hidden="1" x14ac:dyDescent="0.2"/>
    <row r="614211" hidden="1" x14ac:dyDescent="0.2"/>
    <row r="614212" hidden="1" x14ac:dyDescent="0.2"/>
    <row r="614213" hidden="1" x14ac:dyDescent="0.2"/>
    <row r="614214" hidden="1" x14ac:dyDescent="0.2"/>
    <row r="614215" hidden="1" x14ac:dyDescent="0.2"/>
    <row r="614216" hidden="1" x14ac:dyDescent="0.2"/>
    <row r="614217" hidden="1" x14ac:dyDescent="0.2"/>
    <row r="614218" hidden="1" x14ac:dyDescent="0.2"/>
    <row r="614219" hidden="1" x14ac:dyDescent="0.2"/>
    <row r="614220" hidden="1" x14ac:dyDescent="0.2"/>
    <row r="614221" hidden="1" x14ac:dyDescent="0.2"/>
    <row r="614222" hidden="1" x14ac:dyDescent="0.2"/>
    <row r="614223" hidden="1" x14ac:dyDescent="0.2"/>
    <row r="614224" hidden="1" x14ac:dyDescent="0.2"/>
    <row r="614225" hidden="1" x14ac:dyDescent="0.2"/>
    <row r="614226" hidden="1" x14ac:dyDescent="0.2"/>
    <row r="614227" hidden="1" x14ac:dyDescent="0.2"/>
    <row r="614228" hidden="1" x14ac:dyDescent="0.2"/>
    <row r="614229" hidden="1" x14ac:dyDescent="0.2"/>
    <row r="614230" hidden="1" x14ac:dyDescent="0.2"/>
    <row r="614231" hidden="1" x14ac:dyDescent="0.2"/>
    <row r="614232" hidden="1" x14ac:dyDescent="0.2"/>
    <row r="614233" hidden="1" x14ac:dyDescent="0.2"/>
    <row r="614234" hidden="1" x14ac:dyDescent="0.2"/>
    <row r="614235" hidden="1" x14ac:dyDescent="0.2"/>
    <row r="614236" hidden="1" x14ac:dyDescent="0.2"/>
    <row r="614237" hidden="1" x14ac:dyDescent="0.2"/>
    <row r="614238" hidden="1" x14ac:dyDescent="0.2"/>
    <row r="614239" hidden="1" x14ac:dyDescent="0.2"/>
    <row r="614240" hidden="1" x14ac:dyDescent="0.2"/>
    <row r="614241" hidden="1" x14ac:dyDescent="0.2"/>
    <row r="614242" hidden="1" x14ac:dyDescent="0.2"/>
    <row r="614243" hidden="1" x14ac:dyDescent="0.2"/>
    <row r="614244" hidden="1" x14ac:dyDescent="0.2"/>
    <row r="614245" hidden="1" x14ac:dyDescent="0.2"/>
    <row r="614246" hidden="1" x14ac:dyDescent="0.2"/>
    <row r="614247" hidden="1" x14ac:dyDescent="0.2"/>
    <row r="614248" hidden="1" x14ac:dyDescent="0.2"/>
    <row r="614249" hidden="1" x14ac:dyDescent="0.2"/>
    <row r="614250" hidden="1" x14ac:dyDescent="0.2"/>
    <row r="614251" hidden="1" x14ac:dyDescent="0.2"/>
    <row r="614252" hidden="1" x14ac:dyDescent="0.2"/>
    <row r="614253" hidden="1" x14ac:dyDescent="0.2"/>
    <row r="614254" hidden="1" x14ac:dyDescent="0.2"/>
    <row r="614255" hidden="1" x14ac:dyDescent="0.2"/>
    <row r="614256" hidden="1" x14ac:dyDescent="0.2"/>
    <row r="614257" hidden="1" x14ac:dyDescent="0.2"/>
    <row r="614258" hidden="1" x14ac:dyDescent="0.2"/>
    <row r="614259" hidden="1" x14ac:dyDescent="0.2"/>
    <row r="614260" hidden="1" x14ac:dyDescent="0.2"/>
    <row r="614261" hidden="1" x14ac:dyDescent="0.2"/>
    <row r="614262" hidden="1" x14ac:dyDescent="0.2"/>
    <row r="614263" hidden="1" x14ac:dyDescent="0.2"/>
    <row r="614264" hidden="1" x14ac:dyDescent="0.2"/>
    <row r="614265" hidden="1" x14ac:dyDescent="0.2"/>
    <row r="614266" hidden="1" x14ac:dyDescent="0.2"/>
    <row r="614267" hidden="1" x14ac:dyDescent="0.2"/>
    <row r="614268" hidden="1" x14ac:dyDescent="0.2"/>
    <row r="614269" hidden="1" x14ac:dyDescent="0.2"/>
    <row r="614270" hidden="1" x14ac:dyDescent="0.2"/>
    <row r="614271" hidden="1" x14ac:dyDescent="0.2"/>
    <row r="614272" hidden="1" x14ac:dyDescent="0.2"/>
    <row r="614273" hidden="1" x14ac:dyDescent="0.2"/>
    <row r="614274" hidden="1" x14ac:dyDescent="0.2"/>
    <row r="614275" hidden="1" x14ac:dyDescent="0.2"/>
    <row r="614276" hidden="1" x14ac:dyDescent="0.2"/>
    <row r="614277" hidden="1" x14ac:dyDescent="0.2"/>
    <row r="614278" hidden="1" x14ac:dyDescent="0.2"/>
    <row r="614279" hidden="1" x14ac:dyDescent="0.2"/>
    <row r="614280" hidden="1" x14ac:dyDescent="0.2"/>
    <row r="614281" hidden="1" x14ac:dyDescent="0.2"/>
    <row r="614282" hidden="1" x14ac:dyDescent="0.2"/>
    <row r="614283" hidden="1" x14ac:dyDescent="0.2"/>
    <row r="614284" hidden="1" x14ac:dyDescent="0.2"/>
    <row r="614285" hidden="1" x14ac:dyDescent="0.2"/>
    <row r="614286" hidden="1" x14ac:dyDescent="0.2"/>
    <row r="614287" hidden="1" x14ac:dyDescent="0.2"/>
    <row r="614288" hidden="1" x14ac:dyDescent="0.2"/>
    <row r="614289" hidden="1" x14ac:dyDescent="0.2"/>
    <row r="614290" hidden="1" x14ac:dyDescent="0.2"/>
    <row r="614291" hidden="1" x14ac:dyDescent="0.2"/>
    <row r="614292" hidden="1" x14ac:dyDescent="0.2"/>
    <row r="614293" hidden="1" x14ac:dyDescent="0.2"/>
    <row r="614294" hidden="1" x14ac:dyDescent="0.2"/>
    <row r="614295" hidden="1" x14ac:dyDescent="0.2"/>
    <row r="614296" hidden="1" x14ac:dyDescent="0.2"/>
    <row r="614297" hidden="1" x14ac:dyDescent="0.2"/>
    <row r="614298" hidden="1" x14ac:dyDescent="0.2"/>
    <row r="614299" hidden="1" x14ac:dyDescent="0.2"/>
    <row r="614300" hidden="1" x14ac:dyDescent="0.2"/>
    <row r="614301" hidden="1" x14ac:dyDescent="0.2"/>
    <row r="614302" hidden="1" x14ac:dyDescent="0.2"/>
    <row r="614303" hidden="1" x14ac:dyDescent="0.2"/>
    <row r="614304" hidden="1" x14ac:dyDescent="0.2"/>
    <row r="614305" hidden="1" x14ac:dyDescent="0.2"/>
    <row r="614306" hidden="1" x14ac:dyDescent="0.2"/>
    <row r="614307" hidden="1" x14ac:dyDescent="0.2"/>
    <row r="614308" hidden="1" x14ac:dyDescent="0.2"/>
    <row r="614309" hidden="1" x14ac:dyDescent="0.2"/>
    <row r="614310" hidden="1" x14ac:dyDescent="0.2"/>
    <row r="614311" hidden="1" x14ac:dyDescent="0.2"/>
    <row r="614312" hidden="1" x14ac:dyDescent="0.2"/>
    <row r="614313" hidden="1" x14ac:dyDescent="0.2"/>
    <row r="614314" hidden="1" x14ac:dyDescent="0.2"/>
    <row r="614315" hidden="1" x14ac:dyDescent="0.2"/>
    <row r="614316" hidden="1" x14ac:dyDescent="0.2"/>
    <row r="614317" hidden="1" x14ac:dyDescent="0.2"/>
    <row r="614318" hidden="1" x14ac:dyDescent="0.2"/>
    <row r="614319" hidden="1" x14ac:dyDescent="0.2"/>
    <row r="614320" hidden="1" x14ac:dyDescent="0.2"/>
    <row r="614321" hidden="1" x14ac:dyDescent="0.2"/>
    <row r="614322" hidden="1" x14ac:dyDescent="0.2"/>
    <row r="614323" hidden="1" x14ac:dyDescent="0.2"/>
    <row r="614324" hidden="1" x14ac:dyDescent="0.2"/>
    <row r="614325" hidden="1" x14ac:dyDescent="0.2"/>
    <row r="614326" hidden="1" x14ac:dyDescent="0.2"/>
    <row r="614327" hidden="1" x14ac:dyDescent="0.2"/>
    <row r="614328" hidden="1" x14ac:dyDescent="0.2"/>
    <row r="614329" hidden="1" x14ac:dyDescent="0.2"/>
    <row r="614330" hidden="1" x14ac:dyDescent="0.2"/>
    <row r="614331" hidden="1" x14ac:dyDescent="0.2"/>
    <row r="614332" hidden="1" x14ac:dyDescent="0.2"/>
    <row r="614333" hidden="1" x14ac:dyDescent="0.2"/>
    <row r="614334" hidden="1" x14ac:dyDescent="0.2"/>
    <row r="614335" hidden="1" x14ac:dyDescent="0.2"/>
    <row r="614336" hidden="1" x14ac:dyDescent="0.2"/>
    <row r="614337" hidden="1" x14ac:dyDescent="0.2"/>
    <row r="614338" hidden="1" x14ac:dyDescent="0.2"/>
    <row r="614339" hidden="1" x14ac:dyDescent="0.2"/>
    <row r="614340" hidden="1" x14ac:dyDescent="0.2"/>
    <row r="614341" hidden="1" x14ac:dyDescent="0.2"/>
    <row r="614342" hidden="1" x14ac:dyDescent="0.2"/>
    <row r="614343" hidden="1" x14ac:dyDescent="0.2"/>
    <row r="614344" hidden="1" x14ac:dyDescent="0.2"/>
    <row r="614345" hidden="1" x14ac:dyDescent="0.2"/>
    <row r="614346" hidden="1" x14ac:dyDescent="0.2"/>
    <row r="614347" hidden="1" x14ac:dyDescent="0.2"/>
    <row r="614348" hidden="1" x14ac:dyDescent="0.2"/>
    <row r="614349" hidden="1" x14ac:dyDescent="0.2"/>
    <row r="614350" hidden="1" x14ac:dyDescent="0.2"/>
    <row r="614351" hidden="1" x14ac:dyDescent="0.2"/>
    <row r="614352" hidden="1" x14ac:dyDescent="0.2"/>
    <row r="614353" hidden="1" x14ac:dyDescent="0.2"/>
    <row r="614354" hidden="1" x14ac:dyDescent="0.2"/>
    <row r="614355" hidden="1" x14ac:dyDescent="0.2"/>
    <row r="614356" hidden="1" x14ac:dyDescent="0.2"/>
    <row r="614357" hidden="1" x14ac:dyDescent="0.2"/>
    <row r="614358" hidden="1" x14ac:dyDescent="0.2"/>
    <row r="614359" hidden="1" x14ac:dyDescent="0.2"/>
    <row r="614360" hidden="1" x14ac:dyDescent="0.2"/>
    <row r="614361" hidden="1" x14ac:dyDescent="0.2"/>
    <row r="614362" hidden="1" x14ac:dyDescent="0.2"/>
    <row r="614363" hidden="1" x14ac:dyDescent="0.2"/>
    <row r="614364" hidden="1" x14ac:dyDescent="0.2"/>
    <row r="614365" hidden="1" x14ac:dyDescent="0.2"/>
    <row r="614366" hidden="1" x14ac:dyDescent="0.2"/>
    <row r="614367" hidden="1" x14ac:dyDescent="0.2"/>
    <row r="614368" hidden="1" x14ac:dyDescent="0.2"/>
    <row r="614369" hidden="1" x14ac:dyDescent="0.2"/>
    <row r="614370" hidden="1" x14ac:dyDescent="0.2"/>
    <row r="614371" hidden="1" x14ac:dyDescent="0.2"/>
    <row r="614372" hidden="1" x14ac:dyDescent="0.2"/>
    <row r="614373" hidden="1" x14ac:dyDescent="0.2"/>
    <row r="614374" hidden="1" x14ac:dyDescent="0.2"/>
    <row r="614375" hidden="1" x14ac:dyDescent="0.2"/>
    <row r="614376" hidden="1" x14ac:dyDescent="0.2"/>
    <row r="614377" hidden="1" x14ac:dyDescent="0.2"/>
    <row r="614378" hidden="1" x14ac:dyDescent="0.2"/>
    <row r="614379" hidden="1" x14ac:dyDescent="0.2"/>
    <row r="614380" hidden="1" x14ac:dyDescent="0.2"/>
    <row r="614381" hidden="1" x14ac:dyDescent="0.2"/>
    <row r="614382" hidden="1" x14ac:dyDescent="0.2"/>
    <row r="614383" hidden="1" x14ac:dyDescent="0.2"/>
    <row r="614384" hidden="1" x14ac:dyDescent="0.2"/>
    <row r="614385" hidden="1" x14ac:dyDescent="0.2"/>
    <row r="614386" hidden="1" x14ac:dyDescent="0.2"/>
    <row r="614387" hidden="1" x14ac:dyDescent="0.2"/>
    <row r="614388" hidden="1" x14ac:dyDescent="0.2"/>
    <row r="614389" hidden="1" x14ac:dyDescent="0.2"/>
    <row r="614390" hidden="1" x14ac:dyDescent="0.2"/>
    <row r="614391" hidden="1" x14ac:dyDescent="0.2"/>
    <row r="614392" hidden="1" x14ac:dyDescent="0.2"/>
    <row r="614393" hidden="1" x14ac:dyDescent="0.2"/>
    <row r="614394" hidden="1" x14ac:dyDescent="0.2"/>
    <row r="614395" hidden="1" x14ac:dyDescent="0.2"/>
    <row r="614396" hidden="1" x14ac:dyDescent="0.2"/>
    <row r="614397" hidden="1" x14ac:dyDescent="0.2"/>
    <row r="614398" hidden="1" x14ac:dyDescent="0.2"/>
    <row r="614399" hidden="1" x14ac:dyDescent="0.2"/>
    <row r="614400" hidden="1" x14ac:dyDescent="0.2"/>
    <row r="614401" hidden="1" x14ac:dyDescent="0.2"/>
    <row r="614402" hidden="1" x14ac:dyDescent="0.2"/>
    <row r="614403" hidden="1" x14ac:dyDescent="0.2"/>
    <row r="614404" hidden="1" x14ac:dyDescent="0.2"/>
    <row r="614405" hidden="1" x14ac:dyDescent="0.2"/>
    <row r="614406" hidden="1" x14ac:dyDescent="0.2"/>
    <row r="614407" hidden="1" x14ac:dyDescent="0.2"/>
    <row r="614408" hidden="1" x14ac:dyDescent="0.2"/>
    <row r="614409" hidden="1" x14ac:dyDescent="0.2"/>
    <row r="614410" hidden="1" x14ac:dyDescent="0.2"/>
    <row r="614411" hidden="1" x14ac:dyDescent="0.2"/>
    <row r="614412" hidden="1" x14ac:dyDescent="0.2"/>
    <row r="614413" hidden="1" x14ac:dyDescent="0.2"/>
    <row r="614414" hidden="1" x14ac:dyDescent="0.2"/>
    <row r="614415" hidden="1" x14ac:dyDescent="0.2"/>
    <row r="614416" hidden="1" x14ac:dyDescent="0.2"/>
    <row r="614417" hidden="1" x14ac:dyDescent="0.2"/>
    <row r="614418" hidden="1" x14ac:dyDescent="0.2"/>
    <row r="614419" hidden="1" x14ac:dyDescent="0.2"/>
    <row r="614420" hidden="1" x14ac:dyDescent="0.2"/>
    <row r="614421" hidden="1" x14ac:dyDescent="0.2"/>
    <row r="614422" hidden="1" x14ac:dyDescent="0.2"/>
    <row r="614423" hidden="1" x14ac:dyDescent="0.2"/>
    <row r="614424" hidden="1" x14ac:dyDescent="0.2"/>
    <row r="614425" hidden="1" x14ac:dyDescent="0.2"/>
    <row r="614426" hidden="1" x14ac:dyDescent="0.2"/>
    <row r="614427" hidden="1" x14ac:dyDescent="0.2"/>
    <row r="614428" hidden="1" x14ac:dyDescent="0.2"/>
    <row r="614429" hidden="1" x14ac:dyDescent="0.2"/>
    <row r="614430" hidden="1" x14ac:dyDescent="0.2"/>
    <row r="614431" hidden="1" x14ac:dyDescent="0.2"/>
    <row r="614432" hidden="1" x14ac:dyDescent="0.2"/>
    <row r="614433" hidden="1" x14ac:dyDescent="0.2"/>
    <row r="614434" hidden="1" x14ac:dyDescent="0.2"/>
    <row r="614435" hidden="1" x14ac:dyDescent="0.2"/>
    <row r="614436" hidden="1" x14ac:dyDescent="0.2"/>
    <row r="614437" hidden="1" x14ac:dyDescent="0.2"/>
    <row r="614438" hidden="1" x14ac:dyDescent="0.2"/>
    <row r="614439" hidden="1" x14ac:dyDescent="0.2"/>
    <row r="614440" hidden="1" x14ac:dyDescent="0.2"/>
    <row r="614441" hidden="1" x14ac:dyDescent="0.2"/>
    <row r="614442" hidden="1" x14ac:dyDescent="0.2"/>
    <row r="614443" hidden="1" x14ac:dyDescent="0.2"/>
    <row r="614444" hidden="1" x14ac:dyDescent="0.2"/>
    <row r="614445" hidden="1" x14ac:dyDescent="0.2"/>
    <row r="614446" hidden="1" x14ac:dyDescent="0.2"/>
    <row r="614447" hidden="1" x14ac:dyDescent="0.2"/>
    <row r="614448" hidden="1" x14ac:dyDescent="0.2"/>
    <row r="614449" hidden="1" x14ac:dyDescent="0.2"/>
    <row r="614450" hidden="1" x14ac:dyDescent="0.2"/>
    <row r="614451" hidden="1" x14ac:dyDescent="0.2"/>
    <row r="614452" hidden="1" x14ac:dyDescent="0.2"/>
    <row r="614453" hidden="1" x14ac:dyDescent="0.2"/>
    <row r="614454" hidden="1" x14ac:dyDescent="0.2"/>
    <row r="614455" hidden="1" x14ac:dyDescent="0.2"/>
    <row r="614456" hidden="1" x14ac:dyDescent="0.2"/>
    <row r="614457" hidden="1" x14ac:dyDescent="0.2"/>
    <row r="614458" hidden="1" x14ac:dyDescent="0.2"/>
    <row r="614459" hidden="1" x14ac:dyDescent="0.2"/>
    <row r="614460" hidden="1" x14ac:dyDescent="0.2"/>
    <row r="614461" hidden="1" x14ac:dyDescent="0.2"/>
    <row r="614462" hidden="1" x14ac:dyDescent="0.2"/>
    <row r="614463" hidden="1" x14ac:dyDescent="0.2"/>
    <row r="614464" hidden="1" x14ac:dyDescent="0.2"/>
    <row r="614465" hidden="1" x14ac:dyDescent="0.2"/>
    <row r="614466" hidden="1" x14ac:dyDescent="0.2"/>
    <row r="614467" hidden="1" x14ac:dyDescent="0.2"/>
    <row r="614468" hidden="1" x14ac:dyDescent="0.2"/>
    <row r="614469" hidden="1" x14ac:dyDescent="0.2"/>
    <row r="614470" hidden="1" x14ac:dyDescent="0.2"/>
    <row r="614471" hidden="1" x14ac:dyDescent="0.2"/>
    <row r="614472" hidden="1" x14ac:dyDescent="0.2"/>
    <row r="614473" hidden="1" x14ac:dyDescent="0.2"/>
    <row r="614474" hidden="1" x14ac:dyDescent="0.2"/>
    <row r="614475" hidden="1" x14ac:dyDescent="0.2"/>
    <row r="614476" hidden="1" x14ac:dyDescent="0.2"/>
    <row r="614477" hidden="1" x14ac:dyDescent="0.2"/>
    <row r="614478" hidden="1" x14ac:dyDescent="0.2"/>
    <row r="614479" hidden="1" x14ac:dyDescent="0.2"/>
    <row r="614480" hidden="1" x14ac:dyDescent="0.2"/>
    <row r="614481" hidden="1" x14ac:dyDescent="0.2"/>
    <row r="614482" hidden="1" x14ac:dyDescent="0.2"/>
    <row r="614483" hidden="1" x14ac:dyDescent="0.2"/>
    <row r="614484" hidden="1" x14ac:dyDescent="0.2"/>
    <row r="614485" hidden="1" x14ac:dyDescent="0.2"/>
    <row r="614486" hidden="1" x14ac:dyDescent="0.2"/>
    <row r="614487" hidden="1" x14ac:dyDescent="0.2"/>
    <row r="614488" hidden="1" x14ac:dyDescent="0.2"/>
    <row r="614489" hidden="1" x14ac:dyDescent="0.2"/>
    <row r="614490" hidden="1" x14ac:dyDescent="0.2"/>
    <row r="614491" hidden="1" x14ac:dyDescent="0.2"/>
    <row r="614492" hidden="1" x14ac:dyDescent="0.2"/>
    <row r="614493" hidden="1" x14ac:dyDescent="0.2"/>
    <row r="614494" hidden="1" x14ac:dyDescent="0.2"/>
    <row r="614495" hidden="1" x14ac:dyDescent="0.2"/>
    <row r="614496" hidden="1" x14ac:dyDescent="0.2"/>
    <row r="614497" hidden="1" x14ac:dyDescent="0.2"/>
    <row r="614498" hidden="1" x14ac:dyDescent="0.2"/>
    <row r="614499" hidden="1" x14ac:dyDescent="0.2"/>
    <row r="614500" hidden="1" x14ac:dyDescent="0.2"/>
    <row r="614501" hidden="1" x14ac:dyDescent="0.2"/>
    <row r="614502" hidden="1" x14ac:dyDescent="0.2"/>
    <row r="614503" hidden="1" x14ac:dyDescent="0.2"/>
    <row r="614504" hidden="1" x14ac:dyDescent="0.2"/>
    <row r="614505" hidden="1" x14ac:dyDescent="0.2"/>
    <row r="614506" hidden="1" x14ac:dyDescent="0.2"/>
    <row r="614507" hidden="1" x14ac:dyDescent="0.2"/>
    <row r="614508" hidden="1" x14ac:dyDescent="0.2"/>
    <row r="614509" hidden="1" x14ac:dyDescent="0.2"/>
    <row r="614510" hidden="1" x14ac:dyDescent="0.2"/>
    <row r="614511" hidden="1" x14ac:dyDescent="0.2"/>
    <row r="614512" hidden="1" x14ac:dyDescent="0.2"/>
    <row r="614513" hidden="1" x14ac:dyDescent="0.2"/>
    <row r="614514" hidden="1" x14ac:dyDescent="0.2"/>
    <row r="614515" hidden="1" x14ac:dyDescent="0.2"/>
    <row r="614516" hidden="1" x14ac:dyDescent="0.2"/>
    <row r="614517" hidden="1" x14ac:dyDescent="0.2"/>
    <row r="614518" hidden="1" x14ac:dyDescent="0.2"/>
    <row r="614519" hidden="1" x14ac:dyDescent="0.2"/>
    <row r="614520" hidden="1" x14ac:dyDescent="0.2"/>
    <row r="614521" hidden="1" x14ac:dyDescent="0.2"/>
    <row r="614522" hidden="1" x14ac:dyDescent="0.2"/>
    <row r="614523" hidden="1" x14ac:dyDescent="0.2"/>
    <row r="614524" hidden="1" x14ac:dyDescent="0.2"/>
    <row r="614525" hidden="1" x14ac:dyDescent="0.2"/>
    <row r="614526" hidden="1" x14ac:dyDescent="0.2"/>
    <row r="614527" hidden="1" x14ac:dyDescent="0.2"/>
    <row r="614528" hidden="1" x14ac:dyDescent="0.2"/>
    <row r="614529" hidden="1" x14ac:dyDescent="0.2"/>
    <row r="614530" hidden="1" x14ac:dyDescent="0.2"/>
    <row r="614531" hidden="1" x14ac:dyDescent="0.2"/>
    <row r="614532" hidden="1" x14ac:dyDescent="0.2"/>
    <row r="614533" hidden="1" x14ac:dyDescent="0.2"/>
    <row r="614534" hidden="1" x14ac:dyDescent="0.2"/>
    <row r="614535" hidden="1" x14ac:dyDescent="0.2"/>
    <row r="614536" hidden="1" x14ac:dyDescent="0.2"/>
    <row r="614537" hidden="1" x14ac:dyDescent="0.2"/>
    <row r="614538" hidden="1" x14ac:dyDescent="0.2"/>
    <row r="614539" hidden="1" x14ac:dyDescent="0.2"/>
    <row r="614540" hidden="1" x14ac:dyDescent="0.2"/>
    <row r="614541" hidden="1" x14ac:dyDescent="0.2"/>
    <row r="614542" hidden="1" x14ac:dyDescent="0.2"/>
    <row r="614543" hidden="1" x14ac:dyDescent="0.2"/>
    <row r="614544" hidden="1" x14ac:dyDescent="0.2"/>
    <row r="614545" hidden="1" x14ac:dyDescent="0.2"/>
    <row r="614546" hidden="1" x14ac:dyDescent="0.2"/>
    <row r="614547" hidden="1" x14ac:dyDescent="0.2"/>
    <row r="614548" hidden="1" x14ac:dyDescent="0.2"/>
    <row r="614549" hidden="1" x14ac:dyDescent="0.2"/>
    <row r="614550" hidden="1" x14ac:dyDescent="0.2"/>
    <row r="614551" hidden="1" x14ac:dyDescent="0.2"/>
    <row r="614552" hidden="1" x14ac:dyDescent="0.2"/>
    <row r="614553" hidden="1" x14ac:dyDescent="0.2"/>
    <row r="614554" hidden="1" x14ac:dyDescent="0.2"/>
    <row r="614555" hidden="1" x14ac:dyDescent="0.2"/>
    <row r="614556" hidden="1" x14ac:dyDescent="0.2"/>
    <row r="614557" hidden="1" x14ac:dyDescent="0.2"/>
    <row r="614558" hidden="1" x14ac:dyDescent="0.2"/>
    <row r="614559" hidden="1" x14ac:dyDescent="0.2"/>
    <row r="614560" hidden="1" x14ac:dyDescent="0.2"/>
    <row r="614561" hidden="1" x14ac:dyDescent="0.2"/>
    <row r="614562" hidden="1" x14ac:dyDescent="0.2"/>
    <row r="614563" hidden="1" x14ac:dyDescent="0.2"/>
    <row r="614564" hidden="1" x14ac:dyDescent="0.2"/>
    <row r="614565" hidden="1" x14ac:dyDescent="0.2"/>
    <row r="614566" hidden="1" x14ac:dyDescent="0.2"/>
    <row r="614567" hidden="1" x14ac:dyDescent="0.2"/>
    <row r="614568" hidden="1" x14ac:dyDescent="0.2"/>
    <row r="614569" hidden="1" x14ac:dyDescent="0.2"/>
    <row r="614570" hidden="1" x14ac:dyDescent="0.2"/>
    <row r="614571" hidden="1" x14ac:dyDescent="0.2"/>
    <row r="614572" hidden="1" x14ac:dyDescent="0.2"/>
    <row r="614573" hidden="1" x14ac:dyDescent="0.2"/>
    <row r="614574" hidden="1" x14ac:dyDescent="0.2"/>
    <row r="614575" hidden="1" x14ac:dyDescent="0.2"/>
    <row r="614576" hidden="1" x14ac:dyDescent="0.2"/>
    <row r="614577" hidden="1" x14ac:dyDescent="0.2"/>
    <row r="614578" hidden="1" x14ac:dyDescent="0.2"/>
    <row r="614579" hidden="1" x14ac:dyDescent="0.2"/>
    <row r="614580" hidden="1" x14ac:dyDescent="0.2"/>
    <row r="614581" hidden="1" x14ac:dyDescent="0.2"/>
    <row r="614582" hidden="1" x14ac:dyDescent="0.2"/>
    <row r="614583" hidden="1" x14ac:dyDescent="0.2"/>
    <row r="614584" hidden="1" x14ac:dyDescent="0.2"/>
    <row r="614585" hidden="1" x14ac:dyDescent="0.2"/>
    <row r="614586" hidden="1" x14ac:dyDescent="0.2"/>
    <row r="614587" hidden="1" x14ac:dyDescent="0.2"/>
    <row r="614588" hidden="1" x14ac:dyDescent="0.2"/>
    <row r="614589" hidden="1" x14ac:dyDescent="0.2"/>
    <row r="614590" hidden="1" x14ac:dyDescent="0.2"/>
    <row r="614591" hidden="1" x14ac:dyDescent="0.2"/>
    <row r="614592" hidden="1" x14ac:dyDescent="0.2"/>
    <row r="614593" hidden="1" x14ac:dyDescent="0.2"/>
    <row r="614594" hidden="1" x14ac:dyDescent="0.2"/>
    <row r="614595" hidden="1" x14ac:dyDescent="0.2"/>
    <row r="614596" hidden="1" x14ac:dyDescent="0.2"/>
    <row r="614597" hidden="1" x14ac:dyDescent="0.2"/>
    <row r="614598" hidden="1" x14ac:dyDescent="0.2"/>
    <row r="614599" hidden="1" x14ac:dyDescent="0.2"/>
    <row r="614600" hidden="1" x14ac:dyDescent="0.2"/>
    <row r="614601" hidden="1" x14ac:dyDescent="0.2"/>
    <row r="614602" hidden="1" x14ac:dyDescent="0.2"/>
    <row r="614603" hidden="1" x14ac:dyDescent="0.2"/>
    <row r="614604" hidden="1" x14ac:dyDescent="0.2"/>
    <row r="614605" hidden="1" x14ac:dyDescent="0.2"/>
    <row r="614606" hidden="1" x14ac:dyDescent="0.2"/>
    <row r="614607" hidden="1" x14ac:dyDescent="0.2"/>
    <row r="614608" hidden="1" x14ac:dyDescent="0.2"/>
    <row r="614609" hidden="1" x14ac:dyDescent="0.2"/>
    <row r="614610" hidden="1" x14ac:dyDescent="0.2"/>
    <row r="614611" hidden="1" x14ac:dyDescent="0.2"/>
    <row r="614612" hidden="1" x14ac:dyDescent="0.2"/>
    <row r="614613" hidden="1" x14ac:dyDescent="0.2"/>
    <row r="614614" hidden="1" x14ac:dyDescent="0.2"/>
    <row r="614615" hidden="1" x14ac:dyDescent="0.2"/>
    <row r="614616" hidden="1" x14ac:dyDescent="0.2"/>
    <row r="614617" hidden="1" x14ac:dyDescent="0.2"/>
    <row r="614618" hidden="1" x14ac:dyDescent="0.2"/>
    <row r="614619" hidden="1" x14ac:dyDescent="0.2"/>
    <row r="614620" hidden="1" x14ac:dyDescent="0.2"/>
    <row r="614621" hidden="1" x14ac:dyDescent="0.2"/>
    <row r="614622" hidden="1" x14ac:dyDescent="0.2"/>
    <row r="614623" hidden="1" x14ac:dyDescent="0.2"/>
    <row r="614624" hidden="1" x14ac:dyDescent="0.2"/>
    <row r="614625" hidden="1" x14ac:dyDescent="0.2"/>
    <row r="614626" hidden="1" x14ac:dyDescent="0.2"/>
    <row r="614627" hidden="1" x14ac:dyDescent="0.2"/>
    <row r="614628" hidden="1" x14ac:dyDescent="0.2"/>
    <row r="614629" hidden="1" x14ac:dyDescent="0.2"/>
    <row r="614630" hidden="1" x14ac:dyDescent="0.2"/>
    <row r="614631" hidden="1" x14ac:dyDescent="0.2"/>
    <row r="614632" hidden="1" x14ac:dyDescent="0.2"/>
    <row r="614633" hidden="1" x14ac:dyDescent="0.2"/>
    <row r="614634" hidden="1" x14ac:dyDescent="0.2"/>
    <row r="614635" hidden="1" x14ac:dyDescent="0.2"/>
    <row r="614636" hidden="1" x14ac:dyDescent="0.2"/>
    <row r="614637" hidden="1" x14ac:dyDescent="0.2"/>
    <row r="614638" hidden="1" x14ac:dyDescent="0.2"/>
    <row r="614639" hidden="1" x14ac:dyDescent="0.2"/>
    <row r="614640" hidden="1" x14ac:dyDescent="0.2"/>
    <row r="614641" hidden="1" x14ac:dyDescent="0.2"/>
    <row r="614642" hidden="1" x14ac:dyDescent="0.2"/>
    <row r="614643" hidden="1" x14ac:dyDescent="0.2"/>
    <row r="614644" hidden="1" x14ac:dyDescent="0.2"/>
    <row r="614645" hidden="1" x14ac:dyDescent="0.2"/>
    <row r="614646" hidden="1" x14ac:dyDescent="0.2"/>
    <row r="614647" hidden="1" x14ac:dyDescent="0.2"/>
    <row r="614648" hidden="1" x14ac:dyDescent="0.2"/>
    <row r="614649" hidden="1" x14ac:dyDescent="0.2"/>
    <row r="614650" hidden="1" x14ac:dyDescent="0.2"/>
    <row r="614651" hidden="1" x14ac:dyDescent="0.2"/>
    <row r="614652" hidden="1" x14ac:dyDescent="0.2"/>
    <row r="614653" hidden="1" x14ac:dyDescent="0.2"/>
    <row r="614654" hidden="1" x14ac:dyDescent="0.2"/>
    <row r="614655" hidden="1" x14ac:dyDescent="0.2"/>
    <row r="614656" hidden="1" x14ac:dyDescent="0.2"/>
    <row r="614657" hidden="1" x14ac:dyDescent="0.2"/>
    <row r="614658" hidden="1" x14ac:dyDescent="0.2"/>
    <row r="614659" hidden="1" x14ac:dyDescent="0.2"/>
    <row r="614660" hidden="1" x14ac:dyDescent="0.2"/>
    <row r="614661" hidden="1" x14ac:dyDescent="0.2"/>
    <row r="614662" hidden="1" x14ac:dyDescent="0.2"/>
    <row r="614663" hidden="1" x14ac:dyDescent="0.2"/>
    <row r="614664" hidden="1" x14ac:dyDescent="0.2"/>
    <row r="614665" hidden="1" x14ac:dyDescent="0.2"/>
    <row r="614666" hidden="1" x14ac:dyDescent="0.2"/>
    <row r="614667" hidden="1" x14ac:dyDescent="0.2"/>
    <row r="614668" hidden="1" x14ac:dyDescent="0.2"/>
    <row r="614669" hidden="1" x14ac:dyDescent="0.2"/>
    <row r="614670" hidden="1" x14ac:dyDescent="0.2"/>
    <row r="614671" hidden="1" x14ac:dyDescent="0.2"/>
    <row r="614672" hidden="1" x14ac:dyDescent="0.2"/>
    <row r="614673" hidden="1" x14ac:dyDescent="0.2"/>
    <row r="614674" hidden="1" x14ac:dyDescent="0.2"/>
    <row r="614675" hidden="1" x14ac:dyDescent="0.2"/>
    <row r="614676" hidden="1" x14ac:dyDescent="0.2"/>
    <row r="614677" hidden="1" x14ac:dyDescent="0.2"/>
    <row r="614678" hidden="1" x14ac:dyDescent="0.2"/>
    <row r="614679" hidden="1" x14ac:dyDescent="0.2"/>
    <row r="614680" hidden="1" x14ac:dyDescent="0.2"/>
    <row r="614681" hidden="1" x14ac:dyDescent="0.2"/>
    <row r="614682" hidden="1" x14ac:dyDescent="0.2"/>
    <row r="614683" hidden="1" x14ac:dyDescent="0.2"/>
    <row r="614684" hidden="1" x14ac:dyDescent="0.2"/>
    <row r="614685" hidden="1" x14ac:dyDescent="0.2"/>
    <row r="614686" hidden="1" x14ac:dyDescent="0.2"/>
    <row r="614687" hidden="1" x14ac:dyDescent="0.2"/>
    <row r="614688" hidden="1" x14ac:dyDescent="0.2"/>
    <row r="614689" hidden="1" x14ac:dyDescent="0.2"/>
    <row r="614690" hidden="1" x14ac:dyDescent="0.2"/>
    <row r="614691" hidden="1" x14ac:dyDescent="0.2"/>
    <row r="614692" hidden="1" x14ac:dyDescent="0.2"/>
    <row r="614693" hidden="1" x14ac:dyDescent="0.2"/>
    <row r="614694" hidden="1" x14ac:dyDescent="0.2"/>
    <row r="614695" hidden="1" x14ac:dyDescent="0.2"/>
    <row r="614696" hidden="1" x14ac:dyDescent="0.2"/>
    <row r="614697" hidden="1" x14ac:dyDescent="0.2"/>
    <row r="614698" hidden="1" x14ac:dyDescent="0.2"/>
    <row r="614699" hidden="1" x14ac:dyDescent="0.2"/>
    <row r="614700" hidden="1" x14ac:dyDescent="0.2"/>
    <row r="614701" hidden="1" x14ac:dyDescent="0.2"/>
    <row r="614702" hidden="1" x14ac:dyDescent="0.2"/>
    <row r="614703" hidden="1" x14ac:dyDescent="0.2"/>
    <row r="614704" hidden="1" x14ac:dyDescent="0.2"/>
    <row r="614705" hidden="1" x14ac:dyDescent="0.2"/>
    <row r="614706" hidden="1" x14ac:dyDescent="0.2"/>
    <row r="614707" hidden="1" x14ac:dyDescent="0.2"/>
    <row r="614708" hidden="1" x14ac:dyDescent="0.2"/>
    <row r="614709" hidden="1" x14ac:dyDescent="0.2"/>
    <row r="614710" hidden="1" x14ac:dyDescent="0.2"/>
    <row r="614711" hidden="1" x14ac:dyDescent="0.2"/>
    <row r="614712" hidden="1" x14ac:dyDescent="0.2"/>
    <row r="614713" hidden="1" x14ac:dyDescent="0.2"/>
    <row r="614714" hidden="1" x14ac:dyDescent="0.2"/>
    <row r="614715" hidden="1" x14ac:dyDescent="0.2"/>
    <row r="614716" hidden="1" x14ac:dyDescent="0.2"/>
    <row r="614717" hidden="1" x14ac:dyDescent="0.2"/>
    <row r="614718" hidden="1" x14ac:dyDescent="0.2"/>
    <row r="614719" hidden="1" x14ac:dyDescent="0.2"/>
    <row r="614720" hidden="1" x14ac:dyDescent="0.2"/>
    <row r="614721" hidden="1" x14ac:dyDescent="0.2"/>
    <row r="614722" hidden="1" x14ac:dyDescent="0.2"/>
    <row r="614723" hidden="1" x14ac:dyDescent="0.2"/>
    <row r="614724" hidden="1" x14ac:dyDescent="0.2"/>
    <row r="614725" hidden="1" x14ac:dyDescent="0.2"/>
    <row r="614726" hidden="1" x14ac:dyDescent="0.2"/>
    <row r="614727" hidden="1" x14ac:dyDescent="0.2"/>
    <row r="614728" hidden="1" x14ac:dyDescent="0.2"/>
    <row r="614729" hidden="1" x14ac:dyDescent="0.2"/>
    <row r="614730" hidden="1" x14ac:dyDescent="0.2"/>
    <row r="614731" hidden="1" x14ac:dyDescent="0.2"/>
    <row r="614732" hidden="1" x14ac:dyDescent="0.2"/>
    <row r="614733" hidden="1" x14ac:dyDescent="0.2"/>
    <row r="614734" hidden="1" x14ac:dyDescent="0.2"/>
    <row r="614735" hidden="1" x14ac:dyDescent="0.2"/>
    <row r="614736" hidden="1" x14ac:dyDescent="0.2"/>
    <row r="614737" hidden="1" x14ac:dyDescent="0.2"/>
    <row r="614738" hidden="1" x14ac:dyDescent="0.2"/>
    <row r="614739" hidden="1" x14ac:dyDescent="0.2"/>
    <row r="614740" hidden="1" x14ac:dyDescent="0.2"/>
    <row r="614741" hidden="1" x14ac:dyDescent="0.2"/>
    <row r="614742" hidden="1" x14ac:dyDescent="0.2"/>
    <row r="614743" hidden="1" x14ac:dyDescent="0.2"/>
    <row r="614744" hidden="1" x14ac:dyDescent="0.2"/>
    <row r="614745" hidden="1" x14ac:dyDescent="0.2"/>
    <row r="614746" hidden="1" x14ac:dyDescent="0.2"/>
    <row r="614747" hidden="1" x14ac:dyDescent="0.2"/>
    <row r="614748" hidden="1" x14ac:dyDescent="0.2"/>
    <row r="614749" hidden="1" x14ac:dyDescent="0.2"/>
    <row r="614750" hidden="1" x14ac:dyDescent="0.2"/>
    <row r="614751" hidden="1" x14ac:dyDescent="0.2"/>
    <row r="614752" hidden="1" x14ac:dyDescent="0.2"/>
    <row r="614753" hidden="1" x14ac:dyDescent="0.2"/>
    <row r="614754" hidden="1" x14ac:dyDescent="0.2"/>
    <row r="614755" hidden="1" x14ac:dyDescent="0.2"/>
    <row r="614756" hidden="1" x14ac:dyDescent="0.2"/>
    <row r="614757" hidden="1" x14ac:dyDescent="0.2"/>
    <row r="614758" hidden="1" x14ac:dyDescent="0.2"/>
    <row r="614759" hidden="1" x14ac:dyDescent="0.2"/>
    <row r="614760" hidden="1" x14ac:dyDescent="0.2"/>
    <row r="614761" hidden="1" x14ac:dyDescent="0.2"/>
    <row r="614762" hidden="1" x14ac:dyDescent="0.2"/>
    <row r="614763" hidden="1" x14ac:dyDescent="0.2"/>
    <row r="614764" hidden="1" x14ac:dyDescent="0.2"/>
    <row r="614765" hidden="1" x14ac:dyDescent="0.2"/>
    <row r="614766" hidden="1" x14ac:dyDescent="0.2"/>
    <row r="614767" hidden="1" x14ac:dyDescent="0.2"/>
    <row r="614768" hidden="1" x14ac:dyDescent="0.2"/>
    <row r="614769" hidden="1" x14ac:dyDescent="0.2"/>
    <row r="614770" hidden="1" x14ac:dyDescent="0.2"/>
    <row r="614771" hidden="1" x14ac:dyDescent="0.2"/>
    <row r="614772" hidden="1" x14ac:dyDescent="0.2"/>
    <row r="614773" hidden="1" x14ac:dyDescent="0.2"/>
    <row r="614774" hidden="1" x14ac:dyDescent="0.2"/>
    <row r="614775" hidden="1" x14ac:dyDescent="0.2"/>
    <row r="614776" hidden="1" x14ac:dyDescent="0.2"/>
    <row r="614777" hidden="1" x14ac:dyDescent="0.2"/>
    <row r="614778" hidden="1" x14ac:dyDescent="0.2"/>
    <row r="614779" hidden="1" x14ac:dyDescent="0.2"/>
    <row r="614780" hidden="1" x14ac:dyDescent="0.2"/>
    <row r="614781" hidden="1" x14ac:dyDescent="0.2"/>
    <row r="614782" hidden="1" x14ac:dyDescent="0.2"/>
    <row r="614783" hidden="1" x14ac:dyDescent="0.2"/>
    <row r="614784" hidden="1" x14ac:dyDescent="0.2"/>
    <row r="614785" hidden="1" x14ac:dyDescent="0.2"/>
    <row r="614786" hidden="1" x14ac:dyDescent="0.2"/>
    <row r="614787" hidden="1" x14ac:dyDescent="0.2"/>
    <row r="614788" hidden="1" x14ac:dyDescent="0.2"/>
    <row r="614789" hidden="1" x14ac:dyDescent="0.2"/>
    <row r="614790" hidden="1" x14ac:dyDescent="0.2"/>
    <row r="614791" hidden="1" x14ac:dyDescent="0.2"/>
    <row r="614792" hidden="1" x14ac:dyDescent="0.2"/>
    <row r="614793" hidden="1" x14ac:dyDescent="0.2"/>
    <row r="614794" hidden="1" x14ac:dyDescent="0.2"/>
    <row r="614795" hidden="1" x14ac:dyDescent="0.2"/>
    <row r="614796" hidden="1" x14ac:dyDescent="0.2"/>
    <row r="614797" hidden="1" x14ac:dyDescent="0.2"/>
    <row r="614798" hidden="1" x14ac:dyDescent="0.2"/>
    <row r="614799" hidden="1" x14ac:dyDescent="0.2"/>
    <row r="614800" hidden="1" x14ac:dyDescent="0.2"/>
    <row r="614801" hidden="1" x14ac:dyDescent="0.2"/>
    <row r="614802" hidden="1" x14ac:dyDescent="0.2"/>
    <row r="614803" hidden="1" x14ac:dyDescent="0.2"/>
    <row r="614804" hidden="1" x14ac:dyDescent="0.2"/>
    <row r="614805" hidden="1" x14ac:dyDescent="0.2"/>
    <row r="614806" hidden="1" x14ac:dyDescent="0.2"/>
    <row r="614807" hidden="1" x14ac:dyDescent="0.2"/>
    <row r="614808" hidden="1" x14ac:dyDescent="0.2"/>
    <row r="614809" hidden="1" x14ac:dyDescent="0.2"/>
    <row r="614810" hidden="1" x14ac:dyDescent="0.2"/>
    <row r="614811" hidden="1" x14ac:dyDescent="0.2"/>
    <row r="614812" hidden="1" x14ac:dyDescent="0.2"/>
    <row r="614813" hidden="1" x14ac:dyDescent="0.2"/>
    <row r="614814" hidden="1" x14ac:dyDescent="0.2"/>
    <row r="614815" hidden="1" x14ac:dyDescent="0.2"/>
    <row r="614816" hidden="1" x14ac:dyDescent="0.2"/>
    <row r="614817" hidden="1" x14ac:dyDescent="0.2"/>
    <row r="614818" hidden="1" x14ac:dyDescent="0.2"/>
    <row r="614819" hidden="1" x14ac:dyDescent="0.2"/>
    <row r="614820" hidden="1" x14ac:dyDescent="0.2"/>
    <row r="614821" hidden="1" x14ac:dyDescent="0.2"/>
    <row r="614822" hidden="1" x14ac:dyDescent="0.2"/>
    <row r="614823" hidden="1" x14ac:dyDescent="0.2"/>
    <row r="614824" hidden="1" x14ac:dyDescent="0.2"/>
    <row r="614825" hidden="1" x14ac:dyDescent="0.2"/>
    <row r="614826" hidden="1" x14ac:dyDescent="0.2"/>
    <row r="614827" hidden="1" x14ac:dyDescent="0.2"/>
    <row r="614828" hidden="1" x14ac:dyDescent="0.2"/>
    <row r="614829" hidden="1" x14ac:dyDescent="0.2"/>
    <row r="614830" hidden="1" x14ac:dyDescent="0.2"/>
    <row r="614831" hidden="1" x14ac:dyDescent="0.2"/>
    <row r="614832" hidden="1" x14ac:dyDescent="0.2"/>
    <row r="614833" hidden="1" x14ac:dyDescent="0.2"/>
    <row r="614834" hidden="1" x14ac:dyDescent="0.2"/>
    <row r="614835" hidden="1" x14ac:dyDescent="0.2"/>
    <row r="614836" hidden="1" x14ac:dyDescent="0.2"/>
    <row r="614837" hidden="1" x14ac:dyDescent="0.2"/>
    <row r="614838" hidden="1" x14ac:dyDescent="0.2"/>
    <row r="614839" hidden="1" x14ac:dyDescent="0.2"/>
    <row r="614840" hidden="1" x14ac:dyDescent="0.2"/>
    <row r="614841" hidden="1" x14ac:dyDescent="0.2"/>
    <row r="614842" hidden="1" x14ac:dyDescent="0.2"/>
    <row r="614843" hidden="1" x14ac:dyDescent="0.2"/>
    <row r="614844" hidden="1" x14ac:dyDescent="0.2"/>
    <row r="614845" hidden="1" x14ac:dyDescent="0.2"/>
    <row r="614846" hidden="1" x14ac:dyDescent="0.2"/>
    <row r="614847" hidden="1" x14ac:dyDescent="0.2"/>
    <row r="614848" hidden="1" x14ac:dyDescent="0.2"/>
    <row r="614849" hidden="1" x14ac:dyDescent="0.2"/>
    <row r="614850" hidden="1" x14ac:dyDescent="0.2"/>
    <row r="614851" hidden="1" x14ac:dyDescent="0.2"/>
    <row r="614852" hidden="1" x14ac:dyDescent="0.2"/>
    <row r="614853" hidden="1" x14ac:dyDescent="0.2"/>
    <row r="614854" hidden="1" x14ac:dyDescent="0.2"/>
    <row r="614855" hidden="1" x14ac:dyDescent="0.2"/>
    <row r="614856" hidden="1" x14ac:dyDescent="0.2"/>
    <row r="614857" hidden="1" x14ac:dyDescent="0.2"/>
    <row r="614858" hidden="1" x14ac:dyDescent="0.2"/>
    <row r="614859" hidden="1" x14ac:dyDescent="0.2"/>
    <row r="614860" hidden="1" x14ac:dyDescent="0.2"/>
    <row r="614861" hidden="1" x14ac:dyDescent="0.2"/>
    <row r="614862" hidden="1" x14ac:dyDescent="0.2"/>
    <row r="614863" hidden="1" x14ac:dyDescent="0.2"/>
    <row r="614864" hidden="1" x14ac:dyDescent="0.2"/>
    <row r="614865" hidden="1" x14ac:dyDescent="0.2"/>
    <row r="614866" hidden="1" x14ac:dyDescent="0.2"/>
    <row r="614867" hidden="1" x14ac:dyDescent="0.2"/>
    <row r="614868" hidden="1" x14ac:dyDescent="0.2"/>
    <row r="614869" hidden="1" x14ac:dyDescent="0.2"/>
    <row r="614870" hidden="1" x14ac:dyDescent="0.2"/>
    <row r="614871" hidden="1" x14ac:dyDescent="0.2"/>
    <row r="614872" hidden="1" x14ac:dyDescent="0.2"/>
    <row r="614873" hidden="1" x14ac:dyDescent="0.2"/>
    <row r="614874" hidden="1" x14ac:dyDescent="0.2"/>
    <row r="614875" hidden="1" x14ac:dyDescent="0.2"/>
    <row r="614876" hidden="1" x14ac:dyDescent="0.2"/>
    <row r="614877" hidden="1" x14ac:dyDescent="0.2"/>
    <row r="614878" hidden="1" x14ac:dyDescent="0.2"/>
    <row r="614879" hidden="1" x14ac:dyDescent="0.2"/>
    <row r="614880" hidden="1" x14ac:dyDescent="0.2"/>
    <row r="614881" hidden="1" x14ac:dyDescent="0.2"/>
    <row r="614882" hidden="1" x14ac:dyDescent="0.2"/>
    <row r="614883" hidden="1" x14ac:dyDescent="0.2"/>
    <row r="614884" hidden="1" x14ac:dyDescent="0.2"/>
    <row r="614885" hidden="1" x14ac:dyDescent="0.2"/>
    <row r="614886" hidden="1" x14ac:dyDescent="0.2"/>
    <row r="614887" hidden="1" x14ac:dyDescent="0.2"/>
    <row r="614888" hidden="1" x14ac:dyDescent="0.2"/>
    <row r="614889" hidden="1" x14ac:dyDescent="0.2"/>
    <row r="614890" hidden="1" x14ac:dyDescent="0.2"/>
    <row r="614891" hidden="1" x14ac:dyDescent="0.2"/>
    <row r="614892" hidden="1" x14ac:dyDescent="0.2"/>
    <row r="614893" hidden="1" x14ac:dyDescent="0.2"/>
    <row r="614894" hidden="1" x14ac:dyDescent="0.2"/>
    <row r="614895" hidden="1" x14ac:dyDescent="0.2"/>
    <row r="614896" hidden="1" x14ac:dyDescent="0.2"/>
    <row r="614897" hidden="1" x14ac:dyDescent="0.2"/>
    <row r="614898" hidden="1" x14ac:dyDescent="0.2"/>
    <row r="614899" hidden="1" x14ac:dyDescent="0.2"/>
    <row r="614900" hidden="1" x14ac:dyDescent="0.2"/>
    <row r="614901" hidden="1" x14ac:dyDescent="0.2"/>
    <row r="614902" hidden="1" x14ac:dyDescent="0.2"/>
    <row r="614903" hidden="1" x14ac:dyDescent="0.2"/>
    <row r="614904" hidden="1" x14ac:dyDescent="0.2"/>
    <row r="614905" hidden="1" x14ac:dyDescent="0.2"/>
    <row r="614906" hidden="1" x14ac:dyDescent="0.2"/>
    <row r="614907" hidden="1" x14ac:dyDescent="0.2"/>
    <row r="614908" hidden="1" x14ac:dyDescent="0.2"/>
    <row r="614909" hidden="1" x14ac:dyDescent="0.2"/>
    <row r="614910" hidden="1" x14ac:dyDescent="0.2"/>
    <row r="614911" hidden="1" x14ac:dyDescent="0.2"/>
    <row r="614912" hidden="1" x14ac:dyDescent="0.2"/>
    <row r="614913" hidden="1" x14ac:dyDescent="0.2"/>
    <row r="614914" hidden="1" x14ac:dyDescent="0.2"/>
    <row r="614915" hidden="1" x14ac:dyDescent="0.2"/>
    <row r="614916" hidden="1" x14ac:dyDescent="0.2"/>
    <row r="614917" hidden="1" x14ac:dyDescent="0.2"/>
    <row r="614918" hidden="1" x14ac:dyDescent="0.2"/>
    <row r="614919" hidden="1" x14ac:dyDescent="0.2"/>
    <row r="614920" hidden="1" x14ac:dyDescent="0.2"/>
    <row r="614921" hidden="1" x14ac:dyDescent="0.2"/>
    <row r="614922" hidden="1" x14ac:dyDescent="0.2"/>
    <row r="614923" hidden="1" x14ac:dyDescent="0.2"/>
    <row r="614924" hidden="1" x14ac:dyDescent="0.2"/>
    <row r="614925" hidden="1" x14ac:dyDescent="0.2"/>
    <row r="614926" hidden="1" x14ac:dyDescent="0.2"/>
    <row r="614927" hidden="1" x14ac:dyDescent="0.2"/>
    <row r="614928" hidden="1" x14ac:dyDescent="0.2"/>
    <row r="614929" hidden="1" x14ac:dyDescent="0.2"/>
    <row r="614930" hidden="1" x14ac:dyDescent="0.2"/>
    <row r="614931" hidden="1" x14ac:dyDescent="0.2"/>
    <row r="614932" hidden="1" x14ac:dyDescent="0.2"/>
    <row r="614933" hidden="1" x14ac:dyDescent="0.2"/>
    <row r="614934" hidden="1" x14ac:dyDescent="0.2"/>
    <row r="614935" hidden="1" x14ac:dyDescent="0.2"/>
    <row r="614936" hidden="1" x14ac:dyDescent="0.2"/>
    <row r="614937" hidden="1" x14ac:dyDescent="0.2"/>
    <row r="614938" hidden="1" x14ac:dyDescent="0.2"/>
    <row r="614939" hidden="1" x14ac:dyDescent="0.2"/>
    <row r="614940" hidden="1" x14ac:dyDescent="0.2"/>
    <row r="614941" hidden="1" x14ac:dyDescent="0.2"/>
    <row r="614942" hidden="1" x14ac:dyDescent="0.2"/>
    <row r="614943" hidden="1" x14ac:dyDescent="0.2"/>
    <row r="614944" hidden="1" x14ac:dyDescent="0.2"/>
    <row r="614945" hidden="1" x14ac:dyDescent="0.2"/>
    <row r="614946" hidden="1" x14ac:dyDescent="0.2"/>
    <row r="614947" hidden="1" x14ac:dyDescent="0.2"/>
    <row r="614948" hidden="1" x14ac:dyDescent="0.2"/>
    <row r="614949" hidden="1" x14ac:dyDescent="0.2"/>
    <row r="614950" hidden="1" x14ac:dyDescent="0.2"/>
    <row r="614951" hidden="1" x14ac:dyDescent="0.2"/>
    <row r="614952" hidden="1" x14ac:dyDescent="0.2"/>
    <row r="614953" hidden="1" x14ac:dyDescent="0.2"/>
    <row r="614954" hidden="1" x14ac:dyDescent="0.2"/>
    <row r="614955" hidden="1" x14ac:dyDescent="0.2"/>
    <row r="614956" hidden="1" x14ac:dyDescent="0.2"/>
    <row r="614957" hidden="1" x14ac:dyDescent="0.2"/>
    <row r="614958" hidden="1" x14ac:dyDescent="0.2"/>
    <row r="614959" hidden="1" x14ac:dyDescent="0.2"/>
    <row r="614960" hidden="1" x14ac:dyDescent="0.2"/>
    <row r="614961" hidden="1" x14ac:dyDescent="0.2"/>
    <row r="614962" hidden="1" x14ac:dyDescent="0.2"/>
    <row r="614963" hidden="1" x14ac:dyDescent="0.2"/>
    <row r="614964" hidden="1" x14ac:dyDescent="0.2"/>
    <row r="614965" hidden="1" x14ac:dyDescent="0.2"/>
    <row r="614966" hidden="1" x14ac:dyDescent="0.2"/>
    <row r="614967" hidden="1" x14ac:dyDescent="0.2"/>
    <row r="614968" hidden="1" x14ac:dyDescent="0.2"/>
    <row r="614969" hidden="1" x14ac:dyDescent="0.2"/>
    <row r="614970" hidden="1" x14ac:dyDescent="0.2"/>
    <row r="614971" hidden="1" x14ac:dyDescent="0.2"/>
    <row r="614972" hidden="1" x14ac:dyDescent="0.2"/>
    <row r="614973" hidden="1" x14ac:dyDescent="0.2"/>
    <row r="614974" hidden="1" x14ac:dyDescent="0.2"/>
    <row r="614975" hidden="1" x14ac:dyDescent="0.2"/>
    <row r="614976" hidden="1" x14ac:dyDescent="0.2"/>
    <row r="614977" hidden="1" x14ac:dyDescent="0.2"/>
    <row r="614978" hidden="1" x14ac:dyDescent="0.2"/>
    <row r="614979" hidden="1" x14ac:dyDescent="0.2"/>
    <row r="614980" hidden="1" x14ac:dyDescent="0.2"/>
    <row r="614981" hidden="1" x14ac:dyDescent="0.2"/>
    <row r="614982" hidden="1" x14ac:dyDescent="0.2"/>
    <row r="614983" hidden="1" x14ac:dyDescent="0.2"/>
    <row r="614984" hidden="1" x14ac:dyDescent="0.2"/>
    <row r="614985" hidden="1" x14ac:dyDescent="0.2"/>
    <row r="614986" hidden="1" x14ac:dyDescent="0.2"/>
    <row r="614987" hidden="1" x14ac:dyDescent="0.2"/>
    <row r="614988" hidden="1" x14ac:dyDescent="0.2"/>
    <row r="614989" hidden="1" x14ac:dyDescent="0.2"/>
    <row r="614990" hidden="1" x14ac:dyDescent="0.2"/>
    <row r="614991" hidden="1" x14ac:dyDescent="0.2"/>
    <row r="614992" hidden="1" x14ac:dyDescent="0.2"/>
    <row r="614993" hidden="1" x14ac:dyDescent="0.2"/>
    <row r="614994" hidden="1" x14ac:dyDescent="0.2"/>
    <row r="614995" hidden="1" x14ac:dyDescent="0.2"/>
    <row r="614996" hidden="1" x14ac:dyDescent="0.2"/>
    <row r="614997" hidden="1" x14ac:dyDescent="0.2"/>
    <row r="614998" hidden="1" x14ac:dyDescent="0.2"/>
    <row r="614999" hidden="1" x14ac:dyDescent="0.2"/>
    <row r="615000" hidden="1" x14ac:dyDescent="0.2"/>
    <row r="615001" hidden="1" x14ac:dyDescent="0.2"/>
    <row r="615002" hidden="1" x14ac:dyDescent="0.2"/>
    <row r="615003" hidden="1" x14ac:dyDescent="0.2"/>
    <row r="615004" hidden="1" x14ac:dyDescent="0.2"/>
    <row r="615005" hidden="1" x14ac:dyDescent="0.2"/>
    <row r="615006" hidden="1" x14ac:dyDescent="0.2"/>
    <row r="615007" hidden="1" x14ac:dyDescent="0.2"/>
    <row r="615008" hidden="1" x14ac:dyDescent="0.2"/>
    <row r="615009" hidden="1" x14ac:dyDescent="0.2"/>
    <row r="615010" hidden="1" x14ac:dyDescent="0.2"/>
    <row r="615011" hidden="1" x14ac:dyDescent="0.2"/>
    <row r="615012" hidden="1" x14ac:dyDescent="0.2"/>
    <row r="615013" hidden="1" x14ac:dyDescent="0.2"/>
    <row r="615014" hidden="1" x14ac:dyDescent="0.2"/>
    <row r="615015" hidden="1" x14ac:dyDescent="0.2"/>
    <row r="615016" hidden="1" x14ac:dyDescent="0.2"/>
    <row r="615017" hidden="1" x14ac:dyDescent="0.2"/>
    <row r="615018" hidden="1" x14ac:dyDescent="0.2"/>
    <row r="615019" hidden="1" x14ac:dyDescent="0.2"/>
    <row r="615020" hidden="1" x14ac:dyDescent="0.2"/>
    <row r="615021" hidden="1" x14ac:dyDescent="0.2"/>
    <row r="615022" hidden="1" x14ac:dyDescent="0.2"/>
    <row r="615023" hidden="1" x14ac:dyDescent="0.2"/>
    <row r="615024" hidden="1" x14ac:dyDescent="0.2"/>
    <row r="615025" hidden="1" x14ac:dyDescent="0.2"/>
    <row r="615026" hidden="1" x14ac:dyDescent="0.2"/>
    <row r="615027" hidden="1" x14ac:dyDescent="0.2"/>
    <row r="615028" hidden="1" x14ac:dyDescent="0.2"/>
    <row r="615029" hidden="1" x14ac:dyDescent="0.2"/>
    <row r="615030" hidden="1" x14ac:dyDescent="0.2"/>
    <row r="615031" hidden="1" x14ac:dyDescent="0.2"/>
    <row r="615032" hidden="1" x14ac:dyDescent="0.2"/>
    <row r="615033" hidden="1" x14ac:dyDescent="0.2"/>
    <row r="615034" hidden="1" x14ac:dyDescent="0.2"/>
    <row r="615035" hidden="1" x14ac:dyDescent="0.2"/>
    <row r="615036" hidden="1" x14ac:dyDescent="0.2"/>
    <row r="615037" hidden="1" x14ac:dyDescent="0.2"/>
    <row r="615038" hidden="1" x14ac:dyDescent="0.2"/>
    <row r="615039" hidden="1" x14ac:dyDescent="0.2"/>
    <row r="615040" hidden="1" x14ac:dyDescent="0.2"/>
    <row r="615041" hidden="1" x14ac:dyDescent="0.2"/>
    <row r="615042" hidden="1" x14ac:dyDescent="0.2"/>
    <row r="615043" hidden="1" x14ac:dyDescent="0.2"/>
    <row r="615044" hidden="1" x14ac:dyDescent="0.2"/>
    <row r="615045" hidden="1" x14ac:dyDescent="0.2"/>
    <row r="615046" hidden="1" x14ac:dyDescent="0.2"/>
    <row r="615047" hidden="1" x14ac:dyDescent="0.2"/>
    <row r="615048" hidden="1" x14ac:dyDescent="0.2"/>
    <row r="615049" hidden="1" x14ac:dyDescent="0.2"/>
    <row r="615050" hidden="1" x14ac:dyDescent="0.2"/>
    <row r="615051" hidden="1" x14ac:dyDescent="0.2"/>
    <row r="615052" hidden="1" x14ac:dyDescent="0.2"/>
    <row r="615053" hidden="1" x14ac:dyDescent="0.2"/>
    <row r="615054" hidden="1" x14ac:dyDescent="0.2"/>
    <row r="615055" hidden="1" x14ac:dyDescent="0.2"/>
    <row r="615056" hidden="1" x14ac:dyDescent="0.2"/>
    <row r="615057" hidden="1" x14ac:dyDescent="0.2"/>
    <row r="615058" hidden="1" x14ac:dyDescent="0.2"/>
    <row r="615059" hidden="1" x14ac:dyDescent="0.2"/>
    <row r="615060" hidden="1" x14ac:dyDescent="0.2"/>
    <row r="615061" hidden="1" x14ac:dyDescent="0.2"/>
    <row r="615062" hidden="1" x14ac:dyDescent="0.2"/>
    <row r="615063" hidden="1" x14ac:dyDescent="0.2"/>
    <row r="615064" hidden="1" x14ac:dyDescent="0.2"/>
    <row r="615065" hidden="1" x14ac:dyDescent="0.2"/>
    <row r="615066" hidden="1" x14ac:dyDescent="0.2"/>
    <row r="615067" hidden="1" x14ac:dyDescent="0.2"/>
    <row r="615068" hidden="1" x14ac:dyDescent="0.2"/>
    <row r="615069" hidden="1" x14ac:dyDescent="0.2"/>
    <row r="615070" hidden="1" x14ac:dyDescent="0.2"/>
    <row r="615071" hidden="1" x14ac:dyDescent="0.2"/>
    <row r="615072" hidden="1" x14ac:dyDescent="0.2"/>
    <row r="615073" hidden="1" x14ac:dyDescent="0.2"/>
    <row r="615074" hidden="1" x14ac:dyDescent="0.2"/>
    <row r="615075" hidden="1" x14ac:dyDescent="0.2"/>
    <row r="615076" hidden="1" x14ac:dyDescent="0.2"/>
    <row r="615077" hidden="1" x14ac:dyDescent="0.2"/>
    <row r="615078" hidden="1" x14ac:dyDescent="0.2"/>
    <row r="615079" hidden="1" x14ac:dyDescent="0.2"/>
    <row r="615080" hidden="1" x14ac:dyDescent="0.2"/>
    <row r="615081" hidden="1" x14ac:dyDescent="0.2"/>
    <row r="615082" hidden="1" x14ac:dyDescent="0.2"/>
    <row r="615083" hidden="1" x14ac:dyDescent="0.2"/>
    <row r="615084" hidden="1" x14ac:dyDescent="0.2"/>
    <row r="615085" hidden="1" x14ac:dyDescent="0.2"/>
    <row r="615086" hidden="1" x14ac:dyDescent="0.2"/>
    <row r="615087" hidden="1" x14ac:dyDescent="0.2"/>
    <row r="615088" hidden="1" x14ac:dyDescent="0.2"/>
    <row r="615089" hidden="1" x14ac:dyDescent="0.2"/>
    <row r="615090" hidden="1" x14ac:dyDescent="0.2"/>
    <row r="615091" hidden="1" x14ac:dyDescent="0.2"/>
    <row r="615092" hidden="1" x14ac:dyDescent="0.2"/>
    <row r="615093" hidden="1" x14ac:dyDescent="0.2"/>
    <row r="615094" hidden="1" x14ac:dyDescent="0.2"/>
    <row r="615095" hidden="1" x14ac:dyDescent="0.2"/>
    <row r="615096" hidden="1" x14ac:dyDescent="0.2"/>
    <row r="615097" hidden="1" x14ac:dyDescent="0.2"/>
    <row r="615098" hidden="1" x14ac:dyDescent="0.2"/>
    <row r="615099" hidden="1" x14ac:dyDescent="0.2"/>
    <row r="615100" hidden="1" x14ac:dyDescent="0.2"/>
    <row r="615101" hidden="1" x14ac:dyDescent="0.2"/>
    <row r="615102" hidden="1" x14ac:dyDescent="0.2"/>
    <row r="615103" hidden="1" x14ac:dyDescent="0.2"/>
    <row r="615104" hidden="1" x14ac:dyDescent="0.2"/>
    <row r="615105" hidden="1" x14ac:dyDescent="0.2"/>
    <row r="615106" hidden="1" x14ac:dyDescent="0.2"/>
    <row r="615107" hidden="1" x14ac:dyDescent="0.2"/>
    <row r="615108" hidden="1" x14ac:dyDescent="0.2"/>
    <row r="615109" hidden="1" x14ac:dyDescent="0.2"/>
    <row r="615110" hidden="1" x14ac:dyDescent="0.2"/>
    <row r="615111" hidden="1" x14ac:dyDescent="0.2"/>
    <row r="615112" hidden="1" x14ac:dyDescent="0.2"/>
    <row r="615113" hidden="1" x14ac:dyDescent="0.2"/>
    <row r="615114" hidden="1" x14ac:dyDescent="0.2"/>
    <row r="615115" hidden="1" x14ac:dyDescent="0.2"/>
    <row r="615116" hidden="1" x14ac:dyDescent="0.2"/>
    <row r="615117" hidden="1" x14ac:dyDescent="0.2"/>
    <row r="615118" hidden="1" x14ac:dyDescent="0.2"/>
    <row r="615119" hidden="1" x14ac:dyDescent="0.2"/>
    <row r="615120" hidden="1" x14ac:dyDescent="0.2"/>
    <row r="615121" hidden="1" x14ac:dyDescent="0.2"/>
    <row r="615122" hidden="1" x14ac:dyDescent="0.2"/>
    <row r="615123" hidden="1" x14ac:dyDescent="0.2"/>
    <row r="615124" hidden="1" x14ac:dyDescent="0.2"/>
    <row r="615125" hidden="1" x14ac:dyDescent="0.2"/>
    <row r="615126" hidden="1" x14ac:dyDescent="0.2"/>
    <row r="615127" hidden="1" x14ac:dyDescent="0.2"/>
    <row r="615128" hidden="1" x14ac:dyDescent="0.2"/>
    <row r="615129" hidden="1" x14ac:dyDescent="0.2"/>
    <row r="615130" hidden="1" x14ac:dyDescent="0.2"/>
    <row r="615131" hidden="1" x14ac:dyDescent="0.2"/>
    <row r="615132" hidden="1" x14ac:dyDescent="0.2"/>
    <row r="615133" hidden="1" x14ac:dyDescent="0.2"/>
    <row r="615134" hidden="1" x14ac:dyDescent="0.2"/>
    <row r="615135" hidden="1" x14ac:dyDescent="0.2"/>
    <row r="615136" hidden="1" x14ac:dyDescent="0.2"/>
    <row r="615137" hidden="1" x14ac:dyDescent="0.2"/>
    <row r="615138" hidden="1" x14ac:dyDescent="0.2"/>
    <row r="615139" hidden="1" x14ac:dyDescent="0.2"/>
    <row r="615140" hidden="1" x14ac:dyDescent="0.2"/>
    <row r="615141" hidden="1" x14ac:dyDescent="0.2"/>
    <row r="615142" hidden="1" x14ac:dyDescent="0.2"/>
    <row r="615143" hidden="1" x14ac:dyDescent="0.2"/>
    <row r="615144" hidden="1" x14ac:dyDescent="0.2"/>
    <row r="615145" hidden="1" x14ac:dyDescent="0.2"/>
    <row r="615146" hidden="1" x14ac:dyDescent="0.2"/>
    <row r="615147" hidden="1" x14ac:dyDescent="0.2"/>
    <row r="615148" hidden="1" x14ac:dyDescent="0.2"/>
    <row r="615149" hidden="1" x14ac:dyDescent="0.2"/>
    <row r="615150" hidden="1" x14ac:dyDescent="0.2"/>
    <row r="615151" hidden="1" x14ac:dyDescent="0.2"/>
    <row r="615152" hidden="1" x14ac:dyDescent="0.2"/>
    <row r="615153" hidden="1" x14ac:dyDescent="0.2"/>
    <row r="615154" hidden="1" x14ac:dyDescent="0.2"/>
    <row r="615155" hidden="1" x14ac:dyDescent="0.2"/>
    <row r="615156" hidden="1" x14ac:dyDescent="0.2"/>
    <row r="615157" hidden="1" x14ac:dyDescent="0.2"/>
    <row r="615158" hidden="1" x14ac:dyDescent="0.2"/>
    <row r="615159" hidden="1" x14ac:dyDescent="0.2"/>
    <row r="615160" hidden="1" x14ac:dyDescent="0.2"/>
    <row r="615161" hidden="1" x14ac:dyDescent="0.2"/>
    <row r="615162" hidden="1" x14ac:dyDescent="0.2"/>
    <row r="615163" hidden="1" x14ac:dyDescent="0.2"/>
    <row r="615164" hidden="1" x14ac:dyDescent="0.2"/>
    <row r="615165" hidden="1" x14ac:dyDescent="0.2"/>
    <row r="615166" hidden="1" x14ac:dyDescent="0.2"/>
    <row r="615167" hidden="1" x14ac:dyDescent="0.2"/>
    <row r="615168" hidden="1" x14ac:dyDescent="0.2"/>
    <row r="615169" hidden="1" x14ac:dyDescent="0.2"/>
    <row r="615170" hidden="1" x14ac:dyDescent="0.2"/>
    <row r="615171" hidden="1" x14ac:dyDescent="0.2"/>
    <row r="615172" hidden="1" x14ac:dyDescent="0.2"/>
    <row r="615173" hidden="1" x14ac:dyDescent="0.2"/>
    <row r="615174" hidden="1" x14ac:dyDescent="0.2"/>
    <row r="615175" hidden="1" x14ac:dyDescent="0.2"/>
    <row r="615176" hidden="1" x14ac:dyDescent="0.2"/>
    <row r="615177" hidden="1" x14ac:dyDescent="0.2"/>
    <row r="615178" hidden="1" x14ac:dyDescent="0.2"/>
    <row r="615179" hidden="1" x14ac:dyDescent="0.2"/>
    <row r="615180" hidden="1" x14ac:dyDescent="0.2"/>
    <row r="615181" hidden="1" x14ac:dyDescent="0.2"/>
    <row r="615182" hidden="1" x14ac:dyDescent="0.2"/>
    <row r="615183" hidden="1" x14ac:dyDescent="0.2"/>
    <row r="615184" hidden="1" x14ac:dyDescent="0.2"/>
    <row r="615185" hidden="1" x14ac:dyDescent="0.2"/>
    <row r="615186" hidden="1" x14ac:dyDescent="0.2"/>
    <row r="615187" hidden="1" x14ac:dyDescent="0.2"/>
    <row r="615188" hidden="1" x14ac:dyDescent="0.2"/>
    <row r="615189" hidden="1" x14ac:dyDescent="0.2"/>
    <row r="615190" hidden="1" x14ac:dyDescent="0.2"/>
    <row r="615191" hidden="1" x14ac:dyDescent="0.2"/>
    <row r="615192" hidden="1" x14ac:dyDescent="0.2"/>
    <row r="615193" hidden="1" x14ac:dyDescent="0.2"/>
    <row r="615194" hidden="1" x14ac:dyDescent="0.2"/>
    <row r="615195" hidden="1" x14ac:dyDescent="0.2"/>
    <row r="615196" hidden="1" x14ac:dyDescent="0.2"/>
    <row r="615197" hidden="1" x14ac:dyDescent="0.2"/>
    <row r="615198" hidden="1" x14ac:dyDescent="0.2"/>
    <row r="615199" hidden="1" x14ac:dyDescent="0.2"/>
    <row r="615200" hidden="1" x14ac:dyDescent="0.2"/>
    <row r="615201" hidden="1" x14ac:dyDescent="0.2"/>
    <row r="615202" hidden="1" x14ac:dyDescent="0.2"/>
    <row r="615203" hidden="1" x14ac:dyDescent="0.2"/>
    <row r="615204" hidden="1" x14ac:dyDescent="0.2"/>
    <row r="615205" hidden="1" x14ac:dyDescent="0.2"/>
    <row r="615206" hidden="1" x14ac:dyDescent="0.2"/>
    <row r="615207" hidden="1" x14ac:dyDescent="0.2"/>
    <row r="615208" hidden="1" x14ac:dyDescent="0.2"/>
    <row r="615209" hidden="1" x14ac:dyDescent="0.2"/>
    <row r="615210" hidden="1" x14ac:dyDescent="0.2"/>
    <row r="615211" hidden="1" x14ac:dyDescent="0.2"/>
    <row r="615212" hidden="1" x14ac:dyDescent="0.2"/>
    <row r="615213" hidden="1" x14ac:dyDescent="0.2"/>
    <row r="615214" hidden="1" x14ac:dyDescent="0.2"/>
    <row r="615215" hidden="1" x14ac:dyDescent="0.2"/>
    <row r="615216" hidden="1" x14ac:dyDescent="0.2"/>
    <row r="615217" hidden="1" x14ac:dyDescent="0.2"/>
    <row r="615218" hidden="1" x14ac:dyDescent="0.2"/>
    <row r="615219" hidden="1" x14ac:dyDescent="0.2"/>
    <row r="615220" hidden="1" x14ac:dyDescent="0.2"/>
    <row r="615221" hidden="1" x14ac:dyDescent="0.2"/>
    <row r="615222" hidden="1" x14ac:dyDescent="0.2"/>
    <row r="615223" hidden="1" x14ac:dyDescent="0.2"/>
    <row r="615224" hidden="1" x14ac:dyDescent="0.2"/>
    <row r="615225" hidden="1" x14ac:dyDescent="0.2"/>
    <row r="615226" hidden="1" x14ac:dyDescent="0.2"/>
    <row r="615227" hidden="1" x14ac:dyDescent="0.2"/>
    <row r="615228" hidden="1" x14ac:dyDescent="0.2"/>
    <row r="615229" hidden="1" x14ac:dyDescent="0.2"/>
    <row r="615230" hidden="1" x14ac:dyDescent="0.2"/>
    <row r="615231" hidden="1" x14ac:dyDescent="0.2"/>
    <row r="615232" hidden="1" x14ac:dyDescent="0.2"/>
    <row r="615233" hidden="1" x14ac:dyDescent="0.2"/>
    <row r="615234" hidden="1" x14ac:dyDescent="0.2"/>
    <row r="615235" hidden="1" x14ac:dyDescent="0.2"/>
    <row r="615236" hidden="1" x14ac:dyDescent="0.2"/>
    <row r="615237" hidden="1" x14ac:dyDescent="0.2"/>
    <row r="615238" hidden="1" x14ac:dyDescent="0.2"/>
    <row r="615239" hidden="1" x14ac:dyDescent="0.2"/>
    <row r="615240" hidden="1" x14ac:dyDescent="0.2"/>
    <row r="615241" hidden="1" x14ac:dyDescent="0.2"/>
    <row r="615242" hidden="1" x14ac:dyDescent="0.2"/>
    <row r="615243" hidden="1" x14ac:dyDescent="0.2"/>
    <row r="615244" hidden="1" x14ac:dyDescent="0.2"/>
    <row r="615245" hidden="1" x14ac:dyDescent="0.2"/>
    <row r="615246" hidden="1" x14ac:dyDescent="0.2"/>
    <row r="615247" hidden="1" x14ac:dyDescent="0.2"/>
    <row r="615248" hidden="1" x14ac:dyDescent="0.2"/>
    <row r="615249" hidden="1" x14ac:dyDescent="0.2"/>
    <row r="615250" hidden="1" x14ac:dyDescent="0.2"/>
    <row r="615251" hidden="1" x14ac:dyDescent="0.2"/>
    <row r="615252" hidden="1" x14ac:dyDescent="0.2"/>
    <row r="615253" hidden="1" x14ac:dyDescent="0.2"/>
    <row r="615254" hidden="1" x14ac:dyDescent="0.2"/>
    <row r="615255" hidden="1" x14ac:dyDescent="0.2"/>
    <row r="615256" hidden="1" x14ac:dyDescent="0.2"/>
    <row r="615257" hidden="1" x14ac:dyDescent="0.2"/>
    <row r="615258" hidden="1" x14ac:dyDescent="0.2"/>
    <row r="615259" hidden="1" x14ac:dyDescent="0.2"/>
    <row r="615260" hidden="1" x14ac:dyDescent="0.2"/>
    <row r="615261" hidden="1" x14ac:dyDescent="0.2"/>
    <row r="615262" hidden="1" x14ac:dyDescent="0.2"/>
    <row r="615263" hidden="1" x14ac:dyDescent="0.2"/>
    <row r="615264" hidden="1" x14ac:dyDescent="0.2"/>
    <row r="615265" hidden="1" x14ac:dyDescent="0.2"/>
    <row r="615266" hidden="1" x14ac:dyDescent="0.2"/>
    <row r="615267" hidden="1" x14ac:dyDescent="0.2"/>
    <row r="615268" hidden="1" x14ac:dyDescent="0.2"/>
    <row r="615269" hidden="1" x14ac:dyDescent="0.2"/>
    <row r="615270" hidden="1" x14ac:dyDescent="0.2"/>
    <row r="615271" hidden="1" x14ac:dyDescent="0.2"/>
    <row r="615272" hidden="1" x14ac:dyDescent="0.2"/>
    <row r="615273" hidden="1" x14ac:dyDescent="0.2"/>
    <row r="615274" hidden="1" x14ac:dyDescent="0.2"/>
    <row r="615275" hidden="1" x14ac:dyDescent="0.2"/>
    <row r="615276" hidden="1" x14ac:dyDescent="0.2"/>
    <row r="615277" hidden="1" x14ac:dyDescent="0.2"/>
    <row r="615278" hidden="1" x14ac:dyDescent="0.2"/>
    <row r="615279" hidden="1" x14ac:dyDescent="0.2"/>
    <row r="615280" hidden="1" x14ac:dyDescent="0.2"/>
    <row r="615281" hidden="1" x14ac:dyDescent="0.2"/>
    <row r="615282" hidden="1" x14ac:dyDescent="0.2"/>
    <row r="615283" hidden="1" x14ac:dyDescent="0.2"/>
    <row r="615284" hidden="1" x14ac:dyDescent="0.2"/>
    <row r="615285" hidden="1" x14ac:dyDescent="0.2"/>
    <row r="615286" hidden="1" x14ac:dyDescent="0.2"/>
    <row r="615287" hidden="1" x14ac:dyDescent="0.2"/>
    <row r="615288" hidden="1" x14ac:dyDescent="0.2"/>
    <row r="615289" hidden="1" x14ac:dyDescent="0.2"/>
    <row r="615290" hidden="1" x14ac:dyDescent="0.2"/>
    <row r="615291" hidden="1" x14ac:dyDescent="0.2"/>
    <row r="615292" hidden="1" x14ac:dyDescent="0.2"/>
    <row r="615293" hidden="1" x14ac:dyDescent="0.2"/>
    <row r="615294" hidden="1" x14ac:dyDescent="0.2"/>
    <row r="615295" hidden="1" x14ac:dyDescent="0.2"/>
    <row r="615296" hidden="1" x14ac:dyDescent="0.2"/>
    <row r="615297" hidden="1" x14ac:dyDescent="0.2"/>
    <row r="615298" hidden="1" x14ac:dyDescent="0.2"/>
    <row r="615299" hidden="1" x14ac:dyDescent="0.2"/>
    <row r="615300" hidden="1" x14ac:dyDescent="0.2"/>
    <row r="615301" hidden="1" x14ac:dyDescent="0.2"/>
    <row r="615302" hidden="1" x14ac:dyDescent="0.2"/>
    <row r="615303" hidden="1" x14ac:dyDescent="0.2"/>
    <row r="615304" hidden="1" x14ac:dyDescent="0.2"/>
    <row r="615305" hidden="1" x14ac:dyDescent="0.2"/>
    <row r="615306" hidden="1" x14ac:dyDescent="0.2"/>
    <row r="615307" hidden="1" x14ac:dyDescent="0.2"/>
    <row r="615308" hidden="1" x14ac:dyDescent="0.2"/>
    <row r="615309" hidden="1" x14ac:dyDescent="0.2"/>
    <row r="615310" hidden="1" x14ac:dyDescent="0.2"/>
    <row r="615311" hidden="1" x14ac:dyDescent="0.2"/>
    <row r="615312" hidden="1" x14ac:dyDescent="0.2"/>
    <row r="615313" hidden="1" x14ac:dyDescent="0.2"/>
    <row r="615314" hidden="1" x14ac:dyDescent="0.2"/>
    <row r="615315" hidden="1" x14ac:dyDescent="0.2"/>
    <row r="615316" hidden="1" x14ac:dyDescent="0.2"/>
    <row r="615317" hidden="1" x14ac:dyDescent="0.2"/>
    <row r="615318" hidden="1" x14ac:dyDescent="0.2"/>
    <row r="615319" hidden="1" x14ac:dyDescent="0.2"/>
    <row r="615320" hidden="1" x14ac:dyDescent="0.2"/>
    <row r="615321" hidden="1" x14ac:dyDescent="0.2"/>
    <row r="615322" hidden="1" x14ac:dyDescent="0.2"/>
    <row r="615323" hidden="1" x14ac:dyDescent="0.2"/>
    <row r="615324" hidden="1" x14ac:dyDescent="0.2"/>
    <row r="615325" hidden="1" x14ac:dyDescent="0.2"/>
    <row r="615326" hidden="1" x14ac:dyDescent="0.2"/>
    <row r="615327" hidden="1" x14ac:dyDescent="0.2"/>
    <row r="615328" hidden="1" x14ac:dyDescent="0.2"/>
    <row r="615329" hidden="1" x14ac:dyDescent="0.2"/>
    <row r="615330" hidden="1" x14ac:dyDescent="0.2"/>
    <row r="615331" hidden="1" x14ac:dyDescent="0.2"/>
    <row r="615332" hidden="1" x14ac:dyDescent="0.2"/>
    <row r="615333" hidden="1" x14ac:dyDescent="0.2"/>
    <row r="615334" hidden="1" x14ac:dyDescent="0.2"/>
    <row r="615335" hidden="1" x14ac:dyDescent="0.2"/>
    <row r="615336" hidden="1" x14ac:dyDescent="0.2"/>
    <row r="615337" hidden="1" x14ac:dyDescent="0.2"/>
    <row r="615338" hidden="1" x14ac:dyDescent="0.2"/>
    <row r="615339" hidden="1" x14ac:dyDescent="0.2"/>
    <row r="615340" hidden="1" x14ac:dyDescent="0.2"/>
    <row r="615341" hidden="1" x14ac:dyDescent="0.2"/>
    <row r="615342" hidden="1" x14ac:dyDescent="0.2"/>
    <row r="615343" hidden="1" x14ac:dyDescent="0.2"/>
    <row r="615344" hidden="1" x14ac:dyDescent="0.2"/>
    <row r="615345" hidden="1" x14ac:dyDescent="0.2"/>
    <row r="615346" hidden="1" x14ac:dyDescent="0.2"/>
    <row r="615347" hidden="1" x14ac:dyDescent="0.2"/>
    <row r="615348" hidden="1" x14ac:dyDescent="0.2"/>
    <row r="615349" hidden="1" x14ac:dyDescent="0.2"/>
    <row r="615350" hidden="1" x14ac:dyDescent="0.2"/>
    <row r="615351" hidden="1" x14ac:dyDescent="0.2"/>
    <row r="615352" hidden="1" x14ac:dyDescent="0.2"/>
    <row r="615353" hidden="1" x14ac:dyDescent="0.2"/>
    <row r="615354" hidden="1" x14ac:dyDescent="0.2"/>
    <row r="615355" hidden="1" x14ac:dyDescent="0.2"/>
    <row r="615356" hidden="1" x14ac:dyDescent="0.2"/>
    <row r="615357" hidden="1" x14ac:dyDescent="0.2"/>
    <row r="615358" hidden="1" x14ac:dyDescent="0.2"/>
    <row r="615359" hidden="1" x14ac:dyDescent="0.2"/>
    <row r="615360" hidden="1" x14ac:dyDescent="0.2"/>
    <row r="615361" hidden="1" x14ac:dyDescent="0.2"/>
    <row r="615362" hidden="1" x14ac:dyDescent="0.2"/>
    <row r="615363" hidden="1" x14ac:dyDescent="0.2"/>
    <row r="615364" hidden="1" x14ac:dyDescent="0.2"/>
    <row r="615365" hidden="1" x14ac:dyDescent="0.2"/>
    <row r="615366" hidden="1" x14ac:dyDescent="0.2"/>
    <row r="615367" hidden="1" x14ac:dyDescent="0.2"/>
    <row r="615368" hidden="1" x14ac:dyDescent="0.2"/>
    <row r="615369" hidden="1" x14ac:dyDescent="0.2"/>
    <row r="615370" hidden="1" x14ac:dyDescent="0.2"/>
    <row r="615371" hidden="1" x14ac:dyDescent="0.2"/>
    <row r="615372" hidden="1" x14ac:dyDescent="0.2"/>
    <row r="615373" hidden="1" x14ac:dyDescent="0.2"/>
    <row r="615374" hidden="1" x14ac:dyDescent="0.2"/>
    <row r="615375" hidden="1" x14ac:dyDescent="0.2"/>
    <row r="615376" hidden="1" x14ac:dyDescent="0.2"/>
    <row r="615377" hidden="1" x14ac:dyDescent="0.2"/>
    <row r="615378" hidden="1" x14ac:dyDescent="0.2"/>
    <row r="615379" hidden="1" x14ac:dyDescent="0.2"/>
    <row r="615380" hidden="1" x14ac:dyDescent="0.2"/>
    <row r="615381" hidden="1" x14ac:dyDescent="0.2"/>
    <row r="615382" hidden="1" x14ac:dyDescent="0.2"/>
    <row r="615383" hidden="1" x14ac:dyDescent="0.2"/>
    <row r="615384" hidden="1" x14ac:dyDescent="0.2"/>
    <row r="615385" hidden="1" x14ac:dyDescent="0.2"/>
    <row r="615386" hidden="1" x14ac:dyDescent="0.2"/>
    <row r="615387" hidden="1" x14ac:dyDescent="0.2"/>
    <row r="615388" hidden="1" x14ac:dyDescent="0.2"/>
    <row r="615389" hidden="1" x14ac:dyDescent="0.2"/>
    <row r="615390" hidden="1" x14ac:dyDescent="0.2"/>
    <row r="615391" hidden="1" x14ac:dyDescent="0.2"/>
    <row r="615392" hidden="1" x14ac:dyDescent="0.2"/>
    <row r="615393" hidden="1" x14ac:dyDescent="0.2"/>
    <row r="615394" hidden="1" x14ac:dyDescent="0.2"/>
    <row r="615395" hidden="1" x14ac:dyDescent="0.2"/>
    <row r="615396" hidden="1" x14ac:dyDescent="0.2"/>
    <row r="615397" hidden="1" x14ac:dyDescent="0.2"/>
    <row r="615398" hidden="1" x14ac:dyDescent="0.2"/>
    <row r="615399" hidden="1" x14ac:dyDescent="0.2"/>
    <row r="615400" hidden="1" x14ac:dyDescent="0.2"/>
    <row r="615401" hidden="1" x14ac:dyDescent="0.2"/>
    <row r="615402" hidden="1" x14ac:dyDescent="0.2"/>
    <row r="615403" hidden="1" x14ac:dyDescent="0.2"/>
    <row r="615404" hidden="1" x14ac:dyDescent="0.2"/>
    <row r="615405" hidden="1" x14ac:dyDescent="0.2"/>
    <row r="615406" hidden="1" x14ac:dyDescent="0.2"/>
    <row r="615407" hidden="1" x14ac:dyDescent="0.2"/>
    <row r="615408" hidden="1" x14ac:dyDescent="0.2"/>
    <row r="615409" hidden="1" x14ac:dyDescent="0.2"/>
    <row r="615410" hidden="1" x14ac:dyDescent="0.2"/>
    <row r="615411" hidden="1" x14ac:dyDescent="0.2"/>
    <row r="615412" hidden="1" x14ac:dyDescent="0.2"/>
    <row r="615413" hidden="1" x14ac:dyDescent="0.2"/>
    <row r="615414" hidden="1" x14ac:dyDescent="0.2"/>
    <row r="615415" hidden="1" x14ac:dyDescent="0.2"/>
    <row r="615416" hidden="1" x14ac:dyDescent="0.2"/>
    <row r="615417" hidden="1" x14ac:dyDescent="0.2"/>
    <row r="615418" hidden="1" x14ac:dyDescent="0.2"/>
    <row r="615419" hidden="1" x14ac:dyDescent="0.2"/>
    <row r="615420" hidden="1" x14ac:dyDescent="0.2"/>
    <row r="615421" hidden="1" x14ac:dyDescent="0.2"/>
    <row r="615422" hidden="1" x14ac:dyDescent="0.2"/>
    <row r="615423" hidden="1" x14ac:dyDescent="0.2"/>
    <row r="615424" hidden="1" x14ac:dyDescent="0.2"/>
    <row r="615425" hidden="1" x14ac:dyDescent="0.2"/>
    <row r="615426" hidden="1" x14ac:dyDescent="0.2"/>
    <row r="615427" hidden="1" x14ac:dyDescent="0.2"/>
    <row r="615428" hidden="1" x14ac:dyDescent="0.2"/>
    <row r="615429" hidden="1" x14ac:dyDescent="0.2"/>
    <row r="615430" hidden="1" x14ac:dyDescent="0.2"/>
    <row r="615431" hidden="1" x14ac:dyDescent="0.2"/>
    <row r="615432" hidden="1" x14ac:dyDescent="0.2"/>
    <row r="615433" hidden="1" x14ac:dyDescent="0.2"/>
    <row r="615434" hidden="1" x14ac:dyDescent="0.2"/>
    <row r="615435" hidden="1" x14ac:dyDescent="0.2"/>
    <row r="615436" hidden="1" x14ac:dyDescent="0.2"/>
    <row r="615437" hidden="1" x14ac:dyDescent="0.2"/>
    <row r="615438" hidden="1" x14ac:dyDescent="0.2"/>
    <row r="615439" hidden="1" x14ac:dyDescent="0.2"/>
    <row r="615440" hidden="1" x14ac:dyDescent="0.2"/>
    <row r="615441" hidden="1" x14ac:dyDescent="0.2"/>
    <row r="615442" hidden="1" x14ac:dyDescent="0.2"/>
    <row r="615443" hidden="1" x14ac:dyDescent="0.2"/>
    <row r="615444" hidden="1" x14ac:dyDescent="0.2"/>
    <row r="615445" hidden="1" x14ac:dyDescent="0.2"/>
    <row r="615446" hidden="1" x14ac:dyDescent="0.2"/>
    <row r="615447" hidden="1" x14ac:dyDescent="0.2"/>
    <row r="615448" hidden="1" x14ac:dyDescent="0.2"/>
    <row r="615449" hidden="1" x14ac:dyDescent="0.2"/>
    <row r="615450" hidden="1" x14ac:dyDescent="0.2"/>
    <row r="615451" hidden="1" x14ac:dyDescent="0.2"/>
    <row r="615452" hidden="1" x14ac:dyDescent="0.2"/>
    <row r="615453" hidden="1" x14ac:dyDescent="0.2"/>
    <row r="615454" hidden="1" x14ac:dyDescent="0.2"/>
    <row r="615455" hidden="1" x14ac:dyDescent="0.2"/>
    <row r="615456" hidden="1" x14ac:dyDescent="0.2"/>
    <row r="615457" hidden="1" x14ac:dyDescent="0.2"/>
    <row r="615458" hidden="1" x14ac:dyDescent="0.2"/>
    <row r="615459" hidden="1" x14ac:dyDescent="0.2"/>
    <row r="615460" hidden="1" x14ac:dyDescent="0.2"/>
    <row r="615461" hidden="1" x14ac:dyDescent="0.2"/>
    <row r="615462" hidden="1" x14ac:dyDescent="0.2"/>
    <row r="615463" hidden="1" x14ac:dyDescent="0.2"/>
    <row r="615464" hidden="1" x14ac:dyDescent="0.2"/>
    <row r="615465" hidden="1" x14ac:dyDescent="0.2"/>
    <row r="615466" hidden="1" x14ac:dyDescent="0.2"/>
    <row r="615467" hidden="1" x14ac:dyDescent="0.2"/>
    <row r="615468" hidden="1" x14ac:dyDescent="0.2"/>
    <row r="615469" hidden="1" x14ac:dyDescent="0.2"/>
    <row r="615470" hidden="1" x14ac:dyDescent="0.2"/>
    <row r="615471" hidden="1" x14ac:dyDescent="0.2"/>
    <row r="615472" hidden="1" x14ac:dyDescent="0.2"/>
    <row r="615473" hidden="1" x14ac:dyDescent="0.2"/>
    <row r="615474" hidden="1" x14ac:dyDescent="0.2"/>
    <row r="615475" hidden="1" x14ac:dyDescent="0.2"/>
    <row r="615476" hidden="1" x14ac:dyDescent="0.2"/>
    <row r="615477" hidden="1" x14ac:dyDescent="0.2"/>
    <row r="615478" hidden="1" x14ac:dyDescent="0.2"/>
    <row r="615479" hidden="1" x14ac:dyDescent="0.2"/>
    <row r="615480" hidden="1" x14ac:dyDescent="0.2"/>
    <row r="615481" hidden="1" x14ac:dyDescent="0.2"/>
    <row r="615482" hidden="1" x14ac:dyDescent="0.2"/>
    <row r="615483" hidden="1" x14ac:dyDescent="0.2"/>
    <row r="615484" hidden="1" x14ac:dyDescent="0.2"/>
    <row r="615485" hidden="1" x14ac:dyDescent="0.2"/>
    <row r="615486" hidden="1" x14ac:dyDescent="0.2"/>
    <row r="615487" hidden="1" x14ac:dyDescent="0.2"/>
    <row r="615488" hidden="1" x14ac:dyDescent="0.2"/>
    <row r="615489" hidden="1" x14ac:dyDescent="0.2"/>
    <row r="615490" hidden="1" x14ac:dyDescent="0.2"/>
    <row r="615491" hidden="1" x14ac:dyDescent="0.2"/>
    <row r="615492" hidden="1" x14ac:dyDescent="0.2"/>
    <row r="615493" hidden="1" x14ac:dyDescent="0.2"/>
    <row r="615494" hidden="1" x14ac:dyDescent="0.2"/>
    <row r="615495" hidden="1" x14ac:dyDescent="0.2"/>
    <row r="615496" hidden="1" x14ac:dyDescent="0.2"/>
    <row r="615497" hidden="1" x14ac:dyDescent="0.2"/>
    <row r="615498" hidden="1" x14ac:dyDescent="0.2"/>
    <row r="615499" hidden="1" x14ac:dyDescent="0.2"/>
    <row r="615500" hidden="1" x14ac:dyDescent="0.2"/>
    <row r="615501" hidden="1" x14ac:dyDescent="0.2"/>
    <row r="615502" hidden="1" x14ac:dyDescent="0.2"/>
    <row r="615503" hidden="1" x14ac:dyDescent="0.2"/>
    <row r="615504" hidden="1" x14ac:dyDescent="0.2"/>
    <row r="615505" hidden="1" x14ac:dyDescent="0.2"/>
    <row r="615506" hidden="1" x14ac:dyDescent="0.2"/>
    <row r="615507" hidden="1" x14ac:dyDescent="0.2"/>
    <row r="615508" hidden="1" x14ac:dyDescent="0.2"/>
    <row r="615509" hidden="1" x14ac:dyDescent="0.2"/>
    <row r="615510" hidden="1" x14ac:dyDescent="0.2"/>
    <row r="615511" hidden="1" x14ac:dyDescent="0.2"/>
    <row r="615512" hidden="1" x14ac:dyDescent="0.2"/>
    <row r="615513" hidden="1" x14ac:dyDescent="0.2"/>
    <row r="615514" hidden="1" x14ac:dyDescent="0.2"/>
    <row r="615515" hidden="1" x14ac:dyDescent="0.2"/>
    <row r="615516" hidden="1" x14ac:dyDescent="0.2"/>
    <row r="615517" hidden="1" x14ac:dyDescent="0.2"/>
    <row r="615518" hidden="1" x14ac:dyDescent="0.2"/>
    <row r="615519" hidden="1" x14ac:dyDescent="0.2"/>
    <row r="615520" hidden="1" x14ac:dyDescent="0.2"/>
    <row r="615521" hidden="1" x14ac:dyDescent="0.2"/>
    <row r="615522" hidden="1" x14ac:dyDescent="0.2"/>
    <row r="615523" hidden="1" x14ac:dyDescent="0.2"/>
    <row r="615524" hidden="1" x14ac:dyDescent="0.2"/>
    <row r="615525" hidden="1" x14ac:dyDescent="0.2"/>
    <row r="615526" hidden="1" x14ac:dyDescent="0.2"/>
    <row r="615527" hidden="1" x14ac:dyDescent="0.2"/>
    <row r="615528" hidden="1" x14ac:dyDescent="0.2"/>
    <row r="615529" hidden="1" x14ac:dyDescent="0.2"/>
    <row r="615530" hidden="1" x14ac:dyDescent="0.2"/>
    <row r="615531" hidden="1" x14ac:dyDescent="0.2"/>
    <row r="615532" hidden="1" x14ac:dyDescent="0.2"/>
    <row r="615533" hidden="1" x14ac:dyDescent="0.2"/>
    <row r="615534" hidden="1" x14ac:dyDescent="0.2"/>
    <row r="615535" hidden="1" x14ac:dyDescent="0.2"/>
    <row r="615536" hidden="1" x14ac:dyDescent="0.2"/>
    <row r="615537" hidden="1" x14ac:dyDescent="0.2"/>
    <row r="615538" hidden="1" x14ac:dyDescent="0.2"/>
    <row r="615539" hidden="1" x14ac:dyDescent="0.2"/>
    <row r="615540" hidden="1" x14ac:dyDescent="0.2"/>
    <row r="615541" hidden="1" x14ac:dyDescent="0.2"/>
    <row r="615542" hidden="1" x14ac:dyDescent="0.2"/>
    <row r="615543" hidden="1" x14ac:dyDescent="0.2"/>
    <row r="615544" hidden="1" x14ac:dyDescent="0.2"/>
    <row r="615545" hidden="1" x14ac:dyDescent="0.2"/>
    <row r="615546" hidden="1" x14ac:dyDescent="0.2"/>
    <row r="615547" hidden="1" x14ac:dyDescent="0.2"/>
    <row r="615548" hidden="1" x14ac:dyDescent="0.2"/>
    <row r="615549" hidden="1" x14ac:dyDescent="0.2"/>
    <row r="615550" hidden="1" x14ac:dyDescent="0.2"/>
    <row r="615551" hidden="1" x14ac:dyDescent="0.2"/>
    <row r="615552" hidden="1" x14ac:dyDescent="0.2"/>
    <row r="615553" hidden="1" x14ac:dyDescent="0.2"/>
    <row r="615554" hidden="1" x14ac:dyDescent="0.2"/>
    <row r="615555" hidden="1" x14ac:dyDescent="0.2"/>
    <row r="615556" hidden="1" x14ac:dyDescent="0.2"/>
    <row r="615557" hidden="1" x14ac:dyDescent="0.2"/>
    <row r="615558" hidden="1" x14ac:dyDescent="0.2"/>
    <row r="615559" hidden="1" x14ac:dyDescent="0.2"/>
    <row r="615560" hidden="1" x14ac:dyDescent="0.2"/>
    <row r="615561" hidden="1" x14ac:dyDescent="0.2"/>
    <row r="615562" hidden="1" x14ac:dyDescent="0.2"/>
    <row r="615563" hidden="1" x14ac:dyDescent="0.2"/>
    <row r="615564" hidden="1" x14ac:dyDescent="0.2"/>
    <row r="615565" hidden="1" x14ac:dyDescent="0.2"/>
    <row r="615566" hidden="1" x14ac:dyDescent="0.2"/>
    <row r="615567" hidden="1" x14ac:dyDescent="0.2"/>
    <row r="615568" hidden="1" x14ac:dyDescent="0.2"/>
    <row r="615569" hidden="1" x14ac:dyDescent="0.2"/>
    <row r="615570" hidden="1" x14ac:dyDescent="0.2"/>
    <row r="615571" hidden="1" x14ac:dyDescent="0.2"/>
    <row r="615572" hidden="1" x14ac:dyDescent="0.2"/>
    <row r="615573" hidden="1" x14ac:dyDescent="0.2"/>
    <row r="615574" hidden="1" x14ac:dyDescent="0.2"/>
    <row r="615575" hidden="1" x14ac:dyDescent="0.2"/>
    <row r="615576" hidden="1" x14ac:dyDescent="0.2"/>
    <row r="615577" hidden="1" x14ac:dyDescent="0.2"/>
    <row r="615578" hidden="1" x14ac:dyDescent="0.2"/>
    <row r="615579" hidden="1" x14ac:dyDescent="0.2"/>
    <row r="615580" hidden="1" x14ac:dyDescent="0.2"/>
    <row r="615581" hidden="1" x14ac:dyDescent="0.2"/>
    <row r="615582" hidden="1" x14ac:dyDescent="0.2"/>
    <row r="615583" hidden="1" x14ac:dyDescent="0.2"/>
    <row r="615584" hidden="1" x14ac:dyDescent="0.2"/>
    <row r="615585" hidden="1" x14ac:dyDescent="0.2"/>
    <row r="615586" hidden="1" x14ac:dyDescent="0.2"/>
    <row r="615587" hidden="1" x14ac:dyDescent="0.2"/>
    <row r="615588" hidden="1" x14ac:dyDescent="0.2"/>
    <row r="615589" hidden="1" x14ac:dyDescent="0.2"/>
    <row r="615590" hidden="1" x14ac:dyDescent="0.2"/>
    <row r="615591" hidden="1" x14ac:dyDescent="0.2"/>
    <row r="615592" hidden="1" x14ac:dyDescent="0.2"/>
    <row r="615593" hidden="1" x14ac:dyDescent="0.2"/>
    <row r="615594" hidden="1" x14ac:dyDescent="0.2"/>
    <row r="615595" hidden="1" x14ac:dyDescent="0.2"/>
    <row r="615596" hidden="1" x14ac:dyDescent="0.2"/>
    <row r="615597" hidden="1" x14ac:dyDescent="0.2"/>
    <row r="615598" hidden="1" x14ac:dyDescent="0.2"/>
    <row r="615599" hidden="1" x14ac:dyDescent="0.2"/>
    <row r="615600" hidden="1" x14ac:dyDescent="0.2"/>
    <row r="615601" hidden="1" x14ac:dyDescent="0.2"/>
    <row r="615602" hidden="1" x14ac:dyDescent="0.2"/>
    <row r="615603" hidden="1" x14ac:dyDescent="0.2"/>
    <row r="615604" hidden="1" x14ac:dyDescent="0.2"/>
    <row r="615605" hidden="1" x14ac:dyDescent="0.2"/>
    <row r="615606" hidden="1" x14ac:dyDescent="0.2"/>
    <row r="615607" hidden="1" x14ac:dyDescent="0.2"/>
    <row r="615608" hidden="1" x14ac:dyDescent="0.2"/>
    <row r="615609" hidden="1" x14ac:dyDescent="0.2"/>
    <row r="615610" hidden="1" x14ac:dyDescent="0.2"/>
    <row r="615611" hidden="1" x14ac:dyDescent="0.2"/>
    <row r="615612" hidden="1" x14ac:dyDescent="0.2"/>
    <row r="615613" hidden="1" x14ac:dyDescent="0.2"/>
    <row r="615614" hidden="1" x14ac:dyDescent="0.2"/>
    <row r="615615" hidden="1" x14ac:dyDescent="0.2"/>
    <row r="615616" hidden="1" x14ac:dyDescent="0.2"/>
    <row r="615617" hidden="1" x14ac:dyDescent="0.2"/>
    <row r="615618" hidden="1" x14ac:dyDescent="0.2"/>
    <row r="615619" hidden="1" x14ac:dyDescent="0.2"/>
    <row r="615620" hidden="1" x14ac:dyDescent="0.2"/>
    <row r="615621" hidden="1" x14ac:dyDescent="0.2"/>
    <row r="615622" hidden="1" x14ac:dyDescent="0.2"/>
    <row r="615623" hidden="1" x14ac:dyDescent="0.2"/>
    <row r="615624" hidden="1" x14ac:dyDescent="0.2"/>
    <row r="615625" hidden="1" x14ac:dyDescent="0.2"/>
    <row r="615626" hidden="1" x14ac:dyDescent="0.2"/>
    <row r="615627" hidden="1" x14ac:dyDescent="0.2"/>
    <row r="615628" hidden="1" x14ac:dyDescent="0.2"/>
    <row r="615629" hidden="1" x14ac:dyDescent="0.2"/>
    <row r="615630" hidden="1" x14ac:dyDescent="0.2"/>
    <row r="615631" hidden="1" x14ac:dyDescent="0.2"/>
    <row r="615632" hidden="1" x14ac:dyDescent="0.2"/>
    <row r="615633" hidden="1" x14ac:dyDescent="0.2"/>
    <row r="615634" hidden="1" x14ac:dyDescent="0.2"/>
    <row r="615635" hidden="1" x14ac:dyDescent="0.2"/>
    <row r="615636" hidden="1" x14ac:dyDescent="0.2"/>
    <row r="615637" hidden="1" x14ac:dyDescent="0.2"/>
    <row r="615638" hidden="1" x14ac:dyDescent="0.2"/>
    <row r="615639" hidden="1" x14ac:dyDescent="0.2"/>
    <row r="615640" hidden="1" x14ac:dyDescent="0.2"/>
    <row r="615641" hidden="1" x14ac:dyDescent="0.2"/>
    <row r="615642" hidden="1" x14ac:dyDescent="0.2"/>
    <row r="615643" hidden="1" x14ac:dyDescent="0.2"/>
    <row r="615644" hidden="1" x14ac:dyDescent="0.2"/>
    <row r="615645" hidden="1" x14ac:dyDescent="0.2"/>
    <row r="615646" hidden="1" x14ac:dyDescent="0.2"/>
    <row r="615647" hidden="1" x14ac:dyDescent="0.2"/>
    <row r="615648" hidden="1" x14ac:dyDescent="0.2"/>
    <row r="615649" hidden="1" x14ac:dyDescent="0.2"/>
    <row r="615650" hidden="1" x14ac:dyDescent="0.2"/>
    <row r="615651" hidden="1" x14ac:dyDescent="0.2"/>
    <row r="615652" hidden="1" x14ac:dyDescent="0.2"/>
    <row r="615653" hidden="1" x14ac:dyDescent="0.2"/>
    <row r="615654" hidden="1" x14ac:dyDescent="0.2"/>
    <row r="615655" hidden="1" x14ac:dyDescent="0.2"/>
    <row r="615656" hidden="1" x14ac:dyDescent="0.2"/>
    <row r="615657" hidden="1" x14ac:dyDescent="0.2"/>
    <row r="615658" hidden="1" x14ac:dyDescent="0.2"/>
    <row r="615659" hidden="1" x14ac:dyDescent="0.2"/>
    <row r="615660" hidden="1" x14ac:dyDescent="0.2"/>
    <row r="615661" hidden="1" x14ac:dyDescent="0.2"/>
    <row r="615662" hidden="1" x14ac:dyDescent="0.2"/>
    <row r="615663" hidden="1" x14ac:dyDescent="0.2"/>
    <row r="615664" hidden="1" x14ac:dyDescent="0.2"/>
    <row r="615665" hidden="1" x14ac:dyDescent="0.2"/>
    <row r="615666" hidden="1" x14ac:dyDescent="0.2"/>
    <row r="615667" hidden="1" x14ac:dyDescent="0.2"/>
    <row r="615668" hidden="1" x14ac:dyDescent="0.2"/>
    <row r="615669" hidden="1" x14ac:dyDescent="0.2"/>
    <row r="615670" hidden="1" x14ac:dyDescent="0.2"/>
    <row r="615671" hidden="1" x14ac:dyDescent="0.2"/>
    <row r="615672" hidden="1" x14ac:dyDescent="0.2"/>
    <row r="615673" hidden="1" x14ac:dyDescent="0.2"/>
    <row r="615674" hidden="1" x14ac:dyDescent="0.2"/>
    <row r="615675" hidden="1" x14ac:dyDescent="0.2"/>
    <row r="615676" hidden="1" x14ac:dyDescent="0.2"/>
    <row r="615677" hidden="1" x14ac:dyDescent="0.2"/>
    <row r="615678" hidden="1" x14ac:dyDescent="0.2"/>
    <row r="615679" hidden="1" x14ac:dyDescent="0.2"/>
    <row r="615680" hidden="1" x14ac:dyDescent="0.2"/>
    <row r="615681" hidden="1" x14ac:dyDescent="0.2"/>
    <row r="615682" hidden="1" x14ac:dyDescent="0.2"/>
    <row r="615683" hidden="1" x14ac:dyDescent="0.2"/>
    <row r="615684" hidden="1" x14ac:dyDescent="0.2"/>
    <row r="615685" hidden="1" x14ac:dyDescent="0.2"/>
    <row r="615686" hidden="1" x14ac:dyDescent="0.2"/>
    <row r="615687" hidden="1" x14ac:dyDescent="0.2"/>
    <row r="615688" hidden="1" x14ac:dyDescent="0.2"/>
    <row r="615689" hidden="1" x14ac:dyDescent="0.2"/>
    <row r="615690" hidden="1" x14ac:dyDescent="0.2"/>
    <row r="615691" hidden="1" x14ac:dyDescent="0.2"/>
    <row r="615692" hidden="1" x14ac:dyDescent="0.2"/>
    <row r="615693" hidden="1" x14ac:dyDescent="0.2"/>
    <row r="615694" hidden="1" x14ac:dyDescent="0.2"/>
    <row r="615695" hidden="1" x14ac:dyDescent="0.2"/>
    <row r="615696" hidden="1" x14ac:dyDescent="0.2"/>
    <row r="615697" hidden="1" x14ac:dyDescent="0.2"/>
    <row r="615698" hidden="1" x14ac:dyDescent="0.2"/>
    <row r="615699" hidden="1" x14ac:dyDescent="0.2"/>
    <row r="615700" hidden="1" x14ac:dyDescent="0.2"/>
    <row r="615701" hidden="1" x14ac:dyDescent="0.2"/>
    <row r="615702" hidden="1" x14ac:dyDescent="0.2"/>
    <row r="615703" hidden="1" x14ac:dyDescent="0.2"/>
    <row r="615704" hidden="1" x14ac:dyDescent="0.2"/>
    <row r="615705" hidden="1" x14ac:dyDescent="0.2"/>
    <row r="615706" hidden="1" x14ac:dyDescent="0.2"/>
    <row r="615707" hidden="1" x14ac:dyDescent="0.2"/>
    <row r="615708" hidden="1" x14ac:dyDescent="0.2"/>
    <row r="615709" hidden="1" x14ac:dyDescent="0.2"/>
    <row r="615710" hidden="1" x14ac:dyDescent="0.2"/>
    <row r="615711" hidden="1" x14ac:dyDescent="0.2"/>
    <row r="615712" hidden="1" x14ac:dyDescent="0.2"/>
    <row r="615713" hidden="1" x14ac:dyDescent="0.2"/>
    <row r="615714" hidden="1" x14ac:dyDescent="0.2"/>
    <row r="615715" hidden="1" x14ac:dyDescent="0.2"/>
    <row r="615716" hidden="1" x14ac:dyDescent="0.2"/>
    <row r="615717" hidden="1" x14ac:dyDescent="0.2"/>
    <row r="615718" hidden="1" x14ac:dyDescent="0.2"/>
    <row r="615719" hidden="1" x14ac:dyDescent="0.2"/>
    <row r="615720" hidden="1" x14ac:dyDescent="0.2"/>
    <row r="615721" hidden="1" x14ac:dyDescent="0.2"/>
    <row r="615722" hidden="1" x14ac:dyDescent="0.2"/>
    <row r="615723" hidden="1" x14ac:dyDescent="0.2"/>
    <row r="615724" hidden="1" x14ac:dyDescent="0.2"/>
    <row r="615725" hidden="1" x14ac:dyDescent="0.2"/>
    <row r="615726" hidden="1" x14ac:dyDescent="0.2"/>
    <row r="615727" hidden="1" x14ac:dyDescent="0.2"/>
    <row r="615728" hidden="1" x14ac:dyDescent="0.2"/>
    <row r="615729" hidden="1" x14ac:dyDescent="0.2"/>
    <row r="615730" hidden="1" x14ac:dyDescent="0.2"/>
    <row r="615731" hidden="1" x14ac:dyDescent="0.2"/>
    <row r="615732" hidden="1" x14ac:dyDescent="0.2"/>
    <row r="615733" hidden="1" x14ac:dyDescent="0.2"/>
    <row r="615734" hidden="1" x14ac:dyDescent="0.2"/>
    <row r="615735" hidden="1" x14ac:dyDescent="0.2"/>
    <row r="615736" hidden="1" x14ac:dyDescent="0.2"/>
    <row r="615737" hidden="1" x14ac:dyDescent="0.2"/>
    <row r="615738" hidden="1" x14ac:dyDescent="0.2"/>
    <row r="615739" hidden="1" x14ac:dyDescent="0.2"/>
    <row r="615740" hidden="1" x14ac:dyDescent="0.2"/>
    <row r="615741" hidden="1" x14ac:dyDescent="0.2"/>
    <row r="615742" hidden="1" x14ac:dyDescent="0.2"/>
    <row r="615743" hidden="1" x14ac:dyDescent="0.2"/>
    <row r="615744" hidden="1" x14ac:dyDescent="0.2"/>
    <row r="615745" hidden="1" x14ac:dyDescent="0.2"/>
    <row r="615746" hidden="1" x14ac:dyDescent="0.2"/>
    <row r="615747" hidden="1" x14ac:dyDescent="0.2"/>
    <row r="615748" hidden="1" x14ac:dyDescent="0.2"/>
    <row r="615749" hidden="1" x14ac:dyDescent="0.2"/>
    <row r="615750" hidden="1" x14ac:dyDescent="0.2"/>
    <row r="615751" hidden="1" x14ac:dyDescent="0.2"/>
    <row r="615752" hidden="1" x14ac:dyDescent="0.2"/>
    <row r="615753" hidden="1" x14ac:dyDescent="0.2"/>
    <row r="615754" hidden="1" x14ac:dyDescent="0.2"/>
    <row r="615755" hidden="1" x14ac:dyDescent="0.2"/>
    <row r="615756" hidden="1" x14ac:dyDescent="0.2"/>
    <row r="615757" hidden="1" x14ac:dyDescent="0.2"/>
    <row r="615758" hidden="1" x14ac:dyDescent="0.2"/>
    <row r="615759" hidden="1" x14ac:dyDescent="0.2"/>
    <row r="615760" hidden="1" x14ac:dyDescent="0.2"/>
    <row r="615761" hidden="1" x14ac:dyDescent="0.2"/>
    <row r="615762" hidden="1" x14ac:dyDescent="0.2"/>
    <row r="615763" hidden="1" x14ac:dyDescent="0.2"/>
    <row r="615764" hidden="1" x14ac:dyDescent="0.2"/>
    <row r="615765" hidden="1" x14ac:dyDescent="0.2"/>
    <row r="615766" hidden="1" x14ac:dyDescent="0.2"/>
    <row r="615767" hidden="1" x14ac:dyDescent="0.2"/>
    <row r="615768" hidden="1" x14ac:dyDescent="0.2"/>
    <row r="615769" hidden="1" x14ac:dyDescent="0.2"/>
    <row r="615770" hidden="1" x14ac:dyDescent="0.2"/>
    <row r="615771" hidden="1" x14ac:dyDescent="0.2"/>
    <row r="615772" hidden="1" x14ac:dyDescent="0.2"/>
    <row r="615773" hidden="1" x14ac:dyDescent="0.2"/>
    <row r="615774" hidden="1" x14ac:dyDescent="0.2"/>
    <row r="615775" hidden="1" x14ac:dyDescent="0.2"/>
    <row r="615776" hidden="1" x14ac:dyDescent="0.2"/>
    <row r="615777" hidden="1" x14ac:dyDescent="0.2"/>
    <row r="615778" hidden="1" x14ac:dyDescent="0.2"/>
    <row r="615779" hidden="1" x14ac:dyDescent="0.2"/>
    <row r="615780" hidden="1" x14ac:dyDescent="0.2"/>
    <row r="615781" hidden="1" x14ac:dyDescent="0.2"/>
    <row r="615782" hidden="1" x14ac:dyDescent="0.2"/>
    <row r="615783" hidden="1" x14ac:dyDescent="0.2"/>
    <row r="615784" hidden="1" x14ac:dyDescent="0.2"/>
    <row r="615785" hidden="1" x14ac:dyDescent="0.2"/>
    <row r="615786" hidden="1" x14ac:dyDescent="0.2"/>
    <row r="615787" hidden="1" x14ac:dyDescent="0.2"/>
    <row r="615788" hidden="1" x14ac:dyDescent="0.2"/>
    <row r="615789" hidden="1" x14ac:dyDescent="0.2"/>
    <row r="615790" hidden="1" x14ac:dyDescent="0.2"/>
    <row r="615791" hidden="1" x14ac:dyDescent="0.2"/>
    <row r="615792" hidden="1" x14ac:dyDescent="0.2"/>
    <row r="615793" hidden="1" x14ac:dyDescent="0.2"/>
    <row r="615794" hidden="1" x14ac:dyDescent="0.2"/>
    <row r="615795" hidden="1" x14ac:dyDescent="0.2"/>
    <row r="615796" hidden="1" x14ac:dyDescent="0.2"/>
    <row r="615797" hidden="1" x14ac:dyDescent="0.2"/>
    <row r="615798" hidden="1" x14ac:dyDescent="0.2"/>
    <row r="615799" hidden="1" x14ac:dyDescent="0.2"/>
    <row r="615800" hidden="1" x14ac:dyDescent="0.2"/>
    <row r="615801" hidden="1" x14ac:dyDescent="0.2"/>
    <row r="615802" hidden="1" x14ac:dyDescent="0.2"/>
    <row r="615803" hidden="1" x14ac:dyDescent="0.2"/>
    <row r="615804" hidden="1" x14ac:dyDescent="0.2"/>
    <row r="615805" hidden="1" x14ac:dyDescent="0.2"/>
    <row r="615806" hidden="1" x14ac:dyDescent="0.2"/>
    <row r="615807" hidden="1" x14ac:dyDescent="0.2"/>
    <row r="615808" hidden="1" x14ac:dyDescent="0.2"/>
    <row r="615809" hidden="1" x14ac:dyDescent="0.2"/>
    <row r="615810" hidden="1" x14ac:dyDescent="0.2"/>
    <row r="615811" hidden="1" x14ac:dyDescent="0.2"/>
    <row r="615812" hidden="1" x14ac:dyDescent="0.2"/>
    <row r="615813" hidden="1" x14ac:dyDescent="0.2"/>
    <row r="615814" hidden="1" x14ac:dyDescent="0.2"/>
    <row r="615815" hidden="1" x14ac:dyDescent="0.2"/>
    <row r="615816" hidden="1" x14ac:dyDescent="0.2"/>
    <row r="615817" hidden="1" x14ac:dyDescent="0.2"/>
    <row r="615818" hidden="1" x14ac:dyDescent="0.2"/>
    <row r="615819" hidden="1" x14ac:dyDescent="0.2"/>
    <row r="615820" hidden="1" x14ac:dyDescent="0.2"/>
    <row r="615821" hidden="1" x14ac:dyDescent="0.2"/>
    <row r="615822" hidden="1" x14ac:dyDescent="0.2"/>
    <row r="615823" hidden="1" x14ac:dyDescent="0.2"/>
    <row r="615824" hidden="1" x14ac:dyDescent="0.2"/>
    <row r="615825" hidden="1" x14ac:dyDescent="0.2"/>
    <row r="615826" hidden="1" x14ac:dyDescent="0.2"/>
    <row r="615827" hidden="1" x14ac:dyDescent="0.2"/>
    <row r="615828" hidden="1" x14ac:dyDescent="0.2"/>
    <row r="615829" hidden="1" x14ac:dyDescent="0.2"/>
    <row r="615830" hidden="1" x14ac:dyDescent="0.2"/>
    <row r="615831" hidden="1" x14ac:dyDescent="0.2"/>
    <row r="615832" hidden="1" x14ac:dyDescent="0.2"/>
    <row r="615833" hidden="1" x14ac:dyDescent="0.2"/>
    <row r="615834" hidden="1" x14ac:dyDescent="0.2"/>
    <row r="615835" hidden="1" x14ac:dyDescent="0.2"/>
    <row r="615836" hidden="1" x14ac:dyDescent="0.2"/>
    <row r="615837" hidden="1" x14ac:dyDescent="0.2"/>
    <row r="615838" hidden="1" x14ac:dyDescent="0.2"/>
    <row r="615839" hidden="1" x14ac:dyDescent="0.2"/>
    <row r="615840" hidden="1" x14ac:dyDescent="0.2"/>
    <row r="615841" hidden="1" x14ac:dyDescent="0.2"/>
    <row r="615842" hidden="1" x14ac:dyDescent="0.2"/>
    <row r="615843" hidden="1" x14ac:dyDescent="0.2"/>
    <row r="615844" hidden="1" x14ac:dyDescent="0.2"/>
    <row r="615845" hidden="1" x14ac:dyDescent="0.2"/>
    <row r="615846" hidden="1" x14ac:dyDescent="0.2"/>
    <row r="615847" hidden="1" x14ac:dyDescent="0.2"/>
    <row r="615848" hidden="1" x14ac:dyDescent="0.2"/>
    <row r="615849" hidden="1" x14ac:dyDescent="0.2"/>
    <row r="615850" hidden="1" x14ac:dyDescent="0.2"/>
    <row r="615851" hidden="1" x14ac:dyDescent="0.2"/>
    <row r="615852" hidden="1" x14ac:dyDescent="0.2"/>
    <row r="615853" hidden="1" x14ac:dyDescent="0.2"/>
    <row r="615854" hidden="1" x14ac:dyDescent="0.2"/>
    <row r="615855" hidden="1" x14ac:dyDescent="0.2"/>
    <row r="615856" hidden="1" x14ac:dyDescent="0.2"/>
    <row r="615857" hidden="1" x14ac:dyDescent="0.2"/>
    <row r="615858" hidden="1" x14ac:dyDescent="0.2"/>
    <row r="615859" hidden="1" x14ac:dyDescent="0.2"/>
    <row r="615860" hidden="1" x14ac:dyDescent="0.2"/>
    <row r="615861" hidden="1" x14ac:dyDescent="0.2"/>
    <row r="615862" hidden="1" x14ac:dyDescent="0.2"/>
    <row r="615863" hidden="1" x14ac:dyDescent="0.2"/>
    <row r="615864" hidden="1" x14ac:dyDescent="0.2"/>
    <row r="615865" hidden="1" x14ac:dyDescent="0.2"/>
    <row r="615866" hidden="1" x14ac:dyDescent="0.2"/>
    <row r="615867" hidden="1" x14ac:dyDescent="0.2"/>
    <row r="615868" hidden="1" x14ac:dyDescent="0.2"/>
    <row r="615869" hidden="1" x14ac:dyDescent="0.2"/>
    <row r="615870" hidden="1" x14ac:dyDescent="0.2"/>
    <row r="615871" hidden="1" x14ac:dyDescent="0.2"/>
    <row r="615872" hidden="1" x14ac:dyDescent="0.2"/>
    <row r="615873" hidden="1" x14ac:dyDescent="0.2"/>
    <row r="615874" hidden="1" x14ac:dyDescent="0.2"/>
    <row r="615875" hidden="1" x14ac:dyDescent="0.2"/>
    <row r="615876" hidden="1" x14ac:dyDescent="0.2"/>
    <row r="615877" hidden="1" x14ac:dyDescent="0.2"/>
    <row r="615878" hidden="1" x14ac:dyDescent="0.2"/>
    <row r="615879" hidden="1" x14ac:dyDescent="0.2"/>
    <row r="615880" hidden="1" x14ac:dyDescent="0.2"/>
    <row r="615881" hidden="1" x14ac:dyDescent="0.2"/>
    <row r="615882" hidden="1" x14ac:dyDescent="0.2"/>
    <row r="615883" hidden="1" x14ac:dyDescent="0.2"/>
    <row r="615884" hidden="1" x14ac:dyDescent="0.2"/>
    <row r="615885" hidden="1" x14ac:dyDescent="0.2"/>
    <row r="615886" hidden="1" x14ac:dyDescent="0.2"/>
    <row r="615887" hidden="1" x14ac:dyDescent="0.2"/>
    <row r="615888" hidden="1" x14ac:dyDescent="0.2"/>
    <row r="615889" hidden="1" x14ac:dyDescent="0.2"/>
    <row r="615890" hidden="1" x14ac:dyDescent="0.2"/>
    <row r="615891" hidden="1" x14ac:dyDescent="0.2"/>
    <row r="615892" hidden="1" x14ac:dyDescent="0.2"/>
    <row r="615893" hidden="1" x14ac:dyDescent="0.2"/>
    <row r="615894" hidden="1" x14ac:dyDescent="0.2"/>
    <row r="615895" hidden="1" x14ac:dyDescent="0.2"/>
    <row r="615896" hidden="1" x14ac:dyDescent="0.2"/>
    <row r="615897" hidden="1" x14ac:dyDescent="0.2"/>
    <row r="615898" hidden="1" x14ac:dyDescent="0.2"/>
    <row r="615899" hidden="1" x14ac:dyDescent="0.2"/>
    <row r="615900" hidden="1" x14ac:dyDescent="0.2"/>
    <row r="615901" hidden="1" x14ac:dyDescent="0.2"/>
    <row r="615902" hidden="1" x14ac:dyDescent="0.2"/>
    <row r="615903" hidden="1" x14ac:dyDescent="0.2"/>
    <row r="615904" hidden="1" x14ac:dyDescent="0.2"/>
    <row r="615905" hidden="1" x14ac:dyDescent="0.2"/>
    <row r="615906" hidden="1" x14ac:dyDescent="0.2"/>
    <row r="615907" hidden="1" x14ac:dyDescent="0.2"/>
    <row r="615908" hidden="1" x14ac:dyDescent="0.2"/>
    <row r="615909" hidden="1" x14ac:dyDescent="0.2"/>
    <row r="615910" hidden="1" x14ac:dyDescent="0.2"/>
    <row r="615911" hidden="1" x14ac:dyDescent="0.2"/>
    <row r="615912" hidden="1" x14ac:dyDescent="0.2"/>
    <row r="615913" hidden="1" x14ac:dyDescent="0.2"/>
    <row r="615914" hidden="1" x14ac:dyDescent="0.2"/>
    <row r="615915" hidden="1" x14ac:dyDescent="0.2"/>
    <row r="615916" hidden="1" x14ac:dyDescent="0.2"/>
    <row r="615917" hidden="1" x14ac:dyDescent="0.2"/>
    <row r="615918" hidden="1" x14ac:dyDescent="0.2"/>
    <row r="615919" hidden="1" x14ac:dyDescent="0.2"/>
    <row r="615920" hidden="1" x14ac:dyDescent="0.2"/>
    <row r="615921" hidden="1" x14ac:dyDescent="0.2"/>
    <row r="615922" hidden="1" x14ac:dyDescent="0.2"/>
    <row r="615923" hidden="1" x14ac:dyDescent="0.2"/>
    <row r="615924" hidden="1" x14ac:dyDescent="0.2"/>
    <row r="615925" hidden="1" x14ac:dyDescent="0.2"/>
    <row r="615926" hidden="1" x14ac:dyDescent="0.2"/>
    <row r="615927" hidden="1" x14ac:dyDescent="0.2"/>
    <row r="615928" hidden="1" x14ac:dyDescent="0.2"/>
    <row r="615929" hidden="1" x14ac:dyDescent="0.2"/>
    <row r="615930" hidden="1" x14ac:dyDescent="0.2"/>
    <row r="615931" hidden="1" x14ac:dyDescent="0.2"/>
    <row r="615932" hidden="1" x14ac:dyDescent="0.2"/>
    <row r="615933" hidden="1" x14ac:dyDescent="0.2"/>
    <row r="615934" hidden="1" x14ac:dyDescent="0.2"/>
    <row r="615935" hidden="1" x14ac:dyDescent="0.2"/>
    <row r="615936" hidden="1" x14ac:dyDescent="0.2"/>
    <row r="615937" hidden="1" x14ac:dyDescent="0.2"/>
    <row r="615938" hidden="1" x14ac:dyDescent="0.2"/>
    <row r="615939" hidden="1" x14ac:dyDescent="0.2"/>
    <row r="615940" hidden="1" x14ac:dyDescent="0.2"/>
    <row r="615941" hidden="1" x14ac:dyDescent="0.2"/>
    <row r="615942" hidden="1" x14ac:dyDescent="0.2"/>
    <row r="615943" hidden="1" x14ac:dyDescent="0.2"/>
    <row r="615944" hidden="1" x14ac:dyDescent="0.2"/>
    <row r="615945" hidden="1" x14ac:dyDescent="0.2"/>
    <row r="615946" hidden="1" x14ac:dyDescent="0.2"/>
    <row r="615947" hidden="1" x14ac:dyDescent="0.2"/>
    <row r="615948" hidden="1" x14ac:dyDescent="0.2"/>
    <row r="615949" hidden="1" x14ac:dyDescent="0.2"/>
    <row r="615950" hidden="1" x14ac:dyDescent="0.2"/>
    <row r="615951" hidden="1" x14ac:dyDescent="0.2"/>
    <row r="615952" hidden="1" x14ac:dyDescent="0.2"/>
    <row r="615953" hidden="1" x14ac:dyDescent="0.2"/>
    <row r="615954" hidden="1" x14ac:dyDescent="0.2"/>
    <row r="615955" hidden="1" x14ac:dyDescent="0.2"/>
    <row r="615956" hidden="1" x14ac:dyDescent="0.2"/>
    <row r="615957" hidden="1" x14ac:dyDescent="0.2"/>
    <row r="615958" hidden="1" x14ac:dyDescent="0.2"/>
    <row r="615959" hidden="1" x14ac:dyDescent="0.2"/>
    <row r="615960" hidden="1" x14ac:dyDescent="0.2"/>
    <row r="615961" hidden="1" x14ac:dyDescent="0.2"/>
    <row r="615962" hidden="1" x14ac:dyDescent="0.2"/>
    <row r="615963" hidden="1" x14ac:dyDescent="0.2"/>
    <row r="615964" hidden="1" x14ac:dyDescent="0.2"/>
    <row r="615965" hidden="1" x14ac:dyDescent="0.2"/>
    <row r="615966" hidden="1" x14ac:dyDescent="0.2"/>
    <row r="615967" hidden="1" x14ac:dyDescent="0.2"/>
    <row r="615968" hidden="1" x14ac:dyDescent="0.2"/>
    <row r="615969" hidden="1" x14ac:dyDescent="0.2"/>
    <row r="615970" hidden="1" x14ac:dyDescent="0.2"/>
    <row r="615971" hidden="1" x14ac:dyDescent="0.2"/>
    <row r="615972" hidden="1" x14ac:dyDescent="0.2"/>
    <row r="615973" hidden="1" x14ac:dyDescent="0.2"/>
    <row r="615974" hidden="1" x14ac:dyDescent="0.2"/>
    <row r="615975" hidden="1" x14ac:dyDescent="0.2"/>
    <row r="615976" hidden="1" x14ac:dyDescent="0.2"/>
    <row r="615977" hidden="1" x14ac:dyDescent="0.2"/>
    <row r="615978" hidden="1" x14ac:dyDescent="0.2"/>
    <row r="615979" hidden="1" x14ac:dyDescent="0.2"/>
    <row r="615980" hidden="1" x14ac:dyDescent="0.2"/>
    <row r="615981" hidden="1" x14ac:dyDescent="0.2"/>
    <row r="615982" hidden="1" x14ac:dyDescent="0.2"/>
    <row r="615983" hidden="1" x14ac:dyDescent="0.2"/>
    <row r="615984" hidden="1" x14ac:dyDescent="0.2"/>
    <row r="615985" hidden="1" x14ac:dyDescent="0.2"/>
    <row r="615986" hidden="1" x14ac:dyDescent="0.2"/>
    <row r="615987" hidden="1" x14ac:dyDescent="0.2"/>
    <row r="615988" hidden="1" x14ac:dyDescent="0.2"/>
    <row r="615989" hidden="1" x14ac:dyDescent="0.2"/>
    <row r="615990" hidden="1" x14ac:dyDescent="0.2"/>
    <row r="615991" hidden="1" x14ac:dyDescent="0.2"/>
    <row r="615992" hidden="1" x14ac:dyDescent="0.2"/>
    <row r="615993" hidden="1" x14ac:dyDescent="0.2"/>
    <row r="615994" hidden="1" x14ac:dyDescent="0.2"/>
    <row r="615995" hidden="1" x14ac:dyDescent="0.2"/>
    <row r="615996" hidden="1" x14ac:dyDescent="0.2"/>
    <row r="615997" hidden="1" x14ac:dyDescent="0.2"/>
    <row r="615998" hidden="1" x14ac:dyDescent="0.2"/>
    <row r="615999" hidden="1" x14ac:dyDescent="0.2"/>
    <row r="616000" hidden="1" x14ac:dyDescent="0.2"/>
    <row r="616001" hidden="1" x14ac:dyDescent="0.2"/>
    <row r="616002" hidden="1" x14ac:dyDescent="0.2"/>
    <row r="616003" hidden="1" x14ac:dyDescent="0.2"/>
    <row r="616004" hidden="1" x14ac:dyDescent="0.2"/>
    <row r="616005" hidden="1" x14ac:dyDescent="0.2"/>
    <row r="616006" hidden="1" x14ac:dyDescent="0.2"/>
    <row r="616007" hidden="1" x14ac:dyDescent="0.2"/>
    <row r="616008" hidden="1" x14ac:dyDescent="0.2"/>
    <row r="616009" hidden="1" x14ac:dyDescent="0.2"/>
    <row r="616010" hidden="1" x14ac:dyDescent="0.2"/>
    <row r="616011" hidden="1" x14ac:dyDescent="0.2"/>
    <row r="616012" hidden="1" x14ac:dyDescent="0.2"/>
    <row r="616013" hidden="1" x14ac:dyDescent="0.2"/>
    <row r="616014" hidden="1" x14ac:dyDescent="0.2"/>
    <row r="616015" hidden="1" x14ac:dyDescent="0.2"/>
    <row r="616016" hidden="1" x14ac:dyDescent="0.2"/>
    <row r="616017" hidden="1" x14ac:dyDescent="0.2"/>
    <row r="616018" hidden="1" x14ac:dyDescent="0.2"/>
    <row r="616019" hidden="1" x14ac:dyDescent="0.2"/>
    <row r="616020" hidden="1" x14ac:dyDescent="0.2"/>
    <row r="616021" hidden="1" x14ac:dyDescent="0.2"/>
    <row r="616022" hidden="1" x14ac:dyDescent="0.2"/>
    <row r="616023" hidden="1" x14ac:dyDescent="0.2"/>
    <row r="616024" hidden="1" x14ac:dyDescent="0.2"/>
    <row r="616025" hidden="1" x14ac:dyDescent="0.2"/>
    <row r="616026" hidden="1" x14ac:dyDescent="0.2"/>
    <row r="616027" hidden="1" x14ac:dyDescent="0.2"/>
    <row r="616028" hidden="1" x14ac:dyDescent="0.2"/>
    <row r="616029" hidden="1" x14ac:dyDescent="0.2"/>
    <row r="616030" hidden="1" x14ac:dyDescent="0.2"/>
    <row r="616031" hidden="1" x14ac:dyDescent="0.2"/>
    <row r="616032" hidden="1" x14ac:dyDescent="0.2"/>
    <row r="616033" hidden="1" x14ac:dyDescent="0.2"/>
    <row r="616034" hidden="1" x14ac:dyDescent="0.2"/>
    <row r="616035" hidden="1" x14ac:dyDescent="0.2"/>
    <row r="616036" hidden="1" x14ac:dyDescent="0.2"/>
    <row r="616037" hidden="1" x14ac:dyDescent="0.2"/>
    <row r="616038" hidden="1" x14ac:dyDescent="0.2"/>
    <row r="616039" hidden="1" x14ac:dyDescent="0.2"/>
    <row r="616040" hidden="1" x14ac:dyDescent="0.2"/>
    <row r="616041" hidden="1" x14ac:dyDescent="0.2"/>
    <row r="616042" hidden="1" x14ac:dyDescent="0.2"/>
    <row r="616043" hidden="1" x14ac:dyDescent="0.2"/>
    <row r="616044" hidden="1" x14ac:dyDescent="0.2"/>
    <row r="616045" hidden="1" x14ac:dyDescent="0.2"/>
    <row r="616046" hidden="1" x14ac:dyDescent="0.2"/>
    <row r="616047" hidden="1" x14ac:dyDescent="0.2"/>
    <row r="616048" hidden="1" x14ac:dyDescent="0.2"/>
    <row r="616049" hidden="1" x14ac:dyDescent="0.2"/>
    <row r="616050" hidden="1" x14ac:dyDescent="0.2"/>
    <row r="616051" hidden="1" x14ac:dyDescent="0.2"/>
    <row r="616052" hidden="1" x14ac:dyDescent="0.2"/>
    <row r="616053" hidden="1" x14ac:dyDescent="0.2"/>
    <row r="616054" hidden="1" x14ac:dyDescent="0.2"/>
    <row r="616055" hidden="1" x14ac:dyDescent="0.2"/>
    <row r="616056" hidden="1" x14ac:dyDescent="0.2"/>
    <row r="616057" hidden="1" x14ac:dyDescent="0.2"/>
    <row r="616058" hidden="1" x14ac:dyDescent="0.2"/>
    <row r="616059" hidden="1" x14ac:dyDescent="0.2"/>
    <row r="616060" hidden="1" x14ac:dyDescent="0.2"/>
    <row r="616061" hidden="1" x14ac:dyDescent="0.2"/>
    <row r="616062" hidden="1" x14ac:dyDescent="0.2"/>
    <row r="616063" hidden="1" x14ac:dyDescent="0.2"/>
    <row r="616064" hidden="1" x14ac:dyDescent="0.2"/>
    <row r="616065" hidden="1" x14ac:dyDescent="0.2"/>
    <row r="616066" hidden="1" x14ac:dyDescent="0.2"/>
    <row r="616067" hidden="1" x14ac:dyDescent="0.2"/>
    <row r="616068" hidden="1" x14ac:dyDescent="0.2"/>
    <row r="616069" hidden="1" x14ac:dyDescent="0.2"/>
    <row r="616070" hidden="1" x14ac:dyDescent="0.2"/>
    <row r="616071" hidden="1" x14ac:dyDescent="0.2"/>
    <row r="616072" hidden="1" x14ac:dyDescent="0.2"/>
    <row r="616073" hidden="1" x14ac:dyDescent="0.2"/>
    <row r="616074" hidden="1" x14ac:dyDescent="0.2"/>
    <row r="616075" hidden="1" x14ac:dyDescent="0.2"/>
    <row r="616076" hidden="1" x14ac:dyDescent="0.2"/>
    <row r="616077" hidden="1" x14ac:dyDescent="0.2"/>
    <row r="616078" hidden="1" x14ac:dyDescent="0.2"/>
    <row r="616079" hidden="1" x14ac:dyDescent="0.2"/>
    <row r="616080" hidden="1" x14ac:dyDescent="0.2"/>
    <row r="616081" hidden="1" x14ac:dyDescent="0.2"/>
    <row r="616082" hidden="1" x14ac:dyDescent="0.2"/>
    <row r="616083" hidden="1" x14ac:dyDescent="0.2"/>
    <row r="616084" hidden="1" x14ac:dyDescent="0.2"/>
    <row r="616085" hidden="1" x14ac:dyDescent="0.2"/>
    <row r="616086" hidden="1" x14ac:dyDescent="0.2"/>
    <row r="616087" hidden="1" x14ac:dyDescent="0.2"/>
    <row r="616088" hidden="1" x14ac:dyDescent="0.2"/>
    <row r="616089" hidden="1" x14ac:dyDescent="0.2"/>
    <row r="616090" hidden="1" x14ac:dyDescent="0.2"/>
    <row r="616091" hidden="1" x14ac:dyDescent="0.2"/>
    <row r="616092" hidden="1" x14ac:dyDescent="0.2"/>
    <row r="616093" hidden="1" x14ac:dyDescent="0.2"/>
    <row r="616094" hidden="1" x14ac:dyDescent="0.2"/>
    <row r="616095" hidden="1" x14ac:dyDescent="0.2"/>
    <row r="616096" hidden="1" x14ac:dyDescent="0.2"/>
    <row r="616097" hidden="1" x14ac:dyDescent="0.2"/>
    <row r="616098" hidden="1" x14ac:dyDescent="0.2"/>
    <row r="616099" hidden="1" x14ac:dyDescent="0.2"/>
    <row r="616100" hidden="1" x14ac:dyDescent="0.2"/>
    <row r="616101" hidden="1" x14ac:dyDescent="0.2"/>
    <row r="616102" hidden="1" x14ac:dyDescent="0.2"/>
    <row r="616103" hidden="1" x14ac:dyDescent="0.2"/>
    <row r="616104" hidden="1" x14ac:dyDescent="0.2"/>
    <row r="616105" hidden="1" x14ac:dyDescent="0.2"/>
    <row r="616106" hidden="1" x14ac:dyDescent="0.2"/>
    <row r="616107" hidden="1" x14ac:dyDescent="0.2"/>
    <row r="616108" hidden="1" x14ac:dyDescent="0.2"/>
    <row r="616109" hidden="1" x14ac:dyDescent="0.2"/>
    <row r="616110" hidden="1" x14ac:dyDescent="0.2"/>
    <row r="616111" hidden="1" x14ac:dyDescent="0.2"/>
    <row r="616112" hidden="1" x14ac:dyDescent="0.2"/>
    <row r="616113" hidden="1" x14ac:dyDescent="0.2"/>
    <row r="616114" hidden="1" x14ac:dyDescent="0.2"/>
    <row r="616115" hidden="1" x14ac:dyDescent="0.2"/>
    <row r="616116" hidden="1" x14ac:dyDescent="0.2"/>
    <row r="616117" hidden="1" x14ac:dyDescent="0.2"/>
    <row r="616118" hidden="1" x14ac:dyDescent="0.2"/>
    <row r="616119" hidden="1" x14ac:dyDescent="0.2"/>
    <row r="616120" hidden="1" x14ac:dyDescent="0.2"/>
    <row r="616121" hidden="1" x14ac:dyDescent="0.2"/>
    <row r="616122" hidden="1" x14ac:dyDescent="0.2"/>
    <row r="616123" hidden="1" x14ac:dyDescent="0.2"/>
    <row r="616124" hidden="1" x14ac:dyDescent="0.2"/>
    <row r="616125" hidden="1" x14ac:dyDescent="0.2"/>
    <row r="616126" hidden="1" x14ac:dyDescent="0.2"/>
    <row r="616127" hidden="1" x14ac:dyDescent="0.2"/>
    <row r="616128" hidden="1" x14ac:dyDescent="0.2"/>
    <row r="616129" hidden="1" x14ac:dyDescent="0.2"/>
    <row r="616130" hidden="1" x14ac:dyDescent="0.2"/>
    <row r="616131" hidden="1" x14ac:dyDescent="0.2"/>
    <row r="616132" hidden="1" x14ac:dyDescent="0.2"/>
    <row r="616133" hidden="1" x14ac:dyDescent="0.2"/>
    <row r="616134" hidden="1" x14ac:dyDescent="0.2"/>
    <row r="616135" hidden="1" x14ac:dyDescent="0.2"/>
    <row r="616136" hidden="1" x14ac:dyDescent="0.2"/>
    <row r="616137" hidden="1" x14ac:dyDescent="0.2"/>
    <row r="616138" hidden="1" x14ac:dyDescent="0.2"/>
    <row r="616139" hidden="1" x14ac:dyDescent="0.2"/>
    <row r="616140" hidden="1" x14ac:dyDescent="0.2"/>
    <row r="616141" hidden="1" x14ac:dyDescent="0.2"/>
    <row r="616142" hidden="1" x14ac:dyDescent="0.2"/>
    <row r="616143" hidden="1" x14ac:dyDescent="0.2"/>
    <row r="616144" hidden="1" x14ac:dyDescent="0.2"/>
    <row r="616145" hidden="1" x14ac:dyDescent="0.2"/>
    <row r="616146" hidden="1" x14ac:dyDescent="0.2"/>
    <row r="616147" hidden="1" x14ac:dyDescent="0.2"/>
    <row r="616148" hidden="1" x14ac:dyDescent="0.2"/>
    <row r="616149" hidden="1" x14ac:dyDescent="0.2"/>
    <row r="616150" hidden="1" x14ac:dyDescent="0.2"/>
    <row r="616151" hidden="1" x14ac:dyDescent="0.2"/>
    <row r="616152" hidden="1" x14ac:dyDescent="0.2"/>
    <row r="616153" hidden="1" x14ac:dyDescent="0.2"/>
    <row r="616154" hidden="1" x14ac:dyDescent="0.2"/>
    <row r="616155" hidden="1" x14ac:dyDescent="0.2"/>
    <row r="616156" hidden="1" x14ac:dyDescent="0.2"/>
    <row r="616157" hidden="1" x14ac:dyDescent="0.2"/>
    <row r="616158" hidden="1" x14ac:dyDescent="0.2"/>
    <row r="616159" hidden="1" x14ac:dyDescent="0.2"/>
    <row r="616160" hidden="1" x14ac:dyDescent="0.2"/>
    <row r="616161" hidden="1" x14ac:dyDescent="0.2"/>
    <row r="616162" hidden="1" x14ac:dyDescent="0.2"/>
    <row r="616163" hidden="1" x14ac:dyDescent="0.2"/>
    <row r="616164" hidden="1" x14ac:dyDescent="0.2"/>
    <row r="616165" hidden="1" x14ac:dyDescent="0.2"/>
    <row r="616166" hidden="1" x14ac:dyDescent="0.2"/>
    <row r="616167" hidden="1" x14ac:dyDescent="0.2"/>
    <row r="616168" hidden="1" x14ac:dyDescent="0.2"/>
    <row r="616169" hidden="1" x14ac:dyDescent="0.2"/>
    <row r="616170" hidden="1" x14ac:dyDescent="0.2"/>
    <row r="616171" hidden="1" x14ac:dyDescent="0.2"/>
    <row r="616172" hidden="1" x14ac:dyDescent="0.2"/>
    <row r="616173" hidden="1" x14ac:dyDescent="0.2"/>
    <row r="616174" hidden="1" x14ac:dyDescent="0.2"/>
    <row r="616175" hidden="1" x14ac:dyDescent="0.2"/>
    <row r="616176" hidden="1" x14ac:dyDescent="0.2"/>
    <row r="616177" hidden="1" x14ac:dyDescent="0.2"/>
    <row r="616178" hidden="1" x14ac:dyDescent="0.2"/>
    <row r="616179" hidden="1" x14ac:dyDescent="0.2"/>
    <row r="616180" hidden="1" x14ac:dyDescent="0.2"/>
    <row r="616181" hidden="1" x14ac:dyDescent="0.2"/>
    <row r="616182" hidden="1" x14ac:dyDescent="0.2"/>
    <row r="616183" hidden="1" x14ac:dyDescent="0.2"/>
    <row r="616184" hidden="1" x14ac:dyDescent="0.2"/>
    <row r="616185" hidden="1" x14ac:dyDescent="0.2"/>
    <row r="616186" hidden="1" x14ac:dyDescent="0.2"/>
    <row r="616187" hidden="1" x14ac:dyDescent="0.2"/>
    <row r="616188" hidden="1" x14ac:dyDescent="0.2"/>
    <row r="616189" hidden="1" x14ac:dyDescent="0.2"/>
    <row r="616190" hidden="1" x14ac:dyDescent="0.2"/>
    <row r="616191" hidden="1" x14ac:dyDescent="0.2"/>
    <row r="616192" hidden="1" x14ac:dyDescent="0.2"/>
    <row r="616193" hidden="1" x14ac:dyDescent="0.2"/>
    <row r="616194" hidden="1" x14ac:dyDescent="0.2"/>
    <row r="616195" hidden="1" x14ac:dyDescent="0.2"/>
    <row r="616196" hidden="1" x14ac:dyDescent="0.2"/>
    <row r="616197" hidden="1" x14ac:dyDescent="0.2"/>
    <row r="616198" hidden="1" x14ac:dyDescent="0.2"/>
    <row r="616199" hidden="1" x14ac:dyDescent="0.2"/>
    <row r="616200" hidden="1" x14ac:dyDescent="0.2"/>
    <row r="616201" hidden="1" x14ac:dyDescent="0.2"/>
    <row r="616202" hidden="1" x14ac:dyDescent="0.2"/>
    <row r="616203" hidden="1" x14ac:dyDescent="0.2"/>
    <row r="616204" hidden="1" x14ac:dyDescent="0.2"/>
    <row r="616205" hidden="1" x14ac:dyDescent="0.2"/>
    <row r="616206" hidden="1" x14ac:dyDescent="0.2"/>
    <row r="616207" hidden="1" x14ac:dyDescent="0.2"/>
    <row r="616208" hidden="1" x14ac:dyDescent="0.2"/>
    <row r="616209" hidden="1" x14ac:dyDescent="0.2"/>
    <row r="616210" hidden="1" x14ac:dyDescent="0.2"/>
    <row r="616211" hidden="1" x14ac:dyDescent="0.2"/>
    <row r="616212" hidden="1" x14ac:dyDescent="0.2"/>
    <row r="616213" hidden="1" x14ac:dyDescent="0.2"/>
    <row r="616214" hidden="1" x14ac:dyDescent="0.2"/>
    <row r="616215" hidden="1" x14ac:dyDescent="0.2"/>
    <row r="616216" hidden="1" x14ac:dyDescent="0.2"/>
    <row r="616217" hidden="1" x14ac:dyDescent="0.2"/>
    <row r="616218" hidden="1" x14ac:dyDescent="0.2"/>
    <row r="616219" hidden="1" x14ac:dyDescent="0.2"/>
    <row r="616220" hidden="1" x14ac:dyDescent="0.2"/>
    <row r="616221" hidden="1" x14ac:dyDescent="0.2"/>
    <row r="616222" hidden="1" x14ac:dyDescent="0.2"/>
    <row r="616223" hidden="1" x14ac:dyDescent="0.2"/>
    <row r="616224" hidden="1" x14ac:dyDescent="0.2"/>
    <row r="616225" hidden="1" x14ac:dyDescent="0.2"/>
    <row r="616226" hidden="1" x14ac:dyDescent="0.2"/>
    <row r="616227" hidden="1" x14ac:dyDescent="0.2"/>
    <row r="616228" hidden="1" x14ac:dyDescent="0.2"/>
    <row r="616229" hidden="1" x14ac:dyDescent="0.2"/>
    <row r="616230" hidden="1" x14ac:dyDescent="0.2"/>
    <row r="616231" hidden="1" x14ac:dyDescent="0.2"/>
    <row r="616232" hidden="1" x14ac:dyDescent="0.2"/>
    <row r="616233" hidden="1" x14ac:dyDescent="0.2"/>
    <row r="616234" hidden="1" x14ac:dyDescent="0.2"/>
    <row r="616235" hidden="1" x14ac:dyDescent="0.2"/>
    <row r="616236" hidden="1" x14ac:dyDescent="0.2"/>
    <row r="616237" hidden="1" x14ac:dyDescent="0.2"/>
    <row r="616238" hidden="1" x14ac:dyDescent="0.2"/>
    <row r="616239" hidden="1" x14ac:dyDescent="0.2"/>
    <row r="616240" hidden="1" x14ac:dyDescent="0.2"/>
    <row r="616241" hidden="1" x14ac:dyDescent="0.2"/>
    <row r="616242" hidden="1" x14ac:dyDescent="0.2"/>
    <row r="616243" hidden="1" x14ac:dyDescent="0.2"/>
    <row r="616244" hidden="1" x14ac:dyDescent="0.2"/>
    <row r="616245" hidden="1" x14ac:dyDescent="0.2"/>
    <row r="616246" hidden="1" x14ac:dyDescent="0.2"/>
    <row r="616247" hidden="1" x14ac:dyDescent="0.2"/>
    <row r="616248" hidden="1" x14ac:dyDescent="0.2"/>
    <row r="616249" hidden="1" x14ac:dyDescent="0.2"/>
    <row r="616250" hidden="1" x14ac:dyDescent="0.2"/>
    <row r="616251" hidden="1" x14ac:dyDescent="0.2"/>
    <row r="616252" hidden="1" x14ac:dyDescent="0.2"/>
    <row r="616253" hidden="1" x14ac:dyDescent="0.2"/>
    <row r="616254" hidden="1" x14ac:dyDescent="0.2"/>
    <row r="616255" hidden="1" x14ac:dyDescent="0.2"/>
    <row r="616256" hidden="1" x14ac:dyDescent="0.2"/>
    <row r="616257" hidden="1" x14ac:dyDescent="0.2"/>
    <row r="616258" hidden="1" x14ac:dyDescent="0.2"/>
    <row r="616259" hidden="1" x14ac:dyDescent="0.2"/>
    <row r="616260" hidden="1" x14ac:dyDescent="0.2"/>
    <row r="616261" hidden="1" x14ac:dyDescent="0.2"/>
    <row r="616262" hidden="1" x14ac:dyDescent="0.2"/>
    <row r="616263" hidden="1" x14ac:dyDescent="0.2"/>
    <row r="616264" hidden="1" x14ac:dyDescent="0.2"/>
    <row r="616265" hidden="1" x14ac:dyDescent="0.2"/>
    <row r="616266" hidden="1" x14ac:dyDescent="0.2"/>
    <row r="616267" hidden="1" x14ac:dyDescent="0.2"/>
    <row r="616268" hidden="1" x14ac:dyDescent="0.2"/>
    <row r="616269" hidden="1" x14ac:dyDescent="0.2"/>
    <row r="616270" hidden="1" x14ac:dyDescent="0.2"/>
    <row r="616271" hidden="1" x14ac:dyDescent="0.2"/>
    <row r="616272" hidden="1" x14ac:dyDescent="0.2"/>
    <row r="616273" hidden="1" x14ac:dyDescent="0.2"/>
    <row r="616274" hidden="1" x14ac:dyDescent="0.2"/>
    <row r="616275" hidden="1" x14ac:dyDescent="0.2"/>
    <row r="616276" hidden="1" x14ac:dyDescent="0.2"/>
    <row r="616277" hidden="1" x14ac:dyDescent="0.2"/>
    <row r="616278" hidden="1" x14ac:dyDescent="0.2"/>
    <row r="616279" hidden="1" x14ac:dyDescent="0.2"/>
    <row r="616280" hidden="1" x14ac:dyDescent="0.2"/>
    <row r="616281" hidden="1" x14ac:dyDescent="0.2"/>
    <row r="616282" hidden="1" x14ac:dyDescent="0.2"/>
    <row r="616283" hidden="1" x14ac:dyDescent="0.2"/>
    <row r="616284" hidden="1" x14ac:dyDescent="0.2"/>
    <row r="616285" hidden="1" x14ac:dyDescent="0.2"/>
    <row r="616286" hidden="1" x14ac:dyDescent="0.2"/>
    <row r="616287" hidden="1" x14ac:dyDescent="0.2"/>
    <row r="616288" hidden="1" x14ac:dyDescent="0.2"/>
    <row r="616289" hidden="1" x14ac:dyDescent="0.2"/>
    <row r="616290" hidden="1" x14ac:dyDescent="0.2"/>
    <row r="616291" hidden="1" x14ac:dyDescent="0.2"/>
    <row r="616292" hidden="1" x14ac:dyDescent="0.2"/>
    <row r="616293" hidden="1" x14ac:dyDescent="0.2"/>
    <row r="616294" hidden="1" x14ac:dyDescent="0.2"/>
    <row r="616295" hidden="1" x14ac:dyDescent="0.2"/>
    <row r="616296" hidden="1" x14ac:dyDescent="0.2"/>
    <row r="616297" hidden="1" x14ac:dyDescent="0.2"/>
    <row r="616298" hidden="1" x14ac:dyDescent="0.2"/>
    <row r="616299" hidden="1" x14ac:dyDescent="0.2"/>
    <row r="616300" hidden="1" x14ac:dyDescent="0.2"/>
    <row r="616301" hidden="1" x14ac:dyDescent="0.2"/>
    <row r="616302" hidden="1" x14ac:dyDescent="0.2"/>
    <row r="616303" hidden="1" x14ac:dyDescent="0.2"/>
    <row r="616304" hidden="1" x14ac:dyDescent="0.2"/>
    <row r="616305" hidden="1" x14ac:dyDescent="0.2"/>
    <row r="616306" hidden="1" x14ac:dyDescent="0.2"/>
    <row r="616307" hidden="1" x14ac:dyDescent="0.2"/>
    <row r="616308" hidden="1" x14ac:dyDescent="0.2"/>
    <row r="616309" hidden="1" x14ac:dyDescent="0.2"/>
    <row r="616310" hidden="1" x14ac:dyDescent="0.2"/>
    <row r="616311" hidden="1" x14ac:dyDescent="0.2"/>
    <row r="616312" hidden="1" x14ac:dyDescent="0.2"/>
    <row r="616313" hidden="1" x14ac:dyDescent="0.2"/>
    <row r="616314" hidden="1" x14ac:dyDescent="0.2"/>
    <row r="616315" hidden="1" x14ac:dyDescent="0.2"/>
    <row r="616316" hidden="1" x14ac:dyDescent="0.2"/>
    <row r="616317" hidden="1" x14ac:dyDescent="0.2"/>
    <row r="616318" hidden="1" x14ac:dyDescent="0.2"/>
    <row r="616319" hidden="1" x14ac:dyDescent="0.2"/>
    <row r="616320" hidden="1" x14ac:dyDescent="0.2"/>
    <row r="616321" hidden="1" x14ac:dyDescent="0.2"/>
    <row r="616322" hidden="1" x14ac:dyDescent="0.2"/>
    <row r="616323" hidden="1" x14ac:dyDescent="0.2"/>
    <row r="616324" hidden="1" x14ac:dyDescent="0.2"/>
    <row r="616325" hidden="1" x14ac:dyDescent="0.2"/>
    <row r="616326" hidden="1" x14ac:dyDescent="0.2"/>
    <row r="616327" hidden="1" x14ac:dyDescent="0.2"/>
    <row r="616328" hidden="1" x14ac:dyDescent="0.2"/>
    <row r="616329" hidden="1" x14ac:dyDescent="0.2"/>
    <row r="616330" hidden="1" x14ac:dyDescent="0.2"/>
    <row r="616331" hidden="1" x14ac:dyDescent="0.2"/>
    <row r="616332" hidden="1" x14ac:dyDescent="0.2"/>
    <row r="616333" hidden="1" x14ac:dyDescent="0.2"/>
    <row r="616334" hidden="1" x14ac:dyDescent="0.2"/>
    <row r="616335" hidden="1" x14ac:dyDescent="0.2"/>
    <row r="616336" hidden="1" x14ac:dyDescent="0.2"/>
    <row r="616337" hidden="1" x14ac:dyDescent="0.2"/>
    <row r="616338" hidden="1" x14ac:dyDescent="0.2"/>
    <row r="616339" hidden="1" x14ac:dyDescent="0.2"/>
    <row r="616340" hidden="1" x14ac:dyDescent="0.2"/>
    <row r="616341" hidden="1" x14ac:dyDescent="0.2"/>
    <row r="616342" hidden="1" x14ac:dyDescent="0.2"/>
    <row r="616343" hidden="1" x14ac:dyDescent="0.2"/>
    <row r="616344" hidden="1" x14ac:dyDescent="0.2"/>
    <row r="616345" hidden="1" x14ac:dyDescent="0.2"/>
    <row r="616346" hidden="1" x14ac:dyDescent="0.2"/>
    <row r="616347" hidden="1" x14ac:dyDescent="0.2"/>
    <row r="616348" hidden="1" x14ac:dyDescent="0.2"/>
    <row r="616349" hidden="1" x14ac:dyDescent="0.2"/>
    <row r="616350" hidden="1" x14ac:dyDescent="0.2"/>
    <row r="616351" hidden="1" x14ac:dyDescent="0.2"/>
    <row r="616352" hidden="1" x14ac:dyDescent="0.2"/>
    <row r="616353" hidden="1" x14ac:dyDescent="0.2"/>
    <row r="616354" hidden="1" x14ac:dyDescent="0.2"/>
    <row r="616355" hidden="1" x14ac:dyDescent="0.2"/>
    <row r="616356" hidden="1" x14ac:dyDescent="0.2"/>
    <row r="616357" hidden="1" x14ac:dyDescent="0.2"/>
    <row r="616358" hidden="1" x14ac:dyDescent="0.2"/>
    <row r="616359" hidden="1" x14ac:dyDescent="0.2"/>
    <row r="616360" hidden="1" x14ac:dyDescent="0.2"/>
    <row r="616361" hidden="1" x14ac:dyDescent="0.2"/>
    <row r="616362" hidden="1" x14ac:dyDescent="0.2"/>
    <row r="616363" hidden="1" x14ac:dyDescent="0.2"/>
    <row r="616364" hidden="1" x14ac:dyDescent="0.2"/>
    <row r="616365" hidden="1" x14ac:dyDescent="0.2"/>
    <row r="616366" hidden="1" x14ac:dyDescent="0.2"/>
    <row r="616367" hidden="1" x14ac:dyDescent="0.2"/>
    <row r="616368" hidden="1" x14ac:dyDescent="0.2"/>
    <row r="616369" hidden="1" x14ac:dyDescent="0.2"/>
    <row r="616370" hidden="1" x14ac:dyDescent="0.2"/>
    <row r="616371" hidden="1" x14ac:dyDescent="0.2"/>
    <row r="616372" hidden="1" x14ac:dyDescent="0.2"/>
    <row r="616373" hidden="1" x14ac:dyDescent="0.2"/>
    <row r="616374" hidden="1" x14ac:dyDescent="0.2"/>
    <row r="616375" hidden="1" x14ac:dyDescent="0.2"/>
    <row r="616376" hidden="1" x14ac:dyDescent="0.2"/>
    <row r="616377" hidden="1" x14ac:dyDescent="0.2"/>
    <row r="616378" hidden="1" x14ac:dyDescent="0.2"/>
    <row r="616379" hidden="1" x14ac:dyDescent="0.2"/>
    <row r="616380" hidden="1" x14ac:dyDescent="0.2"/>
    <row r="616381" hidden="1" x14ac:dyDescent="0.2"/>
    <row r="616382" hidden="1" x14ac:dyDescent="0.2"/>
    <row r="616383" hidden="1" x14ac:dyDescent="0.2"/>
    <row r="616384" hidden="1" x14ac:dyDescent="0.2"/>
    <row r="616385" hidden="1" x14ac:dyDescent="0.2"/>
    <row r="616386" hidden="1" x14ac:dyDescent="0.2"/>
    <row r="616387" hidden="1" x14ac:dyDescent="0.2"/>
    <row r="616388" hidden="1" x14ac:dyDescent="0.2"/>
    <row r="616389" hidden="1" x14ac:dyDescent="0.2"/>
    <row r="616390" hidden="1" x14ac:dyDescent="0.2"/>
    <row r="616391" hidden="1" x14ac:dyDescent="0.2"/>
    <row r="616392" hidden="1" x14ac:dyDescent="0.2"/>
    <row r="616393" hidden="1" x14ac:dyDescent="0.2"/>
    <row r="616394" hidden="1" x14ac:dyDescent="0.2"/>
    <row r="616395" hidden="1" x14ac:dyDescent="0.2"/>
    <row r="616396" hidden="1" x14ac:dyDescent="0.2"/>
    <row r="616397" hidden="1" x14ac:dyDescent="0.2"/>
    <row r="616398" hidden="1" x14ac:dyDescent="0.2"/>
    <row r="616399" hidden="1" x14ac:dyDescent="0.2"/>
    <row r="616400" hidden="1" x14ac:dyDescent="0.2"/>
    <row r="616401" hidden="1" x14ac:dyDescent="0.2"/>
    <row r="616402" hidden="1" x14ac:dyDescent="0.2"/>
    <row r="616403" hidden="1" x14ac:dyDescent="0.2"/>
    <row r="616404" hidden="1" x14ac:dyDescent="0.2"/>
    <row r="616405" hidden="1" x14ac:dyDescent="0.2"/>
    <row r="616406" hidden="1" x14ac:dyDescent="0.2"/>
    <row r="616407" hidden="1" x14ac:dyDescent="0.2"/>
    <row r="616408" hidden="1" x14ac:dyDescent="0.2"/>
    <row r="616409" hidden="1" x14ac:dyDescent="0.2"/>
    <row r="616410" hidden="1" x14ac:dyDescent="0.2"/>
    <row r="616411" hidden="1" x14ac:dyDescent="0.2"/>
    <row r="616412" hidden="1" x14ac:dyDescent="0.2"/>
    <row r="616413" hidden="1" x14ac:dyDescent="0.2"/>
    <row r="616414" hidden="1" x14ac:dyDescent="0.2"/>
    <row r="616415" hidden="1" x14ac:dyDescent="0.2"/>
    <row r="616416" hidden="1" x14ac:dyDescent="0.2"/>
    <row r="616417" hidden="1" x14ac:dyDescent="0.2"/>
    <row r="616418" hidden="1" x14ac:dyDescent="0.2"/>
    <row r="616419" hidden="1" x14ac:dyDescent="0.2"/>
    <row r="616420" hidden="1" x14ac:dyDescent="0.2"/>
    <row r="616421" hidden="1" x14ac:dyDescent="0.2"/>
    <row r="616422" hidden="1" x14ac:dyDescent="0.2"/>
    <row r="616423" hidden="1" x14ac:dyDescent="0.2"/>
    <row r="616424" hidden="1" x14ac:dyDescent="0.2"/>
    <row r="616425" hidden="1" x14ac:dyDescent="0.2"/>
    <row r="616426" hidden="1" x14ac:dyDescent="0.2"/>
    <row r="616427" hidden="1" x14ac:dyDescent="0.2"/>
    <row r="616428" hidden="1" x14ac:dyDescent="0.2"/>
    <row r="616429" hidden="1" x14ac:dyDescent="0.2"/>
    <row r="616430" hidden="1" x14ac:dyDescent="0.2"/>
    <row r="616431" hidden="1" x14ac:dyDescent="0.2"/>
    <row r="616432" hidden="1" x14ac:dyDescent="0.2"/>
    <row r="616433" hidden="1" x14ac:dyDescent="0.2"/>
    <row r="616434" hidden="1" x14ac:dyDescent="0.2"/>
    <row r="616435" hidden="1" x14ac:dyDescent="0.2"/>
    <row r="616436" hidden="1" x14ac:dyDescent="0.2"/>
    <row r="616437" hidden="1" x14ac:dyDescent="0.2"/>
    <row r="616438" hidden="1" x14ac:dyDescent="0.2"/>
    <row r="616439" hidden="1" x14ac:dyDescent="0.2"/>
    <row r="616440" hidden="1" x14ac:dyDescent="0.2"/>
    <row r="616441" hidden="1" x14ac:dyDescent="0.2"/>
    <row r="616442" hidden="1" x14ac:dyDescent="0.2"/>
    <row r="616443" hidden="1" x14ac:dyDescent="0.2"/>
    <row r="616444" hidden="1" x14ac:dyDescent="0.2"/>
    <row r="616445" hidden="1" x14ac:dyDescent="0.2"/>
    <row r="616446" hidden="1" x14ac:dyDescent="0.2"/>
    <row r="616447" hidden="1" x14ac:dyDescent="0.2"/>
    <row r="616448" hidden="1" x14ac:dyDescent="0.2"/>
    <row r="616449" hidden="1" x14ac:dyDescent="0.2"/>
    <row r="616450" hidden="1" x14ac:dyDescent="0.2"/>
    <row r="616451" hidden="1" x14ac:dyDescent="0.2"/>
    <row r="616452" hidden="1" x14ac:dyDescent="0.2"/>
    <row r="616453" hidden="1" x14ac:dyDescent="0.2"/>
    <row r="616454" hidden="1" x14ac:dyDescent="0.2"/>
    <row r="616455" hidden="1" x14ac:dyDescent="0.2"/>
    <row r="616456" hidden="1" x14ac:dyDescent="0.2"/>
    <row r="616457" hidden="1" x14ac:dyDescent="0.2"/>
    <row r="616458" hidden="1" x14ac:dyDescent="0.2"/>
    <row r="616459" hidden="1" x14ac:dyDescent="0.2"/>
    <row r="616460" hidden="1" x14ac:dyDescent="0.2"/>
    <row r="616461" hidden="1" x14ac:dyDescent="0.2"/>
    <row r="616462" hidden="1" x14ac:dyDescent="0.2"/>
    <row r="616463" hidden="1" x14ac:dyDescent="0.2"/>
    <row r="616464" hidden="1" x14ac:dyDescent="0.2"/>
    <row r="616465" hidden="1" x14ac:dyDescent="0.2"/>
    <row r="616466" hidden="1" x14ac:dyDescent="0.2"/>
    <row r="616467" hidden="1" x14ac:dyDescent="0.2"/>
    <row r="616468" hidden="1" x14ac:dyDescent="0.2"/>
    <row r="616469" hidden="1" x14ac:dyDescent="0.2"/>
    <row r="616470" hidden="1" x14ac:dyDescent="0.2"/>
    <row r="616471" hidden="1" x14ac:dyDescent="0.2"/>
    <row r="616472" hidden="1" x14ac:dyDescent="0.2"/>
    <row r="616473" hidden="1" x14ac:dyDescent="0.2"/>
    <row r="616474" hidden="1" x14ac:dyDescent="0.2"/>
    <row r="616475" hidden="1" x14ac:dyDescent="0.2"/>
    <row r="616476" hidden="1" x14ac:dyDescent="0.2"/>
    <row r="616477" hidden="1" x14ac:dyDescent="0.2"/>
    <row r="616478" hidden="1" x14ac:dyDescent="0.2"/>
    <row r="616479" hidden="1" x14ac:dyDescent="0.2"/>
    <row r="616480" hidden="1" x14ac:dyDescent="0.2"/>
    <row r="616481" hidden="1" x14ac:dyDescent="0.2"/>
    <row r="616482" hidden="1" x14ac:dyDescent="0.2"/>
    <row r="616483" hidden="1" x14ac:dyDescent="0.2"/>
    <row r="616484" hidden="1" x14ac:dyDescent="0.2"/>
    <row r="616485" hidden="1" x14ac:dyDescent="0.2"/>
    <row r="616486" hidden="1" x14ac:dyDescent="0.2"/>
    <row r="616487" hidden="1" x14ac:dyDescent="0.2"/>
    <row r="616488" hidden="1" x14ac:dyDescent="0.2"/>
    <row r="616489" hidden="1" x14ac:dyDescent="0.2"/>
    <row r="616490" hidden="1" x14ac:dyDescent="0.2"/>
    <row r="616491" hidden="1" x14ac:dyDescent="0.2"/>
    <row r="616492" hidden="1" x14ac:dyDescent="0.2"/>
    <row r="616493" hidden="1" x14ac:dyDescent="0.2"/>
    <row r="616494" hidden="1" x14ac:dyDescent="0.2"/>
    <row r="616495" hidden="1" x14ac:dyDescent="0.2"/>
    <row r="616496" hidden="1" x14ac:dyDescent="0.2"/>
    <row r="616497" hidden="1" x14ac:dyDescent="0.2"/>
    <row r="616498" hidden="1" x14ac:dyDescent="0.2"/>
    <row r="616499" hidden="1" x14ac:dyDescent="0.2"/>
    <row r="616500" hidden="1" x14ac:dyDescent="0.2"/>
    <row r="616501" hidden="1" x14ac:dyDescent="0.2"/>
    <row r="616502" hidden="1" x14ac:dyDescent="0.2"/>
    <row r="616503" hidden="1" x14ac:dyDescent="0.2"/>
    <row r="616504" hidden="1" x14ac:dyDescent="0.2"/>
    <row r="616505" hidden="1" x14ac:dyDescent="0.2"/>
    <row r="616506" hidden="1" x14ac:dyDescent="0.2"/>
    <row r="616507" hidden="1" x14ac:dyDescent="0.2"/>
    <row r="616508" hidden="1" x14ac:dyDescent="0.2"/>
    <row r="616509" hidden="1" x14ac:dyDescent="0.2"/>
    <row r="616510" hidden="1" x14ac:dyDescent="0.2"/>
    <row r="616511" hidden="1" x14ac:dyDescent="0.2"/>
    <row r="616512" hidden="1" x14ac:dyDescent="0.2"/>
    <row r="616513" hidden="1" x14ac:dyDescent="0.2"/>
    <row r="616514" hidden="1" x14ac:dyDescent="0.2"/>
    <row r="616515" hidden="1" x14ac:dyDescent="0.2"/>
    <row r="616516" hidden="1" x14ac:dyDescent="0.2"/>
    <row r="616517" hidden="1" x14ac:dyDescent="0.2"/>
    <row r="616518" hidden="1" x14ac:dyDescent="0.2"/>
    <row r="616519" hidden="1" x14ac:dyDescent="0.2"/>
    <row r="616520" hidden="1" x14ac:dyDescent="0.2"/>
    <row r="616521" hidden="1" x14ac:dyDescent="0.2"/>
    <row r="616522" hidden="1" x14ac:dyDescent="0.2"/>
    <row r="616523" hidden="1" x14ac:dyDescent="0.2"/>
    <row r="616524" hidden="1" x14ac:dyDescent="0.2"/>
    <row r="616525" hidden="1" x14ac:dyDescent="0.2"/>
    <row r="616526" hidden="1" x14ac:dyDescent="0.2"/>
    <row r="616527" hidden="1" x14ac:dyDescent="0.2"/>
    <row r="616528" hidden="1" x14ac:dyDescent="0.2"/>
    <row r="616529" hidden="1" x14ac:dyDescent="0.2"/>
    <row r="616530" hidden="1" x14ac:dyDescent="0.2"/>
    <row r="616531" hidden="1" x14ac:dyDescent="0.2"/>
    <row r="616532" hidden="1" x14ac:dyDescent="0.2"/>
    <row r="616533" hidden="1" x14ac:dyDescent="0.2"/>
    <row r="616534" hidden="1" x14ac:dyDescent="0.2"/>
    <row r="616535" hidden="1" x14ac:dyDescent="0.2"/>
    <row r="616536" hidden="1" x14ac:dyDescent="0.2"/>
    <row r="616537" hidden="1" x14ac:dyDescent="0.2"/>
    <row r="616538" hidden="1" x14ac:dyDescent="0.2"/>
    <row r="616539" hidden="1" x14ac:dyDescent="0.2"/>
    <row r="616540" hidden="1" x14ac:dyDescent="0.2"/>
    <row r="616541" hidden="1" x14ac:dyDescent="0.2"/>
    <row r="616542" hidden="1" x14ac:dyDescent="0.2"/>
    <row r="616543" hidden="1" x14ac:dyDescent="0.2"/>
    <row r="616544" hidden="1" x14ac:dyDescent="0.2"/>
    <row r="616545" hidden="1" x14ac:dyDescent="0.2"/>
    <row r="616546" hidden="1" x14ac:dyDescent="0.2"/>
    <row r="616547" hidden="1" x14ac:dyDescent="0.2"/>
    <row r="616548" hidden="1" x14ac:dyDescent="0.2"/>
    <row r="616549" hidden="1" x14ac:dyDescent="0.2"/>
    <row r="616550" hidden="1" x14ac:dyDescent="0.2"/>
    <row r="616551" hidden="1" x14ac:dyDescent="0.2"/>
    <row r="616552" hidden="1" x14ac:dyDescent="0.2"/>
    <row r="616553" hidden="1" x14ac:dyDescent="0.2"/>
    <row r="616554" hidden="1" x14ac:dyDescent="0.2"/>
    <row r="616555" hidden="1" x14ac:dyDescent="0.2"/>
    <row r="616556" hidden="1" x14ac:dyDescent="0.2"/>
    <row r="616557" hidden="1" x14ac:dyDescent="0.2"/>
    <row r="616558" hidden="1" x14ac:dyDescent="0.2"/>
    <row r="616559" hidden="1" x14ac:dyDescent="0.2"/>
    <row r="616560" hidden="1" x14ac:dyDescent="0.2"/>
    <row r="616561" hidden="1" x14ac:dyDescent="0.2"/>
    <row r="616562" hidden="1" x14ac:dyDescent="0.2"/>
    <row r="616563" hidden="1" x14ac:dyDescent="0.2"/>
    <row r="616564" hidden="1" x14ac:dyDescent="0.2"/>
    <row r="616565" hidden="1" x14ac:dyDescent="0.2"/>
    <row r="616566" hidden="1" x14ac:dyDescent="0.2"/>
    <row r="616567" hidden="1" x14ac:dyDescent="0.2"/>
    <row r="616568" hidden="1" x14ac:dyDescent="0.2"/>
    <row r="616569" hidden="1" x14ac:dyDescent="0.2"/>
    <row r="616570" hidden="1" x14ac:dyDescent="0.2"/>
    <row r="616571" hidden="1" x14ac:dyDescent="0.2"/>
    <row r="616572" hidden="1" x14ac:dyDescent="0.2"/>
    <row r="616573" hidden="1" x14ac:dyDescent="0.2"/>
    <row r="616574" hidden="1" x14ac:dyDescent="0.2"/>
    <row r="616575" hidden="1" x14ac:dyDescent="0.2"/>
    <row r="616576" hidden="1" x14ac:dyDescent="0.2"/>
    <row r="616577" hidden="1" x14ac:dyDescent="0.2"/>
    <row r="616578" hidden="1" x14ac:dyDescent="0.2"/>
    <row r="616579" hidden="1" x14ac:dyDescent="0.2"/>
    <row r="616580" hidden="1" x14ac:dyDescent="0.2"/>
    <row r="616581" hidden="1" x14ac:dyDescent="0.2"/>
    <row r="616582" hidden="1" x14ac:dyDescent="0.2"/>
    <row r="616583" hidden="1" x14ac:dyDescent="0.2"/>
    <row r="616584" hidden="1" x14ac:dyDescent="0.2"/>
    <row r="616585" hidden="1" x14ac:dyDescent="0.2"/>
    <row r="616586" hidden="1" x14ac:dyDescent="0.2"/>
    <row r="616587" hidden="1" x14ac:dyDescent="0.2"/>
    <row r="616588" hidden="1" x14ac:dyDescent="0.2"/>
    <row r="616589" hidden="1" x14ac:dyDescent="0.2"/>
    <row r="616590" hidden="1" x14ac:dyDescent="0.2"/>
    <row r="616591" hidden="1" x14ac:dyDescent="0.2"/>
    <row r="616592" hidden="1" x14ac:dyDescent="0.2"/>
    <row r="616593" hidden="1" x14ac:dyDescent="0.2"/>
    <row r="616594" hidden="1" x14ac:dyDescent="0.2"/>
    <row r="616595" hidden="1" x14ac:dyDescent="0.2"/>
    <row r="616596" hidden="1" x14ac:dyDescent="0.2"/>
    <row r="616597" hidden="1" x14ac:dyDescent="0.2"/>
    <row r="616598" hidden="1" x14ac:dyDescent="0.2"/>
    <row r="616599" hidden="1" x14ac:dyDescent="0.2"/>
    <row r="616600" hidden="1" x14ac:dyDescent="0.2"/>
    <row r="616601" hidden="1" x14ac:dyDescent="0.2"/>
    <row r="616602" hidden="1" x14ac:dyDescent="0.2"/>
    <row r="616603" hidden="1" x14ac:dyDescent="0.2"/>
    <row r="616604" hidden="1" x14ac:dyDescent="0.2"/>
    <row r="616605" hidden="1" x14ac:dyDescent="0.2"/>
    <row r="616606" hidden="1" x14ac:dyDescent="0.2"/>
    <row r="616607" hidden="1" x14ac:dyDescent="0.2"/>
    <row r="616608" hidden="1" x14ac:dyDescent="0.2"/>
    <row r="616609" hidden="1" x14ac:dyDescent="0.2"/>
    <row r="616610" hidden="1" x14ac:dyDescent="0.2"/>
    <row r="616611" hidden="1" x14ac:dyDescent="0.2"/>
    <row r="616612" hidden="1" x14ac:dyDescent="0.2"/>
    <row r="616613" hidden="1" x14ac:dyDescent="0.2"/>
    <row r="616614" hidden="1" x14ac:dyDescent="0.2"/>
    <row r="616615" hidden="1" x14ac:dyDescent="0.2"/>
    <row r="616616" hidden="1" x14ac:dyDescent="0.2"/>
    <row r="616617" hidden="1" x14ac:dyDescent="0.2"/>
    <row r="616618" hidden="1" x14ac:dyDescent="0.2"/>
    <row r="616619" hidden="1" x14ac:dyDescent="0.2"/>
    <row r="616620" hidden="1" x14ac:dyDescent="0.2"/>
    <row r="616621" hidden="1" x14ac:dyDescent="0.2"/>
    <row r="616622" hidden="1" x14ac:dyDescent="0.2"/>
    <row r="616623" hidden="1" x14ac:dyDescent="0.2"/>
    <row r="616624" hidden="1" x14ac:dyDescent="0.2"/>
    <row r="616625" hidden="1" x14ac:dyDescent="0.2"/>
    <row r="616626" hidden="1" x14ac:dyDescent="0.2"/>
    <row r="616627" hidden="1" x14ac:dyDescent="0.2"/>
    <row r="616628" hidden="1" x14ac:dyDescent="0.2"/>
    <row r="616629" hidden="1" x14ac:dyDescent="0.2"/>
    <row r="616630" hidden="1" x14ac:dyDescent="0.2"/>
    <row r="616631" hidden="1" x14ac:dyDescent="0.2"/>
    <row r="616632" hidden="1" x14ac:dyDescent="0.2"/>
    <row r="616633" hidden="1" x14ac:dyDescent="0.2"/>
    <row r="616634" hidden="1" x14ac:dyDescent="0.2"/>
    <row r="616635" hidden="1" x14ac:dyDescent="0.2"/>
    <row r="616636" hidden="1" x14ac:dyDescent="0.2"/>
    <row r="616637" hidden="1" x14ac:dyDescent="0.2"/>
    <row r="616638" hidden="1" x14ac:dyDescent="0.2"/>
    <row r="616639" hidden="1" x14ac:dyDescent="0.2"/>
    <row r="616640" hidden="1" x14ac:dyDescent="0.2"/>
    <row r="616641" hidden="1" x14ac:dyDescent="0.2"/>
    <row r="616642" hidden="1" x14ac:dyDescent="0.2"/>
    <row r="616643" hidden="1" x14ac:dyDescent="0.2"/>
    <row r="616644" hidden="1" x14ac:dyDescent="0.2"/>
    <row r="616645" hidden="1" x14ac:dyDescent="0.2"/>
    <row r="616646" hidden="1" x14ac:dyDescent="0.2"/>
    <row r="616647" hidden="1" x14ac:dyDescent="0.2"/>
    <row r="616648" hidden="1" x14ac:dyDescent="0.2"/>
    <row r="616649" hidden="1" x14ac:dyDescent="0.2"/>
    <row r="616650" hidden="1" x14ac:dyDescent="0.2"/>
    <row r="616651" hidden="1" x14ac:dyDescent="0.2"/>
    <row r="616652" hidden="1" x14ac:dyDescent="0.2"/>
    <row r="616653" hidden="1" x14ac:dyDescent="0.2"/>
    <row r="616654" hidden="1" x14ac:dyDescent="0.2"/>
    <row r="616655" hidden="1" x14ac:dyDescent="0.2"/>
    <row r="616656" hidden="1" x14ac:dyDescent="0.2"/>
    <row r="616657" hidden="1" x14ac:dyDescent="0.2"/>
    <row r="616658" hidden="1" x14ac:dyDescent="0.2"/>
    <row r="616659" hidden="1" x14ac:dyDescent="0.2"/>
    <row r="616660" hidden="1" x14ac:dyDescent="0.2"/>
    <row r="616661" hidden="1" x14ac:dyDescent="0.2"/>
    <row r="616662" hidden="1" x14ac:dyDescent="0.2"/>
    <row r="616663" hidden="1" x14ac:dyDescent="0.2"/>
    <row r="616664" hidden="1" x14ac:dyDescent="0.2"/>
    <row r="616665" hidden="1" x14ac:dyDescent="0.2"/>
    <row r="616666" hidden="1" x14ac:dyDescent="0.2"/>
    <row r="616667" hidden="1" x14ac:dyDescent="0.2"/>
    <row r="616668" hidden="1" x14ac:dyDescent="0.2"/>
    <row r="616669" hidden="1" x14ac:dyDescent="0.2"/>
    <row r="616670" hidden="1" x14ac:dyDescent="0.2"/>
    <row r="616671" hidden="1" x14ac:dyDescent="0.2"/>
    <row r="616672" hidden="1" x14ac:dyDescent="0.2"/>
    <row r="616673" hidden="1" x14ac:dyDescent="0.2"/>
    <row r="616674" hidden="1" x14ac:dyDescent="0.2"/>
    <row r="616675" hidden="1" x14ac:dyDescent="0.2"/>
    <row r="616676" hidden="1" x14ac:dyDescent="0.2"/>
    <row r="616677" hidden="1" x14ac:dyDescent="0.2"/>
    <row r="616678" hidden="1" x14ac:dyDescent="0.2"/>
    <row r="616679" hidden="1" x14ac:dyDescent="0.2"/>
    <row r="616680" hidden="1" x14ac:dyDescent="0.2"/>
    <row r="616681" hidden="1" x14ac:dyDescent="0.2"/>
    <row r="616682" hidden="1" x14ac:dyDescent="0.2"/>
    <row r="616683" hidden="1" x14ac:dyDescent="0.2"/>
    <row r="616684" hidden="1" x14ac:dyDescent="0.2"/>
    <row r="616685" hidden="1" x14ac:dyDescent="0.2"/>
    <row r="616686" hidden="1" x14ac:dyDescent="0.2"/>
    <row r="616687" hidden="1" x14ac:dyDescent="0.2"/>
    <row r="616688" hidden="1" x14ac:dyDescent="0.2"/>
    <row r="616689" hidden="1" x14ac:dyDescent="0.2"/>
    <row r="616690" hidden="1" x14ac:dyDescent="0.2"/>
    <row r="616691" hidden="1" x14ac:dyDescent="0.2"/>
    <row r="616692" hidden="1" x14ac:dyDescent="0.2"/>
    <row r="616693" hidden="1" x14ac:dyDescent="0.2"/>
    <row r="616694" hidden="1" x14ac:dyDescent="0.2"/>
    <row r="616695" hidden="1" x14ac:dyDescent="0.2"/>
    <row r="616696" hidden="1" x14ac:dyDescent="0.2"/>
    <row r="616697" hidden="1" x14ac:dyDescent="0.2"/>
    <row r="616698" hidden="1" x14ac:dyDescent="0.2"/>
    <row r="616699" hidden="1" x14ac:dyDescent="0.2"/>
    <row r="616700" hidden="1" x14ac:dyDescent="0.2"/>
    <row r="616701" hidden="1" x14ac:dyDescent="0.2"/>
    <row r="616702" hidden="1" x14ac:dyDescent="0.2"/>
    <row r="616703" hidden="1" x14ac:dyDescent="0.2"/>
    <row r="616704" hidden="1" x14ac:dyDescent="0.2"/>
    <row r="616705" hidden="1" x14ac:dyDescent="0.2"/>
    <row r="616706" hidden="1" x14ac:dyDescent="0.2"/>
    <row r="616707" hidden="1" x14ac:dyDescent="0.2"/>
    <row r="616708" hidden="1" x14ac:dyDescent="0.2"/>
    <row r="616709" hidden="1" x14ac:dyDescent="0.2"/>
    <row r="616710" hidden="1" x14ac:dyDescent="0.2"/>
    <row r="616711" hidden="1" x14ac:dyDescent="0.2"/>
    <row r="616712" hidden="1" x14ac:dyDescent="0.2"/>
    <row r="616713" hidden="1" x14ac:dyDescent="0.2"/>
    <row r="616714" hidden="1" x14ac:dyDescent="0.2"/>
    <row r="616715" hidden="1" x14ac:dyDescent="0.2"/>
    <row r="616716" hidden="1" x14ac:dyDescent="0.2"/>
    <row r="616717" hidden="1" x14ac:dyDescent="0.2"/>
    <row r="616718" hidden="1" x14ac:dyDescent="0.2"/>
    <row r="616719" hidden="1" x14ac:dyDescent="0.2"/>
    <row r="616720" hidden="1" x14ac:dyDescent="0.2"/>
    <row r="616721" hidden="1" x14ac:dyDescent="0.2"/>
    <row r="616722" hidden="1" x14ac:dyDescent="0.2"/>
    <row r="616723" hidden="1" x14ac:dyDescent="0.2"/>
    <row r="616724" hidden="1" x14ac:dyDescent="0.2"/>
    <row r="616725" hidden="1" x14ac:dyDescent="0.2"/>
    <row r="616726" hidden="1" x14ac:dyDescent="0.2"/>
    <row r="616727" hidden="1" x14ac:dyDescent="0.2"/>
    <row r="616728" hidden="1" x14ac:dyDescent="0.2"/>
    <row r="616729" hidden="1" x14ac:dyDescent="0.2"/>
    <row r="616730" hidden="1" x14ac:dyDescent="0.2"/>
    <row r="616731" hidden="1" x14ac:dyDescent="0.2"/>
    <row r="616732" hidden="1" x14ac:dyDescent="0.2"/>
    <row r="616733" hidden="1" x14ac:dyDescent="0.2"/>
    <row r="616734" hidden="1" x14ac:dyDescent="0.2"/>
    <row r="616735" hidden="1" x14ac:dyDescent="0.2"/>
    <row r="616736" hidden="1" x14ac:dyDescent="0.2"/>
    <row r="616737" hidden="1" x14ac:dyDescent="0.2"/>
    <row r="616738" hidden="1" x14ac:dyDescent="0.2"/>
    <row r="616739" hidden="1" x14ac:dyDescent="0.2"/>
    <row r="616740" hidden="1" x14ac:dyDescent="0.2"/>
    <row r="616741" hidden="1" x14ac:dyDescent="0.2"/>
    <row r="616742" hidden="1" x14ac:dyDescent="0.2"/>
    <row r="616743" hidden="1" x14ac:dyDescent="0.2"/>
    <row r="616744" hidden="1" x14ac:dyDescent="0.2"/>
    <row r="616745" hidden="1" x14ac:dyDescent="0.2"/>
    <row r="616746" hidden="1" x14ac:dyDescent="0.2"/>
    <row r="616747" hidden="1" x14ac:dyDescent="0.2"/>
    <row r="616748" hidden="1" x14ac:dyDescent="0.2"/>
    <row r="616749" hidden="1" x14ac:dyDescent="0.2"/>
    <row r="616750" hidden="1" x14ac:dyDescent="0.2"/>
    <row r="616751" hidden="1" x14ac:dyDescent="0.2"/>
    <row r="616752" hidden="1" x14ac:dyDescent="0.2"/>
    <row r="616753" hidden="1" x14ac:dyDescent="0.2"/>
    <row r="616754" hidden="1" x14ac:dyDescent="0.2"/>
    <row r="616755" hidden="1" x14ac:dyDescent="0.2"/>
    <row r="616756" hidden="1" x14ac:dyDescent="0.2"/>
    <row r="616757" hidden="1" x14ac:dyDescent="0.2"/>
    <row r="616758" hidden="1" x14ac:dyDescent="0.2"/>
    <row r="616759" hidden="1" x14ac:dyDescent="0.2"/>
    <row r="616760" hidden="1" x14ac:dyDescent="0.2"/>
    <row r="616761" hidden="1" x14ac:dyDescent="0.2"/>
    <row r="616762" hidden="1" x14ac:dyDescent="0.2"/>
    <row r="616763" hidden="1" x14ac:dyDescent="0.2"/>
    <row r="616764" hidden="1" x14ac:dyDescent="0.2"/>
    <row r="616765" hidden="1" x14ac:dyDescent="0.2"/>
    <row r="616766" hidden="1" x14ac:dyDescent="0.2"/>
    <row r="616767" hidden="1" x14ac:dyDescent="0.2"/>
    <row r="616768" hidden="1" x14ac:dyDescent="0.2"/>
    <row r="616769" hidden="1" x14ac:dyDescent="0.2"/>
    <row r="616770" hidden="1" x14ac:dyDescent="0.2"/>
    <row r="616771" hidden="1" x14ac:dyDescent="0.2"/>
    <row r="616772" hidden="1" x14ac:dyDescent="0.2"/>
    <row r="616773" hidden="1" x14ac:dyDescent="0.2"/>
    <row r="616774" hidden="1" x14ac:dyDescent="0.2"/>
    <row r="616775" hidden="1" x14ac:dyDescent="0.2"/>
    <row r="616776" hidden="1" x14ac:dyDescent="0.2"/>
    <row r="616777" hidden="1" x14ac:dyDescent="0.2"/>
    <row r="616778" hidden="1" x14ac:dyDescent="0.2"/>
    <row r="616779" hidden="1" x14ac:dyDescent="0.2"/>
    <row r="616780" hidden="1" x14ac:dyDescent="0.2"/>
    <row r="616781" hidden="1" x14ac:dyDescent="0.2"/>
    <row r="616782" hidden="1" x14ac:dyDescent="0.2"/>
    <row r="616783" hidden="1" x14ac:dyDescent="0.2"/>
    <row r="616784" hidden="1" x14ac:dyDescent="0.2"/>
    <row r="616785" hidden="1" x14ac:dyDescent="0.2"/>
    <row r="616786" hidden="1" x14ac:dyDescent="0.2"/>
    <row r="616787" hidden="1" x14ac:dyDescent="0.2"/>
    <row r="616788" hidden="1" x14ac:dyDescent="0.2"/>
    <row r="616789" hidden="1" x14ac:dyDescent="0.2"/>
    <row r="616790" hidden="1" x14ac:dyDescent="0.2"/>
    <row r="616791" hidden="1" x14ac:dyDescent="0.2"/>
    <row r="616792" hidden="1" x14ac:dyDescent="0.2"/>
    <row r="616793" hidden="1" x14ac:dyDescent="0.2"/>
    <row r="616794" hidden="1" x14ac:dyDescent="0.2"/>
    <row r="616795" hidden="1" x14ac:dyDescent="0.2"/>
    <row r="616796" hidden="1" x14ac:dyDescent="0.2"/>
    <row r="616797" hidden="1" x14ac:dyDescent="0.2"/>
    <row r="616798" hidden="1" x14ac:dyDescent="0.2"/>
    <row r="616799" hidden="1" x14ac:dyDescent="0.2"/>
    <row r="616800" hidden="1" x14ac:dyDescent="0.2"/>
    <row r="616801" hidden="1" x14ac:dyDescent="0.2"/>
    <row r="616802" hidden="1" x14ac:dyDescent="0.2"/>
    <row r="616803" hidden="1" x14ac:dyDescent="0.2"/>
    <row r="616804" hidden="1" x14ac:dyDescent="0.2"/>
    <row r="616805" hidden="1" x14ac:dyDescent="0.2"/>
    <row r="616806" hidden="1" x14ac:dyDescent="0.2"/>
    <row r="616807" hidden="1" x14ac:dyDescent="0.2"/>
    <row r="616808" hidden="1" x14ac:dyDescent="0.2"/>
    <row r="616809" hidden="1" x14ac:dyDescent="0.2"/>
    <row r="616810" hidden="1" x14ac:dyDescent="0.2"/>
    <row r="616811" hidden="1" x14ac:dyDescent="0.2"/>
    <row r="616812" hidden="1" x14ac:dyDescent="0.2"/>
    <row r="616813" hidden="1" x14ac:dyDescent="0.2"/>
    <row r="616814" hidden="1" x14ac:dyDescent="0.2"/>
    <row r="616815" hidden="1" x14ac:dyDescent="0.2"/>
    <row r="616816" hidden="1" x14ac:dyDescent="0.2"/>
    <row r="616817" hidden="1" x14ac:dyDescent="0.2"/>
    <row r="616818" hidden="1" x14ac:dyDescent="0.2"/>
    <row r="616819" hidden="1" x14ac:dyDescent="0.2"/>
    <row r="616820" hidden="1" x14ac:dyDescent="0.2"/>
    <row r="616821" hidden="1" x14ac:dyDescent="0.2"/>
    <row r="616822" hidden="1" x14ac:dyDescent="0.2"/>
    <row r="616823" hidden="1" x14ac:dyDescent="0.2"/>
    <row r="616824" hidden="1" x14ac:dyDescent="0.2"/>
    <row r="616825" hidden="1" x14ac:dyDescent="0.2"/>
    <row r="616826" hidden="1" x14ac:dyDescent="0.2"/>
    <row r="616827" hidden="1" x14ac:dyDescent="0.2"/>
    <row r="616828" hidden="1" x14ac:dyDescent="0.2"/>
    <row r="616829" hidden="1" x14ac:dyDescent="0.2"/>
    <row r="616830" hidden="1" x14ac:dyDescent="0.2"/>
    <row r="616831" hidden="1" x14ac:dyDescent="0.2"/>
    <row r="616832" hidden="1" x14ac:dyDescent="0.2"/>
    <row r="616833" hidden="1" x14ac:dyDescent="0.2"/>
    <row r="616834" hidden="1" x14ac:dyDescent="0.2"/>
    <row r="616835" hidden="1" x14ac:dyDescent="0.2"/>
    <row r="616836" hidden="1" x14ac:dyDescent="0.2"/>
    <row r="616837" hidden="1" x14ac:dyDescent="0.2"/>
    <row r="616838" hidden="1" x14ac:dyDescent="0.2"/>
    <row r="616839" hidden="1" x14ac:dyDescent="0.2"/>
    <row r="616840" hidden="1" x14ac:dyDescent="0.2"/>
    <row r="616841" hidden="1" x14ac:dyDescent="0.2"/>
    <row r="616842" hidden="1" x14ac:dyDescent="0.2"/>
    <row r="616843" hidden="1" x14ac:dyDescent="0.2"/>
    <row r="616844" hidden="1" x14ac:dyDescent="0.2"/>
    <row r="616845" hidden="1" x14ac:dyDescent="0.2"/>
    <row r="616846" hidden="1" x14ac:dyDescent="0.2"/>
    <row r="616847" hidden="1" x14ac:dyDescent="0.2"/>
    <row r="616848" hidden="1" x14ac:dyDescent="0.2"/>
    <row r="616849" hidden="1" x14ac:dyDescent="0.2"/>
    <row r="616850" hidden="1" x14ac:dyDescent="0.2"/>
    <row r="616851" hidden="1" x14ac:dyDescent="0.2"/>
    <row r="616852" hidden="1" x14ac:dyDescent="0.2"/>
    <row r="616853" hidden="1" x14ac:dyDescent="0.2"/>
    <row r="616854" hidden="1" x14ac:dyDescent="0.2"/>
    <row r="616855" hidden="1" x14ac:dyDescent="0.2"/>
    <row r="616856" hidden="1" x14ac:dyDescent="0.2"/>
    <row r="616857" hidden="1" x14ac:dyDescent="0.2"/>
    <row r="616858" hidden="1" x14ac:dyDescent="0.2"/>
    <row r="616859" hidden="1" x14ac:dyDescent="0.2"/>
    <row r="616860" hidden="1" x14ac:dyDescent="0.2"/>
    <row r="616861" hidden="1" x14ac:dyDescent="0.2"/>
    <row r="616862" hidden="1" x14ac:dyDescent="0.2"/>
    <row r="616863" hidden="1" x14ac:dyDescent="0.2"/>
    <row r="616864" hidden="1" x14ac:dyDescent="0.2"/>
    <row r="616865" hidden="1" x14ac:dyDescent="0.2"/>
    <row r="616866" hidden="1" x14ac:dyDescent="0.2"/>
    <row r="616867" hidden="1" x14ac:dyDescent="0.2"/>
    <row r="616868" hidden="1" x14ac:dyDescent="0.2"/>
    <row r="616869" hidden="1" x14ac:dyDescent="0.2"/>
    <row r="616870" hidden="1" x14ac:dyDescent="0.2"/>
    <row r="616871" hidden="1" x14ac:dyDescent="0.2"/>
    <row r="616872" hidden="1" x14ac:dyDescent="0.2"/>
    <row r="616873" hidden="1" x14ac:dyDescent="0.2"/>
    <row r="616874" hidden="1" x14ac:dyDescent="0.2"/>
    <row r="616875" hidden="1" x14ac:dyDescent="0.2"/>
    <row r="616876" hidden="1" x14ac:dyDescent="0.2"/>
    <row r="616877" hidden="1" x14ac:dyDescent="0.2"/>
    <row r="616878" hidden="1" x14ac:dyDescent="0.2"/>
    <row r="616879" hidden="1" x14ac:dyDescent="0.2"/>
    <row r="616880" hidden="1" x14ac:dyDescent="0.2"/>
    <row r="616881" hidden="1" x14ac:dyDescent="0.2"/>
    <row r="616882" hidden="1" x14ac:dyDescent="0.2"/>
    <row r="616883" hidden="1" x14ac:dyDescent="0.2"/>
    <row r="616884" hidden="1" x14ac:dyDescent="0.2"/>
    <row r="616885" hidden="1" x14ac:dyDescent="0.2"/>
    <row r="616886" hidden="1" x14ac:dyDescent="0.2"/>
    <row r="616887" hidden="1" x14ac:dyDescent="0.2"/>
    <row r="616888" hidden="1" x14ac:dyDescent="0.2"/>
    <row r="616889" hidden="1" x14ac:dyDescent="0.2"/>
    <row r="616890" hidden="1" x14ac:dyDescent="0.2"/>
    <row r="616891" hidden="1" x14ac:dyDescent="0.2"/>
    <row r="616892" hidden="1" x14ac:dyDescent="0.2"/>
    <row r="616893" hidden="1" x14ac:dyDescent="0.2"/>
    <row r="616894" hidden="1" x14ac:dyDescent="0.2"/>
    <row r="616895" hidden="1" x14ac:dyDescent="0.2"/>
    <row r="616896" hidden="1" x14ac:dyDescent="0.2"/>
    <row r="616897" hidden="1" x14ac:dyDescent="0.2"/>
    <row r="616898" hidden="1" x14ac:dyDescent="0.2"/>
    <row r="616899" hidden="1" x14ac:dyDescent="0.2"/>
    <row r="616900" hidden="1" x14ac:dyDescent="0.2"/>
    <row r="616901" hidden="1" x14ac:dyDescent="0.2"/>
    <row r="616902" hidden="1" x14ac:dyDescent="0.2"/>
    <row r="616903" hidden="1" x14ac:dyDescent="0.2"/>
    <row r="616904" hidden="1" x14ac:dyDescent="0.2"/>
    <row r="616905" hidden="1" x14ac:dyDescent="0.2"/>
    <row r="616906" hidden="1" x14ac:dyDescent="0.2"/>
    <row r="616907" hidden="1" x14ac:dyDescent="0.2"/>
    <row r="616908" hidden="1" x14ac:dyDescent="0.2"/>
    <row r="616909" hidden="1" x14ac:dyDescent="0.2"/>
    <row r="616910" hidden="1" x14ac:dyDescent="0.2"/>
    <row r="616911" hidden="1" x14ac:dyDescent="0.2"/>
    <row r="616912" hidden="1" x14ac:dyDescent="0.2"/>
    <row r="616913" hidden="1" x14ac:dyDescent="0.2"/>
    <row r="616914" hidden="1" x14ac:dyDescent="0.2"/>
    <row r="616915" hidden="1" x14ac:dyDescent="0.2"/>
    <row r="616916" hidden="1" x14ac:dyDescent="0.2"/>
    <row r="616917" hidden="1" x14ac:dyDescent="0.2"/>
    <row r="616918" hidden="1" x14ac:dyDescent="0.2"/>
    <row r="616919" hidden="1" x14ac:dyDescent="0.2"/>
    <row r="616920" hidden="1" x14ac:dyDescent="0.2"/>
    <row r="616921" hidden="1" x14ac:dyDescent="0.2"/>
    <row r="616922" hidden="1" x14ac:dyDescent="0.2"/>
    <row r="616923" hidden="1" x14ac:dyDescent="0.2"/>
    <row r="616924" hidden="1" x14ac:dyDescent="0.2"/>
    <row r="616925" hidden="1" x14ac:dyDescent="0.2"/>
    <row r="616926" hidden="1" x14ac:dyDescent="0.2"/>
    <row r="616927" hidden="1" x14ac:dyDescent="0.2"/>
    <row r="616928" hidden="1" x14ac:dyDescent="0.2"/>
    <row r="616929" hidden="1" x14ac:dyDescent="0.2"/>
    <row r="616930" hidden="1" x14ac:dyDescent="0.2"/>
    <row r="616931" hidden="1" x14ac:dyDescent="0.2"/>
    <row r="616932" hidden="1" x14ac:dyDescent="0.2"/>
    <row r="616933" hidden="1" x14ac:dyDescent="0.2"/>
    <row r="616934" hidden="1" x14ac:dyDescent="0.2"/>
    <row r="616935" hidden="1" x14ac:dyDescent="0.2"/>
    <row r="616936" hidden="1" x14ac:dyDescent="0.2"/>
    <row r="616937" hidden="1" x14ac:dyDescent="0.2"/>
    <row r="616938" hidden="1" x14ac:dyDescent="0.2"/>
    <row r="616939" hidden="1" x14ac:dyDescent="0.2"/>
    <row r="616940" hidden="1" x14ac:dyDescent="0.2"/>
    <row r="616941" hidden="1" x14ac:dyDescent="0.2"/>
    <row r="616942" hidden="1" x14ac:dyDescent="0.2"/>
    <row r="616943" hidden="1" x14ac:dyDescent="0.2"/>
    <row r="616944" hidden="1" x14ac:dyDescent="0.2"/>
    <row r="616945" hidden="1" x14ac:dyDescent="0.2"/>
    <row r="616946" hidden="1" x14ac:dyDescent="0.2"/>
    <row r="616947" hidden="1" x14ac:dyDescent="0.2"/>
    <row r="616948" hidden="1" x14ac:dyDescent="0.2"/>
    <row r="616949" hidden="1" x14ac:dyDescent="0.2"/>
    <row r="616950" hidden="1" x14ac:dyDescent="0.2"/>
    <row r="616951" hidden="1" x14ac:dyDescent="0.2"/>
    <row r="616952" hidden="1" x14ac:dyDescent="0.2"/>
    <row r="616953" hidden="1" x14ac:dyDescent="0.2"/>
    <row r="616954" hidden="1" x14ac:dyDescent="0.2"/>
    <row r="616955" hidden="1" x14ac:dyDescent="0.2"/>
    <row r="616956" hidden="1" x14ac:dyDescent="0.2"/>
    <row r="616957" hidden="1" x14ac:dyDescent="0.2"/>
    <row r="616958" hidden="1" x14ac:dyDescent="0.2"/>
    <row r="616959" hidden="1" x14ac:dyDescent="0.2"/>
    <row r="616960" hidden="1" x14ac:dyDescent="0.2"/>
    <row r="616961" hidden="1" x14ac:dyDescent="0.2"/>
    <row r="616962" hidden="1" x14ac:dyDescent="0.2"/>
    <row r="616963" hidden="1" x14ac:dyDescent="0.2"/>
    <row r="616964" hidden="1" x14ac:dyDescent="0.2"/>
    <row r="616965" hidden="1" x14ac:dyDescent="0.2"/>
    <row r="616966" hidden="1" x14ac:dyDescent="0.2"/>
    <row r="616967" hidden="1" x14ac:dyDescent="0.2"/>
    <row r="616968" hidden="1" x14ac:dyDescent="0.2"/>
    <row r="616969" hidden="1" x14ac:dyDescent="0.2"/>
    <row r="616970" hidden="1" x14ac:dyDescent="0.2"/>
    <row r="616971" hidden="1" x14ac:dyDescent="0.2"/>
    <row r="616972" hidden="1" x14ac:dyDescent="0.2"/>
    <row r="616973" hidden="1" x14ac:dyDescent="0.2"/>
    <row r="616974" hidden="1" x14ac:dyDescent="0.2"/>
    <row r="616975" hidden="1" x14ac:dyDescent="0.2"/>
    <row r="616976" hidden="1" x14ac:dyDescent="0.2"/>
    <row r="616977" hidden="1" x14ac:dyDescent="0.2"/>
    <row r="616978" hidden="1" x14ac:dyDescent="0.2"/>
    <row r="616979" hidden="1" x14ac:dyDescent="0.2"/>
    <row r="616980" hidden="1" x14ac:dyDescent="0.2"/>
    <row r="616981" hidden="1" x14ac:dyDescent="0.2"/>
    <row r="616982" hidden="1" x14ac:dyDescent="0.2"/>
    <row r="616983" hidden="1" x14ac:dyDescent="0.2"/>
    <row r="616984" hidden="1" x14ac:dyDescent="0.2"/>
    <row r="616985" hidden="1" x14ac:dyDescent="0.2"/>
    <row r="616986" hidden="1" x14ac:dyDescent="0.2"/>
    <row r="616987" hidden="1" x14ac:dyDescent="0.2"/>
    <row r="616988" hidden="1" x14ac:dyDescent="0.2"/>
    <row r="616989" hidden="1" x14ac:dyDescent="0.2"/>
    <row r="616990" hidden="1" x14ac:dyDescent="0.2"/>
    <row r="616991" hidden="1" x14ac:dyDescent="0.2"/>
    <row r="616992" hidden="1" x14ac:dyDescent="0.2"/>
    <row r="616993" hidden="1" x14ac:dyDescent="0.2"/>
    <row r="616994" hidden="1" x14ac:dyDescent="0.2"/>
    <row r="616995" hidden="1" x14ac:dyDescent="0.2"/>
    <row r="616996" hidden="1" x14ac:dyDescent="0.2"/>
    <row r="616997" hidden="1" x14ac:dyDescent="0.2"/>
    <row r="616998" hidden="1" x14ac:dyDescent="0.2"/>
    <row r="616999" hidden="1" x14ac:dyDescent="0.2"/>
    <row r="617000" hidden="1" x14ac:dyDescent="0.2"/>
    <row r="617001" hidden="1" x14ac:dyDescent="0.2"/>
    <row r="617002" hidden="1" x14ac:dyDescent="0.2"/>
    <row r="617003" hidden="1" x14ac:dyDescent="0.2"/>
    <row r="617004" hidden="1" x14ac:dyDescent="0.2"/>
    <row r="617005" hidden="1" x14ac:dyDescent="0.2"/>
    <row r="617006" hidden="1" x14ac:dyDescent="0.2"/>
    <row r="617007" hidden="1" x14ac:dyDescent="0.2"/>
    <row r="617008" hidden="1" x14ac:dyDescent="0.2"/>
    <row r="617009" hidden="1" x14ac:dyDescent="0.2"/>
    <row r="617010" hidden="1" x14ac:dyDescent="0.2"/>
    <row r="617011" hidden="1" x14ac:dyDescent="0.2"/>
    <row r="617012" hidden="1" x14ac:dyDescent="0.2"/>
    <row r="617013" hidden="1" x14ac:dyDescent="0.2"/>
    <row r="617014" hidden="1" x14ac:dyDescent="0.2"/>
    <row r="617015" hidden="1" x14ac:dyDescent="0.2"/>
    <row r="617016" hidden="1" x14ac:dyDescent="0.2"/>
    <row r="617017" hidden="1" x14ac:dyDescent="0.2"/>
    <row r="617018" hidden="1" x14ac:dyDescent="0.2"/>
    <row r="617019" hidden="1" x14ac:dyDescent="0.2"/>
    <row r="617020" hidden="1" x14ac:dyDescent="0.2"/>
    <row r="617021" hidden="1" x14ac:dyDescent="0.2"/>
    <row r="617022" hidden="1" x14ac:dyDescent="0.2"/>
    <row r="617023" hidden="1" x14ac:dyDescent="0.2"/>
    <row r="617024" hidden="1" x14ac:dyDescent="0.2"/>
    <row r="617025" hidden="1" x14ac:dyDescent="0.2"/>
    <row r="617026" hidden="1" x14ac:dyDescent="0.2"/>
    <row r="617027" hidden="1" x14ac:dyDescent="0.2"/>
    <row r="617028" hidden="1" x14ac:dyDescent="0.2"/>
    <row r="617029" hidden="1" x14ac:dyDescent="0.2"/>
    <row r="617030" hidden="1" x14ac:dyDescent="0.2"/>
    <row r="617031" hidden="1" x14ac:dyDescent="0.2"/>
    <row r="617032" hidden="1" x14ac:dyDescent="0.2"/>
    <row r="617033" hidden="1" x14ac:dyDescent="0.2"/>
    <row r="617034" hidden="1" x14ac:dyDescent="0.2"/>
    <row r="617035" hidden="1" x14ac:dyDescent="0.2"/>
    <row r="617036" hidden="1" x14ac:dyDescent="0.2"/>
    <row r="617037" hidden="1" x14ac:dyDescent="0.2"/>
    <row r="617038" hidden="1" x14ac:dyDescent="0.2"/>
    <row r="617039" hidden="1" x14ac:dyDescent="0.2"/>
    <row r="617040" hidden="1" x14ac:dyDescent="0.2"/>
    <row r="617041" hidden="1" x14ac:dyDescent="0.2"/>
    <row r="617042" hidden="1" x14ac:dyDescent="0.2"/>
    <row r="617043" hidden="1" x14ac:dyDescent="0.2"/>
    <row r="617044" hidden="1" x14ac:dyDescent="0.2"/>
    <row r="617045" hidden="1" x14ac:dyDescent="0.2"/>
    <row r="617046" hidden="1" x14ac:dyDescent="0.2"/>
    <row r="617047" hidden="1" x14ac:dyDescent="0.2"/>
    <row r="617048" hidden="1" x14ac:dyDescent="0.2"/>
    <row r="617049" hidden="1" x14ac:dyDescent="0.2"/>
    <row r="617050" hidden="1" x14ac:dyDescent="0.2"/>
    <row r="617051" hidden="1" x14ac:dyDescent="0.2"/>
    <row r="617052" hidden="1" x14ac:dyDescent="0.2"/>
    <row r="617053" hidden="1" x14ac:dyDescent="0.2"/>
    <row r="617054" hidden="1" x14ac:dyDescent="0.2"/>
    <row r="617055" hidden="1" x14ac:dyDescent="0.2"/>
    <row r="617056" hidden="1" x14ac:dyDescent="0.2"/>
    <row r="617057" hidden="1" x14ac:dyDescent="0.2"/>
    <row r="617058" hidden="1" x14ac:dyDescent="0.2"/>
    <row r="617059" hidden="1" x14ac:dyDescent="0.2"/>
    <row r="617060" hidden="1" x14ac:dyDescent="0.2"/>
    <row r="617061" hidden="1" x14ac:dyDescent="0.2"/>
    <row r="617062" hidden="1" x14ac:dyDescent="0.2"/>
    <row r="617063" hidden="1" x14ac:dyDescent="0.2"/>
    <row r="617064" hidden="1" x14ac:dyDescent="0.2"/>
    <row r="617065" hidden="1" x14ac:dyDescent="0.2"/>
    <row r="617066" hidden="1" x14ac:dyDescent="0.2"/>
    <row r="617067" hidden="1" x14ac:dyDescent="0.2"/>
    <row r="617068" hidden="1" x14ac:dyDescent="0.2"/>
    <row r="617069" hidden="1" x14ac:dyDescent="0.2"/>
    <row r="617070" hidden="1" x14ac:dyDescent="0.2"/>
    <row r="617071" hidden="1" x14ac:dyDescent="0.2"/>
    <row r="617072" hidden="1" x14ac:dyDescent="0.2"/>
    <row r="617073" hidden="1" x14ac:dyDescent="0.2"/>
    <row r="617074" hidden="1" x14ac:dyDescent="0.2"/>
    <row r="617075" hidden="1" x14ac:dyDescent="0.2"/>
    <row r="617076" hidden="1" x14ac:dyDescent="0.2"/>
    <row r="617077" hidden="1" x14ac:dyDescent="0.2"/>
    <row r="617078" hidden="1" x14ac:dyDescent="0.2"/>
    <row r="617079" hidden="1" x14ac:dyDescent="0.2"/>
    <row r="617080" hidden="1" x14ac:dyDescent="0.2"/>
    <row r="617081" hidden="1" x14ac:dyDescent="0.2"/>
    <row r="617082" hidden="1" x14ac:dyDescent="0.2"/>
    <row r="617083" hidden="1" x14ac:dyDescent="0.2"/>
    <row r="617084" hidden="1" x14ac:dyDescent="0.2"/>
    <row r="617085" hidden="1" x14ac:dyDescent="0.2"/>
    <row r="617086" hidden="1" x14ac:dyDescent="0.2"/>
    <row r="617087" hidden="1" x14ac:dyDescent="0.2"/>
    <row r="617088" hidden="1" x14ac:dyDescent="0.2"/>
    <row r="617089" hidden="1" x14ac:dyDescent="0.2"/>
    <row r="617090" hidden="1" x14ac:dyDescent="0.2"/>
    <row r="617091" hidden="1" x14ac:dyDescent="0.2"/>
    <row r="617092" hidden="1" x14ac:dyDescent="0.2"/>
    <row r="617093" hidden="1" x14ac:dyDescent="0.2"/>
    <row r="617094" hidden="1" x14ac:dyDescent="0.2"/>
    <row r="617095" hidden="1" x14ac:dyDescent="0.2"/>
    <row r="617096" hidden="1" x14ac:dyDescent="0.2"/>
    <row r="617097" hidden="1" x14ac:dyDescent="0.2"/>
    <row r="617098" hidden="1" x14ac:dyDescent="0.2"/>
    <row r="617099" hidden="1" x14ac:dyDescent="0.2"/>
    <row r="617100" hidden="1" x14ac:dyDescent="0.2"/>
    <row r="617101" hidden="1" x14ac:dyDescent="0.2"/>
    <row r="617102" hidden="1" x14ac:dyDescent="0.2"/>
    <row r="617103" hidden="1" x14ac:dyDescent="0.2"/>
    <row r="617104" hidden="1" x14ac:dyDescent="0.2"/>
    <row r="617105" hidden="1" x14ac:dyDescent="0.2"/>
    <row r="617106" hidden="1" x14ac:dyDescent="0.2"/>
    <row r="617107" hidden="1" x14ac:dyDescent="0.2"/>
    <row r="617108" hidden="1" x14ac:dyDescent="0.2"/>
    <row r="617109" hidden="1" x14ac:dyDescent="0.2"/>
    <row r="617110" hidden="1" x14ac:dyDescent="0.2"/>
    <row r="617111" hidden="1" x14ac:dyDescent="0.2"/>
    <row r="617112" hidden="1" x14ac:dyDescent="0.2"/>
    <row r="617113" hidden="1" x14ac:dyDescent="0.2"/>
    <row r="617114" hidden="1" x14ac:dyDescent="0.2"/>
    <row r="617115" hidden="1" x14ac:dyDescent="0.2"/>
    <row r="617116" hidden="1" x14ac:dyDescent="0.2"/>
    <row r="617117" hidden="1" x14ac:dyDescent="0.2"/>
    <row r="617118" hidden="1" x14ac:dyDescent="0.2"/>
    <row r="617119" hidden="1" x14ac:dyDescent="0.2"/>
    <row r="617120" hidden="1" x14ac:dyDescent="0.2"/>
    <row r="617121" hidden="1" x14ac:dyDescent="0.2"/>
    <row r="617122" hidden="1" x14ac:dyDescent="0.2"/>
    <row r="617123" hidden="1" x14ac:dyDescent="0.2"/>
    <row r="617124" hidden="1" x14ac:dyDescent="0.2"/>
    <row r="617125" hidden="1" x14ac:dyDescent="0.2"/>
    <row r="617126" hidden="1" x14ac:dyDescent="0.2"/>
    <row r="617127" hidden="1" x14ac:dyDescent="0.2"/>
    <row r="617128" hidden="1" x14ac:dyDescent="0.2"/>
    <row r="617129" hidden="1" x14ac:dyDescent="0.2"/>
    <row r="617130" hidden="1" x14ac:dyDescent="0.2"/>
    <row r="617131" hidden="1" x14ac:dyDescent="0.2"/>
    <row r="617132" hidden="1" x14ac:dyDescent="0.2"/>
    <row r="617133" hidden="1" x14ac:dyDescent="0.2"/>
    <row r="617134" hidden="1" x14ac:dyDescent="0.2"/>
    <row r="617135" hidden="1" x14ac:dyDescent="0.2"/>
    <row r="617136" hidden="1" x14ac:dyDescent="0.2"/>
    <row r="617137" hidden="1" x14ac:dyDescent="0.2"/>
    <row r="617138" hidden="1" x14ac:dyDescent="0.2"/>
    <row r="617139" hidden="1" x14ac:dyDescent="0.2"/>
    <row r="617140" hidden="1" x14ac:dyDescent="0.2"/>
    <row r="617141" hidden="1" x14ac:dyDescent="0.2"/>
    <row r="617142" hidden="1" x14ac:dyDescent="0.2"/>
    <row r="617143" hidden="1" x14ac:dyDescent="0.2"/>
    <row r="617144" hidden="1" x14ac:dyDescent="0.2"/>
    <row r="617145" hidden="1" x14ac:dyDescent="0.2"/>
    <row r="617146" hidden="1" x14ac:dyDescent="0.2"/>
    <row r="617147" hidden="1" x14ac:dyDescent="0.2"/>
    <row r="617148" hidden="1" x14ac:dyDescent="0.2"/>
    <row r="617149" hidden="1" x14ac:dyDescent="0.2"/>
    <row r="617150" hidden="1" x14ac:dyDescent="0.2"/>
    <row r="617151" hidden="1" x14ac:dyDescent="0.2"/>
    <row r="617152" hidden="1" x14ac:dyDescent="0.2"/>
    <row r="617153" hidden="1" x14ac:dyDescent="0.2"/>
    <row r="617154" hidden="1" x14ac:dyDescent="0.2"/>
    <row r="617155" hidden="1" x14ac:dyDescent="0.2"/>
    <row r="617156" hidden="1" x14ac:dyDescent="0.2"/>
    <row r="617157" hidden="1" x14ac:dyDescent="0.2"/>
    <row r="617158" hidden="1" x14ac:dyDescent="0.2"/>
    <row r="617159" hidden="1" x14ac:dyDescent="0.2"/>
    <row r="617160" hidden="1" x14ac:dyDescent="0.2"/>
    <row r="617161" hidden="1" x14ac:dyDescent="0.2"/>
    <row r="617162" hidden="1" x14ac:dyDescent="0.2"/>
    <row r="617163" hidden="1" x14ac:dyDescent="0.2"/>
    <row r="617164" hidden="1" x14ac:dyDescent="0.2"/>
    <row r="617165" hidden="1" x14ac:dyDescent="0.2"/>
    <row r="617166" hidden="1" x14ac:dyDescent="0.2"/>
    <row r="617167" hidden="1" x14ac:dyDescent="0.2"/>
    <row r="617168" hidden="1" x14ac:dyDescent="0.2"/>
    <row r="617169" hidden="1" x14ac:dyDescent="0.2"/>
    <row r="617170" hidden="1" x14ac:dyDescent="0.2"/>
    <row r="617171" hidden="1" x14ac:dyDescent="0.2"/>
    <row r="617172" hidden="1" x14ac:dyDescent="0.2"/>
    <row r="617173" hidden="1" x14ac:dyDescent="0.2"/>
    <row r="617174" hidden="1" x14ac:dyDescent="0.2"/>
    <row r="617175" hidden="1" x14ac:dyDescent="0.2"/>
    <row r="617176" hidden="1" x14ac:dyDescent="0.2"/>
    <row r="617177" hidden="1" x14ac:dyDescent="0.2"/>
    <row r="617178" hidden="1" x14ac:dyDescent="0.2"/>
    <row r="617179" hidden="1" x14ac:dyDescent="0.2"/>
    <row r="617180" hidden="1" x14ac:dyDescent="0.2"/>
    <row r="617181" hidden="1" x14ac:dyDescent="0.2"/>
    <row r="617182" hidden="1" x14ac:dyDescent="0.2"/>
    <row r="617183" hidden="1" x14ac:dyDescent="0.2"/>
    <row r="617184" hidden="1" x14ac:dyDescent="0.2"/>
    <row r="617185" hidden="1" x14ac:dyDescent="0.2"/>
    <row r="617186" hidden="1" x14ac:dyDescent="0.2"/>
    <row r="617187" hidden="1" x14ac:dyDescent="0.2"/>
    <row r="617188" hidden="1" x14ac:dyDescent="0.2"/>
    <row r="617189" hidden="1" x14ac:dyDescent="0.2"/>
    <row r="617190" hidden="1" x14ac:dyDescent="0.2"/>
    <row r="617191" hidden="1" x14ac:dyDescent="0.2"/>
    <row r="617192" hidden="1" x14ac:dyDescent="0.2"/>
    <row r="617193" hidden="1" x14ac:dyDescent="0.2"/>
    <row r="617194" hidden="1" x14ac:dyDescent="0.2"/>
    <row r="617195" hidden="1" x14ac:dyDescent="0.2"/>
    <row r="617196" hidden="1" x14ac:dyDescent="0.2"/>
    <row r="617197" hidden="1" x14ac:dyDescent="0.2"/>
    <row r="617198" hidden="1" x14ac:dyDescent="0.2"/>
    <row r="617199" hidden="1" x14ac:dyDescent="0.2"/>
    <row r="617200" hidden="1" x14ac:dyDescent="0.2"/>
    <row r="617201" hidden="1" x14ac:dyDescent="0.2"/>
    <row r="617202" hidden="1" x14ac:dyDescent="0.2"/>
    <row r="617203" hidden="1" x14ac:dyDescent="0.2"/>
    <row r="617204" hidden="1" x14ac:dyDescent="0.2"/>
    <row r="617205" hidden="1" x14ac:dyDescent="0.2"/>
    <row r="617206" hidden="1" x14ac:dyDescent="0.2"/>
    <row r="617207" hidden="1" x14ac:dyDescent="0.2"/>
    <row r="617208" hidden="1" x14ac:dyDescent="0.2"/>
    <row r="617209" hidden="1" x14ac:dyDescent="0.2"/>
    <row r="617210" hidden="1" x14ac:dyDescent="0.2"/>
    <row r="617211" hidden="1" x14ac:dyDescent="0.2"/>
    <row r="617212" hidden="1" x14ac:dyDescent="0.2"/>
    <row r="617213" hidden="1" x14ac:dyDescent="0.2"/>
    <row r="617214" hidden="1" x14ac:dyDescent="0.2"/>
    <row r="617215" hidden="1" x14ac:dyDescent="0.2"/>
    <row r="617216" hidden="1" x14ac:dyDescent="0.2"/>
    <row r="617217" hidden="1" x14ac:dyDescent="0.2"/>
    <row r="617218" hidden="1" x14ac:dyDescent="0.2"/>
    <row r="617219" hidden="1" x14ac:dyDescent="0.2"/>
    <row r="617220" hidden="1" x14ac:dyDescent="0.2"/>
    <row r="617221" hidden="1" x14ac:dyDescent="0.2"/>
    <row r="617222" hidden="1" x14ac:dyDescent="0.2"/>
    <row r="617223" hidden="1" x14ac:dyDescent="0.2"/>
    <row r="617224" hidden="1" x14ac:dyDescent="0.2"/>
    <row r="617225" hidden="1" x14ac:dyDescent="0.2"/>
    <row r="617226" hidden="1" x14ac:dyDescent="0.2"/>
    <row r="617227" hidden="1" x14ac:dyDescent="0.2"/>
    <row r="617228" hidden="1" x14ac:dyDescent="0.2"/>
    <row r="617229" hidden="1" x14ac:dyDescent="0.2"/>
    <row r="617230" hidden="1" x14ac:dyDescent="0.2"/>
    <row r="617231" hidden="1" x14ac:dyDescent="0.2"/>
    <row r="617232" hidden="1" x14ac:dyDescent="0.2"/>
    <row r="617233" hidden="1" x14ac:dyDescent="0.2"/>
    <row r="617234" hidden="1" x14ac:dyDescent="0.2"/>
    <row r="617235" hidden="1" x14ac:dyDescent="0.2"/>
    <row r="617236" hidden="1" x14ac:dyDescent="0.2"/>
    <row r="617237" hidden="1" x14ac:dyDescent="0.2"/>
    <row r="617238" hidden="1" x14ac:dyDescent="0.2"/>
    <row r="617239" hidden="1" x14ac:dyDescent="0.2"/>
    <row r="617240" hidden="1" x14ac:dyDescent="0.2"/>
    <row r="617241" hidden="1" x14ac:dyDescent="0.2"/>
    <row r="617242" hidden="1" x14ac:dyDescent="0.2"/>
    <row r="617243" hidden="1" x14ac:dyDescent="0.2"/>
    <row r="617244" hidden="1" x14ac:dyDescent="0.2"/>
    <row r="617245" hidden="1" x14ac:dyDescent="0.2"/>
    <row r="617246" hidden="1" x14ac:dyDescent="0.2"/>
    <row r="617247" hidden="1" x14ac:dyDescent="0.2"/>
    <row r="617248" hidden="1" x14ac:dyDescent="0.2"/>
    <row r="617249" hidden="1" x14ac:dyDescent="0.2"/>
    <row r="617250" hidden="1" x14ac:dyDescent="0.2"/>
    <row r="617251" hidden="1" x14ac:dyDescent="0.2"/>
    <row r="617252" hidden="1" x14ac:dyDescent="0.2"/>
    <row r="617253" hidden="1" x14ac:dyDescent="0.2"/>
    <row r="617254" hidden="1" x14ac:dyDescent="0.2"/>
    <row r="617255" hidden="1" x14ac:dyDescent="0.2"/>
    <row r="617256" hidden="1" x14ac:dyDescent="0.2"/>
    <row r="617257" hidden="1" x14ac:dyDescent="0.2"/>
    <row r="617258" hidden="1" x14ac:dyDescent="0.2"/>
    <row r="617259" hidden="1" x14ac:dyDescent="0.2"/>
    <row r="617260" hidden="1" x14ac:dyDescent="0.2"/>
    <row r="617261" hidden="1" x14ac:dyDescent="0.2"/>
    <row r="617262" hidden="1" x14ac:dyDescent="0.2"/>
    <row r="617263" hidden="1" x14ac:dyDescent="0.2"/>
    <row r="617264" hidden="1" x14ac:dyDescent="0.2"/>
    <row r="617265" hidden="1" x14ac:dyDescent="0.2"/>
    <row r="617266" hidden="1" x14ac:dyDescent="0.2"/>
    <row r="617267" hidden="1" x14ac:dyDescent="0.2"/>
    <row r="617268" hidden="1" x14ac:dyDescent="0.2"/>
    <row r="617269" hidden="1" x14ac:dyDescent="0.2"/>
    <row r="617270" hidden="1" x14ac:dyDescent="0.2"/>
    <row r="617271" hidden="1" x14ac:dyDescent="0.2"/>
    <row r="617272" hidden="1" x14ac:dyDescent="0.2"/>
    <row r="617273" hidden="1" x14ac:dyDescent="0.2"/>
    <row r="617274" hidden="1" x14ac:dyDescent="0.2"/>
    <row r="617275" hidden="1" x14ac:dyDescent="0.2"/>
    <row r="617276" hidden="1" x14ac:dyDescent="0.2"/>
    <row r="617277" hidden="1" x14ac:dyDescent="0.2"/>
    <row r="617278" hidden="1" x14ac:dyDescent="0.2"/>
    <row r="617279" hidden="1" x14ac:dyDescent="0.2"/>
    <row r="617280" hidden="1" x14ac:dyDescent="0.2"/>
    <row r="617281" hidden="1" x14ac:dyDescent="0.2"/>
    <row r="617282" hidden="1" x14ac:dyDescent="0.2"/>
    <row r="617283" hidden="1" x14ac:dyDescent="0.2"/>
    <row r="617284" hidden="1" x14ac:dyDescent="0.2"/>
    <row r="617285" hidden="1" x14ac:dyDescent="0.2"/>
    <row r="617286" hidden="1" x14ac:dyDescent="0.2"/>
    <row r="617287" hidden="1" x14ac:dyDescent="0.2"/>
    <row r="617288" hidden="1" x14ac:dyDescent="0.2"/>
    <row r="617289" hidden="1" x14ac:dyDescent="0.2"/>
    <row r="617290" hidden="1" x14ac:dyDescent="0.2"/>
    <row r="617291" hidden="1" x14ac:dyDescent="0.2"/>
    <row r="617292" hidden="1" x14ac:dyDescent="0.2"/>
    <row r="617293" hidden="1" x14ac:dyDescent="0.2"/>
    <row r="617294" hidden="1" x14ac:dyDescent="0.2"/>
    <row r="617295" hidden="1" x14ac:dyDescent="0.2"/>
    <row r="617296" hidden="1" x14ac:dyDescent="0.2"/>
    <row r="617297" hidden="1" x14ac:dyDescent="0.2"/>
    <row r="617298" hidden="1" x14ac:dyDescent="0.2"/>
    <row r="617299" hidden="1" x14ac:dyDescent="0.2"/>
    <row r="617300" hidden="1" x14ac:dyDescent="0.2"/>
    <row r="617301" hidden="1" x14ac:dyDescent="0.2"/>
    <row r="617302" hidden="1" x14ac:dyDescent="0.2"/>
    <row r="617303" hidden="1" x14ac:dyDescent="0.2"/>
    <row r="617304" hidden="1" x14ac:dyDescent="0.2"/>
    <row r="617305" hidden="1" x14ac:dyDescent="0.2"/>
    <row r="617306" hidden="1" x14ac:dyDescent="0.2"/>
    <row r="617307" hidden="1" x14ac:dyDescent="0.2"/>
    <row r="617308" hidden="1" x14ac:dyDescent="0.2"/>
    <row r="617309" hidden="1" x14ac:dyDescent="0.2"/>
    <row r="617310" hidden="1" x14ac:dyDescent="0.2"/>
    <row r="617311" hidden="1" x14ac:dyDescent="0.2"/>
    <row r="617312" hidden="1" x14ac:dyDescent="0.2"/>
    <row r="617313" hidden="1" x14ac:dyDescent="0.2"/>
    <row r="617314" hidden="1" x14ac:dyDescent="0.2"/>
    <row r="617315" hidden="1" x14ac:dyDescent="0.2"/>
    <row r="617316" hidden="1" x14ac:dyDescent="0.2"/>
    <row r="617317" hidden="1" x14ac:dyDescent="0.2"/>
    <row r="617318" hidden="1" x14ac:dyDescent="0.2"/>
    <row r="617319" hidden="1" x14ac:dyDescent="0.2"/>
    <row r="617320" hidden="1" x14ac:dyDescent="0.2"/>
    <row r="617321" hidden="1" x14ac:dyDescent="0.2"/>
    <row r="617322" hidden="1" x14ac:dyDescent="0.2"/>
    <row r="617323" hidden="1" x14ac:dyDescent="0.2"/>
    <row r="617324" hidden="1" x14ac:dyDescent="0.2"/>
    <row r="617325" hidden="1" x14ac:dyDescent="0.2"/>
    <row r="617326" hidden="1" x14ac:dyDescent="0.2"/>
    <row r="617327" hidden="1" x14ac:dyDescent="0.2"/>
    <row r="617328" hidden="1" x14ac:dyDescent="0.2"/>
    <row r="617329" hidden="1" x14ac:dyDescent="0.2"/>
    <row r="617330" hidden="1" x14ac:dyDescent="0.2"/>
    <row r="617331" hidden="1" x14ac:dyDescent="0.2"/>
    <row r="617332" hidden="1" x14ac:dyDescent="0.2"/>
    <row r="617333" hidden="1" x14ac:dyDescent="0.2"/>
    <row r="617334" hidden="1" x14ac:dyDescent="0.2"/>
    <row r="617335" hidden="1" x14ac:dyDescent="0.2"/>
    <row r="617336" hidden="1" x14ac:dyDescent="0.2"/>
    <row r="617337" hidden="1" x14ac:dyDescent="0.2"/>
    <row r="617338" hidden="1" x14ac:dyDescent="0.2"/>
    <row r="617339" hidden="1" x14ac:dyDescent="0.2"/>
    <row r="617340" hidden="1" x14ac:dyDescent="0.2"/>
    <row r="617341" hidden="1" x14ac:dyDescent="0.2"/>
    <row r="617342" hidden="1" x14ac:dyDescent="0.2"/>
    <row r="617343" hidden="1" x14ac:dyDescent="0.2"/>
    <row r="617344" hidden="1" x14ac:dyDescent="0.2"/>
    <row r="617345" hidden="1" x14ac:dyDescent="0.2"/>
    <row r="617346" hidden="1" x14ac:dyDescent="0.2"/>
    <row r="617347" hidden="1" x14ac:dyDescent="0.2"/>
    <row r="617348" hidden="1" x14ac:dyDescent="0.2"/>
    <row r="617349" hidden="1" x14ac:dyDescent="0.2"/>
    <row r="617350" hidden="1" x14ac:dyDescent="0.2"/>
    <row r="617351" hidden="1" x14ac:dyDescent="0.2"/>
    <row r="617352" hidden="1" x14ac:dyDescent="0.2"/>
    <row r="617353" hidden="1" x14ac:dyDescent="0.2"/>
    <row r="617354" hidden="1" x14ac:dyDescent="0.2"/>
    <row r="617355" hidden="1" x14ac:dyDescent="0.2"/>
    <row r="617356" hidden="1" x14ac:dyDescent="0.2"/>
    <row r="617357" hidden="1" x14ac:dyDescent="0.2"/>
    <row r="617358" hidden="1" x14ac:dyDescent="0.2"/>
    <row r="617359" hidden="1" x14ac:dyDescent="0.2"/>
    <row r="617360" hidden="1" x14ac:dyDescent="0.2"/>
    <row r="617361" hidden="1" x14ac:dyDescent="0.2"/>
    <row r="617362" hidden="1" x14ac:dyDescent="0.2"/>
    <row r="617363" hidden="1" x14ac:dyDescent="0.2"/>
    <row r="617364" hidden="1" x14ac:dyDescent="0.2"/>
    <row r="617365" hidden="1" x14ac:dyDescent="0.2"/>
    <row r="617366" hidden="1" x14ac:dyDescent="0.2"/>
    <row r="617367" hidden="1" x14ac:dyDescent="0.2"/>
    <row r="617368" hidden="1" x14ac:dyDescent="0.2"/>
    <row r="617369" hidden="1" x14ac:dyDescent="0.2"/>
    <row r="617370" hidden="1" x14ac:dyDescent="0.2"/>
    <row r="617371" hidden="1" x14ac:dyDescent="0.2"/>
    <row r="617372" hidden="1" x14ac:dyDescent="0.2"/>
    <row r="617373" hidden="1" x14ac:dyDescent="0.2"/>
    <row r="617374" hidden="1" x14ac:dyDescent="0.2"/>
    <row r="617375" hidden="1" x14ac:dyDescent="0.2"/>
    <row r="617376" hidden="1" x14ac:dyDescent="0.2"/>
    <row r="617377" hidden="1" x14ac:dyDescent="0.2"/>
    <row r="617378" hidden="1" x14ac:dyDescent="0.2"/>
    <row r="617379" hidden="1" x14ac:dyDescent="0.2"/>
    <row r="617380" hidden="1" x14ac:dyDescent="0.2"/>
    <row r="617381" hidden="1" x14ac:dyDescent="0.2"/>
    <row r="617382" hidden="1" x14ac:dyDescent="0.2"/>
    <row r="617383" hidden="1" x14ac:dyDescent="0.2"/>
    <row r="617384" hidden="1" x14ac:dyDescent="0.2"/>
    <row r="617385" hidden="1" x14ac:dyDescent="0.2"/>
    <row r="617386" hidden="1" x14ac:dyDescent="0.2"/>
    <row r="617387" hidden="1" x14ac:dyDescent="0.2"/>
    <row r="617388" hidden="1" x14ac:dyDescent="0.2"/>
    <row r="617389" hidden="1" x14ac:dyDescent="0.2"/>
    <row r="617390" hidden="1" x14ac:dyDescent="0.2"/>
    <row r="617391" hidden="1" x14ac:dyDescent="0.2"/>
    <row r="617392" hidden="1" x14ac:dyDescent="0.2"/>
    <row r="617393" hidden="1" x14ac:dyDescent="0.2"/>
    <row r="617394" hidden="1" x14ac:dyDescent="0.2"/>
    <row r="617395" hidden="1" x14ac:dyDescent="0.2"/>
    <row r="617396" hidden="1" x14ac:dyDescent="0.2"/>
    <row r="617397" hidden="1" x14ac:dyDescent="0.2"/>
    <row r="617398" hidden="1" x14ac:dyDescent="0.2"/>
    <row r="617399" hidden="1" x14ac:dyDescent="0.2"/>
    <row r="617400" hidden="1" x14ac:dyDescent="0.2"/>
    <row r="617401" hidden="1" x14ac:dyDescent="0.2"/>
    <row r="617402" hidden="1" x14ac:dyDescent="0.2"/>
    <row r="617403" hidden="1" x14ac:dyDescent="0.2"/>
    <row r="617404" hidden="1" x14ac:dyDescent="0.2"/>
    <row r="617405" hidden="1" x14ac:dyDescent="0.2"/>
    <row r="617406" hidden="1" x14ac:dyDescent="0.2"/>
    <row r="617407" hidden="1" x14ac:dyDescent="0.2"/>
    <row r="617408" hidden="1" x14ac:dyDescent="0.2"/>
    <row r="617409" hidden="1" x14ac:dyDescent="0.2"/>
    <row r="617410" hidden="1" x14ac:dyDescent="0.2"/>
    <row r="617411" hidden="1" x14ac:dyDescent="0.2"/>
    <row r="617412" hidden="1" x14ac:dyDescent="0.2"/>
    <row r="617413" hidden="1" x14ac:dyDescent="0.2"/>
    <row r="617414" hidden="1" x14ac:dyDescent="0.2"/>
    <row r="617415" hidden="1" x14ac:dyDescent="0.2"/>
    <row r="617416" hidden="1" x14ac:dyDescent="0.2"/>
    <row r="617417" hidden="1" x14ac:dyDescent="0.2"/>
    <row r="617418" hidden="1" x14ac:dyDescent="0.2"/>
    <row r="617419" hidden="1" x14ac:dyDescent="0.2"/>
    <row r="617420" hidden="1" x14ac:dyDescent="0.2"/>
    <row r="617421" hidden="1" x14ac:dyDescent="0.2"/>
    <row r="617422" hidden="1" x14ac:dyDescent="0.2"/>
    <row r="617423" hidden="1" x14ac:dyDescent="0.2"/>
    <row r="617424" hidden="1" x14ac:dyDescent="0.2"/>
    <row r="617425" hidden="1" x14ac:dyDescent="0.2"/>
    <row r="617426" hidden="1" x14ac:dyDescent="0.2"/>
    <row r="617427" hidden="1" x14ac:dyDescent="0.2"/>
    <row r="617428" hidden="1" x14ac:dyDescent="0.2"/>
    <row r="617429" hidden="1" x14ac:dyDescent="0.2"/>
    <row r="617430" hidden="1" x14ac:dyDescent="0.2"/>
    <row r="617431" hidden="1" x14ac:dyDescent="0.2"/>
    <row r="617432" hidden="1" x14ac:dyDescent="0.2"/>
    <row r="617433" hidden="1" x14ac:dyDescent="0.2"/>
    <row r="617434" hidden="1" x14ac:dyDescent="0.2"/>
    <row r="617435" hidden="1" x14ac:dyDescent="0.2"/>
    <row r="617436" hidden="1" x14ac:dyDescent="0.2"/>
    <row r="617437" hidden="1" x14ac:dyDescent="0.2"/>
    <row r="617438" hidden="1" x14ac:dyDescent="0.2"/>
    <row r="617439" hidden="1" x14ac:dyDescent="0.2"/>
    <row r="617440" hidden="1" x14ac:dyDescent="0.2"/>
    <row r="617441" hidden="1" x14ac:dyDescent="0.2"/>
    <row r="617442" hidden="1" x14ac:dyDescent="0.2"/>
    <row r="617443" hidden="1" x14ac:dyDescent="0.2"/>
    <row r="617444" hidden="1" x14ac:dyDescent="0.2"/>
    <row r="617445" hidden="1" x14ac:dyDescent="0.2"/>
    <row r="617446" hidden="1" x14ac:dyDescent="0.2"/>
    <row r="617447" hidden="1" x14ac:dyDescent="0.2"/>
    <row r="617448" hidden="1" x14ac:dyDescent="0.2"/>
    <row r="617449" hidden="1" x14ac:dyDescent="0.2"/>
    <row r="617450" hidden="1" x14ac:dyDescent="0.2"/>
    <row r="617451" hidden="1" x14ac:dyDescent="0.2"/>
    <row r="617452" hidden="1" x14ac:dyDescent="0.2"/>
    <row r="617453" hidden="1" x14ac:dyDescent="0.2"/>
    <row r="617454" hidden="1" x14ac:dyDescent="0.2"/>
    <row r="617455" hidden="1" x14ac:dyDescent="0.2"/>
    <row r="617456" hidden="1" x14ac:dyDescent="0.2"/>
    <row r="617457" hidden="1" x14ac:dyDescent="0.2"/>
    <row r="617458" hidden="1" x14ac:dyDescent="0.2"/>
    <row r="617459" hidden="1" x14ac:dyDescent="0.2"/>
    <row r="617460" hidden="1" x14ac:dyDescent="0.2"/>
    <row r="617461" hidden="1" x14ac:dyDescent="0.2"/>
    <row r="617462" hidden="1" x14ac:dyDescent="0.2"/>
    <row r="617463" hidden="1" x14ac:dyDescent="0.2"/>
    <row r="617464" hidden="1" x14ac:dyDescent="0.2"/>
    <row r="617465" hidden="1" x14ac:dyDescent="0.2"/>
    <row r="617466" hidden="1" x14ac:dyDescent="0.2"/>
    <row r="617467" hidden="1" x14ac:dyDescent="0.2"/>
    <row r="617468" hidden="1" x14ac:dyDescent="0.2"/>
    <row r="617469" hidden="1" x14ac:dyDescent="0.2"/>
    <row r="617470" hidden="1" x14ac:dyDescent="0.2"/>
    <row r="617471" hidden="1" x14ac:dyDescent="0.2"/>
    <row r="617472" hidden="1" x14ac:dyDescent="0.2"/>
    <row r="617473" hidden="1" x14ac:dyDescent="0.2"/>
    <row r="617474" hidden="1" x14ac:dyDescent="0.2"/>
    <row r="617475" hidden="1" x14ac:dyDescent="0.2"/>
    <row r="617476" hidden="1" x14ac:dyDescent="0.2"/>
    <row r="617477" hidden="1" x14ac:dyDescent="0.2"/>
    <row r="617478" hidden="1" x14ac:dyDescent="0.2"/>
    <row r="617479" hidden="1" x14ac:dyDescent="0.2"/>
    <row r="617480" hidden="1" x14ac:dyDescent="0.2"/>
    <row r="617481" hidden="1" x14ac:dyDescent="0.2"/>
    <row r="617482" hidden="1" x14ac:dyDescent="0.2"/>
    <row r="617483" hidden="1" x14ac:dyDescent="0.2"/>
    <row r="617484" hidden="1" x14ac:dyDescent="0.2"/>
    <row r="617485" hidden="1" x14ac:dyDescent="0.2"/>
    <row r="617486" hidden="1" x14ac:dyDescent="0.2"/>
    <row r="617487" hidden="1" x14ac:dyDescent="0.2"/>
    <row r="617488" hidden="1" x14ac:dyDescent="0.2"/>
    <row r="617489" hidden="1" x14ac:dyDescent="0.2"/>
    <row r="617490" hidden="1" x14ac:dyDescent="0.2"/>
    <row r="617491" hidden="1" x14ac:dyDescent="0.2"/>
    <row r="617492" hidden="1" x14ac:dyDescent="0.2"/>
    <row r="617493" hidden="1" x14ac:dyDescent="0.2"/>
    <row r="617494" hidden="1" x14ac:dyDescent="0.2"/>
    <row r="617495" hidden="1" x14ac:dyDescent="0.2"/>
    <row r="617496" hidden="1" x14ac:dyDescent="0.2"/>
    <row r="617497" hidden="1" x14ac:dyDescent="0.2"/>
    <row r="617498" hidden="1" x14ac:dyDescent="0.2"/>
    <row r="617499" hidden="1" x14ac:dyDescent="0.2"/>
    <row r="617500" hidden="1" x14ac:dyDescent="0.2"/>
    <row r="617501" hidden="1" x14ac:dyDescent="0.2"/>
    <row r="617502" hidden="1" x14ac:dyDescent="0.2"/>
    <row r="617503" hidden="1" x14ac:dyDescent="0.2"/>
    <row r="617504" hidden="1" x14ac:dyDescent="0.2"/>
    <row r="617505" hidden="1" x14ac:dyDescent="0.2"/>
    <row r="617506" hidden="1" x14ac:dyDescent="0.2"/>
    <row r="617507" hidden="1" x14ac:dyDescent="0.2"/>
    <row r="617508" hidden="1" x14ac:dyDescent="0.2"/>
    <row r="617509" hidden="1" x14ac:dyDescent="0.2"/>
    <row r="617510" hidden="1" x14ac:dyDescent="0.2"/>
    <row r="617511" hidden="1" x14ac:dyDescent="0.2"/>
    <row r="617512" hidden="1" x14ac:dyDescent="0.2"/>
    <row r="617513" hidden="1" x14ac:dyDescent="0.2"/>
    <row r="617514" hidden="1" x14ac:dyDescent="0.2"/>
    <row r="617515" hidden="1" x14ac:dyDescent="0.2"/>
    <row r="617516" hidden="1" x14ac:dyDescent="0.2"/>
    <row r="617517" hidden="1" x14ac:dyDescent="0.2"/>
    <row r="617518" hidden="1" x14ac:dyDescent="0.2"/>
    <row r="617519" hidden="1" x14ac:dyDescent="0.2"/>
    <row r="617520" hidden="1" x14ac:dyDescent="0.2"/>
    <row r="617521" hidden="1" x14ac:dyDescent="0.2"/>
    <row r="617522" hidden="1" x14ac:dyDescent="0.2"/>
    <row r="617523" hidden="1" x14ac:dyDescent="0.2"/>
    <row r="617524" hidden="1" x14ac:dyDescent="0.2"/>
    <row r="617525" hidden="1" x14ac:dyDescent="0.2"/>
    <row r="617526" hidden="1" x14ac:dyDescent="0.2"/>
    <row r="617527" hidden="1" x14ac:dyDescent="0.2"/>
    <row r="617528" hidden="1" x14ac:dyDescent="0.2"/>
    <row r="617529" hidden="1" x14ac:dyDescent="0.2"/>
    <row r="617530" hidden="1" x14ac:dyDescent="0.2"/>
    <row r="617531" hidden="1" x14ac:dyDescent="0.2"/>
    <row r="617532" hidden="1" x14ac:dyDescent="0.2"/>
    <row r="617533" hidden="1" x14ac:dyDescent="0.2"/>
    <row r="617534" hidden="1" x14ac:dyDescent="0.2"/>
    <row r="617535" hidden="1" x14ac:dyDescent="0.2"/>
    <row r="617536" hidden="1" x14ac:dyDescent="0.2"/>
    <row r="617537" hidden="1" x14ac:dyDescent="0.2"/>
    <row r="617538" hidden="1" x14ac:dyDescent="0.2"/>
    <row r="617539" hidden="1" x14ac:dyDescent="0.2"/>
    <row r="617540" hidden="1" x14ac:dyDescent="0.2"/>
    <row r="617541" hidden="1" x14ac:dyDescent="0.2"/>
    <row r="617542" hidden="1" x14ac:dyDescent="0.2"/>
    <row r="617543" hidden="1" x14ac:dyDescent="0.2"/>
    <row r="617544" hidden="1" x14ac:dyDescent="0.2"/>
    <row r="617545" hidden="1" x14ac:dyDescent="0.2"/>
    <row r="617546" hidden="1" x14ac:dyDescent="0.2"/>
    <row r="617547" hidden="1" x14ac:dyDescent="0.2"/>
    <row r="617548" hidden="1" x14ac:dyDescent="0.2"/>
    <row r="617549" hidden="1" x14ac:dyDescent="0.2"/>
    <row r="617550" hidden="1" x14ac:dyDescent="0.2"/>
    <row r="617551" hidden="1" x14ac:dyDescent="0.2"/>
    <row r="617552" hidden="1" x14ac:dyDescent="0.2"/>
    <row r="617553" hidden="1" x14ac:dyDescent="0.2"/>
    <row r="617554" hidden="1" x14ac:dyDescent="0.2"/>
    <row r="617555" hidden="1" x14ac:dyDescent="0.2"/>
    <row r="617556" hidden="1" x14ac:dyDescent="0.2"/>
    <row r="617557" hidden="1" x14ac:dyDescent="0.2"/>
    <row r="617558" hidden="1" x14ac:dyDescent="0.2"/>
    <row r="617559" hidden="1" x14ac:dyDescent="0.2"/>
    <row r="617560" hidden="1" x14ac:dyDescent="0.2"/>
    <row r="617561" hidden="1" x14ac:dyDescent="0.2"/>
    <row r="617562" hidden="1" x14ac:dyDescent="0.2"/>
    <row r="617563" hidden="1" x14ac:dyDescent="0.2"/>
    <row r="617564" hidden="1" x14ac:dyDescent="0.2"/>
    <row r="617565" hidden="1" x14ac:dyDescent="0.2"/>
    <row r="617566" hidden="1" x14ac:dyDescent="0.2"/>
    <row r="617567" hidden="1" x14ac:dyDescent="0.2"/>
    <row r="617568" hidden="1" x14ac:dyDescent="0.2"/>
    <row r="617569" hidden="1" x14ac:dyDescent="0.2"/>
    <row r="617570" hidden="1" x14ac:dyDescent="0.2"/>
    <row r="617571" hidden="1" x14ac:dyDescent="0.2"/>
    <row r="617572" hidden="1" x14ac:dyDescent="0.2"/>
    <row r="617573" hidden="1" x14ac:dyDescent="0.2"/>
    <row r="617574" hidden="1" x14ac:dyDescent="0.2"/>
    <row r="617575" hidden="1" x14ac:dyDescent="0.2"/>
    <row r="617576" hidden="1" x14ac:dyDescent="0.2"/>
    <row r="617577" hidden="1" x14ac:dyDescent="0.2"/>
    <row r="617578" hidden="1" x14ac:dyDescent="0.2"/>
    <row r="617579" hidden="1" x14ac:dyDescent="0.2"/>
    <row r="617580" hidden="1" x14ac:dyDescent="0.2"/>
    <row r="617581" hidden="1" x14ac:dyDescent="0.2"/>
    <row r="617582" hidden="1" x14ac:dyDescent="0.2"/>
    <row r="617583" hidden="1" x14ac:dyDescent="0.2"/>
    <row r="617584" hidden="1" x14ac:dyDescent="0.2"/>
    <row r="617585" hidden="1" x14ac:dyDescent="0.2"/>
    <row r="617586" hidden="1" x14ac:dyDescent="0.2"/>
    <row r="617587" hidden="1" x14ac:dyDescent="0.2"/>
    <row r="617588" hidden="1" x14ac:dyDescent="0.2"/>
    <row r="617589" hidden="1" x14ac:dyDescent="0.2"/>
    <row r="617590" hidden="1" x14ac:dyDescent="0.2"/>
    <row r="617591" hidden="1" x14ac:dyDescent="0.2"/>
    <row r="617592" hidden="1" x14ac:dyDescent="0.2"/>
    <row r="617593" hidden="1" x14ac:dyDescent="0.2"/>
    <row r="617594" hidden="1" x14ac:dyDescent="0.2"/>
    <row r="617595" hidden="1" x14ac:dyDescent="0.2"/>
    <row r="617596" hidden="1" x14ac:dyDescent="0.2"/>
    <row r="617597" hidden="1" x14ac:dyDescent="0.2"/>
    <row r="617598" hidden="1" x14ac:dyDescent="0.2"/>
    <row r="617599" hidden="1" x14ac:dyDescent="0.2"/>
    <row r="617600" hidden="1" x14ac:dyDescent="0.2"/>
    <row r="617601" hidden="1" x14ac:dyDescent="0.2"/>
    <row r="617602" hidden="1" x14ac:dyDescent="0.2"/>
    <row r="617603" hidden="1" x14ac:dyDescent="0.2"/>
    <row r="617604" hidden="1" x14ac:dyDescent="0.2"/>
    <row r="617605" hidden="1" x14ac:dyDescent="0.2"/>
    <row r="617606" hidden="1" x14ac:dyDescent="0.2"/>
    <row r="617607" hidden="1" x14ac:dyDescent="0.2"/>
    <row r="617608" hidden="1" x14ac:dyDescent="0.2"/>
    <row r="617609" hidden="1" x14ac:dyDescent="0.2"/>
    <row r="617610" hidden="1" x14ac:dyDescent="0.2"/>
    <row r="617611" hidden="1" x14ac:dyDescent="0.2"/>
    <row r="617612" hidden="1" x14ac:dyDescent="0.2"/>
    <row r="617613" hidden="1" x14ac:dyDescent="0.2"/>
    <row r="617614" hidden="1" x14ac:dyDescent="0.2"/>
    <row r="617615" hidden="1" x14ac:dyDescent="0.2"/>
    <row r="617616" hidden="1" x14ac:dyDescent="0.2"/>
    <row r="617617" hidden="1" x14ac:dyDescent="0.2"/>
    <row r="617618" hidden="1" x14ac:dyDescent="0.2"/>
    <row r="617619" hidden="1" x14ac:dyDescent="0.2"/>
    <row r="617620" hidden="1" x14ac:dyDescent="0.2"/>
    <row r="617621" hidden="1" x14ac:dyDescent="0.2"/>
    <row r="617622" hidden="1" x14ac:dyDescent="0.2"/>
    <row r="617623" hidden="1" x14ac:dyDescent="0.2"/>
    <row r="617624" hidden="1" x14ac:dyDescent="0.2"/>
    <row r="617625" hidden="1" x14ac:dyDescent="0.2"/>
    <row r="617626" hidden="1" x14ac:dyDescent="0.2"/>
    <row r="617627" hidden="1" x14ac:dyDescent="0.2"/>
    <row r="617628" hidden="1" x14ac:dyDescent="0.2"/>
    <row r="617629" hidden="1" x14ac:dyDescent="0.2"/>
    <row r="617630" hidden="1" x14ac:dyDescent="0.2"/>
    <row r="617631" hidden="1" x14ac:dyDescent="0.2"/>
    <row r="617632" hidden="1" x14ac:dyDescent="0.2"/>
    <row r="617633" hidden="1" x14ac:dyDescent="0.2"/>
    <row r="617634" hidden="1" x14ac:dyDescent="0.2"/>
    <row r="617635" hidden="1" x14ac:dyDescent="0.2"/>
    <row r="617636" hidden="1" x14ac:dyDescent="0.2"/>
    <row r="617637" hidden="1" x14ac:dyDescent="0.2"/>
    <row r="617638" hidden="1" x14ac:dyDescent="0.2"/>
    <row r="617639" hidden="1" x14ac:dyDescent="0.2"/>
    <row r="617640" hidden="1" x14ac:dyDescent="0.2"/>
    <row r="617641" hidden="1" x14ac:dyDescent="0.2"/>
    <row r="617642" hidden="1" x14ac:dyDescent="0.2"/>
    <row r="617643" hidden="1" x14ac:dyDescent="0.2"/>
    <row r="617644" hidden="1" x14ac:dyDescent="0.2"/>
    <row r="617645" hidden="1" x14ac:dyDescent="0.2"/>
    <row r="617646" hidden="1" x14ac:dyDescent="0.2"/>
    <row r="617647" hidden="1" x14ac:dyDescent="0.2"/>
    <row r="617648" hidden="1" x14ac:dyDescent="0.2"/>
    <row r="617649" hidden="1" x14ac:dyDescent="0.2"/>
    <row r="617650" hidden="1" x14ac:dyDescent="0.2"/>
    <row r="617651" hidden="1" x14ac:dyDescent="0.2"/>
    <row r="617652" hidden="1" x14ac:dyDescent="0.2"/>
    <row r="617653" hidden="1" x14ac:dyDescent="0.2"/>
    <row r="617654" hidden="1" x14ac:dyDescent="0.2"/>
    <row r="617655" hidden="1" x14ac:dyDescent="0.2"/>
    <row r="617656" hidden="1" x14ac:dyDescent="0.2"/>
    <row r="617657" hidden="1" x14ac:dyDescent="0.2"/>
    <row r="617658" hidden="1" x14ac:dyDescent="0.2"/>
    <row r="617659" hidden="1" x14ac:dyDescent="0.2"/>
    <row r="617660" hidden="1" x14ac:dyDescent="0.2"/>
    <row r="617661" hidden="1" x14ac:dyDescent="0.2"/>
    <row r="617662" hidden="1" x14ac:dyDescent="0.2"/>
    <row r="617663" hidden="1" x14ac:dyDescent="0.2"/>
    <row r="617664" hidden="1" x14ac:dyDescent="0.2"/>
    <row r="617665" hidden="1" x14ac:dyDescent="0.2"/>
    <row r="617666" hidden="1" x14ac:dyDescent="0.2"/>
    <row r="617667" hidden="1" x14ac:dyDescent="0.2"/>
    <row r="617668" hidden="1" x14ac:dyDescent="0.2"/>
    <row r="617669" hidden="1" x14ac:dyDescent="0.2"/>
    <row r="617670" hidden="1" x14ac:dyDescent="0.2"/>
    <row r="617671" hidden="1" x14ac:dyDescent="0.2"/>
    <row r="617672" hidden="1" x14ac:dyDescent="0.2"/>
    <row r="617673" hidden="1" x14ac:dyDescent="0.2"/>
    <row r="617674" hidden="1" x14ac:dyDescent="0.2"/>
    <row r="617675" hidden="1" x14ac:dyDescent="0.2"/>
    <row r="617676" hidden="1" x14ac:dyDescent="0.2"/>
    <row r="617677" hidden="1" x14ac:dyDescent="0.2"/>
    <row r="617678" hidden="1" x14ac:dyDescent="0.2"/>
    <row r="617679" hidden="1" x14ac:dyDescent="0.2"/>
    <row r="617680" hidden="1" x14ac:dyDescent="0.2"/>
    <row r="617681" hidden="1" x14ac:dyDescent="0.2"/>
    <row r="617682" hidden="1" x14ac:dyDescent="0.2"/>
    <row r="617683" hidden="1" x14ac:dyDescent="0.2"/>
    <row r="617684" hidden="1" x14ac:dyDescent="0.2"/>
    <row r="617685" hidden="1" x14ac:dyDescent="0.2"/>
    <row r="617686" hidden="1" x14ac:dyDescent="0.2"/>
    <row r="617687" hidden="1" x14ac:dyDescent="0.2"/>
    <row r="617688" hidden="1" x14ac:dyDescent="0.2"/>
    <row r="617689" hidden="1" x14ac:dyDescent="0.2"/>
    <row r="617690" hidden="1" x14ac:dyDescent="0.2"/>
    <row r="617691" hidden="1" x14ac:dyDescent="0.2"/>
    <row r="617692" hidden="1" x14ac:dyDescent="0.2"/>
    <row r="617693" hidden="1" x14ac:dyDescent="0.2"/>
    <row r="617694" hidden="1" x14ac:dyDescent="0.2"/>
    <row r="617695" hidden="1" x14ac:dyDescent="0.2"/>
    <row r="617696" hidden="1" x14ac:dyDescent="0.2"/>
    <row r="617697" hidden="1" x14ac:dyDescent="0.2"/>
    <row r="617698" hidden="1" x14ac:dyDescent="0.2"/>
    <row r="617699" hidden="1" x14ac:dyDescent="0.2"/>
    <row r="617700" hidden="1" x14ac:dyDescent="0.2"/>
    <row r="617701" hidden="1" x14ac:dyDescent="0.2"/>
    <row r="617702" hidden="1" x14ac:dyDescent="0.2"/>
    <row r="617703" hidden="1" x14ac:dyDescent="0.2"/>
    <row r="617704" hidden="1" x14ac:dyDescent="0.2"/>
    <row r="617705" hidden="1" x14ac:dyDescent="0.2"/>
    <row r="617706" hidden="1" x14ac:dyDescent="0.2"/>
    <row r="617707" hidden="1" x14ac:dyDescent="0.2"/>
    <row r="617708" hidden="1" x14ac:dyDescent="0.2"/>
    <row r="617709" hidden="1" x14ac:dyDescent="0.2"/>
    <row r="617710" hidden="1" x14ac:dyDescent="0.2"/>
    <row r="617711" hidden="1" x14ac:dyDescent="0.2"/>
    <row r="617712" hidden="1" x14ac:dyDescent="0.2"/>
    <row r="617713" hidden="1" x14ac:dyDescent="0.2"/>
    <row r="617714" hidden="1" x14ac:dyDescent="0.2"/>
    <row r="617715" hidden="1" x14ac:dyDescent="0.2"/>
    <row r="617716" hidden="1" x14ac:dyDescent="0.2"/>
    <row r="617717" hidden="1" x14ac:dyDescent="0.2"/>
    <row r="617718" hidden="1" x14ac:dyDescent="0.2"/>
    <row r="617719" hidden="1" x14ac:dyDescent="0.2"/>
    <row r="617720" hidden="1" x14ac:dyDescent="0.2"/>
    <row r="617721" hidden="1" x14ac:dyDescent="0.2"/>
    <row r="617722" hidden="1" x14ac:dyDescent="0.2"/>
    <row r="617723" hidden="1" x14ac:dyDescent="0.2"/>
    <row r="617724" hidden="1" x14ac:dyDescent="0.2"/>
    <row r="617725" hidden="1" x14ac:dyDescent="0.2"/>
    <row r="617726" hidden="1" x14ac:dyDescent="0.2"/>
    <row r="617727" hidden="1" x14ac:dyDescent="0.2"/>
    <row r="617728" hidden="1" x14ac:dyDescent="0.2"/>
    <row r="617729" hidden="1" x14ac:dyDescent="0.2"/>
    <row r="617730" hidden="1" x14ac:dyDescent="0.2"/>
    <row r="617731" hidden="1" x14ac:dyDescent="0.2"/>
    <row r="617732" hidden="1" x14ac:dyDescent="0.2"/>
    <row r="617733" hidden="1" x14ac:dyDescent="0.2"/>
    <row r="617734" hidden="1" x14ac:dyDescent="0.2"/>
    <row r="617735" hidden="1" x14ac:dyDescent="0.2"/>
    <row r="617736" hidden="1" x14ac:dyDescent="0.2"/>
    <row r="617737" hidden="1" x14ac:dyDescent="0.2"/>
    <row r="617738" hidden="1" x14ac:dyDescent="0.2"/>
    <row r="617739" hidden="1" x14ac:dyDescent="0.2"/>
    <row r="617740" hidden="1" x14ac:dyDescent="0.2"/>
    <row r="617741" hidden="1" x14ac:dyDescent="0.2"/>
    <row r="617742" hidden="1" x14ac:dyDescent="0.2"/>
    <row r="617743" hidden="1" x14ac:dyDescent="0.2"/>
    <row r="617744" hidden="1" x14ac:dyDescent="0.2"/>
    <row r="617745" hidden="1" x14ac:dyDescent="0.2"/>
    <row r="617746" hidden="1" x14ac:dyDescent="0.2"/>
    <row r="617747" hidden="1" x14ac:dyDescent="0.2"/>
    <row r="617748" hidden="1" x14ac:dyDescent="0.2"/>
    <row r="617749" hidden="1" x14ac:dyDescent="0.2"/>
    <row r="617750" hidden="1" x14ac:dyDescent="0.2"/>
    <row r="617751" hidden="1" x14ac:dyDescent="0.2"/>
    <row r="617752" hidden="1" x14ac:dyDescent="0.2"/>
    <row r="617753" hidden="1" x14ac:dyDescent="0.2"/>
    <row r="617754" hidden="1" x14ac:dyDescent="0.2"/>
    <row r="617755" hidden="1" x14ac:dyDescent="0.2"/>
    <row r="617756" hidden="1" x14ac:dyDescent="0.2"/>
    <row r="617757" hidden="1" x14ac:dyDescent="0.2"/>
    <row r="617758" hidden="1" x14ac:dyDescent="0.2"/>
    <row r="617759" hidden="1" x14ac:dyDescent="0.2"/>
    <row r="617760" hidden="1" x14ac:dyDescent="0.2"/>
    <row r="617761" hidden="1" x14ac:dyDescent="0.2"/>
    <row r="617762" hidden="1" x14ac:dyDescent="0.2"/>
    <row r="617763" hidden="1" x14ac:dyDescent="0.2"/>
    <row r="617764" hidden="1" x14ac:dyDescent="0.2"/>
    <row r="617765" hidden="1" x14ac:dyDescent="0.2"/>
    <row r="617766" hidden="1" x14ac:dyDescent="0.2"/>
    <row r="617767" hidden="1" x14ac:dyDescent="0.2"/>
    <row r="617768" hidden="1" x14ac:dyDescent="0.2"/>
    <row r="617769" hidden="1" x14ac:dyDescent="0.2"/>
    <row r="617770" hidden="1" x14ac:dyDescent="0.2"/>
    <row r="617771" hidden="1" x14ac:dyDescent="0.2"/>
    <row r="617772" hidden="1" x14ac:dyDescent="0.2"/>
    <row r="617773" hidden="1" x14ac:dyDescent="0.2"/>
    <row r="617774" hidden="1" x14ac:dyDescent="0.2"/>
    <row r="617775" hidden="1" x14ac:dyDescent="0.2"/>
    <row r="617776" hidden="1" x14ac:dyDescent="0.2"/>
    <row r="617777" hidden="1" x14ac:dyDescent="0.2"/>
    <row r="617778" hidden="1" x14ac:dyDescent="0.2"/>
    <row r="617779" hidden="1" x14ac:dyDescent="0.2"/>
    <row r="617780" hidden="1" x14ac:dyDescent="0.2"/>
    <row r="617781" hidden="1" x14ac:dyDescent="0.2"/>
    <row r="617782" hidden="1" x14ac:dyDescent="0.2"/>
    <row r="617783" hidden="1" x14ac:dyDescent="0.2"/>
    <row r="617784" hidden="1" x14ac:dyDescent="0.2"/>
    <row r="617785" hidden="1" x14ac:dyDescent="0.2"/>
    <row r="617786" hidden="1" x14ac:dyDescent="0.2"/>
    <row r="617787" hidden="1" x14ac:dyDescent="0.2"/>
    <row r="617788" hidden="1" x14ac:dyDescent="0.2"/>
    <row r="617789" hidden="1" x14ac:dyDescent="0.2"/>
    <row r="617790" hidden="1" x14ac:dyDescent="0.2"/>
    <row r="617791" hidden="1" x14ac:dyDescent="0.2"/>
    <row r="617792" hidden="1" x14ac:dyDescent="0.2"/>
    <row r="617793" hidden="1" x14ac:dyDescent="0.2"/>
    <row r="617794" hidden="1" x14ac:dyDescent="0.2"/>
    <row r="617795" hidden="1" x14ac:dyDescent="0.2"/>
    <row r="617796" hidden="1" x14ac:dyDescent="0.2"/>
    <row r="617797" hidden="1" x14ac:dyDescent="0.2"/>
    <row r="617798" hidden="1" x14ac:dyDescent="0.2"/>
    <row r="617799" hidden="1" x14ac:dyDescent="0.2"/>
    <row r="617800" hidden="1" x14ac:dyDescent="0.2"/>
    <row r="617801" hidden="1" x14ac:dyDescent="0.2"/>
    <row r="617802" hidden="1" x14ac:dyDescent="0.2"/>
    <row r="617803" hidden="1" x14ac:dyDescent="0.2"/>
    <row r="617804" hidden="1" x14ac:dyDescent="0.2"/>
    <row r="617805" hidden="1" x14ac:dyDescent="0.2"/>
    <row r="617806" hidden="1" x14ac:dyDescent="0.2"/>
    <row r="617807" hidden="1" x14ac:dyDescent="0.2"/>
    <row r="617808" hidden="1" x14ac:dyDescent="0.2"/>
    <row r="617809" hidden="1" x14ac:dyDescent="0.2"/>
    <row r="617810" hidden="1" x14ac:dyDescent="0.2"/>
    <row r="617811" hidden="1" x14ac:dyDescent="0.2"/>
    <row r="617812" hidden="1" x14ac:dyDescent="0.2"/>
    <row r="617813" hidden="1" x14ac:dyDescent="0.2"/>
    <row r="617814" hidden="1" x14ac:dyDescent="0.2"/>
    <row r="617815" hidden="1" x14ac:dyDescent="0.2"/>
    <row r="617816" hidden="1" x14ac:dyDescent="0.2"/>
    <row r="617817" hidden="1" x14ac:dyDescent="0.2"/>
    <row r="617818" hidden="1" x14ac:dyDescent="0.2"/>
    <row r="617819" hidden="1" x14ac:dyDescent="0.2"/>
    <row r="617820" hidden="1" x14ac:dyDescent="0.2"/>
    <row r="617821" hidden="1" x14ac:dyDescent="0.2"/>
    <row r="617822" hidden="1" x14ac:dyDescent="0.2"/>
    <row r="617823" hidden="1" x14ac:dyDescent="0.2"/>
    <row r="617824" hidden="1" x14ac:dyDescent="0.2"/>
    <row r="617825" hidden="1" x14ac:dyDescent="0.2"/>
    <row r="617826" hidden="1" x14ac:dyDescent="0.2"/>
    <row r="617827" hidden="1" x14ac:dyDescent="0.2"/>
    <row r="617828" hidden="1" x14ac:dyDescent="0.2"/>
    <row r="617829" hidden="1" x14ac:dyDescent="0.2"/>
    <row r="617830" hidden="1" x14ac:dyDescent="0.2"/>
    <row r="617831" hidden="1" x14ac:dyDescent="0.2"/>
    <row r="617832" hidden="1" x14ac:dyDescent="0.2"/>
    <row r="617833" hidden="1" x14ac:dyDescent="0.2"/>
    <row r="617834" hidden="1" x14ac:dyDescent="0.2"/>
    <row r="617835" hidden="1" x14ac:dyDescent="0.2"/>
    <row r="617836" hidden="1" x14ac:dyDescent="0.2"/>
    <row r="617837" hidden="1" x14ac:dyDescent="0.2"/>
    <row r="617838" hidden="1" x14ac:dyDescent="0.2"/>
    <row r="617839" hidden="1" x14ac:dyDescent="0.2"/>
    <row r="617840" hidden="1" x14ac:dyDescent="0.2"/>
    <row r="617841" hidden="1" x14ac:dyDescent="0.2"/>
    <row r="617842" hidden="1" x14ac:dyDescent="0.2"/>
    <row r="617843" hidden="1" x14ac:dyDescent="0.2"/>
    <row r="617844" hidden="1" x14ac:dyDescent="0.2"/>
    <row r="617845" hidden="1" x14ac:dyDescent="0.2"/>
    <row r="617846" hidden="1" x14ac:dyDescent="0.2"/>
    <row r="617847" hidden="1" x14ac:dyDescent="0.2"/>
    <row r="617848" hidden="1" x14ac:dyDescent="0.2"/>
    <row r="617849" hidden="1" x14ac:dyDescent="0.2"/>
    <row r="617850" hidden="1" x14ac:dyDescent="0.2"/>
    <row r="617851" hidden="1" x14ac:dyDescent="0.2"/>
    <row r="617852" hidden="1" x14ac:dyDescent="0.2"/>
    <row r="617853" hidden="1" x14ac:dyDescent="0.2"/>
    <row r="617854" hidden="1" x14ac:dyDescent="0.2"/>
    <row r="617855" hidden="1" x14ac:dyDescent="0.2"/>
    <row r="617856" hidden="1" x14ac:dyDescent="0.2"/>
    <row r="617857" hidden="1" x14ac:dyDescent="0.2"/>
    <row r="617858" hidden="1" x14ac:dyDescent="0.2"/>
    <row r="617859" hidden="1" x14ac:dyDescent="0.2"/>
    <row r="617860" hidden="1" x14ac:dyDescent="0.2"/>
    <row r="617861" hidden="1" x14ac:dyDescent="0.2"/>
    <row r="617862" hidden="1" x14ac:dyDescent="0.2"/>
    <row r="617863" hidden="1" x14ac:dyDescent="0.2"/>
    <row r="617864" hidden="1" x14ac:dyDescent="0.2"/>
    <row r="617865" hidden="1" x14ac:dyDescent="0.2"/>
    <row r="617866" hidden="1" x14ac:dyDescent="0.2"/>
    <row r="617867" hidden="1" x14ac:dyDescent="0.2"/>
    <row r="617868" hidden="1" x14ac:dyDescent="0.2"/>
    <row r="617869" hidden="1" x14ac:dyDescent="0.2"/>
    <row r="617870" hidden="1" x14ac:dyDescent="0.2"/>
    <row r="617871" hidden="1" x14ac:dyDescent="0.2"/>
    <row r="617872" hidden="1" x14ac:dyDescent="0.2"/>
    <row r="617873" hidden="1" x14ac:dyDescent="0.2"/>
    <row r="617874" hidden="1" x14ac:dyDescent="0.2"/>
    <row r="617875" hidden="1" x14ac:dyDescent="0.2"/>
    <row r="617876" hidden="1" x14ac:dyDescent="0.2"/>
    <row r="617877" hidden="1" x14ac:dyDescent="0.2"/>
    <row r="617878" hidden="1" x14ac:dyDescent="0.2"/>
    <row r="617879" hidden="1" x14ac:dyDescent="0.2"/>
    <row r="617880" hidden="1" x14ac:dyDescent="0.2"/>
    <row r="617881" hidden="1" x14ac:dyDescent="0.2"/>
    <row r="617882" hidden="1" x14ac:dyDescent="0.2"/>
    <row r="617883" hidden="1" x14ac:dyDescent="0.2"/>
    <row r="617884" hidden="1" x14ac:dyDescent="0.2"/>
    <row r="617885" hidden="1" x14ac:dyDescent="0.2"/>
    <row r="617886" hidden="1" x14ac:dyDescent="0.2"/>
    <row r="617887" hidden="1" x14ac:dyDescent="0.2"/>
    <row r="617888" hidden="1" x14ac:dyDescent="0.2"/>
    <row r="617889" hidden="1" x14ac:dyDescent="0.2"/>
    <row r="617890" hidden="1" x14ac:dyDescent="0.2"/>
    <row r="617891" hidden="1" x14ac:dyDescent="0.2"/>
    <row r="617892" hidden="1" x14ac:dyDescent="0.2"/>
    <row r="617893" hidden="1" x14ac:dyDescent="0.2"/>
    <row r="617894" hidden="1" x14ac:dyDescent="0.2"/>
    <row r="617895" hidden="1" x14ac:dyDescent="0.2"/>
    <row r="617896" hidden="1" x14ac:dyDescent="0.2"/>
    <row r="617897" hidden="1" x14ac:dyDescent="0.2"/>
    <row r="617898" hidden="1" x14ac:dyDescent="0.2"/>
    <row r="617899" hidden="1" x14ac:dyDescent="0.2"/>
    <row r="617900" hidden="1" x14ac:dyDescent="0.2"/>
    <row r="617901" hidden="1" x14ac:dyDescent="0.2"/>
    <row r="617902" hidden="1" x14ac:dyDescent="0.2"/>
    <row r="617903" hidden="1" x14ac:dyDescent="0.2"/>
    <row r="617904" hidden="1" x14ac:dyDescent="0.2"/>
    <row r="617905" hidden="1" x14ac:dyDescent="0.2"/>
    <row r="617906" hidden="1" x14ac:dyDescent="0.2"/>
    <row r="617907" hidden="1" x14ac:dyDescent="0.2"/>
    <row r="617908" hidden="1" x14ac:dyDescent="0.2"/>
    <row r="617909" hidden="1" x14ac:dyDescent="0.2"/>
    <row r="617910" hidden="1" x14ac:dyDescent="0.2"/>
    <row r="617911" hidden="1" x14ac:dyDescent="0.2"/>
    <row r="617912" hidden="1" x14ac:dyDescent="0.2"/>
    <row r="617913" hidden="1" x14ac:dyDescent="0.2"/>
    <row r="617914" hidden="1" x14ac:dyDescent="0.2"/>
    <row r="617915" hidden="1" x14ac:dyDescent="0.2"/>
    <row r="617916" hidden="1" x14ac:dyDescent="0.2"/>
    <row r="617917" hidden="1" x14ac:dyDescent="0.2"/>
    <row r="617918" hidden="1" x14ac:dyDescent="0.2"/>
    <row r="617919" hidden="1" x14ac:dyDescent="0.2"/>
    <row r="617920" hidden="1" x14ac:dyDescent="0.2"/>
    <row r="617921" hidden="1" x14ac:dyDescent="0.2"/>
    <row r="617922" hidden="1" x14ac:dyDescent="0.2"/>
    <row r="617923" hidden="1" x14ac:dyDescent="0.2"/>
    <row r="617924" hidden="1" x14ac:dyDescent="0.2"/>
    <row r="617925" hidden="1" x14ac:dyDescent="0.2"/>
    <row r="617926" hidden="1" x14ac:dyDescent="0.2"/>
    <row r="617927" hidden="1" x14ac:dyDescent="0.2"/>
    <row r="617928" hidden="1" x14ac:dyDescent="0.2"/>
    <row r="617929" hidden="1" x14ac:dyDescent="0.2"/>
    <row r="617930" hidden="1" x14ac:dyDescent="0.2"/>
    <row r="617931" hidden="1" x14ac:dyDescent="0.2"/>
    <row r="617932" hidden="1" x14ac:dyDescent="0.2"/>
    <row r="617933" hidden="1" x14ac:dyDescent="0.2"/>
    <row r="617934" hidden="1" x14ac:dyDescent="0.2"/>
    <row r="617935" hidden="1" x14ac:dyDescent="0.2"/>
    <row r="617936" hidden="1" x14ac:dyDescent="0.2"/>
    <row r="617937" hidden="1" x14ac:dyDescent="0.2"/>
    <row r="617938" hidden="1" x14ac:dyDescent="0.2"/>
    <row r="617939" hidden="1" x14ac:dyDescent="0.2"/>
    <row r="617940" hidden="1" x14ac:dyDescent="0.2"/>
    <row r="617941" hidden="1" x14ac:dyDescent="0.2"/>
    <row r="617942" hidden="1" x14ac:dyDescent="0.2"/>
    <row r="617943" hidden="1" x14ac:dyDescent="0.2"/>
    <row r="617944" hidden="1" x14ac:dyDescent="0.2"/>
    <row r="617945" hidden="1" x14ac:dyDescent="0.2"/>
    <row r="617946" hidden="1" x14ac:dyDescent="0.2"/>
    <row r="617947" hidden="1" x14ac:dyDescent="0.2"/>
    <row r="617948" hidden="1" x14ac:dyDescent="0.2"/>
    <row r="617949" hidden="1" x14ac:dyDescent="0.2"/>
    <row r="617950" hidden="1" x14ac:dyDescent="0.2"/>
    <row r="617951" hidden="1" x14ac:dyDescent="0.2"/>
    <row r="617952" hidden="1" x14ac:dyDescent="0.2"/>
    <row r="617953" hidden="1" x14ac:dyDescent="0.2"/>
    <row r="617954" hidden="1" x14ac:dyDescent="0.2"/>
    <row r="617955" hidden="1" x14ac:dyDescent="0.2"/>
    <row r="617956" hidden="1" x14ac:dyDescent="0.2"/>
    <row r="617957" hidden="1" x14ac:dyDescent="0.2"/>
    <row r="617958" hidden="1" x14ac:dyDescent="0.2"/>
    <row r="617959" hidden="1" x14ac:dyDescent="0.2"/>
    <row r="617960" hidden="1" x14ac:dyDescent="0.2"/>
    <row r="617961" hidden="1" x14ac:dyDescent="0.2"/>
    <row r="617962" hidden="1" x14ac:dyDescent="0.2"/>
    <row r="617963" hidden="1" x14ac:dyDescent="0.2"/>
    <row r="617964" hidden="1" x14ac:dyDescent="0.2"/>
    <row r="617965" hidden="1" x14ac:dyDescent="0.2"/>
    <row r="617966" hidden="1" x14ac:dyDescent="0.2"/>
    <row r="617967" hidden="1" x14ac:dyDescent="0.2"/>
    <row r="617968" hidden="1" x14ac:dyDescent="0.2"/>
    <row r="617969" hidden="1" x14ac:dyDescent="0.2"/>
    <row r="617970" hidden="1" x14ac:dyDescent="0.2"/>
    <row r="617971" hidden="1" x14ac:dyDescent="0.2"/>
    <row r="617972" hidden="1" x14ac:dyDescent="0.2"/>
    <row r="617973" hidden="1" x14ac:dyDescent="0.2"/>
    <row r="617974" hidden="1" x14ac:dyDescent="0.2"/>
    <row r="617975" hidden="1" x14ac:dyDescent="0.2"/>
    <row r="617976" hidden="1" x14ac:dyDescent="0.2"/>
    <row r="617977" hidden="1" x14ac:dyDescent="0.2"/>
    <row r="617978" hidden="1" x14ac:dyDescent="0.2"/>
    <row r="617979" hidden="1" x14ac:dyDescent="0.2"/>
    <row r="617980" hidden="1" x14ac:dyDescent="0.2"/>
    <row r="617981" hidden="1" x14ac:dyDescent="0.2"/>
    <row r="617982" hidden="1" x14ac:dyDescent="0.2"/>
    <row r="617983" hidden="1" x14ac:dyDescent="0.2"/>
    <row r="617984" hidden="1" x14ac:dyDescent="0.2"/>
    <row r="617985" hidden="1" x14ac:dyDescent="0.2"/>
    <row r="617986" hidden="1" x14ac:dyDescent="0.2"/>
    <row r="617987" hidden="1" x14ac:dyDescent="0.2"/>
    <row r="617988" hidden="1" x14ac:dyDescent="0.2"/>
    <row r="617989" hidden="1" x14ac:dyDescent="0.2"/>
    <row r="617990" hidden="1" x14ac:dyDescent="0.2"/>
    <row r="617991" hidden="1" x14ac:dyDescent="0.2"/>
    <row r="617992" hidden="1" x14ac:dyDescent="0.2"/>
    <row r="617993" hidden="1" x14ac:dyDescent="0.2"/>
    <row r="617994" hidden="1" x14ac:dyDescent="0.2"/>
    <row r="617995" hidden="1" x14ac:dyDescent="0.2"/>
    <row r="617996" hidden="1" x14ac:dyDescent="0.2"/>
    <row r="617997" hidden="1" x14ac:dyDescent="0.2"/>
    <row r="617998" hidden="1" x14ac:dyDescent="0.2"/>
    <row r="617999" hidden="1" x14ac:dyDescent="0.2"/>
    <row r="618000" hidden="1" x14ac:dyDescent="0.2"/>
    <row r="618001" hidden="1" x14ac:dyDescent="0.2"/>
    <row r="618002" hidden="1" x14ac:dyDescent="0.2"/>
    <row r="618003" hidden="1" x14ac:dyDescent="0.2"/>
    <row r="618004" hidden="1" x14ac:dyDescent="0.2"/>
    <row r="618005" hidden="1" x14ac:dyDescent="0.2"/>
    <row r="618006" hidden="1" x14ac:dyDescent="0.2"/>
    <row r="618007" hidden="1" x14ac:dyDescent="0.2"/>
    <row r="618008" hidden="1" x14ac:dyDescent="0.2"/>
    <row r="618009" hidden="1" x14ac:dyDescent="0.2"/>
    <row r="618010" hidden="1" x14ac:dyDescent="0.2"/>
    <row r="618011" hidden="1" x14ac:dyDescent="0.2"/>
    <row r="618012" hidden="1" x14ac:dyDescent="0.2"/>
    <row r="618013" hidden="1" x14ac:dyDescent="0.2"/>
    <row r="618014" hidden="1" x14ac:dyDescent="0.2"/>
    <row r="618015" hidden="1" x14ac:dyDescent="0.2"/>
    <row r="618016" hidden="1" x14ac:dyDescent="0.2"/>
    <row r="618017" hidden="1" x14ac:dyDescent="0.2"/>
    <row r="618018" hidden="1" x14ac:dyDescent="0.2"/>
    <row r="618019" hidden="1" x14ac:dyDescent="0.2"/>
    <row r="618020" hidden="1" x14ac:dyDescent="0.2"/>
    <row r="618021" hidden="1" x14ac:dyDescent="0.2"/>
    <row r="618022" hidden="1" x14ac:dyDescent="0.2"/>
    <row r="618023" hidden="1" x14ac:dyDescent="0.2"/>
    <row r="618024" hidden="1" x14ac:dyDescent="0.2"/>
    <row r="618025" hidden="1" x14ac:dyDescent="0.2"/>
    <row r="618026" hidden="1" x14ac:dyDescent="0.2"/>
    <row r="618027" hidden="1" x14ac:dyDescent="0.2"/>
    <row r="618028" hidden="1" x14ac:dyDescent="0.2"/>
    <row r="618029" hidden="1" x14ac:dyDescent="0.2"/>
    <row r="618030" hidden="1" x14ac:dyDescent="0.2"/>
    <row r="618031" hidden="1" x14ac:dyDescent="0.2"/>
    <row r="618032" hidden="1" x14ac:dyDescent="0.2"/>
    <row r="618033" hidden="1" x14ac:dyDescent="0.2"/>
    <row r="618034" hidden="1" x14ac:dyDescent="0.2"/>
    <row r="618035" hidden="1" x14ac:dyDescent="0.2"/>
    <row r="618036" hidden="1" x14ac:dyDescent="0.2"/>
    <row r="618037" hidden="1" x14ac:dyDescent="0.2"/>
    <row r="618038" hidden="1" x14ac:dyDescent="0.2"/>
    <row r="618039" hidden="1" x14ac:dyDescent="0.2"/>
    <row r="618040" hidden="1" x14ac:dyDescent="0.2"/>
    <row r="618041" hidden="1" x14ac:dyDescent="0.2"/>
    <row r="618042" hidden="1" x14ac:dyDescent="0.2"/>
    <row r="618043" hidden="1" x14ac:dyDescent="0.2"/>
    <row r="618044" hidden="1" x14ac:dyDescent="0.2"/>
    <row r="618045" hidden="1" x14ac:dyDescent="0.2"/>
    <row r="618046" hidden="1" x14ac:dyDescent="0.2"/>
    <row r="618047" hidden="1" x14ac:dyDescent="0.2"/>
    <row r="618048" hidden="1" x14ac:dyDescent="0.2"/>
    <row r="618049" hidden="1" x14ac:dyDescent="0.2"/>
    <row r="618050" hidden="1" x14ac:dyDescent="0.2"/>
    <row r="618051" hidden="1" x14ac:dyDescent="0.2"/>
    <row r="618052" hidden="1" x14ac:dyDescent="0.2"/>
    <row r="618053" hidden="1" x14ac:dyDescent="0.2"/>
    <row r="618054" hidden="1" x14ac:dyDescent="0.2"/>
    <row r="618055" hidden="1" x14ac:dyDescent="0.2"/>
    <row r="618056" hidden="1" x14ac:dyDescent="0.2"/>
    <row r="618057" hidden="1" x14ac:dyDescent="0.2"/>
    <row r="618058" hidden="1" x14ac:dyDescent="0.2"/>
    <row r="618059" hidden="1" x14ac:dyDescent="0.2"/>
    <row r="618060" hidden="1" x14ac:dyDescent="0.2"/>
    <row r="618061" hidden="1" x14ac:dyDescent="0.2"/>
    <row r="618062" hidden="1" x14ac:dyDescent="0.2"/>
    <row r="618063" hidden="1" x14ac:dyDescent="0.2"/>
    <row r="618064" hidden="1" x14ac:dyDescent="0.2"/>
    <row r="618065" hidden="1" x14ac:dyDescent="0.2"/>
    <row r="618066" hidden="1" x14ac:dyDescent="0.2"/>
    <row r="618067" hidden="1" x14ac:dyDescent="0.2"/>
    <row r="618068" hidden="1" x14ac:dyDescent="0.2"/>
    <row r="618069" hidden="1" x14ac:dyDescent="0.2"/>
    <row r="618070" hidden="1" x14ac:dyDescent="0.2"/>
    <row r="618071" hidden="1" x14ac:dyDescent="0.2"/>
    <row r="618072" hidden="1" x14ac:dyDescent="0.2"/>
    <row r="618073" hidden="1" x14ac:dyDescent="0.2"/>
    <row r="618074" hidden="1" x14ac:dyDescent="0.2"/>
    <row r="618075" hidden="1" x14ac:dyDescent="0.2"/>
    <row r="618076" hidden="1" x14ac:dyDescent="0.2"/>
    <row r="618077" hidden="1" x14ac:dyDescent="0.2"/>
    <row r="618078" hidden="1" x14ac:dyDescent="0.2"/>
    <row r="618079" hidden="1" x14ac:dyDescent="0.2"/>
    <row r="618080" hidden="1" x14ac:dyDescent="0.2"/>
    <row r="618081" hidden="1" x14ac:dyDescent="0.2"/>
    <row r="618082" hidden="1" x14ac:dyDescent="0.2"/>
    <row r="618083" hidden="1" x14ac:dyDescent="0.2"/>
    <row r="618084" hidden="1" x14ac:dyDescent="0.2"/>
    <row r="618085" hidden="1" x14ac:dyDescent="0.2"/>
    <row r="618086" hidden="1" x14ac:dyDescent="0.2"/>
    <row r="618087" hidden="1" x14ac:dyDescent="0.2"/>
    <row r="618088" hidden="1" x14ac:dyDescent="0.2"/>
    <row r="618089" hidden="1" x14ac:dyDescent="0.2"/>
    <row r="618090" hidden="1" x14ac:dyDescent="0.2"/>
    <row r="618091" hidden="1" x14ac:dyDescent="0.2"/>
    <row r="618092" hidden="1" x14ac:dyDescent="0.2"/>
    <row r="618093" hidden="1" x14ac:dyDescent="0.2"/>
    <row r="618094" hidden="1" x14ac:dyDescent="0.2"/>
    <row r="618095" hidden="1" x14ac:dyDescent="0.2"/>
    <row r="618096" hidden="1" x14ac:dyDescent="0.2"/>
    <row r="618097" hidden="1" x14ac:dyDescent="0.2"/>
    <row r="618098" hidden="1" x14ac:dyDescent="0.2"/>
    <row r="618099" hidden="1" x14ac:dyDescent="0.2"/>
    <row r="618100" hidden="1" x14ac:dyDescent="0.2"/>
    <row r="618101" hidden="1" x14ac:dyDescent="0.2"/>
    <row r="618102" hidden="1" x14ac:dyDescent="0.2"/>
    <row r="618103" hidden="1" x14ac:dyDescent="0.2"/>
    <row r="618104" hidden="1" x14ac:dyDescent="0.2"/>
    <row r="618105" hidden="1" x14ac:dyDescent="0.2"/>
    <row r="618106" hidden="1" x14ac:dyDescent="0.2"/>
    <row r="618107" hidden="1" x14ac:dyDescent="0.2"/>
    <row r="618108" hidden="1" x14ac:dyDescent="0.2"/>
    <row r="618109" hidden="1" x14ac:dyDescent="0.2"/>
    <row r="618110" hidden="1" x14ac:dyDescent="0.2"/>
    <row r="618111" hidden="1" x14ac:dyDescent="0.2"/>
    <row r="618112" hidden="1" x14ac:dyDescent="0.2"/>
    <row r="618113" hidden="1" x14ac:dyDescent="0.2"/>
    <row r="618114" hidden="1" x14ac:dyDescent="0.2"/>
    <row r="618115" hidden="1" x14ac:dyDescent="0.2"/>
    <row r="618116" hidden="1" x14ac:dyDescent="0.2"/>
    <row r="618117" hidden="1" x14ac:dyDescent="0.2"/>
    <row r="618118" hidden="1" x14ac:dyDescent="0.2"/>
    <row r="618119" hidden="1" x14ac:dyDescent="0.2"/>
    <row r="618120" hidden="1" x14ac:dyDescent="0.2"/>
    <row r="618121" hidden="1" x14ac:dyDescent="0.2"/>
    <row r="618122" hidden="1" x14ac:dyDescent="0.2"/>
    <row r="618123" hidden="1" x14ac:dyDescent="0.2"/>
    <row r="618124" hidden="1" x14ac:dyDescent="0.2"/>
    <row r="618125" hidden="1" x14ac:dyDescent="0.2"/>
    <row r="618126" hidden="1" x14ac:dyDescent="0.2"/>
    <row r="618127" hidden="1" x14ac:dyDescent="0.2"/>
    <row r="618128" hidden="1" x14ac:dyDescent="0.2"/>
    <row r="618129" hidden="1" x14ac:dyDescent="0.2"/>
    <row r="618130" hidden="1" x14ac:dyDescent="0.2"/>
    <row r="618131" hidden="1" x14ac:dyDescent="0.2"/>
    <row r="618132" hidden="1" x14ac:dyDescent="0.2"/>
    <row r="618133" hidden="1" x14ac:dyDescent="0.2"/>
    <row r="618134" hidden="1" x14ac:dyDescent="0.2"/>
    <row r="618135" hidden="1" x14ac:dyDescent="0.2"/>
    <row r="618136" hidden="1" x14ac:dyDescent="0.2"/>
    <row r="618137" hidden="1" x14ac:dyDescent="0.2"/>
    <row r="618138" hidden="1" x14ac:dyDescent="0.2"/>
    <row r="618139" hidden="1" x14ac:dyDescent="0.2"/>
    <row r="618140" hidden="1" x14ac:dyDescent="0.2"/>
    <row r="618141" hidden="1" x14ac:dyDescent="0.2"/>
    <row r="618142" hidden="1" x14ac:dyDescent="0.2"/>
    <row r="618143" hidden="1" x14ac:dyDescent="0.2"/>
    <row r="618144" hidden="1" x14ac:dyDescent="0.2"/>
    <row r="618145" hidden="1" x14ac:dyDescent="0.2"/>
    <row r="618146" hidden="1" x14ac:dyDescent="0.2"/>
    <row r="618147" hidden="1" x14ac:dyDescent="0.2"/>
    <row r="618148" hidden="1" x14ac:dyDescent="0.2"/>
    <row r="618149" hidden="1" x14ac:dyDescent="0.2"/>
    <row r="618150" hidden="1" x14ac:dyDescent="0.2"/>
    <row r="618151" hidden="1" x14ac:dyDescent="0.2"/>
    <row r="618152" hidden="1" x14ac:dyDescent="0.2"/>
    <row r="618153" hidden="1" x14ac:dyDescent="0.2"/>
    <row r="618154" hidden="1" x14ac:dyDescent="0.2"/>
    <row r="618155" hidden="1" x14ac:dyDescent="0.2"/>
    <row r="618156" hidden="1" x14ac:dyDescent="0.2"/>
    <row r="618157" hidden="1" x14ac:dyDescent="0.2"/>
    <row r="618158" hidden="1" x14ac:dyDescent="0.2"/>
    <row r="618159" hidden="1" x14ac:dyDescent="0.2"/>
    <row r="618160" hidden="1" x14ac:dyDescent="0.2"/>
    <row r="618161" hidden="1" x14ac:dyDescent="0.2"/>
    <row r="618162" hidden="1" x14ac:dyDescent="0.2"/>
    <row r="618163" hidden="1" x14ac:dyDescent="0.2"/>
    <row r="618164" hidden="1" x14ac:dyDescent="0.2"/>
    <row r="618165" hidden="1" x14ac:dyDescent="0.2"/>
    <row r="618166" hidden="1" x14ac:dyDescent="0.2"/>
    <row r="618167" hidden="1" x14ac:dyDescent="0.2"/>
    <row r="618168" hidden="1" x14ac:dyDescent="0.2"/>
    <row r="618169" hidden="1" x14ac:dyDescent="0.2"/>
    <row r="618170" hidden="1" x14ac:dyDescent="0.2"/>
    <row r="618171" hidden="1" x14ac:dyDescent="0.2"/>
    <row r="618172" hidden="1" x14ac:dyDescent="0.2"/>
    <row r="618173" hidden="1" x14ac:dyDescent="0.2"/>
    <row r="618174" hidden="1" x14ac:dyDescent="0.2"/>
    <row r="618175" hidden="1" x14ac:dyDescent="0.2"/>
    <row r="618176" hidden="1" x14ac:dyDescent="0.2"/>
    <row r="618177" hidden="1" x14ac:dyDescent="0.2"/>
    <row r="618178" hidden="1" x14ac:dyDescent="0.2"/>
    <row r="618179" hidden="1" x14ac:dyDescent="0.2"/>
    <row r="618180" hidden="1" x14ac:dyDescent="0.2"/>
    <row r="618181" hidden="1" x14ac:dyDescent="0.2"/>
    <row r="618182" hidden="1" x14ac:dyDescent="0.2"/>
    <row r="618183" hidden="1" x14ac:dyDescent="0.2"/>
    <row r="618184" hidden="1" x14ac:dyDescent="0.2"/>
    <row r="618185" hidden="1" x14ac:dyDescent="0.2"/>
    <row r="618186" hidden="1" x14ac:dyDescent="0.2"/>
    <row r="618187" hidden="1" x14ac:dyDescent="0.2"/>
    <row r="618188" hidden="1" x14ac:dyDescent="0.2"/>
    <row r="618189" hidden="1" x14ac:dyDescent="0.2"/>
    <row r="618190" hidden="1" x14ac:dyDescent="0.2"/>
    <row r="618191" hidden="1" x14ac:dyDescent="0.2"/>
    <row r="618192" hidden="1" x14ac:dyDescent="0.2"/>
    <row r="618193" hidden="1" x14ac:dyDescent="0.2"/>
    <row r="618194" hidden="1" x14ac:dyDescent="0.2"/>
    <row r="618195" hidden="1" x14ac:dyDescent="0.2"/>
    <row r="618196" hidden="1" x14ac:dyDescent="0.2"/>
    <row r="618197" hidden="1" x14ac:dyDescent="0.2"/>
    <row r="618198" hidden="1" x14ac:dyDescent="0.2"/>
    <row r="618199" hidden="1" x14ac:dyDescent="0.2"/>
    <row r="618200" hidden="1" x14ac:dyDescent="0.2"/>
    <row r="618201" hidden="1" x14ac:dyDescent="0.2"/>
    <row r="618202" hidden="1" x14ac:dyDescent="0.2"/>
    <row r="618203" hidden="1" x14ac:dyDescent="0.2"/>
    <row r="618204" hidden="1" x14ac:dyDescent="0.2"/>
    <row r="618205" hidden="1" x14ac:dyDescent="0.2"/>
    <row r="618206" hidden="1" x14ac:dyDescent="0.2"/>
    <row r="618207" hidden="1" x14ac:dyDescent="0.2"/>
    <row r="618208" hidden="1" x14ac:dyDescent="0.2"/>
    <row r="618209" hidden="1" x14ac:dyDescent="0.2"/>
    <row r="618210" hidden="1" x14ac:dyDescent="0.2"/>
    <row r="618211" hidden="1" x14ac:dyDescent="0.2"/>
    <row r="618212" hidden="1" x14ac:dyDescent="0.2"/>
    <row r="618213" hidden="1" x14ac:dyDescent="0.2"/>
    <row r="618214" hidden="1" x14ac:dyDescent="0.2"/>
    <row r="618215" hidden="1" x14ac:dyDescent="0.2"/>
    <row r="618216" hidden="1" x14ac:dyDescent="0.2"/>
    <row r="618217" hidden="1" x14ac:dyDescent="0.2"/>
    <row r="618218" hidden="1" x14ac:dyDescent="0.2"/>
    <row r="618219" hidden="1" x14ac:dyDescent="0.2"/>
    <row r="618220" hidden="1" x14ac:dyDescent="0.2"/>
    <row r="618221" hidden="1" x14ac:dyDescent="0.2"/>
    <row r="618222" hidden="1" x14ac:dyDescent="0.2"/>
    <row r="618223" hidden="1" x14ac:dyDescent="0.2"/>
    <row r="618224" hidden="1" x14ac:dyDescent="0.2"/>
    <row r="618225" hidden="1" x14ac:dyDescent="0.2"/>
    <row r="618226" hidden="1" x14ac:dyDescent="0.2"/>
    <row r="618227" hidden="1" x14ac:dyDescent="0.2"/>
    <row r="618228" hidden="1" x14ac:dyDescent="0.2"/>
    <row r="618229" hidden="1" x14ac:dyDescent="0.2"/>
    <row r="618230" hidden="1" x14ac:dyDescent="0.2"/>
    <row r="618231" hidden="1" x14ac:dyDescent="0.2"/>
    <row r="618232" hidden="1" x14ac:dyDescent="0.2"/>
    <row r="618233" hidden="1" x14ac:dyDescent="0.2"/>
    <row r="618234" hidden="1" x14ac:dyDescent="0.2"/>
    <row r="618235" hidden="1" x14ac:dyDescent="0.2"/>
    <row r="618236" hidden="1" x14ac:dyDescent="0.2"/>
    <row r="618237" hidden="1" x14ac:dyDescent="0.2"/>
    <row r="618238" hidden="1" x14ac:dyDescent="0.2"/>
    <row r="618239" hidden="1" x14ac:dyDescent="0.2"/>
    <row r="618240" hidden="1" x14ac:dyDescent="0.2"/>
    <row r="618241" hidden="1" x14ac:dyDescent="0.2"/>
    <row r="618242" hidden="1" x14ac:dyDescent="0.2"/>
    <row r="618243" hidden="1" x14ac:dyDescent="0.2"/>
    <row r="618244" hidden="1" x14ac:dyDescent="0.2"/>
    <row r="618245" hidden="1" x14ac:dyDescent="0.2"/>
    <row r="618246" hidden="1" x14ac:dyDescent="0.2"/>
    <row r="618247" hidden="1" x14ac:dyDescent="0.2"/>
    <row r="618248" hidden="1" x14ac:dyDescent="0.2"/>
    <row r="618249" hidden="1" x14ac:dyDescent="0.2"/>
    <row r="618250" hidden="1" x14ac:dyDescent="0.2"/>
    <row r="618251" hidden="1" x14ac:dyDescent="0.2"/>
    <row r="618252" hidden="1" x14ac:dyDescent="0.2"/>
    <row r="618253" hidden="1" x14ac:dyDescent="0.2"/>
    <row r="618254" hidden="1" x14ac:dyDescent="0.2"/>
    <row r="618255" hidden="1" x14ac:dyDescent="0.2"/>
    <row r="618256" hidden="1" x14ac:dyDescent="0.2"/>
    <row r="618257" hidden="1" x14ac:dyDescent="0.2"/>
    <row r="618258" hidden="1" x14ac:dyDescent="0.2"/>
    <row r="618259" hidden="1" x14ac:dyDescent="0.2"/>
    <row r="618260" hidden="1" x14ac:dyDescent="0.2"/>
    <row r="618261" hidden="1" x14ac:dyDescent="0.2"/>
    <row r="618262" hidden="1" x14ac:dyDescent="0.2"/>
    <row r="618263" hidden="1" x14ac:dyDescent="0.2"/>
    <row r="618264" hidden="1" x14ac:dyDescent="0.2"/>
    <row r="618265" hidden="1" x14ac:dyDescent="0.2"/>
    <row r="618266" hidden="1" x14ac:dyDescent="0.2"/>
    <row r="618267" hidden="1" x14ac:dyDescent="0.2"/>
    <row r="618268" hidden="1" x14ac:dyDescent="0.2"/>
    <row r="618269" hidden="1" x14ac:dyDescent="0.2"/>
    <row r="618270" hidden="1" x14ac:dyDescent="0.2"/>
    <row r="618271" hidden="1" x14ac:dyDescent="0.2"/>
    <row r="618272" hidden="1" x14ac:dyDescent="0.2"/>
    <row r="618273" hidden="1" x14ac:dyDescent="0.2"/>
    <row r="618274" hidden="1" x14ac:dyDescent="0.2"/>
    <row r="618275" hidden="1" x14ac:dyDescent="0.2"/>
    <row r="618276" hidden="1" x14ac:dyDescent="0.2"/>
    <row r="618277" hidden="1" x14ac:dyDescent="0.2"/>
    <row r="618278" hidden="1" x14ac:dyDescent="0.2"/>
    <row r="618279" hidden="1" x14ac:dyDescent="0.2"/>
    <row r="618280" hidden="1" x14ac:dyDescent="0.2"/>
    <row r="618281" hidden="1" x14ac:dyDescent="0.2"/>
    <row r="618282" hidden="1" x14ac:dyDescent="0.2"/>
    <row r="618283" hidden="1" x14ac:dyDescent="0.2"/>
    <row r="618284" hidden="1" x14ac:dyDescent="0.2"/>
    <row r="618285" hidden="1" x14ac:dyDescent="0.2"/>
    <row r="618286" hidden="1" x14ac:dyDescent="0.2"/>
    <row r="618287" hidden="1" x14ac:dyDescent="0.2"/>
    <row r="618288" hidden="1" x14ac:dyDescent="0.2"/>
    <row r="618289" hidden="1" x14ac:dyDescent="0.2"/>
    <row r="618290" hidden="1" x14ac:dyDescent="0.2"/>
    <row r="618291" hidden="1" x14ac:dyDescent="0.2"/>
    <row r="618292" hidden="1" x14ac:dyDescent="0.2"/>
    <row r="618293" hidden="1" x14ac:dyDescent="0.2"/>
    <row r="618294" hidden="1" x14ac:dyDescent="0.2"/>
    <row r="618295" hidden="1" x14ac:dyDescent="0.2"/>
    <row r="618296" hidden="1" x14ac:dyDescent="0.2"/>
    <row r="618297" hidden="1" x14ac:dyDescent="0.2"/>
    <row r="618298" hidden="1" x14ac:dyDescent="0.2"/>
    <row r="618299" hidden="1" x14ac:dyDescent="0.2"/>
    <row r="618300" hidden="1" x14ac:dyDescent="0.2"/>
    <row r="618301" hidden="1" x14ac:dyDescent="0.2"/>
    <row r="618302" hidden="1" x14ac:dyDescent="0.2"/>
    <row r="618303" hidden="1" x14ac:dyDescent="0.2"/>
    <row r="618304" hidden="1" x14ac:dyDescent="0.2"/>
    <row r="618305" hidden="1" x14ac:dyDescent="0.2"/>
    <row r="618306" hidden="1" x14ac:dyDescent="0.2"/>
    <row r="618307" hidden="1" x14ac:dyDescent="0.2"/>
    <row r="618308" hidden="1" x14ac:dyDescent="0.2"/>
    <row r="618309" hidden="1" x14ac:dyDescent="0.2"/>
    <row r="618310" hidden="1" x14ac:dyDescent="0.2"/>
    <row r="618311" hidden="1" x14ac:dyDescent="0.2"/>
    <row r="618312" hidden="1" x14ac:dyDescent="0.2"/>
    <row r="618313" hidden="1" x14ac:dyDescent="0.2"/>
    <row r="618314" hidden="1" x14ac:dyDescent="0.2"/>
    <row r="618315" hidden="1" x14ac:dyDescent="0.2"/>
    <row r="618316" hidden="1" x14ac:dyDescent="0.2"/>
    <row r="618317" hidden="1" x14ac:dyDescent="0.2"/>
    <row r="618318" hidden="1" x14ac:dyDescent="0.2"/>
    <row r="618319" hidden="1" x14ac:dyDescent="0.2"/>
    <row r="618320" hidden="1" x14ac:dyDescent="0.2"/>
    <row r="618321" hidden="1" x14ac:dyDescent="0.2"/>
    <row r="618322" hidden="1" x14ac:dyDescent="0.2"/>
    <row r="618323" hidden="1" x14ac:dyDescent="0.2"/>
    <row r="618324" hidden="1" x14ac:dyDescent="0.2"/>
    <row r="618325" hidden="1" x14ac:dyDescent="0.2"/>
    <row r="618326" hidden="1" x14ac:dyDescent="0.2"/>
    <row r="618327" hidden="1" x14ac:dyDescent="0.2"/>
    <row r="618328" hidden="1" x14ac:dyDescent="0.2"/>
    <row r="618329" hidden="1" x14ac:dyDescent="0.2"/>
    <row r="618330" hidden="1" x14ac:dyDescent="0.2"/>
    <row r="618331" hidden="1" x14ac:dyDescent="0.2"/>
    <row r="618332" hidden="1" x14ac:dyDescent="0.2"/>
    <row r="618333" hidden="1" x14ac:dyDescent="0.2"/>
    <row r="618334" hidden="1" x14ac:dyDescent="0.2"/>
    <row r="618335" hidden="1" x14ac:dyDescent="0.2"/>
    <row r="618336" hidden="1" x14ac:dyDescent="0.2"/>
    <row r="618337" hidden="1" x14ac:dyDescent="0.2"/>
    <row r="618338" hidden="1" x14ac:dyDescent="0.2"/>
    <row r="618339" hidden="1" x14ac:dyDescent="0.2"/>
    <row r="618340" hidden="1" x14ac:dyDescent="0.2"/>
    <row r="618341" hidden="1" x14ac:dyDescent="0.2"/>
    <row r="618342" hidden="1" x14ac:dyDescent="0.2"/>
    <row r="618343" hidden="1" x14ac:dyDescent="0.2"/>
    <row r="618344" hidden="1" x14ac:dyDescent="0.2"/>
    <row r="618345" hidden="1" x14ac:dyDescent="0.2"/>
    <row r="618346" hidden="1" x14ac:dyDescent="0.2"/>
    <row r="618347" hidden="1" x14ac:dyDescent="0.2"/>
    <row r="618348" hidden="1" x14ac:dyDescent="0.2"/>
    <row r="618349" hidden="1" x14ac:dyDescent="0.2"/>
    <row r="618350" hidden="1" x14ac:dyDescent="0.2"/>
    <row r="618351" hidden="1" x14ac:dyDescent="0.2"/>
    <row r="618352" hidden="1" x14ac:dyDescent="0.2"/>
    <row r="618353" hidden="1" x14ac:dyDescent="0.2"/>
    <row r="618354" hidden="1" x14ac:dyDescent="0.2"/>
    <row r="618355" hidden="1" x14ac:dyDescent="0.2"/>
    <row r="618356" hidden="1" x14ac:dyDescent="0.2"/>
    <row r="618357" hidden="1" x14ac:dyDescent="0.2"/>
    <row r="618358" hidden="1" x14ac:dyDescent="0.2"/>
    <row r="618359" hidden="1" x14ac:dyDescent="0.2"/>
    <row r="618360" hidden="1" x14ac:dyDescent="0.2"/>
    <row r="618361" hidden="1" x14ac:dyDescent="0.2"/>
    <row r="618362" hidden="1" x14ac:dyDescent="0.2"/>
    <row r="618363" hidden="1" x14ac:dyDescent="0.2"/>
    <row r="618364" hidden="1" x14ac:dyDescent="0.2"/>
    <row r="618365" hidden="1" x14ac:dyDescent="0.2"/>
    <row r="618366" hidden="1" x14ac:dyDescent="0.2"/>
    <row r="618367" hidden="1" x14ac:dyDescent="0.2"/>
    <row r="618368" hidden="1" x14ac:dyDescent="0.2"/>
    <row r="618369" hidden="1" x14ac:dyDescent="0.2"/>
    <row r="618370" hidden="1" x14ac:dyDescent="0.2"/>
    <row r="618371" hidden="1" x14ac:dyDescent="0.2"/>
    <row r="618372" hidden="1" x14ac:dyDescent="0.2"/>
    <row r="618373" hidden="1" x14ac:dyDescent="0.2"/>
    <row r="618374" hidden="1" x14ac:dyDescent="0.2"/>
    <row r="618375" hidden="1" x14ac:dyDescent="0.2"/>
    <row r="618376" hidden="1" x14ac:dyDescent="0.2"/>
    <row r="618377" hidden="1" x14ac:dyDescent="0.2"/>
    <row r="618378" hidden="1" x14ac:dyDescent="0.2"/>
    <row r="618379" hidden="1" x14ac:dyDescent="0.2"/>
    <row r="618380" hidden="1" x14ac:dyDescent="0.2"/>
    <row r="618381" hidden="1" x14ac:dyDescent="0.2"/>
    <row r="618382" hidden="1" x14ac:dyDescent="0.2"/>
    <row r="618383" hidden="1" x14ac:dyDescent="0.2"/>
    <row r="618384" hidden="1" x14ac:dyDescent="0.2"/>
    <row r="618385" hidden="1" x14ac:dyDescent="0.2"/>
    <row r="618386" hidden="1" x14ac:dyDescent="0.2"/>
    <row r="618387" hidden="1" x14ac:dyDescent="0.2"/>
    <row r="618388" hidden="1" x14ac:dyDescent="0.2"/>
    <row r="618389" hidden="1" x14ac:dyDescent="0.2"/>
    <row r="618390" hidden="1" x14ac:dyDescent="0.2"/>
    <row r="618391" hidden="1" x14ac:dyDescent="0.2"/>
    <row r="618392" hidden="1" x14ac:dyDescent="0.2"/>
    <row r="618393" hidden="1" x14ac:dyDescent="0.2"/>
    <row r="618394" hidden="1" x14ac:dyDescent="0.2"/>
    <row r="618395" hidden="1" x14ac:dyDescent="0.2"/>
    <row r="618396" hidden="1" x14ac:dyDescent="0.2"/>
    <row r="618397" hidden="1" x14ac:dyDescent="0.2"/>
    <row r="618398" hidden="1" x14ac:dyDescent="0.2"/>
    <row r="618399" hidden="1" x14ac:dyDescent="0.2"/>
    <row r="618400" hidden="1" x14ac:dyDescent="0.2"/>
    <row r="618401" hidden="1" x14ac:dyDescent="0.2"/>
    <row r="618402" hidden="1" x14ac:dyDescent="0.2"/>
    <row r="618403" hidden="1" x14ac:dyDescent="0.2"/>
    <row r="618404" hidden="1" x14ac:dyDescent="0.2"/>
    <row r="618405" hidden="1" x14ac:dyDescent="0.2"/>
    <row r="618406" hidden="1" x14ac:dyDescent="0.2"/>
    <row r="618407" hidden="1" x14ac:dyDescent="0.2"/>
    <row r="618408" hidden="1" x14ac:dyDescent="0.2"/>
    <row r="618409" hidden="1" x14ac:dyDescent="0.2"/>
    <row r="618410" hidden="1" x14ac:dyDescent="0.2"/>
    <row r="618411" hidden="1" x14ac:dyDescent="0.2"/>
    <row r="618412" hidden="1" x14ac:dyDescent="0.2"/>
    <row r="618413" hidden="1" x14ac:dyDescent="0.2"/>
    <row r="618414" hidden="1" x14ac:dyDescent="0.2"/>
    <row r="618415" hidden="1" x14ac:dyDescent="0.2"/>
    <row r="618416" hidden="1" x14ac:dyDescent="0.2"/>
    <row r="618417" hidden="1" x14ac:dyDescent="0.2"/>
    <row r="618418" hidden="1" x14ac:dyDescent="0.2"/>
    <row r="618419" hidden="1" x14ac:dyDescent="0.2"/>
    <row r="618420" hidden="1" x14ac:dyDescent="0.2"/>
    <row r="618421" hidden="1" x14ac:dyDescent="0.2"/>
    <row r="618422" hidden="1" x14ac:dyDescent="0.2"/>
    <row r="618423" hidden="1" x14ac:dyDescent="0.2"/>
    <row r="618424" hidden="1" x14ac:dyDescent="0.2"/>
    <row r="618425" hidden="1" x14ac:dyDescent="0.2"/>
    <row r="618426" hidden="1" x14ac:dyDescent="0.2"/>
    <row r="618427" hidden="1" x14ac:dyDescent="0.2"/>
    <row r="618428" hidden="1" x14ac:dyDescent="0.2"/>
    <row r="618429" hidden="1" x14ac:dyDescent="0.2"/>
    <row r="618430" hidden="1" x14ac:dyDescent="0.2"/>
    <row r="618431" hidden="1" x14ac:dyDescent="0.2"/>
    <row r="618432" hidden="1" x14ac:dyDescent="0.2"/>
    <row r="618433" hidden="1" x14ac:dyDescent="0.2"/>
    <row r="618434" hidden="1" x14ac:dyDescent="0.2"/>
    <row r="618435" hidden="1" x14ac:dyDescent="0.2"/>
    <row r="618436" hidden="1" x14ac:dyDescent="0.2"/>
    <row r="618437" hidden="1" x14ac:dyDescent="0.2"/>
    <row r="618438" hidden="1" x14ac:dyDescent="0.2"/>
    <row r="618439" hidden="1" x14ac:dyDescent="0.2"/>
    <row r="618440" hidden="1" x14ac:dyDescent="0.2"/>
    <row r="618441" hidden="1" x14ac:dyDescent="0.2"/>
    <row r="618442" hidden="1" x14ac:dyDescent="0.2"/>
    <row r="618443" hidden="1" x14ac:dyDescent="0.2"/>
    <row r="618444" hidden="1" x14ac:dyDescent="0.2"/>
    <row r="618445" hidden="1" x14ac:dyDescent="0.2"/>
    <row r="618446" hidden="1" x14ac:dyDescent="0.2"/>
    <row r="618447" hidden="1" x14ac:dyDescent="0.2"/>
    <row r="618448" hidden="1" x14ac:dyDescent="0.2"/>
    <row r="618449" hidden="1" x14ac:dyDescent="0.2"/>
    <row r="618450" hidden="1" x14ac:dyDescent="0.2"/>
    <row r="618451" hidden="1" x14ac:dyDescent="0.2"/>
    <row r="618452" hidden="1" x14ac:dyDescent="0.2"/>
    <row r="618453" hidden="1" x14ac:dyDescent="0.2"/>
    <row r="618454" hidden="1" x14ac:dyDescent="0.2"/>
    <row r="618455" hidden="1" x14ac:dyDescent="0.2"/>
    <row r="618456" hidden="1" x14ac:dyDescent="0.2"/>
    <row r="618457" hidden="1" x14ac:dyDescent="0.2"/>
    <row r="618458" hidden="1" x14ac:dyDescent="0.2"/>
    <row r="618459" hidden="1" x14ac:dyDescent="0.2"/>
    <row r="618460" hidden="1" x14ac:dyDescent="0.2"/>
    <row r="618461" hidden="1" x14ac:dyDescent="0.2"/>
    <row r="618462" hidden="1" x14ac:dyDescent="0.2"/>
    <row r="618463" hidden="1" x14ac:dyDescent="0.2"/>
    <row r="618464" hidden="1" x14ac:dyDescent="0.2"/>
    <row r="618465" hidden="1" x14ac:dyDescent="0.2"/>
    <row r="618466" hidden="1" x14ac:dyDescent="0.2"/>
    <row r="618467" hidden="1" x14ac:dyDescent="0.2"/>
    <row r="618468" hidden="1" x14ac:dyDescent="0.2"/>
    <row r="618469" hidden="1" x14ac:dyDescent="0.2"/>
    <row r="618470" hidden="1" x14ac:dyDescent="0.2"/>
    <row r="618471" hidden="1" x14ac:dyDescent="0.2"/>
    <row r="618472" hidden="1" x14ac:dyDescent="0.2"/>
    <row r="618473" hidden="1" x14ac:dyDescent="0.2"/>
    <row r="618474" hidden="1" x14ac:dyDescent="0.2"/>
    <row r="618475" hidden="1" x14ac:dyDescent="0.2"/>
    <row r="618476" hidden="1" x14ac:dyDescent="0.2"/>
    <row r="618477" hidden="1" x14ac:dyDescent="0.2"/>
    <row r="618478" hidden="1" x14ac:dyDescent="0.2"/>
    <row r="618479" hidden="1" x14ac:dyDescent="0.2"/>
    <row r="618480" hidden="1" x14ac:dyDescent="0.2"/>
    <row r="618481" hidden="1" x14ac:dyDescent="0.2"/>
    <row r="618482" hidden="1" x14ac:dyDescent="0.2"/>
    <row r="618483" hidden="1" x14ac:dyDescent="0.2"/>
    <row r="618484" hidden="1" x14ac:dyDescent="0.2"/>
    <row r="618485" hidden="1" x14ac:dyDescent="0.2"/>
    <row r="618486" hidden="1" x14ac:dyDescent="0.2"/>
    <row r="618487" hidden="1" x14ac:dyDescent="0.2"/>
    <row r="618488" hidden="1" x14ac:dyDescent="0.2"/>
    <row r="618489" hidden="1" x14ac:dyDescent="0.2"/>
    <row r="618490" hidden="1" x14ac:dyDescent="0.2"/>
    <row r="618491" hidden="1" x14ac:dyDescent="0.2"/>
    <row r="618492" hidden="1" x14ac:dyDescent="0.2"/>
    <row r="618493" hidden="1" x14ac:dyDescent="0.2"/>
    <row r="618494" hidden="1" x14ac:dyDescent="0.2"/>
    <row r="618495" hidden="1" x14ac:dyDescent="0.2"/>
    <row r="618496" hidden="1" x14ac:dyDescent="0.2"/>
    <row r="618497" hidden="1" x14ac:dyDescent="0.2"/>
    <row r="618498" hidden="1" x14ac:dyDescent="0.2"/>
    <row r="618499" hidden="1" x14ac:dyDescent="0.2"/>
    <row r="618500" hidden="1" x14ac:dyDescent="0.2"/>
    <row r="618501" hidden="1" x14ac:dyDescent="0.2"/>
    <row r="618502" hidden="1" x14ac:dyDescent="0.2"/>
    <row r="618503" hidden="1" x14ac:dyDescent="0.2"/>
    <row r="618504" hidden="1" x14ac:dyDescent="0.2"/>
    <row r="618505" hidden="1" x14ac:dyDescent="0.2"/>
    <row r="618506" hidden="1" x14ac:dyDescent="0.2"/>
    <row r="618507" hidden="1" x14ac:dyDescent="0.2"/>
    <row r="618508" hidden="1" x14ac:dyDescent="0.2"/>
    <row r="618509" hidden="1" x14ac:dyDescent="0.2"/>
    <row r="618510" hidden="1" x14ac:dyDescent="0.2"/>
    <row r="618511" hidden="1" x14ac:dyDescent="0.2"/>
    <row r="618512" hidden="1" x14ac:dyDescent="0.2"/>
    <row r="618513" hidden="1" x14ac:dyDescent="0.2"/>
    <row r="618514" hidden="1" x14ac:dyDescent="0.2"/>
    <row r="618515" hidden="1" x14ac:dyDescent="0.2"/>
    <row r="618516" hidden="1" x14ac:dyDescent="0.2"/>
    <row r="618517" hidden="1" x14ac:dyDescent="0.2"/>
    <row r="618518" hidden="1" x14ac:dyDescent="0.2"/>
    <row r="618519" hidden="1" x14ac:dyDescent="0.2"/>
    <row r="618520" hidden="1" x14ac:dyDescent="0.2"/>
    <row r="618521" hidden="1" x14ac:dyDescent="0.2"/>
    <row r="618522" hidden="1" x14ac:dyDescent="0.2"/>
    <row r="618523" hidden="1" x14ac:dyDescent="0.2"/>
    <row r="618524" hidden="1" x14ac:dyDescent="0.2"/>
    <row r="618525" hidden="1" x14ac:dyDescent="0.2"/>
    <row r="618526" hidden="1" x14ac:dyDescent="0.2"/>
    <row r="618527" hidden="1" x14ac:dyDescent="0.2"/>
    <row r="618528" hidden="1" x14ac:dyDescent="0.2"/>
    <row r="618529" hidden="1" x14ac:dyDescent="0.2"/>
    <row r="618530" hidden="1" x14ac:dyDescent="0.2"/>
    <row r="618531" hidden="1" x14ac:dyDescent="0.2"/>
    <row r="618532" hidden="1" x14ac:dyDescent="0.2"/>
    <row r="618533" hidden="1" x14ac:dyDescent="0.2"/>
    <row r="618534" hidden="1" x14ac:dyDescent="0.2"/>
    <row r="618535" hidden="1" x14ac:dyDescent="0.2"/>
    <row r="618536" hidden="1" x14ac:dyDescent="0.2"/>
    <row r="618537" hidden="1" x14ac:dyDescent="0.2"/>
    <row r="618538" hidden="1" x14ac:dyDescent="0.2"/>
    <row r="618539" hidden="1" x14ac:dyDescent="0.2"/>
    <row r="618540" hidden="1" x14ac:dyDescent="0.2"/>
    <row r="618541" hidden="1" x14ac:dyDescent="0.2"/>
    <row r="618542" hidden="1" x14ac:dyDescent="0.2"/>
    <row r="618543" hidden="1" x14ac:dyDescent="0.2"/>
    <row r="618544" hidden="1" x14ac:dyDescent="0.2"/>
    <row r="618545" hidden="1" x14ac:dyDescent="0.2"/>
    <row r="618546" hidden="1" x14ac:dyDescent="0.2"/>
    <row r="618547" hidden="1" x14ac:dyDescent="0.2"/>
    <row r="618548" hidden="1" x14ac:dyDescent="0.2"/>
    <row r="618549" hidden="1" x14ac:dyDescent="0.2"/>
    <row r="618550" hidden="1" x14ac:dyDescent="0.2"/>
    <row r="618551" hidden="1" x14ac:dyDescent="0.2"/>
    <row r="618552" hidden="1" x14ac:dyDescent="0.2"/>
    <row r="618553" hidden="1" x14ac:dyDescent="0.2"/>
    <row r="618554" hidden="1" x14ac:dyDescent="0.2"/>
    <row r="618555" hidden="1" x14ac:dyDescent="0.2"/>
    <row r="618556" hidden="1" x14ac:dyDescent="0.2"/>
    <row r="618557" hidden="1" x14ac:dyDescent="0.2"/>
    <row r="618558" hidden="1" x14ac:dyDescent="0.2"/>
    <row r="618559" hidden="1" x14ac:dyDescent="0.2"/>
    <row r="618560" hidden="1" x14ac:dyDescent="0.2"/>
    <row r="618561" hidden="1" x14ac:dyDescent="0.2"/>
    <row r="618562" hidden="1" x14ac:dyDescent="0.2"/>
    <row r="618563" hidden="1" x14ac:dyDescent="0.2"/>
    <row r="618564" hidden="1" x14ac:dyDescent="0.2"/>
    <row r="618565" hidden="1" x14ac:dyDescent="0.2"/>
    <row r="618566" hidden="1" x14ac:dyDescent="0.2"/>
    <row r="618567" hidden="1" x14ac:dyDescent="0.2"/>
    <row r="618568" hidden="1" x14ac:dyDescent="0.2"/>
    <row r="618569" hidden="1" x14ac:dyDescent="0.2"/>
    <row r="618570" hidden="1" x14ac:dyDescent="0.2"/>
    <row r="618571" hidden="1" x14ac:dyDescent="0.2"/>
    <row r="618572" hidden="1" x14ac:dyDescent="0.2"/>
    <row r="618573" hidden="1" x14ac:dyDescent="0.2"/>
    <row r="618574" hidden="1" x14ac:dyDescent="0.2"/>
    <row r="618575" hidden="1" x14ac:dyDescent="0.2"/>
    <row r="618576" hidden="1" x14ac:dyDescent="0.2"/>
    <row r="618577" hidden="1" x14ac:dyDescent="0.2"/>
    <row r="618578" hidden="1" x14ac:dyDescent="0.2"/>
    <row r="618579" hidden="1" x14ac:dyDescent="0.2"/>
    <row r="618580" hidden="1" x14ac:dyDescent="0.2"/>
    <row r="618581" hidden="1" x14ac:dyDescent="0.2"/>
    <row r="618582" hidden="1" x14ac:dyDescent="0.2"/>
    <row r="618583" hidden="1" x14ac:dyDescent="0.2"/>
    <row r="618584" hidden="1" x14ac:dyDescent="0.2"/>
    <row r="618585" hidden="1" x14ac:dyDescent="0.2"/>
    <row r="618586" hidden="1" x14ac:dyDescent="0.2"/>
    <row r="618587" hidden="1" x14ac:dyDescent="0.2"/>
    <row r="618588" hidden="1" x14ac:dyDescent="0.2"/>
    <row r="618589" hidden="1" x14ac:dyDescent="0.2"/>
    <row r="618590" hidden="1" x14ac:dyDescent="0.2"/>
    <row r="618591" hidden="1" x14ac:dyDescent="0.2"/>
    <row r="618592" hidden="1" x14ac:dyDescent="0.2"/>
    <row r="618593" hidden="1" x14ac:dyDescent="0.2"/>
    <row r="618594" hidden="1" x14ac:dyDescent="0.2"/>
    <row r="618595" hidden="1" x14ac:dyDescent="0.2"/>
    <row r="618596" hidden="1" x14ac:dyDescent="0.2"/>
    <row r="618597" hidden="1" x14ac:dyDescent="0.2"/>
    <row r="618598" hidden="1" x14ac:dyDescent="0.2"/>
    <row r="618599" hidden="1" x14ac:dyDescent="0.2"/>
    <row r="618600" hidden="1" x14ac:dyDescent="0.2"/>
    <row r="618601" hidden="1" x14ac:dyDescent="0.2"/>
    <row r="618602" hidden="1" x14ac:dyDescent="0.2"/>
    <row r="618603" hidden="1" x14ac:dyDescent="0.2"/>
    <row r="618604" hidden="1" x14ac:dyDescent="0.2"/>
    <row r="618605" hidden="1" x14ac:dyDescent="0.2"/>
    <row r="618606" hidden="1" x14ac:dyDescent="0.2"/>
    <row r="618607" hidden="1" x14ac:dyDescent="0.2"/>
    <row r="618608" hidden="1" x14ac:dyDescent="0.2"/>
    <row r="618609" hidden="1" x14ac:dyDescent="0.2"/>
    <row r="618610" hidden="1" x14ac:dyDescent="0.2"/>
    <row r="618611" hidden="1" x14ac:dyDescent="0.2"/>
    <row r="618612" hidden="1" x14ac:dyDescent="0.2"/>
    <row r="618613" hidden="1" x14ac:dyDescent="0.2"/>
    <row r="618614" hidden="1" x14ac:dyDescent="0.2"/>
    <row r="618615" hidden="1" x14ac:dyDescent="0.2"/>
    <row r="618616" hidden="1" x14ac:dyDescent="0.2"/>
    <row r="618617" hidden="1" x14ac:dyDescent="0.2"/>
    <row r="618618" hidden="1" x14ac:dyDescent="0.2"/>
    <row r="618619" hidden="1" x14ac:dyDescent="0.2"/>
    <row r="618620" hidden="1" x14ac:dyDescent="0.2"/>
    <row r="618621" hidden="1" x14ac:dyDescent="0.2"/>
    <row r="618622" hidden="1" x14ac:dyDescent="0.2"/>
    <row r="618623" hidden="1" x14ac:dyDescent="0.2"/>
    <row r="618624" hidden="1" x14ac:dyDescent="0.2"/>
    <row r="618625" hidden="1" x14ac:dyDescent="0.2"/>
    <row r="618626" hidden="1" x14ac:dyDescent="0.2"/>
    <row r="618627" hidden="1" x14ac:dyDescent="0.2"/>
    <row r="618628" hidden="1" x14ac:dyDescent="0.2"/>
    <row r="618629" hidden="1" x14ac:dyDescent="0.2"/>
    <row r="618630" hidden="1" x14ac:dyDescent="0.2"/>
    <row r="618631" hidden="1" x14ac:dyDescent="0.2"/>
    <row r="618632" hidden="1" x14ac:dyDescent="0.2"/>
    <row r="618633" hidden="1" x14ac:dyDescent="0.2"/>
    <row r="618634" hidden="1" x14ac:dyDescent="0.2"/>
    <row r="618635" hidden="1" x14ac:dyDescent="0.2"/>
    <row r="618636" hidden="1" x14ac:dyDescent="0.2"/>
    <row r="618637" hidden="1" x14ac:dyDescent="0.2"/>
    <row r="618638" hidden="1" x14ac:dyDescent="0.2"/>
    <row r="618639" hidden="1" x14ac:dyDescent="0.2"/>
    <row r="618640" hidden="1" x14ac:dyDescent="0.2"/>
    <row r="618641" hidden="1" x14ac:dyDescent="0.2"/>
    <row r="618642" hidden="1" x14ac:dyDescent="0.2"/>
    <row r="618643" hidden="1" x14ac:dyDescent="0.2"/>
    <row r="618644" hidden="1" x14ac:dyDescent="0.2"/>
    <row r="618645" hidden="1" x14ac:dyDescent="0.2"/>
    <row r="618646" hidden="1" x14ac:dyDescent="0.2"/>
    <row r="618647" hidden="1" x14ac:dyDescent="0.2"/>
    <row r="618648" hidden="1" x14ac:dyDescent="0.2"/>
    <row r="618649" hidden="1" x14ac:dyDescent="0.2"/>
    <row r="618650" hidden="1" x14ac:dyDescent="0.2"/>
    <row r="618651" hidden="1" x14ac:dyDescent="0.2"/>
    <row r="618652" hidden="1" x14ac:dyDescent="0.2"/>
    <row r="618653" hidden="1" x14ac:dyDescent="0.2"/>
    <row r="618654" hidden="1" x14ac:dyDescent="0.2"/>
    <row r="618655" hidden="1" x14ac:dyDescent="0.2"/>
    <row r="618656" hidden="1" x14ac:dyDescent="0.2"/>
    <row r="618657" hidden="1" x14ac:dyDescent="0.2"/>
    <row r="618658" hidden="1" x14ac:dyDescent="0.2"/>
    <row r="618659" hidden="1" x14ac:dyDescent="0.2"/>
    <row r="618660" hidden="1" x14ac:dyDescent="0.2"/>
    <row r="618661" hidden="1" x14ac:dyDescent="0.2"/>
    <row r="618662" hidden="1" x14ac:dyDescent="0.2"/>
    <row r="618663" hidden="1" x14ac:dyDescent="0.2"/>
    <row r="618664" hidden="1" x14ac:dyDescent="0.2"/>
    <row r="618665" hidden="1" x14ac:dyDescent="0.2"/>
    <row r="618666" hidden="1" x14ac:dyDescent="0.2"/>
    <row r="618667" hidden="1" x14ac:dyDescent="0.2"/>
    <row r="618668" hidden="1" x14ac:dyDescent="0.2"/>
    <row r="618669" hidden="1" x14ac:dyDescent="0.2"/>
    <row r="618670" hidden="1" x14ac:dyDescent="0.2"/>
    <row r="618671" hidden="1" x14ac:dyDescent="0.2"/>
    <row r="618672" hidden="1" x14ac:dyDescent="0.2"/>
    <row r="618673" hidden="1" x14ac:dyDescent="0.2"/>
    <row r="618674" hidden="1" x14ac:dyDescent="0.2"/>
    <row r="618675" hidden="1" x14ac:dyDescent="0.2"/>
    <row r="618676" hidden="1" x14ac:dyDescent="0.2"/>
    <row r="618677" hidden="1" x14ac:dyDescent="0.2"/>
    <row r="618678" hidden="1" x14ac:dyDescent="0.2"/>
    <row r="618679" hidden="1" x14ac:dyDescent="0.2"/>
    <row r="618680" hidden="1" x14ac:dyDescent="0.2"/>
    <row r="618681" hidden="1" x14ac:dyDescent="0.2"/>
    <row r="618682" hidden="1" x14ac:dyDescent="0.2"/>
    <row r="618683" hidden="1" x14ac:dyDescent="0.2"/>
    <row r="618684" hidden="1" x14ac:dyDescent="0.2"/>
    <row r="618685" hidden="1" x14ac:dyDescent="0.2"/>
    <row r="618686" hidden="1" x14ac:dyDescent="0.2"/>
    <row r="618687" hidden="1" x14ac:dyDescent="0.2"/>
    <row r="618688" hidden="1" x14ac:dyDescent="0.2"/>
    <row r="618689" hidden="1" x14ac:dyDescent="0.2"/>
    <row r="618690" hidden="1" x14ac:dyDescent="0.2"/>
    <row r="618691" hidden="1" x14ac:dyDescent="0.2"/>
    <row r="618692" hidden="1" x14ac:dyDescent="0.2"/>
    <row r="618693" hidden="1" x14ac:dyDescent="0.2"/>
    <row r="618694" hidden="1" x14ac:dyDescent="0.2"/>
    <row r="618695" hidden="1" x14ac:dyDescent="0.2"/>
    <row r="618696" hidden="1" x14ac:dyDescent="0.2"/>
    <row r="618697" hidden="1" x14ac:dyDescent="0.2"/>
    <row r="618698" hidden="1" x14ac:dyDescent="0.2"/>
    <row r="618699" hidden="1" x14ac:dyDescent="0.2"/>
    <row r="618700" hidden="1" x14ac:dyDescent="0.2"/>
    <row r="618701" hidden="1" x14ac:dyDescent="0.2"/>
    <row r="618702" hidden="1" x14ac:dyDescent="0.2"/>
    <row r="618703" hidden="1" x14ac:dyDescent="0.2"/>
    <row r="618704" hidden="1" x14ac:dyDescent="0.2"/>
    <row r="618705" hidden="1" x14ac:dyDescent="0.2"/>
    <row r="618706" hidden="1" x14ac:dyDescent="0.2"/>
    <row r="618707" hidden="1" x14ac:dyDescent="0.2"/>
    <row r="618708" hidden="1" x14ac:dyDescent="0.2"/>
    <row r="618709" hidden="1" x14ac:dyDescent="0.2"/>
    <row r="618710" hidden="1" x14ac:dyDescent="0.2"/>
    <row r="618711" hidden="1" x14ac:dyDescent="0.2"/>
    <row r="618712" hidden="1" x14ac:dyDescent="0.2"/>
    <row r="618713" hidden="1" x14ac:dyDescent="0.2"/>
    <row r="618714" hidden="1" x14ac:dyDescent="0.2"/>
    <row r="618715" hidden="1" x14ac:dyDescent="0.2"/>
    <row r="618716" hidden="1" x14ac:dyDescent="0.2"/>
    <row r="618717" hidden="1" x14ac:dyDescent="0.2"/>
    <row r="618718" hidden="1" x14ac:dyDescent="0.2"/>
    <row r="618719" hidden="1" x14ac:dyDescent="0.2"/>
    <row r="618720" hidden="1" x14ac:dyDescent="0.2"/>
    <row r="618721" hidden="1" x14ac:dyDescent="0.2"/>
    <row r="618722" hidden="1" x14ac:dyDescent="0.2"/>
    <row r="618723" hidden="1" x14ac:dyDescent="0.2"/>
    <row r="618724" hidden="1" x14ac:dyDescent="0.2"/>
    <row r="618725" hidden="1" x14ac:dyDescent="0.2"/>
    <row r="618726" hidden="1" x14ac:dyDescent="0.2"/>
    <row r="618727" hidden="1" x14ac:dyDescent="0.2"/>
    <row r="618728" hidden="1" x14ac:dyDescent="0.2"/>
    <row r="618729" hidden="1" x14ac:dyDescent="0.2"/>
    <row r="618730" hidden="1" x14ac:dyDescent="0.2"/>
    <row r="618731" hidden="1" x14ac:dyDescent="0.2"/>
    <row r="618732" hidden="1" x14ac:dyDescent="0.2"/>
    <row r="618733" hidden="1" x14ac:dyDescent="0.2"/>
    <row r="618734" hidden="1" x14ac:dyDescent="0.2"/>
    <row r="618735" hidden="1" x14ac:dyDescent="0.2"/>
    <row r="618736" hidden="1" x14ac:dyDescent="0.2"/>
    <row r="618737" hidden="1" x14ac:dyDescent="0.2"/>
    <row r="618738" hidden="1" x14ac:dyDescent="0.2"/>
    <row r="618739" hidden="1" x14ac:dyDescent="0.2"/>
    <row r="618740" hidden="1" x14ac:dyDescent="0.2"/>
    <row r="618741" hidden="1" x14ac:dyDescent="0.2"/>
    <row r="618742" hidden="1" x14ac:dyDescent="0.2"/>
    <row r="618743" hidden="1" x14ac:dyDescent="0.2"/>
    <row r="618744" hidden="1" x14ac:dyDescent="0.2"/>
    <row r="618745" hidden="1" x14ac:dyDescent="0.2"/>
    <row r="618746" hidden="1" x14ac:dyDescent="0.2"/>
    <row r="618747" hidden="1" x14ac:dyDescent="0.2"/>
    <row r="618748" hidden="1" x14ac:dyDescent="0.2"/>
    <row r="618749" hidden="1" x14ac:dyDescent="0.2"/>
    <row r="618750" hidden="1" x14ac:dyDescent="0.2"/>
    <row r="618751" hidden="1" x14ac:dyDescent="0.2"/>
    <row r="618752" hidden="1" x14ac:dyDescent="0.2"/>
    <row r="618753" hidden="1" x14ac:dyDescent="0.2"/>
    <row r="618754" hidden="1" x14ac:dyDescent="0.2"/>
    <row r="618755" hidden="1" x14ac:dyDescent="0.2"/>
    <row r="618756" hidden="1" x14ac:dyDescent="0.2"/>
    <row r="618757" hidden="1" x14ac:dyDescent="0.2"/>
    <row r="618758" hidden="1" x14ac:dyDescent="0.2"/>
    <row r="618759" hidden="1" x14ac:dyDescent="0.2"/>
    <row r="618760" hidden="1" x14ac:dyDescent="0.2"/>
    <row r="618761" hidden="1" x14ac:dyDescent="0.2"/>
    <row r="618762" hidden="1" x14ac:dyDescent="0.2"/>
    <row r="618763" hidden="1" x14ac:dyDescent="0.2"/>
    <row r="618764" hidden="1" x14ac:dyDescent="0.2"/>
    <row r="618765" hidden="1" x14ac:dyDescent="0.2"/>
    <row r="618766" hidden="1" x14ac:dyDescent="0.2"/>
    <row r="618767" hidden="1" x14ac:dyDescent="0.2"/>
    <row r="618768" hidden="1" x14ac:dyDescent="0.2"/>
    <row r="618769" hidden="1" x14ac:dyDescent="0.2"/>
    <row r="618770" hidden="1" x14ac:dyDescent="0.2"/>
    <row r="618771" hidden="1" x14ac:dyDescent="0.2"/>
    <row r="618772" hidden="1" x14ac:dyDescent="0.2"/>
    <row r="618773" hidden="1" x14ac:dyDescent="0.2"/>
    <row r="618774" hidden="1" x14ac:dyDescent="0.2"/>
    <row r="618775" hidden="1" x14ac:dyDescent="0.2"/>
    <row r="618776" hidden="1" x14ac:dyDescent="0.2"/>
    <row r="618777" hidden="1" x14ac:dyDescent="0.2"/>
    <row r="618778" hidden="1" x14ac:dyDescent="0.2"/>
    <row r="618779" hidden="1" x14ac:dyDescent="0.2"/>
    <row r="618780" hidden="1" x14ac:dyDescent="0.2"/>
    <row r="618781" hidden="1" x14ac:dyDescent="0.2"/>
    <row r="618782" hidden="1" x14ac:dyDescent="0.2"/>
    <row r="618783" hidden="1" x14ac:dyDescent="0.2"/>
    <row r="618784" hidden="1" x14ac:dyDescent="0.2"/>
    <row r="618785" hidden="1" x14ac:dyDescent="0.2"/>
    <row r="618786" hidden="1" x14ac:dyDescent="0.2"/>
    <row r="618787" hidden="1" x14ac:dyDescent="0.2"/>
    <row r="618788" hidden="1" x14ac:dyDescent="0.2"/>
    <row r="618789" hidden="1" x14ac:dyDescent="0.2"/>
    <row r="618790" hidden="1" x14ac:dyDescent="0.2"/>
    <row r="618791" hidden="1" x14ac:dyDescent="0.2"/>
    <row r="618792" hidden="1" x14ac:dyDescent="0.2"/>
    <row r="618793" hidden="1" x14ac:dyDescent="0.2"/>
    <row r="618794" hidden="1" x14ac:dyDescent="0.2"/>
    <row r="618795" hidden="1" x14ac:dyDescent="0.2"/>
    <row r="618796" hidden="1" x14ac:dyDescent="0.2"/>
    <row r="618797" hidden="1" x14ac:dyDescent="0.2"/>
    <row r="618798" hidden="1" x14ac:dyDescent="0.2"/>
    <row r="618799" hidden="1" x14ac:dyDescent="0.2"/>
    <row r="618800" hidden="1" x14ac:dyDescent="0.2"/>
    <row r="618801" hidden="1" x14ac:dyDescent="0.2"/>
    <row r="618802" hidden="1" x14ac:dyDescent="0.2"/>
    <row r="618803" hidden="1" x14ac:dyDescent="0.2"/>
    <row r="618804" hidden="1" x14ac:dyDescent="0.2"/>
    <row r="618805" hidden="1" x14ac:dyDescent="0.2"/>
    <row r="618806" hidden="1" x14ac:dyDescent="0.2"/>
    <row r="618807" hidden="1" x14ac:dyDescent="0.2"/>
    <row r="618808" hidden="1" x14ac:dyDescent="0.2"/>
    <row r="618809" hidden="1" x14ac:dyDescent="0.2"/>
    <row r="618810" hidden="1" x14ac:dyDescent="0.2"/>
    <row r="618811" hidden="1" x14ac:dyDescent="0.2"/>
    <row r="618812" hidden="1" x14ac:dyDescent="0.2"/>
    <row r="618813" hidden="1" x14ac:dyDescent="0.2"/>
    <row r="618814" hidden="1" x14ac:dyDescent="0.2"/>
    <row r="618815" hidden="1" x14ac:dyDescent="0.2"/>
    <row r="618816" hidden="1" x14ac:dyDescent="0.2"/>
    <row r="618817" hidden="1" x14ac:dyDescent="0.2"/>
    <row r="618818" hidden="1" x14ac:dyDescent="0.2"/>
    <row r="618819" hidden="1" x14ac:dyDescent="0.2"/>
    <row r="618820" hidden="1" x14ac:dyDescent="0.2"/>
    <row r="618821" hidden="1" x14ac:dyDescent="0.2"/>
    <row r="618822" hidden="1" x14ac:dyDescent="0.2"/>
    <row r="618823" hidden="1" x14ac:dyDescent="0.2"/>
    <row r="618824" hidden="1" x14ac:dyDescent="0.2"/>
    <row r="618825" hidden="1" x14ac:dyDescent="0.2"/>
    <row r="618826" hidden="1" x14ac:dyDescent="0.2"/>
    <row r="618827" hidden="1" x14ac:dyDescent="0.2"/>
    <row r="618828" hidden="1" x14ac:dyDescent="0.2"/>
    <row r="618829" hidden="1" x14ac:dyDescent="0.2"/>
    <row r="618830" hidden="1" x14ac:dyDescent="0.2"/>
    <row r="618831" hidden="1" x14ac:dyDescent="0.2"/>
    <row r="618832" hidden="1" x14ac:dyDescent="0.2"/>
    <row r="618833" hidden="1" x14ac:dyDescent="0.2"/>
    <row r="618834" hidden="1" x14ac:dyDescent="0.2"/>
    <row r="618835" hidden="1" x14ac:dyDescent="0.2"/>
    <row r="618836" hidden="1" x14ac:dyDescent="0.2"/>
    <row r="618837" hidden="1" x14ac:dyDescent="0.2"/>
    <row r="618838" hidden="1" x14ac:dyDescent="0.2"/>
    <row r="618839" hidden="1" x14ac:dyDescent="0.2"/>
    <row r="618840" hidden="1" x14ac:dyDescent="0.2"/>
    <row r="618841" hidden="1" x14ac:dyDescent="0.2"/>
    <row r="618842" hidden="1" x14ac:dyDescent="0.2"/>
    <row r="618843" hidden="1" x14ac:dyDescent="0.2"/>
    <row r="618844" hidden="1" x14ac:dyDescent="0.2"/>
    <row r="618845" hidden="1" x14ac:dyDescent="0.2"/>
    <row r="618846" hidden="1" x14ac:dyDescent="0.2"/>
    <row r="618847" hidden="1" x14ac:dyDescent="0.2"/>
    <row r="618848" hidden="1" x14ac:dyDescent="0.2"/>
    <row r="618849" hidden="1" x14ac:dyDescent="0.2"/>
    <row r="618850" hidden="1" x14ac:dyDescent="0.2"/>
    <row r="618851" hidden="1" x14ac:dyDescent="0.2"/>
    <row r="618852" hidden="1" x14ac:dyDescent="0.2"/>
    <row r="618853" hidden="1" x14ac:dyDescent="0.2"/>
    <row r="618854" hidden="1" x14ac:dyDescent="0.2"/>
    <row r="618855" hidden="1" x14ac:dyDescent="0.2"/>
    <row r="618856" hidden="1" x14ac:dyDescent="0.2"/>
    <row r="618857" hidden="1" x14ac:dyDescent="0.2"/>
    <row r="618858" hidden="1" x14ac:dyDescent="0.2"/>
    <row r="618859" hidden="1" x14ac:dyDescent="0.2"/>
    <row r="618860" hidden="1" x14ac:dyDescent="0.2"/>
    <row r="618861" hidden="1" x14ac:dyDescent="0.2"/>
    <row r="618862" hidden="1" x14ac:dyDescent="0.2"/>
    <row r="618863" hidden="1" x14ac:dyDescent="0.2"/>
    <row r="618864" hidden="1" x14ac:dyDescent="0.2"/>
    <row r="618865" hidden="1" x14ac:dyDescent="0.2"/>
    <row r="618866" hidden="1" x14ac:dyDescent="0.2"/>
    <row r="618867" hidden="1" x14ac:dyDescent="0.2"/>
    <row r="618868" hidden="1" x14ac:dyDescent="0.2"/>
    <row r="618869" hidden="1" x14ac:dyDescent="0.2"/>
    <row r="618870" hidden="1" x14ac:dyDescent="0.2"/>
    <row r="618871" hidden="1" x14ac:dyDescent="0.2"/>
    <row r="618872" hidden="1" x14ac:dyDescent="0.2"/>
    <row r="618873" hidden="1" x14ac:dyDescent="0.2"/>
    <row r="618874" hidden="1" x14ac:dyDescent="0.2"/>
    <row r="618875" hidden="1" x14ac:dyDescent="0.2"/>
    <row r="618876" hidden="1" x14ac:dyDescent="0.2"/>
    <row r="618877" hidden="1" x14ac:dyDescent="0.2"/>
    <row r="618878" hidden="1" x14ac:dyDescent="0.2"/>
    <row r="618879" hidden="1" x14ac:dyDescent="0.2"/>
    <row r="618880" hidden="1" x14ac:dyDescent="0.2"/>
    <row r="618881" hidden="1" x14ac:dyDescent="0.2"/>
    <row r="618882" hidden="1" x14ac:dyDescent="0.2"/>
    <row r="618883" hidden="1" x14ac:dyDescent="0.2"/>
    <row r="618884" hidden="1" x14ac:dyDescent="0.2"/>
    <row r="618885" hidden="1" x14ac:dyDescent="0.2"/>
    <row r="618886" hidden="1" x14ac:dyDescent="0.2"/>
    <row r="618887" hidden="1" x14ac:dyDescent="0.2"/>
    <row r="618888" hidden="1" x14ac:dyDescent="0.2"/>
    <row r="618889" hidden="1" x14ac:dyDescent="0.2"/>
    <row r="618890" hidden="1" x14ac:dyDescent="0.2"/>
    <row r="618891" hidden="1" x14ac:dyDescent="0.2"/>
    <row r="618892" hidden="1" x14ac:dyDescent="0.2"/>
    <row r="618893" hidden="1" x14ac:dyDescent="0.2"/>
    <row r="618894" hidden="1" x14ac:dyDescent="0.2"/>
    <row r="618895" hidden="1" x14ac:dyDescent="0.2"/>
    <row r="618896" hidden="1" x14ac:dyDescent="0.2"/>
    <row r="618897" hidden="1" x14ac:dyDescent="0.2"/>
    <row r="618898" hidden="1" x14ac:dyDescent="0.2"/>
    <row r="618899" hidden="1" x14ac:dyDescent="0.2"/>
    <row r="618900" hidden="1" x14ac:dyDescent="0.2"/>
    <row r="618901" hidden="1" x14ac:dyDescent="0.2"/>
    <row r="618902" hidden="1" x14ac:dyDescent="0.2"/>
    <row r="618903" hidden="1" x14ac:dyDescent="0.2"/>
    <row r="618904" hidden="1" x14ac:dyDescent="0.2"/>
    <row r="618905" hidden="1" x14ac:dyDescent="0.2"/>
    <row r="618906" hidden="1" x14ac:dyDescent="0.2"/>
    <row r="618907" hidden="1" x14ac:dyDescent="0.2"/>
    <row r="618908" hidden="1" x14ac:dyDescent="0.2"/>
    <row r="618909" hidden="1" x14ac:dyDescent="0.2"/>
    <row r="618910" hidden="1" x14ac:dyDescent="0.2"/>
    <row r="618911" hidden="1" x14ac:dyDescent="0.2"/>
    <row r="618912" hidden="1" x14ac:dyDescent="0.2"/>
    <row r="618913" hidden="1" x14ac:dyDescent="0.2"/>
    <row r="618914" hidden="1" x14ac:dyDescent="0.2"/>
    <row r="618915" hidden="1" x14ac:dyDescent="0.2"/>
    <row r="618916" hidden="1" x14ac:dyDescent="0.2"/>
    <row r="618917" hidden="1" x14ac:dyDescent="0.2"/>
    <row r="618918" hidden="1" x14ac:dyDescent="0.2"/>
    <row r="618919" hidden="1" x14ac:dyDescent="0.2"/>
    <row r="618920" hidden="1" x14ac:dyDescent="0.2"/>
    <row r="618921" hidden="1" x14ac:dyDescent="0.2"/>
    <row r="618922" hidden="1" x14ac:dyDescent="0.2"/>
    <row r="618923" hidden="1" x14ac:dyDescent="0.2"/>
    <row r="618924" hidden="1" x14ac:dyDescent="0.2"/>
    <row r="618925" hidden="1" x14ac:dyDescent="0.2"/>
    <row r="618926" hidden="1" x14ac:dyDescent="0.2"/>
    <row r="618927" hidden="1" x14ac:dyDescent="0.2"/>
    <row r="618928" hidden="1" x14ac:dyDescent="0.2"/>
    <row r="618929" hidden="1" x14ac:dyDescent="0.2"/>
    <row r="618930" hidden="1" x14ac:dyDescent="0.2"/>
    <row r="618931" hidden="1" x14ac:dyDescent="0.2"/>
    <row r="618932" hidden="1" x14ac:dyDescent="0.2"/>
    <row r="618933" hidden="1" x14ac:dyDescent="0.2"/>
    <row r="618934" hidden="1" x14ac:dyDescent="0.2"/>
    <row r="618935" hidden="1" x14ac:dyDescent="0.2"/>
    <row r="618936" hidden="1" x14ac:dyDescent="0.2"/>
    <row r="618937" hidden="1" x14ac:dyDescent="0.2"/>
    <row r="618938" hidden="1" x14ac:dyDescent="0.2"/>
    <row r="618939" hidden="1" x14ac:dyDescent="0.2"/>
    <row r="618940" hidden="1" x14ac:dyDescent="0.2"/>
    <row r="618941" hidden="1" x14ac:dyDescent="0.2"/>
    <row r="618942" hidden="1" x14ac:dyDescent="0.2"/>
    <row r="618943" hidden="1" x14ac:dyDescent="0.2"/>
    <row r="618944" hidden="1" x14ac:dyDescent="0.2"/>
    <row r="618945" hidden="1" x14ac:dyDescent="0.2"/>
    <row r="618946" hidden="1" x14ac:dyDescent="0.2"/>
    <row r="618947" hidden="1" x14ac:dyDescent="0.2"/>
    <row r="618948" hidden="1" x14ac:dyDescent="0.2"/>
    <row r="618949" hidden="1" x14ac:dyDescent="0.2"/>
    <row r="618950" hidden="1" x14ac:dyDescent="0.2"/>
    <row r="618951" hidden="1" x14ac:dyDescent="0.2"/>
    <row r="618952" hidden="1" x14ac:dyDescent="0.2"/>
    <row r="618953" hidden="1" x14ac:dyDescent="0.2"/>
    <row r="618954" hidden="1" x14ac:dyDescent="0.2"/>
    <row r="618955" hidden="1" x14ac:dyDescent="0.2"/>
    <row r="618956" hidden="1" x14ac:dyDescent="0.2"/>
    <row r="618957" hidden="1" x14ac:dyDescent="0.2"/>
    <row r="618958" hidden="1" x14ac:dyDescent="0.2"/>
    <row r="618959" hidden="1" x14ac:dyDescent="0.2"/>
    <row r="618960" hidden="1" x14ac:dyDescent="0.2"/>
    <row r="618961" hidden="1" x14ac:dyDescent="0.2"/>
    <row r="618962" hidden="1" x14ac:dyDescent="0.2"/>
    <row r="618963" hidden="1" x14ac:dyDescent="0.2"/>
    <row r="618964" hidden="1" x14ac:dyDescent="0.2"/>
    <row r="618965" hidden="1" x14ac:dyDescent="0.2"/>
    <row r="618966" hidden="1" x14ac:dyDescent="0.2"/>
    <row r="618967" hidden="1" x14ac:dyDescent="0.2"/>
    <row r="618968" hidden="1" x14ac:dyDescent="0.2"/>
    <row r="618969" hidden="1" x14ac:dyDescent="0.2"/>
    <row r="618970" hidden="1" x14ac:dyDescent="0.2"/>
    <row r="618971" hidden="1" x14ac:dyDescent="0.2"/>
    <row r="618972" hidden="1" x14ac:dyDescent="0.2"/>
    <row r="618973" hidden="1" x14ac:dyDescent="0.2"/>
    <row r="618974" hidden="1" x14ac:dyDescent="0.2"/>
    <row r="618975" hidden="1" x14ac:dyDescent="0.2"/>
    <row r="618976" hidden="1" x14ac:dyDescent="0.2"/>
    <row r="618977" hidden="1" x14ac:dyDescent="0.2"/>
    <row r="618978" hidden="1" x14ac:dyDescent="0.2"/>
    <row r="618979" hidden="1" x14ac:dyDescent="0.2"/>
    <row r="618980" hidden="1" x14ac:dyDescent="0.2"/>
    <row r="618981" hidden="1" x14ac:dyDescent="0.2"/>
    <row r="618982" hidden="1" x14ac:dyDescent="0.2"/>
    <row r="618983" hidden="1" x14ac:dyDescent="0.2"/>
    <row r="618984" hidden="1" x14ac:dyDescent="0.2"/>
    <row r="618985" hidden="1" x14ac:dyDescent="0.2"/>
    <row r="618986" hidden="1" x14ac:dyDescent="0.2"/>
    <row r="618987" hidden="1" x14ac:dyDescent="0.2"/>
    <row r="618988" hidden="1" x14ac:dyDescent="0.2"/>
    <row r="618989" hidden="1" x14ac:dyDescent="0.2"/>
    <row r="618990" hidden="1" x14ac:dyDescent="0.2"/>
    <row r="618991" hidden="1" x14ac:dyDescent="0.2"/>
    <row r="618992" hidden="1" x14ac:dyDescent="0.2"/>
    <row r="618993" hidden="1" x14ac:dyDescent="0.2"/>
    <row r="618994" hidden="1" x14ac:dyDescent="0.2"/>
    <row r="618995" hidden="1" x14ac:dyDescent="0.2"/>
    <row r="618996" hidden="1" x14ac:dyDescent="0.2"/>
    <row r="618997" hidden="1" x14ac:dyDescent="0.2"/>
    <row r="618998" hidden="1" x14ac:dyDescent="0.2"/>
    <row r="618999" hidden="1" x14ac:dyDescent="0.2"/>
    <row r="619000" hidden="1" x14ac:dyDescent="0.2"/>
    <row r="619001" hidden="1" x14ac:dyDescent="0.2"/>
    <row r="619002" hidden="1" x14ac:dyDescent="0.2"/>
    <row r="619003" hidden="1" x14ac:dyDescent="0.2"/>
    <row r="619004" hidden="1" x14ac:dyDescent="0.2"/>
    <row r="619005" hidden="1" x14ac:dyDescent="0.2"/>
    <row r="619006" hidden="1" x14ac:dyDescent="0.2"/>
    <row r="619007" hidden="1" x14ac:dyDescent="0.2"/>
    <row r="619008" hidden="1" x14ac:dyDescent="0.2"/>
    <row r="619009" hidden="1" x14ac:dyDescent="0.2"/>
    <row r="619010" hidden="1" x14ac:dyDescent="0.2"/>
    <row r="619011" hidden="1" x14ac:dyDescent="0.2"/>
    <row r="619012" hidden="1" x14ac:dyDescent="0.2"/>
    <row r="619013" hidden="1" x14ac:dyDescent="0.2"/>
    <row r="619014" hidden="1" x14ac:dyDescent="0.2"/>
    <row r="619015" hidden="1" x14ac:dyDescent="0.2"/>
    <row r="619016" hidden="1" x14ac:dyDescent="0.2"/>
    <row r="619017" hidden="1" x14ac:dyDescent="0.2"/>
    <row r="619018" hidden="1" x14ac:dyDescent="0.2"/>
    <row r="619019" hidden="1" x14ac:dyDescent="0.2"/>
    <row r="619020" hidden="1" x14ac:dyDescent="0.2"/>
    <row r="619021" hidden="1" x14ac:dyDescent="0.2"/>
    <row r="619022" hidden="1" x14ac:dyDescent="0.2"/>
    <row r="619023" hidden="1" x14ac:dyDescent="0.2"/>
    <row r="619024" hidden="1" x14ac:dyDescent="0.2"/>
    <row r="619025" hidden="1" x14ac:dyDescent="0.2"/>
    <row r="619026" hidden="1" x14ac:dyDescent="0.2"/>
    <row r="619027" hidden="1" x14ac:dyDescent="0.2"/>
    <row r="619028" hidden="1" x14ac:dyDescent="0.2"/>
    <row r="619029" hidden="1" x14ac:dyDescent="0.2"/>
    <row r="619030" hidden="1" x14ac:dyDescent="0.2"/>
    <row r="619031" hidden="1" x14ac:dyDescent="0.2"/>
    <row r="619032" hidden="1" x14ac:dyDescent="0.2"/>
    <row r="619033" hidden="1" x14ac:dyDescent="0.2"/>
    <row r="619034" hidden="1" x14ac:dyDescent="0.2"/>
    <row r="619035" hidden="1" x14ac:dyDescent="0.2"/>
    <row r="619036" hidden="1" x14ac:dyDescent="0.2"/>
    <row r="619037" hidden="1" x14ac:dyDescent="0.2"/>
    <row r="619038" hidden="1" x14ac:dyDescent="0.2"/>
    <row r="619039" hidden="1" x14ac:dyDescent="0.2"/>
    <row r="619040" hidden="1" x14ac:dyDescent="0.2"/>
    <row r="619041" hidden="1" x14ac:dyDescent="0.2"/>
    <row r="619042" hidden="1" x14ac:dyDescent="0.2"/>
    <row r="619043" hidden="1" x14ac:dyDescent="0.2"/>
    <row r="619044" hidden="1" x14ac:dyDescent="0.2"/>
    <row r="619045" hidden="1" x14ac:dyDescent="0.2"/>
    <row r="619046" hidden="1" x14ac:dyDescent="0.2"/>
    <row r="619047" hidden="1" x14ac:dyDescent="0.2"/>
    <row r="619048" hidden="1" x14ac:dyDescent="0.2"/>
    <row r="619049" hidden="1" x14ac:dyDescent="0.2"/>
    <row r="619050" hidden="1" x14ac:dyDescent="0.2"/>
    <row r="619051" hidden="1" x14ac:dyDescent="0.2"/>
    <row r="619052" hidden="1" x14ac:dyDescent="0.2"/>
    <row r="619053" hidden="1" x14ac:dyDescent="0.2"/>
    <row r="619054" hidden="1" x14ac:dyDescent="0.2"/>
    <row r="619055" hidden="1" x14ac:dyDescent="0.2"/>
    <row r="619056" hidden="1" x14ac:dyDescent="0.2"/>
    <row r="619057" hidden="1" x14ac:dyDescent="0.2"/>
    <row r="619058" hidden="1" x14ac:dyDescent="0.2"/>
    <row r="619059" hidden="1" x14ac:dyDescent="0.2"/>
    <row r="619060" hidden="1" x14ac:dyDescent="0.2"/>
    <row r="619061" hidden="1" x14ac:dyDescent="0.2"/>
    <row r="619062" hidden="1" x14ac:dyDescent="0.2"/>
    <row r="619063" hidden="1" x14ac:dyDescent="0.2"/>
    <row r="619064" hidden="1" x14ac:dyDescent="0.2"/>
    <row r="619065" hidden="1" x14ac:dyDescent="0.2"/>
    <row r="619066" hidden="1" x14ac:dyDescent="0.2"/>
    <row r="619067" hidden="1" x14ac:dyDescent="0.2"/>
    <row r="619068" hidden="1" x14ac:dyDescent="0.2"/>
    <row r="619069" hidden="1" x14ac:dyDescent="0.2"/>
    <row r="619070" hidden="1" x14ac:dyDescent="0.2"/>
    <row r="619071" hidden="1" x14ac:dyDescent="0.2"/>
    <row r="619072" hidden="1" x14ac:dyDescent="0.2"/>
    <row r="619073" hidden="1" x14ac:dyDescent="0.2"/>
    <row r="619074" hidden="1" x14ac:dyDescent="0.2"/>
    <row r="619075" hidden="1" x14ac:dyDescent="0.2"/>
    <row r="619076" hidden="1" x14ac:dyDescent="0.2"/>
    <row r="619077" hidden="1" x14ac:dyDescent="0.2"/>
    <row r="619078" hidden="1" x14ac:dyDescent="0.2"/>
    <row r="619079" hidden="1" x14ac:dyDescent="0.2"/>
    <row r="619080" hidden="1" x14ac:dyDescent="0.2"/>
    <row r="619081" hidden="1" x14ac:dyDescent="0.2"/>
    <row r="619082" hidden="1" x14ac:dyDescent="0.2"/>
    <row r="619083" hidden="1" x14ac:dyDescent="0.2"/>
    <row r="619084" hidden="1" x14ac:dyDescent="0.2"/>
    <row r="619085" hidden="1" x14ac:dyDescent="0.2"/>
    <row r="619086" hidden="1" x14ac:dyDescent="0.2"/>
    <row r="619087" hidden="1" x14ac:dyDescent="0.2"/>
    <row r="619088" hidden="1" x14ac:dyDescent="0.2"/>
    <row r="619089" hidden="1" x14ac:dyDescent="0.2"/>
    <row r="619090" hidden="1" x14ac:dyDescent="0.2"/>
    <row r="619091" hidden="1" x14ac:dyDescent="0.2"/>
    <row r="619092" hidden="1" x14ac:dyDescent="0.2"/>
    <row r="619093" hidden="1" x14ac:dyDescent="0.2"/>
    <row r="619094" hidden="1" x14ac:dyDescent="0.2"/>
    <row r="619095" hidden="1" x14ac:dyDescent="0.2"/>
    <row r="619096" hidden="1" x14ac:dyDescent="0.2"/>
    <row r="619097" hidden="1" x14ac:dyDescent="0.2"/>
    <row r="619098" hidden="1" x14ac:dyDescent="0.2"/>
    <row r="619099" hidden="1" x14ac:dyDescent="0.2"/>
    <row r="619100" hidden="1" x14ac:dyDescent="0.2"/>
    <row r="619101" hidden="1" x14ac:dyDescent="0.2"/>
    <row r="619102" hidden="1" x14ac:dyDescent="0.2"/>
    <row r="619103" hidden="1" x14ac:dyDescent="0.2"/>
    <row r="619104" hidden="1" x14ac:dyDescent="0.2"/>
    <row r="619105" hidden="1" x14ac:dyDescent="0.2"/>
    <row r="619106" hidden="1" x14ac:dyDescent="0.2"/>
    <row r="619107" hidden="1" x14ac:dyDescent="0.2"/>
    <row r="619108" hidden="1" x14ac:dyDescent="0.2"/>
    <row r="619109" hidden="1" x14ac:dyDescent="0.2"/>
    <row r="619110" hidden="1" x14ac:dyDescent="0.2"/>
    <row r="619111" hidden="1" x14ac:dyDescent="0.2"/>
    <row r="619112" hidden="1" x14ac:dyDescent="0.2"/>
    <row r="619113" hidden="1" x14ac:dyDescent="0.2"/>
    <row r="619114" hidden="1" x14ac:dyDescent="0.2"/>
    <row r="619115" hidden="1" x14ac:dyDescent="0.2"/>
    <row r="619116" hidden="1" x14ac:dyDescent="0.2"/>
    <row r="619117" hidden="1" x14ac:dyDescent="0.2"/>
    <row r="619118" hidden="1" x14ac:dyDescent="0.2"/>
    <row r="619119" hidden="1" x14ac:dyDescent="0.2"/>
    <row r="619120" hidden="1" x14ac:dyDescent="0.2"/>
    <row r="619121" hidden="1" x14ac:dyDescent="0.2"/>
    <row r="619122" hidden="1" x14ac:dyDescent="0.2"/>
    <row r="619123" hidden="1" x14ac:dyDescent="0.2"/>
    <row r="619124" hidden="1" x14ac:dyDescent="0.2"/>
    <row r="619125" hidden="1" x14ac:dyDescent="0.2"/>
    <row r="619126" hidden="1" x14ac:dyDescent="0.2"/>
    <row r="619127" hidden="1" x14ac:dyDescent="0.2"/>
    <row r="619128" hidden="1" x14ac:dyDescent="0.2"/>
    <row r="619129" hidden="1" x14ac:dyDescent="0.2"/>
    <row r="619130" hidden="1" x14ac:dyDescent="0.2"/>
    <row r="619131" hidden="1" x14ac:dyDescent="0.2"/>
    <row r="619132" hidden="1" x14ac:dyDescent="0.2"/>
    <row r="619133" hidden="1" x14ac:dyDescent="0.2"/>
    <row r="619134" hidden="1" x14ac:dyDescent="0.2"/>
    <row r="619135" hidden="1" x14ac:dyDescent="0.2"/>
    <row r="619136" hidden="1" x14ac:dyDescent="0.2"/>
    <row r="619137" hidden="1" x14ac:dyDescent="0.2"/>
    <row r="619138" hidden="1" x14ac:dyDescent="0.2"/>
    <row r="619139" hidden="1" x14ac:dyDescent="0.2"/>
    <row r="619140" hidden="1" x14ac:dyDescent="0.2"/>
    <row r="619141" hidden="1" x14ac:dyDescent="0.2"/>
    <row r="619142" hidden="1" x14ac:dyDescent="0.2"/>
    <row r="619143" hidden="1" x14ac:dyDescent="0.2"/>
    <row r="619144" hidden="1" x14ac:dyDescent="0.2"/>
    <row r="619145" hidden="1" x14ac:dyDescent="0.2"/>
    <row r="619146" hidden="1" x14ac:dyDescent="0.2"/>
    <row r="619147" hidden="1" x14ac:dyDescent="0.2"/>
    <row r="619148" hidden="1" x14ac:dyDescent="0.2"/>
    <row r="619149" hidden="1" x14ac:dyDescent="0.2"/>
    <row r="619150" hidden="1" x14ac:dyDescent="0.2"/>
    <row r="619151" hidden="1" x14ac:dyDescent="0.2"/>
    <row r="619152" hidden="1" x14ac:dyDescent="0.2"/>
    <row r="619153" hidden="1" x14ac:dyDescent="0.2"/>
    <row r="619154" hidden="1" x14ac:dyDescent="0.2"/>
    <row r="619155" hidden="1" x14ac:dyDescent="0.2"/>
    <row r="619156" hidden="1" x14ac:dyDescent="0.2"/>
    <row r="619157" hidden="1" x14ac:dyDescent="0.2"/>
    <row r="619158" hidden="1" x14ac:dyDescent="0.2"/>
    <row r="619159" hidden="1" x14ac:dyDescent="0.2"/>
    <row r="619160" hidden="1" x14ac:dyDescent="0.2"/>
    <row r="619161" hidden="1" x14ac:dyDescent="0.2"/>
    <row r="619162" hidden="1" x14ac:dyDescent="0.2"/>
    <row r="619163" hidden="1" x14ac:dyDescent="0.2"/>
    <row r="619164" hidden="1" x14ac:dyDescent="0.2"/>
    <row r="619165" hidden="1" x14ac:dyDescent="0.2"/>
    <row r="619166" hidden="1" x14ac:dyDescent="0.2"/>
    <row r="619167" hidden="1" x14ac:dyDescent="0.2"/>
    <row r="619168" hidden="1" x14ac:dyDescent="0.2"/>
    <row r="619169" hidden="1" x14ac:dyDescent="0.2"/>
    <row r="619170" hidden="1" x14ac:dyDescent="0.2"/>
    <row r="619171" hidden="1" x14ac:dyDescent="0.2"/>
    <row r="619172" hidden="1" x14ac:dyDescent="0.2"/>
    <row r="619173" hidden="1" x14ac:dyDescent="0.2"/>
    <row r="619174" hidden="1" x14ac:dyDescent="0.2"/>
    <row r="619175" hidden="1" x14ac:dyDescent="0.2"/>
    <row r="619176" hidden="1" x14ac:dyDescent="0.2"/>
    <row r="619177" hidden="1" x14ac:dyDescent="0.2"/>
    <row r="619178" hidden="1" x14ac:dyDescent="0.2"/>
    <row r="619179" hidden="1" x14ac:dyDescent="0.2"/>
    <row r="619180" hidden="1" x14ac:dyDescent="0.2"/>
    <row r="619181" hidden="1" x14ac:dyDescent="0.2"/>
    <row r="619182" hidden="1" x14ac:dyDescent="0.2"/>
    <row r="619183" hidden="1" x14ac:dyDescent="0.2"/>
    <row r="619184" hidden="1" x14ac:dyDescent="0.2"/>
    <row r="619185" hidden="1" x14ac:dyDescent="0.2"/>
    <row r="619186" hidden="1" x14ac:dyDescent="0.2"/>
    <row r="619187" hidden="1" x14ac:dyDescent="0.2"/>
    <row r="619188" hidden="1" x14ac:dyDescent="0.2"/>
    <row r="619189" hidden="1" x14ac:dyDescent="0.2"/>
    <row r="619190" hidden="1" x14ac:dyDescent="0.2"/>
    <row r="619191" hidden="1" x14ac:dyDescent="0.2"/>
    <row r="619192" hidden="1" x14ac:dyDescent="0.2"/>
    <row r="619193" hidden="1" x14ac:dyDescent="0.2"/>
    <row r="619194" hidden="1" x14ac:dyDescent="0.2"/>
    <row r="619195" hidden="1" x14ac:dyDescent="0.2"/>
    <row r="619196" hidden="1" x14ac:dyDescent="0.2"/>
    <row r="619197" hidden="1" x14ac:dyDescent="0.2"/>
    <row r="619198" hidden="1" x14ac:dyDescent="0.2"/>
    <row r="619199" hidden="1" x14ac:dyDescent="0.2"/>
    <row r="619200" hidden="1" x14ac:dyDescent="0.2"/>
    <row r="619201" hidden="1" x14ac:dyDescent="0.2"/>
    <row r="619202" hidden="1" x14ac:dyDescent="0.2"/>
    <row r="619203" hidden="1" x14ac:dyDescent="0.2"/>
    <row r="619204" hidden="1" x14ac:dyDescent="0.2"/>
    <row r="619205" hidden="1" x14ac:dyDescent="0.2"/>
    <row r="619206" hidden="1" x14ac:dyDescent="0.2"/>
    <row r="619207" hidden="1" x14ac:dyDescent="0.2"/>
    <row r="619208" hidden="1" x14ac:dyDescent="0.2"/>
    <row r="619209" hidden="1" x14ac:dyDescent="0.2"/>
    <row r="619210" hidden="1" x14ac:dyDescent="0.2"/>
    <row r="619211" hidden="1" x14ac:dyDescent="0.2"/>
    <row r="619212" hidden="1" x14ac:dyDescent="0.2"/>
    <row r="619213" hidden="1" x14ac:dyDescent="0.2"/>
    <row r="619214" hidden="1" x14ac:dyDescent="0.2"/>
    <row r="619215" hidden="1" x14ac:dyDescent="0.2"/>
    <row r="619216" hidden="1" x14ac:dyDescent="0.2"/>
    <row r="619217" hidden="1" x14ac:dyDescent="0.2"/>
    <row r="619218" hidden="1" x14ac:dyDescent="0.2"/>
    <row r="619219" hidden="1" x14ac:dyDescent="0.2"/>
    <row r="619220" hidden="1" x14ac:dyDescent="0.2"/>
    <row r="619221" hidden="1" x14ac:dyDescent="0.2"/>
    <row r="619222" hidden="1" x14ac:dyDescent="0.2"/>
    <row r="619223" hidden="1" x14ac:dyDescent="0.2"/>
    <row r="619224" hidden="1" x14ac:dyDescent="0.2"/>
    <row r="619225" hidden="1" x14ac:dyDescent="0.2"/>
    <row r="619226" hidden="1" x14ac:dyDescent="0.2"/>
    <row r="619227" hidden="1" x14ac:dyDescent="0.2"/>
    <row r="619228" hidden="1" x14ac:dyDescent="0.2"/>
    <row r="619229" hidden="1" x14ac:dyDescent="0.2"/>
    <row r="619230" hidden="1" x14ac:dyDescent="0.2"/>
    <row r="619231" hidden="1" x14ac:dyDescent="0.2"/>
    <row r="619232" hidden="1" x14ac:dyDescent="0.2"/>
    <row r="619233" hidden="1" x14ac:dyDescent="0.2"/>
    <row r="619234" hidden="1" x14ac:dyDescent="0.2"/>
    <row r="619235" hidden="1" x14ac:dyDescent="0.2"/>
    <row r="619236" hidden="1" x14ac:dyDescent="0.2"/>
    <row r="619237" hidden="1" x14ac:dyDescent="0.2"/>
    <row r="619238" hidden="1" x14ac:dyDescent="0.2"/>
    <row r="619239" hidden="1" x14ac:dyDescent="0.2"/>
    <row r="619240" hidden="1" x14ac:dyDescent="0.2"/>
    <row r="619241" hidden="1" x14ac:dyDescent="0.2"/>
    <row r="619242" hidden="1" x14ac:dyDescent="0.2"/>
    <row r="619243" hidden="1" x14ac:dyDescent="0.2"/>
    <row r="619244" hidden="1" x14ac:dyDescent="0.2"/>
    <row r="619245" hidden="1" x14ac:dyDescent="0.2"/>
    <row r="619246" hidden="1" x14ac:dyDescent="0.2"/>
    <row r="619247" hidden="1" x14ac:dyDescent="0.2"/>
    <row r="619248" hidden="1" x14ac:dyDescent="0.2"/>
    <row r="619249" hidden="1" x14ac:dyDescent="0.2"/>
    <row r="619250" hidden="1" x14ac:dyDescent="0.2"/>
    <row r="619251" hidden="1" x14ac:dyDescent="0.2"/>
    <row r="619252" hidden="1" x14ac:dyDescent="0.2"/>
    <row r="619253" hidden="1" x14ac:dyDescent="0.2"/>
    <row r="619254" hidden="1" x14ac:dyDescent="0.2"/>
    <row r="619255" hidden="1" x14ac:dyDescent="0.2"/>
    <row r="619256" hidden="1" x14ac:dyDescent="0.2"/>
    <row r="619257" hidden="1" x14ac:dyDescent="0.2"/>
    <row r="619258" hidden="1" x14ac:dyDescent="0.2"/>
    <row r="619259" hidden="1" x14ac:dyDescent="0.2"/>
    <row r="619260" hidden="1" x14ac:dyDescent="0.2"/>
    <row r="619261" hidden="1" x14ac:dyDescent="0.2"/>
    <row r="619262" hidden="1" x14ac:dyDescent="0.2"/>
    <row r="619263" hidden="1" x14ac:dyDescent="0.2"/>
    <row r="619264" hidden="1" x14ac:dyDescent="0.2"/>
    <row r="619265" hidden="1" x14ac:dyDescent="0.2"/>
    <row r="619266" hidden="1" x14ac:dyDescent="0.2"/>
    <row r="619267" hidden="1" x14ac:dyDescent="0.2"/>
    <row r="619268" hidden="1" x14ac:dyDescent="0.2"/>
    <row r="619269" hidden="1" x14ac:dyDescent="0.2"/>
    <row r="619270" hidden="1" x14ac:dyDescent="0.2"/>
    <row r="619271" hidden="1" x14ac:dyDescent="0.2"/>
    <row r="619272" hidden="1" x14ac:dyDescent="0.2"/>
    <row r="619273" hidden="1" x14ac:dyDescent="0.2"/>
    <row r="619274" hidden="1" x14ac:dyDescent="0.2"/>
    <row r="619275" hidden="1" x14ac:dyDescent="0.2"/>
    <row r="619276" hidden="1" x14ac:dyDescent="0.2"/>
    <row r="619277" hidden="1" x14ac:dyDescent="0.2"/>
    <row r="619278" hidden="1" x14ac:dyDescent="0.2"/>
    <row r="619279" hidden="1" x14ac:dyDescent="0.2"/>
    <row r="619280" hidden="1" x14ac:dyDescent="0.2"/>
    <row r="619281" hidden="1" x14ac:dyDescent="0.2"/>
    <row r="619282" hidden="1" x14ac:dyDescent="0.2"/>
    <row r="619283" hidden="1" x14ac:dyDescent="0.2"/>
    <row r="619284" hidden="1" x14ac:dyDescent="0.2"/>
    <row r="619285" hidden="1" x14ac:dyDescent="0.2"/>
    <row r="619286" hidden="1" x14ac:dyDescent="0.2"/>
    <row r="619287" hidden="1" x14ac:dyDescent="0.2"/>
    <row r="619288" hidden="1" x14ac:dyDescent="0.2"/>
    <row r="619289" hidden="1" x14ac:dyDescent="0.2"/>
    <row r="619290" hidden="1" x14ac:dyDescent="0.2"/>
    <row r="619291" hidden="1" x14ac:dyDescent="0.2"/>
    <row r="619292" hidden="1" x14ac:dyDescent="0.2"/>
    <row r="619293" hidden="1" x14ac:dyDescent="0.2"/>
    <row r="619294" hidden="1" x14ac:dyDescent="0.2"/>
    <row r="619295" hidden="1" x14ac:dyDescent="0.2"/>
    <row r="619296" hidden="1" x14ac:dyDescent="0.2"/>
    <row r="619297" hidden="1" x14ac:dyDescent="0.2"/>
    <row r="619298" hidden="1" x14ac:dyDescent="0.2"/>
    <row r="619299" hidden="1" x14ac:dyDescent="0.2"/>
    <row r="619300" hidden="1" x14ac:dyDescent="0.2"/>
    <row r="619301" hidden="1" x14ac:dyDescent="0.2"/>
    <row r="619302" hidden="1" x14ac:dyDescent="0.2"/>
    <row r="619303" hidden="1" x14ac:dyDescent="0.2"/>
    <row r="619304" hidden="1" x14ac:dyDescent="0.2"/>
    <row r="619305" hidden="1" x14ac:dyDescent="0.2"/>
    <row r="619306" hidden="1" x14ac:dyDescent="0.2"/>
    <row r="619307" hidden="1" x14ac:dyDescent="0.2"/>
    <row r="619308" hidden="1" x14ac:dyDescent="0.2"/>
    <row r="619309" hidden="1" x14ac:dyDescent="0.2"/>
    <row r="619310" hidden="1" x14ac:dyDescent="0.2"/>
    <row r="619311" hidden="1" x14ac:dyDescent="0.2"/>
    <row r="619312" hidden="1" x14ac:dyDescent="0.2"/>
    <row r="619313" hidden="1" x14ac:dyDescent="0.2"/>
    <row r="619314" hidden="1" x14ac:dyDescent="0.2"/>
    <row r="619315" hidden="1" x14ac:dyDescent="0.2"/>
    <row r="619316" hidden="1" x14ac:dyDescent="0.2"/>
    <row r="619317" hidden="1" x14ac:dyDescent="0.2"/>
    <row r="619318" hidden="1" x14ac:dyDescent="0.2"/>
    <row r="619319" hidden="1" x14ac:dyDescent="0.2"/>
    <row r="619320" hidden="1" x14ac:dyDescent="0.2"/>
    <row r="619321" hidden="1" x14ac:dyDescent="0.2"/>
    <row r="619322" hidden="1" x14ac:dyDescent="0.2"/>
    <row r="619323" hidden="1" x14ac:dyDescent="0.2"/>
    <row r="619324" hidden="1" x14ac:dyDescent="0.2"/>
    <row r="619325" hidden="1" x14ac:dyDescent="0.2"/>
    <row r="619326" hidden="1" x14ac:dyDescent="0.2"/>
    <row r="619327" hidden="1" x14ac:dyDescent="0.2"/>
    <row r="619328" hidden="1" x14ac:dyDescent="0.2"/>
    <row r="619329" hidden="1" x14ac:dyDescent="0.2"/>
    <row r="619330" hidden="1" x14ac:dyDescent="0.2"/>
    <row r="619331" hidden="1" x14ac:dyDescent="0.2"/>
    <row r="619332" hidden="1" x14ac:dyDescent="0.2"/>
    <row r="619333" hidden="1" x14ac:dyDescent="0.2"/>
    <row r="619334" hidden="1" x14ac:dyDescent="0.2"/>
    <row r="619335" hidden="1" x14ac:dyDescent="0.2"/>
    <row r="619336" hidden="1" x14ac:dyDescent="0.2"/>
    <row r="619337" hidden="1" x14ac:dyDescent="0.2"/>
    <row r="619338" hidden="1" x14ac:dyDescent="0.2"/>
    <row r="619339" hidden="1" x14ac:dyDescent="0.2"/>
    <row r="619340" hidden="1" x14ac:dyDescent="0.2"/>
    <row r="619341" hidden="1" x14ac:dyDescent="0.2"/>
    <row r="619342" hidden="1" x14ac:dyDescent="0.2"/>
    <row r="619343" hidden="1" x14ac:dyDescent="0.2"/>
    <row r="619344" hidden="1" x14ac:dyDescent="0.2"/>
    <row r="619345" hidden="1" x14ac:dyDescent="0.2"/>
    <row r="619346" hidden="1" x14ac:dyDescent="0.2"/>
    <row r="619347" hidden="1" x14ac:dyDescent="0.2"/>
    <row r="619348" hidden="1" x14ac:dyDescent="0.2"/>
    <row r="619349" hidden="1" x14ac:dyDescent="0.2"/>
    <row r="619350" hidden="1" x14ac:dyDescent="0.2"/>
    <row r="619351" hidden="1" x14ac:dyDescent="0.2"/>
    <row r="619352" hidden="1" x14ac:dyDescent="0.2"/>
    <row r="619353" hidden="1" x14ac:dyDescent="0.2"/>
    <row r="619354" hidden="1" x14ac:dyDescent="0.2"/>
    <row r="619355" hidden="1" x14ac:dyDescent="0.2"/>
    <row r="619356" hidden="1" x14ac:dyDescent="0.2"/>
    <row r="619357" hidden="1" x14ac:dyDescent="0.2"/>
    <row r="619358" hidden="1" x14ac:dyDescent="0.2"/>
    <row r="619359" hidden="1" x14ac:dyDescent="0.2"/>
    <row r="619360" hidden="1" x14ac:dyDescent="0.2"/>
    <row r="619361" hidden="1" x14ac:dyDescent="0.2"/>
    <row r="619362" hidden="1" x14ac:dyDescent="0.2"/>
    <row r="619363" hidden="1" x14ac:dyDescent="0.2"/>
    <row r="619364" hidden="1" x14ac:dyDescent="0.2"/>
    <row r="619365" hidden="1" x14ac:dyDescent="0.2"/>
    <row r="619366" hidden="1" x14ac:dyDescent="0.2"/>
    <row r="619367" hidden="1" x14ac:dyDescent="0.2"/>
    <row r="619368" hidden="1" x14ac:dyDescent="0.2"/>
    <row r="619369" hidden="1" x14ac:dyDescent="0.2"/>
    <row r="619370" hidden="1" x14ac:dyDescent="0.2"/>
    <row r="619371" hidden="1" x14ac:dyDescent="0.2"/>
    <row r="619372" hidden="1" x14ac:dyDescent="0.2"/>
    <row r="619373" hidden="1" x14ac:dyDescent="0.2"/>
    <row r="619374" hidden="1" x14ac:dyDescent="0.2"/>
    <row r="619375" hidden="1" x14ac:dyDescent="0.2"/>
    <row r="619376" hidden="1" x14ac:dyDescent="0.2"/>
    <row r="619377" hidden="1" x14ac:dyDescent="0.2"/>
    <row r="619378" hidden="1" x14ac:dyDescent="0.2"/>
    <row r="619379" hidden="1" x14ac:dyDescent="0.2"/>
    <row r="619380" hidden="1" x14ac:dyDescent="0.2"/>
    <row r="619381" hidden="1" x14ac:dyDescent="0.2"/>
    <row r="619382" hidden="1" x14ac:dyDescent="0.2"/>
    <row r="619383" hidden="1" x14ac:dyDescent="0.2"/>
    <row r="619384" hidden="1" x14ac:dyDescent="0.2"/>
    <row r="619385" hidden="1" x14ac:dyDescent="0.2"/>
    <row r="619386" hidden="1" x14ac:dyDescent="0.2"/>
    <row r="619387" hidden="1" x14ac:dyDescent="0.2"/>
    <row r="619388" hidden="1" x14ac:dyDescent="0.2"/>
    <row r="619389" hidden="1" x14ac:dyDescent="0.2"/>
    <row r="619390" hidden="1" x14ac:dyDescent="0.2"/>
    <row r="619391" hidden="1" x14ac:dyDescent="0.2"/>
    <row r="619392" hidden="1" x14ac:dyDescent="0.2"/>
    <row r="619393" hidden="1" x14ac:dyDescent="0.2"/>
    <row r="619394" hidden="1" x14ac:dyDescent="0.2"/>
    <row r="619395" hidden="1" x14ac:dyDescent="0.2"/>
    <row r="619396" hidden="1" x14ac:dyDescent="0.2"/>
    <row r="619397" hidden="1" x14ac:dyDescent="0.2"/>
    <row r="619398" hidden="1" x14ac:dyDescent="0.2"/>
    <row r="619399" hidden="1" x14ac:dyDescent="0.2"/>
    <row r="619400" hidden="1" x14ac:dyDescent="0.2"/>
    <row r="619401" hidden="1" x14ac:dyDescent="0.2"/>
    <row r="619402" hidden="1" x14ac:dyDescent="0.2"/>
    <row r="619403" hidden="1" x14ac:dyDescent="0.2"/>
    <row r="619404" hidden="1" x14ac:dyDescent="0.2"/>
    <row r="619405" hidden="1" x14ac:dyDescent="0.2"/>
    <row r="619406" hidden="1" x14ac:dyDescent="0.2"/>
    <row r="619407" hidden="1" x14ac:dyDescent="0.2"/>
    <row r="619408" hidden="1" x14ac:dyDescent="0.2"/>
    <row r="619409" hidden="1" x14ac:dyDescent="0.2"/>
    <row r="619410" hidden="1" x14ac:dyDescent="0.2"/>
    <row r="619411" hidden="1" x14ac:dyDescent="0.2"/>
    <row r="619412" hidden="1" x14ac:dyDescent="0.2"/>
    <row r="619413" hidden="1" x14ac:dyDescent="0.2"/>
    <row r="619414" hidden="1" x14ac:dyDescent="0.2"/>
    <row r="619415" hidden="1" x14ac:dyDescent="0.2"/>
    <row r="619416" hidden="1" x14ac:dyDescent="0.2"/>
    <row r="619417" hidden="1" x14ac:dyDescent="0.2"/>
    <row r="619418" hidden="1" x14ac:dyDescent="0.2"/>
    <row r="619419" hidden="1" x14ac:dyDescent="0.2"/>
    <row r="619420" hidden="1" x14ac:dyDescent="0.2"/>
    <row r="619421" hidden="1" x14ac:dyDescent="0.2"/>
    <row r="619422" hidden="1" x14ac:dyDescent="0.2"/>
    <row r="619423" hidden="1" x14ac:dyDescent="0.2"/>
    <row r="619424" hidden="1" x14ac:dyDescent="0.2"/>
    <row r="619425" hidden="1" x14ac:dyDescent="0.2"/>
    <row r="619426" hidden="1" x14ac:dyDescent="0.2"/>
    <row r="619427" hidden="1" x14ac:dyDescent="0.2"/>
    <row r="619428" hidden="1" x14ac:dyDescent="0.2"/>
    <row r="619429" hidden="1" x14ac:dyDescent="0.2"/>
    <row r="619430" hidden="1" x14ac:dyDescent="0.2"/>
    <row r="619431" hidden="1" x14ac:dyDescent="0.2"/>
    <row r="619432" hidden="1" x14ac:dyDescent="0.2"/>
    <row r="619433" hidden="1" x14ac:dyDescent="0.2"/>
    <row r="619434" hidden="1" x14ac:dyDescent="0.2"/>
    <row r="619435" hidden="1" x14ac:dyDescent="0.2"/>
    <row r="619436" hidden="1" x14ac:dyDescent="0.2"/>
    <row r="619437" hidden="1" x14ac:dyDescent="0.2"/>
    <row r="619438" hidden="1" x14ac:dyDescent="0.2"/>
    <row r="619439" hidden="1" x14ac:dyDescent="0.2"/>
    <row r="619440" hidden="1" x14ac:dyDescent="0.2"/>
    <row r="619441" hidden="1" x14ac:dyDescent="0.2"/>
    <row r="619442" hidden="1" x14ac:dyDescent="0.2"/>
    <row r="619443" hidden="1" x14ac:dyDescent="0.2"/>
    <row r="619444" hidden="1" x14ac:dyDescent="0.2"/>
    <row r="619445" hidden="1" x14ac:dyDescent="0.2"/>
    <row r="619446" hidden="1" x14ac:dyDescent="0.2"/>
    <row r="619447" hidden="1" x14ac:dyDescent="0.2"/>
    <row r="619448" hidden="1" x14ac:dyDescent="0.2"/>
    <row r="619449" hidden="1" x14ac:dyDescent="0.2"/>
    <row r="619450" hidden="1" x14ac:dyDescent="0.2"/>
    <row r="619451" hidden="1" x14ac:dyDescent="0.2"/>
    <row r="619452" hidden="1" x14ac:dyDescent="0.2"/>
    <row r="619453" hidden="1" x14ac:dyDescent="0.2"/>
    <row r="619454" hidden="1" x14ac:dyDescent="0.2"/>
    <row r="619455" hidden="1" x14ac:dyDescent="0.2"/>
    <row r="619456" hidden="1" x14ac:dyDescent="0.2"/>
    <row r="619457" hidden="1" x14ac:dyDescent="0.2"/>
    <row r="619458" hidden="1" x14ac:dyDescent="0.2"/>
    <row r="619459" hidden="1" x14ac:dyDescent="0.2"/>
    <row r="619460" hidden="1" x14ac:dyDescent="0.2"/>
    <row r="619461" hidden="1" x14ac:dyDescent="0.2"/>
    <row r="619462" hidden="1" x14ac:dyDescent="0.2"/>
    <row r="619463" hidden="1" x14ac:dyDescent="0.2"/>
    <row r="619464" hidden="1" x14ac:dyDescent="0.2"/>
    <row r="619465" hidden="1" x14ac:dyDescent="0.2"/>
    <row r="619466" hidden="1" x14ac:dyDescent="0.2"/>
    <row r="619467" hidden="1" x14ac:dyDescent="0.2"/>
    <row r="619468" hidden="1" x14ac:dyDescent="0.2"/>
    <row r="619469" hidden="1" x14ac:dyDescent="0.2"/>
    <row r="619470" hidden="1" x14ac:dyDescent="0.2"/>
    <row r="619471" hidden="1" x14ac:dyDescent="0.2"/>
    <row r="619472" hidden="1" x14ac:dyDescent="0.2"/>
    <row r="619473" hidden="1" x14ac:dyDescent="0.2"/>
    <row r="619474" hidden="1" x14ac:dyDescent="0.2"/>
    <row r="619475" hidden="1" x14ac:dyDescent="0.2"/>
    <row r="619476" hidden="1" x14ac:dyDescent="0.2"/>
    <row r="619477" hidden="1" x14ac:dyDescent="0.2"/>
    <row r="619478" hidden="1" x14ac:dyDescent="0.2"/>
    <row r="619479" hidden="1" x14ac:dyDescent="0.2"/>
    <row r="619480" hidden="1" x14ac:dyDescent="0.2"/>
    <row r="619481" hidden="1" x14ac:dyDescent="0.2"/>
    <row r="619482" hidden="1" x14ac:dyDescent="0.2"/>
    <row r="619483" hidden="1" x14ac:dyDescent="0.2"/>
    <row r="619484" hidden="1" x14ac:dyDescent="0.2"/>
    <row r="619485" hidden="1" x14ac:dyDescent="0.2"/>
    <row r="619486" hidden="1" x14ac:dyDescent="0.2"/>
    <row r="619487" hidden="1" x14ac:dyDescent="0.2"/>
    <row r="619488" hidden="1" x14ac:dyDescent="0.2"/>
    <row r="619489" hidden="1" x14ac:dyDescent="0.2"/>
    <row r="619490" hidden="1" x14ac:dyDescent="0.2"/>
    <row r="619491" hidden="1" x14ac:dyDescent="0.2"/>
    <row r="619492" hidden="1" x14ac:dyDescent="0.2"/>
    <row r="619493" hidden="1" x14ac:dyDescent="0.2"/>
    <row r="619494" hidden="1" x14ac:dyDescent="0.2"/>
    <row r="619495" hidden="1" x14ac:dyDescent="0.2"/>
    <row r="619496" hidden="1" x14ac:dyDescent="0.2"/>
    <row r="619497" hidden="1" x14ac:dyDescent="0.2"/>
    <row r="619498" hidden="1" x14ac:dyDescent="0.2"/>
    <row r="619499" hidden="1" x14ac:dyDescent="0.2"/>
    <row r="619500" hidden="1" x14ac:dyDescent="0.2"/>
    <row r="619501" hidden="1" x14ac:dyDescent="0.2"/>
    <row r="619502" hidden="1" x14ac:dyDescent="0.2"/>
    <row r="619503" hidden="1" x14ac:dyDescent="0.2"/>
    <row r="619504" hidden="1" x14ac:dyDescent="0.2"/>
    <row r="619505" hidden="1" x14ac:dyDescent="0.2"/>
    <row r="619506" hidden="1" x14ac:dyDescent="0.2"/>
    <row r="619507" hidden="1" x14ac:dyDescent="0.2"/>
    <row r="619508" hidden="1" x14ac:dyDescent="0.2"/>
    <row r="619509" hidden="1" x14ac:dyDescent="0.2"/>
    <row r="619510" hidden="1" x14ac:dyDescent="0.2"/>
    <row r="619511" hidden="1" x14ac:dyDescent="0.2"/>
    <row r="619512" hidden="1" x14ac:dyDescent="0.2"/>
    <row r="619513" hidden="1" x14ac:dyDescent="0.2"/>
    <row r="619514" hidden="1" x14ac:dyDescent="0.2"/>
    <row r="619515" hidden="1" x14ac:dyDescent="0.2"/>
    <row r="619516" hidden="1" x14ac:dyDescent="0.2"/>
    <row r="619517" hidden="1" x14ac:dyDescent="0.2"/>
    <row r="619518" hidden="1" x14ac:dyDescent="0.2"/>
    <row r="619519" hidden="1" x14ac:dyDescent="0.2"/>
    <row r="619520" hidden="1" x14ac:dyDescent="0.2"/>
    <row r="619521" hidden="1" x14ac:dyDescent="0.2"/>
    <row r="619522" hidden="1" x14ac:dyDescent="0.2"/>
    <row r="619523" hidden="1" x14ac:dyDescent="0.2"/>
    <row r="619524" hidden="1" x14ac:dyDescent="0.2"/>
    <row r="619525" hidden="1" x14ac:dyDescent="0.2"/>
    <row r="619526" hidden="1" x14ac:dyDescent="0.2"/>
    <row r="619527" hidden="1" x14ac:dyDescent="0.2"/>
    <row r="619528" hidden="1" x14ac:dyDescent="0.2"/>
    <row r="619529" hidden="1" x14ac:dyDescent="0.2"/>
    <row r="619530" hidden="1" x14ac:dyDescent="0.2"/>
    <row r="619531" hidden="1" x14ac:dyDescent="0.2"/>
    <row r="619532" hidden="1" x14ac:dyDescent="0.2"/>
    <row r="619533" hidden="1" x14ac:dyDescent="0.2"/>
    <row r="619534" hidden="1" x14ac:dyDescent="0.2"/>
    <row r="619535" hidden="1" x14ac:dyDescent="0.2"/>
    <row r="619536" hidden="1" x14ac:dyDescent="0.2"/>
    <row r="619537" hidden="1" x14ac:dyDescent="0.2"/>
    <row r="619538" hidden="1" x14ac:dyDescent="0.2"/>
    <row r="619539" hidden="1" x14ac:dyDescent="0.2"/>
    <row r="619540" hidden="1" x14ac:dyDescent="0.2"/>
    <row r="619541" hidden="1" x14ac:dyDescent="0.2"/>
    <row r="619542" hidden="1" x14ac:dyDescent="0.2"/>
    <row r="619543" hidden="1" x14ac:dyDescent="0.2"/>
    <row r="619544" hidden="1" x14ac:dyDescent="0.2"/>
    <row r="619545" hidden="1" x14ac:dyDescent="0.2"/>
    <row r="619546" hidden="1" x14ac:dyDescent="0.2"/>
    <row r="619547" hidden="1" x14ac:dyDescent="0.2"/>
    <row r="619548" hidden="1" x14ac:dyDescent="0.2"/>
    <row r="619549" hidden="1" x14ac:dyDescent="0.2"/>
    <row r="619550" hidden="1" x14ac:dyDescent="0.2"/>
    <row r="619551" hidden="1" x14ac:dyDescent="0.2"/>
    <row r="619552" hidden="1" x14ac:dyDescent="0.2"/>
    <row r="619553" hidden="1" x14ac:dyDescent="0.2"/>
    <row r="619554" hidden="1" x14ac:dyDescent="0.2"/>
    <row r="619555" hidden="1" x14ac:dyDescent="0.2"/>
    <row r="619556" hidden="1" x14ac:dyDescent="0.2"/>
    <row r="619557" hidden="1" x14ac:dyDescent="0.2"/>
    <row r="619558" hidden="1" x14ac:dyDescent="0.2"/>
    <row r="619559" hidden="1" x14ac:dyDescent="0.2"/>
    <row r="619560" hidden="1" x14ac:dyDescent="0.2"/>
    <row r="619561" hidden="1" x14ac:dyDescent="0.2"/>
    <row r="619562" hidden="1" x14ac:dyDescent="0.2"/>
    <row r="619563" hidden="1" x14ac:dyDescent="0.2"/>
    <row r="619564" hidden="1" x14ac:dyDescent="0.2"/>
    <row r="619565" hidden="1" x14ac:dyDescent="0.2"/>
    <row r="619566" hidden="1" x14ac:dyDescent="0.2"/>
    <row r="619567" hidden="1" x14ac:dyDescent="0.2"/>
    <row r="619568" hidden="1" x14ac:dyDescent="0.2"/>
    <row r="619569" hidden="1" x14ac:dyDescent="0.2"/>
    <row r="619570" hidden="1" x14ac:dyDescent="0.2"/>
    <row r="619571" hidden="1" x14ac:dyDescent="0.2"/>
    <row r="619572" hidden="1" x14ac:dyDescent="0.2"/>
    <row r="619573" hidden="1" x14ac:dyDescent="0.2"/>
    <row r="619574" hidden="1" x14ac:dyDescent="0.2"/>
    <row r="619575" hidden="1" x14ac:dyDescent="0.2"/>
    <row r="619576" hidden="1" x14ac:dyDescent="0.2"/>
    <row r="619577" hidden="1" x14ac:dyDescent="0.2"/>
    <row r="619578" hidden="1" x14ac:dyDescent="0.2"/>
    <row r="619579" hidden="1" x14ac:dyDescent="0.2"/>
    <row r="619580" hidden="1" x14ac:dyDescent="0.2"/>
    <row r="619581" hidden="1" x14ac:dyDescent="0.2"/>
    <row r="619582" hidden="1" x14ac:dyDescent="0.2"/>
    <row r="619583" hidden="1" x14ac:dyDescent="0.2"/>
    <row r="619584" hidden="1" x14ac:dyDescent="0.2"/>
    <row r="619585" hidden="1" x14ac:dyDescent="0.2"/>
    <row r="619586" hidden="1" x14ac:dyDescent="0.2"/>
    <row r="619587" hidden="1" x14ac:dyDescent="0.2"/>
    <row r="619588" hidden="1" x14ac:dyDescent="0.2"/>
    <row r="619589" hidden="1" x14ac:dyDescent="0.2"/>
    <row r="619590" hidden="1" x14ac:dyDescent="0.2"/>
    <row r="619591" hidden="1" x14ac:dyDescent="0.2"/>
    <row r="619592" hidden="1" x14ac:dyDescent="0.2"/>
    <row r="619593" hidden="1" x14ac:dyDescent="0.2"/>
    <row r="619594" hidden="1" x14ac:dyDescent="0.2"/>
    <row r="619595" hidden="1" x14ac:dyDescent="0.2"/>
    <row r="619596" hidden="1" x14ac:dyDescent="0.2"/>
    <row r="619597" hidden="1" x14ac:dyDescent="0.2"/>
    <row r="619598" hidden="1" x14ac:dyDescent="0.2"/>
    <row r="619599" hidden="1" x14ac:dyDescent="0.2"/>
    <row r="619600" hidden="1" x14ac:dyDescent="0.2"/>
    <row r="619601" hidden="1" x14ac:dyDescent="0.2"/>
    <row r="619602" hidden="1" x14ac:dyDescent="0.2"/>
    <row r="619603" hidden="1" x14ac:dyDescent="0.2"/>
    <row r="619604" hidden="1" x14ac:dyDescent="0.2"/>
    <row r="619605" hidden="1" x14ac:dyDescent="0.2"/>
    <row r="619606" hidden="1" x14ac:dyDescent="0.2"/>
    <row r="619607" hidden="1" x14ac:dyDescent="0.2"/>
    <row r="619608" hidden="1" x14ac:dyDescent="0.2"/>
    <row r="619609" hidden="1" x14ac:dyDescent="0.2"/>
    <row r="619610" hidden="1" x14ac:dyDescent="0.2"/>
    <row r="619611" hidden="1" x14ac:dyDescent="0.2"/>
    <row r="619612" hidden="1" x14ac:dyDescent="0.2"/>
    <row r="619613" hidden="1" x14ac:dyDescent="0.2"/>
    <row r="619614" hidden="1" x14ac:dyDescent="0.2"/>
    <row r="619615" hidden="1" x14ac:dyDescent="0.2"/>
    <row r="619616" hidden="1" x14ac:dyDescent="0.2"/>
    <row r="619617" hidden="1" x14ac:dyDescent="0.2"/>
    <row r="619618" hidden="1" x14ac:dyDescent="0.2"/>
    <row r="619619" hidden="1" x14ac:dyDescent="0.2"/>
    <row r="619620" hidden="1" x14ac:dyDescent="0.2"/>
    <row r="619621" hidden="1" x14ac:dyDescent="0.2"/>
    <row r="619622" hidden="1" x14ac:dyDescent="0.2"/>
    <row r="619623" hidden="1" x14ac:dyDescent="0.2"/>
    <row r="619624" hidden="1" x14ac:dyDescent="0.2"/>
    <row r="619625" hidden="1" x14ac:dyDescent="0.2"/>
    <row r="619626" hidden="1" x14ac:dyDescent="0.2"/>
    <row r="619627" hidden="1" x14ac:dyDescent="0.2"/>
    <row r="619628" hidden="1" x14ac:dyDescent="0.2"/>
    <row r="619629" hidden="1" x14ac:dyDescent="0.2"/>
    <row r="619630" hidden="1" x14ac:dyDescent="0.2"/>
    <row r="619631" hidden="1" x14ac:dyDescent="0.2"/>
    <row r="619632" hidden="1" x14ac:dyDescent="0.2"/>
    <row r="619633" hidden="1" x14ac:dyDescent="0.2"/>
    <row r="619634" hidden="1" x14ac:dyDescent="0.2"/>
    <row r="619635" hidden="1" x14ac:dyDescent="0.2"/>
    <row r="619636" hidden="1" x14ac:dyDescent="0.2"/>
    <row r="619637" hidden="1" x14ac:dyDescent="0.2"/>
    <row r="619638" hidden="1" x14ac:dyDescent="0.2"/>
    <row r="619639" hidden="1" x14ac:dyDescent="0.2"/>
    <row r="619640" hidden="1" x14ac:dyDescent="0.2"/>
    <row r="619641" hidden="1" x14ac:dyDescent="0.2"/>
    <row r="619642" hidden="1" x14ac:dyDescent="0.2"/>
    <row r="619643" hidden="1" x14ac:dyDescent="0.2"/>
    <row r="619644" hidden="1" x14ac:dyDescent="0.2"/>
    <row r="619645" hidden="1" x14ac:dyDescent="0.2"/>
    <row r="619646" hidden="1" x14ac:dyDescent="0.2"/>
    <row r="619647" hidden="1" x14ac:dyDescent="0.2"/>
    <row r="619648" hidden="1" x14ac:dyDescent="0.2"/>
    <row r="619649" hidden="1" x14ac:dyDescent="0.2"/>
    <row r="619650" hidden="1" x14ac:dyDescent="0.2"/>
    <row r="619651" hidden="1" x14ac:dyDescent="0.2"/>
    <row r="619652" hidden="1" x14ac:dyDescent="0.2"/>
    <row r="619653" hidden="1" x14ac:dyDescent="0.2"/>
    <row r="619654" hidden="1" x14ac:dyDescent="0.2"/>
    <row r="619655" hidden="1" x14ac:dyDescent="0.2"/>
    <row r="619656" hidden="1" x14ac:dyDescent="0.2"/>
    <row r="619657" hidden="1" x14ac:dyDescent="0.2"/>
    <row r="619658" hidden="1" x14ac:dyDescent="0.2"/>
    <row r="619659" hidden="1" x14ac:dyDescent="0.2"/>
    <row r="619660" hidden="1" x14ac:dyDescent="0.2"/>
    <row r="619661" hidden="1" x14ac:dyDescent="0.2"/>
    <row r="619662" hidden="1" x14ac:dyDescent="0.2"/>
    <row r="619663" hidden="1" x14ac:dyDescent="0.2"/>
    <row r="619664" hidden="1" x14ac:dyDescent="0.2"/>
    <row r="619665" hidden="1" x14ac:dyDescent="0.2"/>
    <row r="619666" hidden="1" x14ac:dyDescent="0.2"/>
    <row r="619667" hidden="1" x14ac:dyDescent="0.2"/>
    <row r="619668" hidden="1" x14ac:dyDescent="0.2"/>
    <row r="619669" hidden="1" x14ac:dyDescent="0.2"/>
    <row r="619670" hidden="1" x14ac:dyDescent="0.2"/>
    <row r="619671" hidden="1" x14ac:dyDescent="0.2"/>
    <row r="619672" hidden="1" x14ac:dyDescent="0.2"/>
    <row r="619673" hidden="1" x14ac:dyDescent="0.2"/>
    <row r="619674" hidden="1" x14ac:dyDescent="0.2"/>
    <row r="619675" hidden="1" x14ac:dyDescent="0.2"/>
    <row r="619676" hidden="1" x14ac:dyDescent="0.2"/>
    <row r="619677" hidden="1" x14ac:dyDescent="0.2"/>
    <row r="619678" hidden="1" x14ac:dyDescent="0.2"/>
    <row r="619679" hidden="1" x14ac:dyDescent="0.2"/>
    <row r="619680" hidden="1" x14ac:dyDescent="0.2"/>
    <row r="619681" hidden="1" x14ac:dyDescent="0.2"/>
    <row r="619682" hidden="1" x14ac:dyDescent="0.2"/>
    <row r="619683" hidden="1" x14ac:dyDescent="0.2"/>
    <row r="619684" hidden="1" x14ac:dyDescent="0.2"/>
    <row r="619685" hidden="1" x14ac:dyDescent="0.2"/>
    <row r="619686" hidden="1" x14ac:dyDescent="0.2"/>
    <row r="619687" hidden="1" x14ac:dyDescent="0.2"/>
    <row r="619688" hidden="1" x14ac:dyDescent="0.2"/>
    <row r="619689" hidden="1" x14ac:dyDescent="0.2"/>
    <row r="619690" hidden="1" x14ac:dyDescent="0.2"/>
    <row r="619691" hidden="1" x14ac:dyDescent="0.2"/>
    <row r="619692" hidden="1" x14ac:dyDescent="0.2"/>
    <row r="619693" hidden="1" x14ac:dyDescent="0.2"/>
    <row r="619694" hidden="1" x14ac:dyDescent="0.2"/>
    <row r="619695" hidden="1" x14ac:dyDescent="0.2"/>
    <row r="619696" hidden="1" x14ac:dyDescent="0.2"/>
    <row r="619697" hidden="1" x14ac:dyDescent="0.2"/>
    <row r="619698" hidden="1" x14ac:dyDescent="0.2"/>
    <row r="619699" hidden="1" x14ac:dyDescent="0.2"/>
    <row r="619700" hidden="1" x14ac:dyDescent="0.2"/>
    <row r="619701" hidden="1" x14ac:dyDescent="0.2"/>
    <row r="619702" hidden="1" x14ac:dyDescent="0.2"/>
    <row r="619703" hidden="1" x14ac:dyDescent="0.2"/>
    <row r="619704" hidden="1" x14ac:dyDescent="0.2"/>
    <row r="619705" hidden="1" x14ac:dyDescent="0.2"/>
    <row r="619706" hidden="1" x14ac:dyDescent="0.2"/>
    <row r="619707" hidden="1" x14ac:dyDescent="0.2"/>
    <row r="619708" hidden="1" x14ac:dyDescent="0.2"/>
    <row r="619709" hidden="1" x14ac:dyDescent="0.2"/>
    <row r="619710" hidden="1" x14ac:dyDescent="0.2"/>
    <row r="619711" hidden="1" x14ac:dyDescent="0.2"/>
    <row r="619712" hidden="1" x14ac:dyDescent="0.2"/>
    <row r="619713" hidden="1" x14ac:dyDescent="0.2"/>
    <row r="619714" hidden="1" x14ac:dyDescent="0.2"/>
    <row r="619715" hidden="1" x14ac:dyDescent="0.2"/>
    <row r="619716" hidden="1" x14ac:dyDescent="0.2"/>
    <row r="619717" hidden="1" x14ac:dyDescent="0.2"/>
    <row r="619718" hidden="1" x14ac:dyDescent="0.2"/>
    <row r="619719" hidden="1" x14ac:dyDescent="0.2"/>
    <row r="619720" hidden="1" x14ac:dyDescent="0.2"/>
    <row r="619721" hidden="1" x14ac:dyDescent="0.2"/>
    <row r="619722" hidden="1" x14ac:dyDescent="0.2"/>
    <row r="619723" hidden="1" x14ac:dyDescent="0.2"/>
    <row r="619724" hidden="1" x14ac:dyDescent="0.2"/>
    <row r="619725" hidden="1" x14ac:dyDescent="0.2"/>
    <row r="619726" hidden="1" x14ac:dyDescent="0.2"/>
    <row r="619727" hidden="1" x14ac:dyDescent="0.2"/>
    <row r="619728" hidden="1" x14ac:dyDescent="0.2"/>
    <row r="619729" hidden="1" x14ac:dyDescent="0.2"/>
    <row r="619730" hidden="1" x14ac:dyDescent="0.2"/>
    <row r="619731" hidden="1" x14ac:dyDescent="0.2"/>
    <row r="619732" hidden="1" x14ac:dyDescent="0.2"/>
    <row r="619733" hidden="1" x14ac:dyDescent="0.2"/>
    <row r="619734" hidden="1" x14ac:dyDescent="0.2"/>
    <row r="619735" hidden="1" x14ac:dyDescent="0.2"/>
    <row r="619736" hidden="1" x14ac:dyDescent="0.2"/>
    <row r="619737" hidden="1" x14ac:dyDescent="0.2"/>
    <row r="619738" hidden="1" x14ac:dyDescent="0.2"/>
    <row r="619739" hidden="1" x14ac:dyDescent="0.2"/>
    <row r="619740" hidden="1" x14ac:dyDescent="0.2"/>
    <row r="619741" hidden="1" x14ac:dyDescent="0.2"/>
    <row r="619742" hidden="1" x14ac:dyDescent="0.2"/>
    <row r="619743" hidden="1" x14ac:dyDescent="0.2"/>
    <row r="619744" hidden="1" x14ac:dyDescent="0.2"/>
    <row r="619745" hidden="1" x14ac:dyDescent="0.2"/>
    <row r="619746" hidden="1" x14ac:dyDescent="0.2"/>
    <row r="619747" hidden="1" x14ac:dyDescent="0.2"/>
    <row r="619748" hidden="1" x14ac:dyDescent="0.2"/>
    <row r="619749" hidden="1" x14ac:dyDescent="0.2"/>
    <row r="619750" hidden="1" x14ac:dyDescent="0.2"/>
    <row r="619751" hidden="1" x14ac:dyDescent="0.2"/>
    <row r="619752" hidden="1" x14ac:dyDescent="0.2"/>
    <row r="619753" hidden="1" x14ac:dyDescent="0.2"/>
    <row r="619754" hidden="1" x14ac:dyDescent="0.2"/>
    <row r="619755" hidden="1" x14ac:dyDescent="0.2"/>
    <row r="619756" hidden="1" x14ac:dyDescent="0.2"/>
    <row r="619757" hidden="1" x14ac:dyDescent="0.2"/>
    <row r="619758" hidden="1" x14ac:dyDescent="0.2"/>
    <row r="619759" hidden="1" x14ac:dyDescent="0.2"/>
    <row r="619760" hidden="1" x14ac:dyDescent="0.2"/>
    <row r="619761" hidden="1" x14ac:dyDescent="0.2"/>
    <row r="619762" hidden="1" x14ac:dyDescent="0.2"/>
    <row r="619763" hidden="1" x14ac:dyDescent="0.2"/>
    <row r="619764" hidden="1" x14ac:dyDescent="0.2"/>
    <row r="619765" hidden="1" x14ac:dyDescent="0.2"/>
    <row r="619766" hidden="1" x14ac:dyDescent="0.2"/>
    <row r="619767" hidden="1" x14ac:dyDescent="0.2"/>
    <row r="619768" hidden="1" x14ac:dyDescent="0.2"/>
    <row r="619769" hidden="1" x14ac:dyDescent="0.2"/>
    <row r="619770" hidden="1" x14ac:dyDescent="0.2"/>
    <row r="619771" hidden="1" x14ac:dyDescent="0.2"/>
    <row r="619772" hidden="1" x14ac:dyDescent="0.2"/>
    <row r="619773" hidden="1" x14ac:dyDescent="0.2"/>
    <row r="619774" hidden="1" x14ac:dyDescent="0.2"/>
    <row r="619775" hidden="1" x14ac:dyDescent="0.2"/>
    <row r="619776" hidden="1" x14ac:dyDescent="0.2"/>
    <row r="619777" hidden="1" x14ac:dyDescent="0.2"/>
    <row r="619778" hidden="1" x14ac:dyDescent="0.2"/>
    <row r="619779" hidden="1" x14ac:dyDescent="0.2"/>
    <row r="619780" hidden="1" x14ac:dyDescent="0.2"/>
    <row r="619781" hidden="1" x14ac:dyDescent="0.2"/>
    <row r="619782" hidden="1" x14ac:dyDescent="0.2"/>
    <row r="619783" hidden="1" x14ac:dyDescent="0.2"/>
    <row r="619784" hidden="1" x14ac:dyDescent="0.2"/>
    <row r="619785" hidden="1" x14ac:dyDescent="0.2"/>
    <row r="619786" hidden="1" x14ac:dyDescent="0.2"/>
    <row r="619787" hidden="1" x14ac:dyDescent="0.2"/>
    <row r="619788" hidden="1" x14ac:dyDescent="0.2"/>
    <row r="619789" hidden="1" x14ac:dyDescent="0.2"/>
    <row r="619790" hidden="1" x14ac:dyDescent="0.2"/>
    <row r="619791" hidden="1" x14ac:dyDescent="0.2"/>
    <row r="619792" hidden="1" x14ac:dyDescent="0.2"/>
    <row r="619793" hidden="1" x14ac:dyDescent="0.2"/>
    <row r="619794" hidden="1" x14ac:dyDescent="0.2"/>
    <row r="619795" hidden="1" x14ac:dyDescent="0.2"/>
    <row r="619796" hidden="1" x14ac:dyDescent="0.2"/>
    <row r="619797" hidden="1" x14ac:dyDescent="0.2"/>
    <row r="619798" hidden="1" x14ac:dyDescent="0.2"/>
    <row r="619799" hidden="1" x14ac:dyDescent="0.2"/>
    <row r="619800" hidden="1" x14ac:dyDescent="0.2"/>
    <row r="619801" hidden="1" x14ac:dyDescent="0.2"/>
    <row r="619802" hidden="1" x14ac:dyDescent="0.2"/>
    <row r="619803" hidden="1" x14ac:dyDescent="0.2"/>
    <row r="619804" hidden="1" x14ac:dyDescent="0.2"/>
    <row r="619805" hidden="1" x14ac:dyDescent="0.2"/>
    <row r="619806" hidden="1" x14ac:dyDescent="0.2"/>
    <row r="619807" hidden="1" x14ac:dyDescent="0.2"/>
    <row r="619808" hidden="1" x14ac:dyDescent="0.2"/>
    <row r="619809" hidden="1" x14ac:dyDescent="0.2"/>
    <row r="619810" hidden="1" x14ac:dyDescent="0.2"/>
    <row r="619811" hidden="1" x14ac:dyDescent="0.2"/>
    <row r="619812" hidden="1" x14ac:dyDescent="0.2"/>
    <row r="619813" hidden="1" x14ac:dyDescent="0.2"/>
    <row r="619814" hidden="1" x14ac:dyDescent="0.2"/>
    <row r="619815" hidden="1" x14ac:dyDescent="0.2"/>
    <row r="619816" hidden="1" x14ac:dyDescent="0.2"/>
    <row r="619817" hidden="1" x14ac:dyDescent="0.2"/>
    <row r="619818" hidden="1" x14ac:dyDescent="0.2"/>
    <row r="619819" hidden="1" x14ac:dyDescent="0.2"/>
    <row r="619820" hidden="1" x14ac:dyDescent="0.2"/>
    <row r="619821" hidden="1" x14ac:dyDescent="0.2"/>
    <row r="619822" hidden="1" x14ac:dyDescent="0.2"/>
    <row r="619823" hidden="1" x14ac:dyDescent="0.2"/>
    <row r="619824" hidden="1" x14ac:dyDescent="0.2"/>
    <row r="619825" hidden="1" x14ac:dyDescent="0.2"/>
    <row r="619826" hidden="1" x14ac:dyDescent="0.2"/>
    <row r="619827" hidden="1" x14ac:dyDescent="0.2"/>
    <row r="619828" hidden="1" x14ac:dyDescent="0.2"/>
    <row r="619829" hidden="1" x14ac:dyDescent="0.2"/>
    <row r="619830" hidden="1" x14ac:dyDescent="0.2"/>
    <row r="619831" hidden="1" x14ac:dyDescent="0.2"/>
    <row r="619832" hidden="1" x14ac:dyDescent="0.2"/>
    <row r="619833" hidden="1" x14ac:dyDescent="0.2"/>
    <row r="619834" hidden="1" x14ac:dyDescent="0.2"/>
    <row r="619835" hidden="1" x14ac:dyDescent="0.2"/>
    <row r="619836" hidden="1" x14ac:dyDescent="0.2"/>
    <row r="619837" hidden="1" x14ac:dyDescent="0.2"/>
    <row r="619838" hidden="1" x14ac:dyDescent="0.2"/>
    <row r="619839" hidden="1" x14ac:dyDescent="0.2"/>
    <row r="619840" hidden="1" x14ac:dyDescent="0.2"/>
    <row r="619841" hidden="1" x14ac:dyDescent="0.2"/>
    <row r="619842" hidden="1" x14ac:dyDescent="0.2"/>
    <row r="619843" hidden="1" x14ac:dyDescent="0.2"/>
    <row r="619844" hidden="1" x14ac:dyDescent="0.2"/>
    <row r="619845" hidden="1" x14ac:dyDescent="0.2"/>
    <row r="619846" hidden="1" x14ac:dyDescent="0.2"/>
    <row r="619847" hidden="1" x14ac:dyDescent="0.2"/>
    <row r="619848" hidden="1" x14ac:dyDescent="0.2"/>
    <row r="619849" hidden="1" x14ac:dyDescent="0.2"/>
    <row r="619850" hidden="1" x14ac:dyDescent="0.2"/>
    <row r="619851" hidden="1" x14ac:dyDescent="0.2"/>
    <row r="619852" hidden="1" x14ac:dyDescent="0.2"/>
    <row r="619853" hidden="1" x14ac:dyDescent="0.2"/>
    <row r="619854" hidden="1" x14ac:dyDescent="0.2"/>
    <row r="619855" hidden="1" x14ac:dyDescent="0.2"/>
    <row r="619856" hidden="1" x14ac:dyDescent="0.2"/>
    <row r="619857" hidden="1" x14ac:dyDescent="0.2"/>
    <row r="619858" hidden="1" x14ac:dyDescent="0.2"/>
    <row r="619859" hidden="1" x14ac:dyDescent="0.2"/>
    <row r="619860" hidden="1" x14ac:dyDescent="0.2"/>
    <row r="619861" hidden="1" x14ac:dyDescent="0.2"/>
    <row r="619862" hidden="1" x14ac:dyDescent="0.2"/>
    <row r="619863" hidden="1" x14ac:dyDescent="0.2"/>
    <row r="619864" hidden="1" x14ac:dyDescent="0.2"/>
    <row r="619865" hidden="1" x14ac:dyDescent="0.2"/>
    <row r="619866" hidden="1" x14ac:dyDescent="0.2"/>
    <row r="619867" hidden="1" x14ac:dyDescent="0.2"/>
    <row r="619868" hidden="1" x14ac:dyDescent="0.2"/>
    <row r="619869" hidden="1" x14ac:dyDescent="0.2"/>
    <row r="619870" hidden="1" x14ac:dyDescent="0.2"/>
    <row r="619871" hidden="1" x14ac:dyDescent="0.2"/>
    <row r="619872" hidden="1" x14ac:dyDescent="0.2"/>
    <row r="619873" hidden="1" x14ac:dyDescent="0.2"/>
    <row r="619874" hidden="1" x14ac:dyDescent="0.2"/>
    <row r="619875" hidden="1" x14ac:dyDescent="0.2"/>
    <row r="619876" hidden="1" x14ac:dyDescent="0.2"/>
    <row r="619877" hidden="1" x14ac:dyDescent="0.2"/>
    <row r="619878" hidden="1" x14ac:dyDescent="0.2"/>
    <row r="619879" hidden="1" x14ac:dyDescent="0.2"/>
    <row r="619880" hidden="1" x14ac:dyDescent="0.2"/>
    <row r="619881" hidden="1" x14ac:dyDescent="0.2"/>
    <row r="619882" hidden="1" x14ac:dyDescent="0.2"/>
    <row r="619883" hidden="1" x14ac:dyDescent="0.2"/>
    <row r="619884" hidden="1" x14ac:dyDescent="0.2"/>
    <row r="619885" hidden="1" x14ac:dyDescent="0.2"/>
    <row r="619886" hidden="1" x14ac:dyDescent="0.2"/>
    <row r="619887" hidden="1" x14ac:dyDescent="0.2"/>
    <row r="619888" hidden="1" x14ac:dyDescent="0.2"/>
    <row r="619889" hidden="1" x14ac:dyDescent="0.2"/>
    <row r="619890" hidden="1" x14ac:dyDescent="0.2"/>
    <row r="619891" hidden="1" x14ac:dyDescent="0.2"/>
    <row r="619892" hidden="1" x14ac:dyDescent="0.2"/>
    <row r="619893" hidden="1" x14ac:dyDescent="0.2"/>
    <row r="619894" hidden="1" x14ac:dyDescent="0.2"/>
    <row r="619895" hidden="1" x14ac:dyDescent="0.2"/>
    <row r="619896" hidden="1" x14ac:dyDescent="0.2"/>
    <row r="619897" hidden="1" x14ac:dyDescent="0.2"/>
    <row r="619898" hidden="1" x14ac:dyDescent="0.2"/>
    <row r="619899" hidden="1" x14ac:dyDescent="0.2"/>
    <row r="619900" hidden="1" x14ac:dyDescent="0.2"/>
    <row r="619901" hidden="1" x14ac:dyDescent="0.2"/>
    <row r="619902" hidden="1" x14ac:dyDescent="0.2"/>
    <row r="619903" hidden="1" x14ac:dyDescent="0.2"/>
    <row r="619904" hidden="1" x14ac:dyDescent="0.2"/>
    <row r="619905" hidden="1" x14ac:dyDescent="0.2"/>
    <row r="619906" hidden="1" x14ac:dyDescent="0.2"/>
    <row r="619907" hidden="1" x14ac:dyDescent="0.2"/>
    <row r="619908" hidden="1" x14ac:dyDescent="0.2"/>
    <row r="619909" hidden="1" x14ac:dyDescent="0.2"/>
    <row r="619910" hidden="1" x14ac:dyDescent="0.2"/>
    <row r="619911" hidden="1" x14ac:dyDescent="0.2"/>
    <row r="619912" hidden="1" x14ac:dyDescent="0.2"/>
    <row r="619913" hidden="1" x14ac:dyDescent="0.2"/>
    <row r="619914" hidden="1" x14ac:dyDescent="0.2"/>
    <row r="619915" hidden="1" x14ac:dyDescent="0.2"/>
    <row r="619916" hidden="1" x14ac:dyDescent="0.2"/>
    <row r="619917" hidden="1" x14ac:dyDescent="0.2"/>
    <row r="619918" hidden="1" x14ac:dyDescent="0.2"/>
    <row r="619919" hidden="1" x14ac:dyDescent="0.2"/>
    <row r="619920" hidden="1" x14ac:dyDescent="0.2"/>
    <row r="619921" hidden="1" x14ac:dyDescent="0.2"/>
    <row r="619922" hidden="1" x14ac:dyDescent="0.2"/>
    <row r="619923" hidden="1" x14ac:dyDescent="0.2"/>
    <row r="619924" hidden="1" x14ac:dyDescent="0.2"/>
    <row r="619925" hidden="1" x14ac:dyDescent="0.2"/>
    <row r="619926" hidden="1" x14ac:dyDescent="0.2"/>
    <row r="619927" hidden="1" x14ac:dyDescent="0.2"/>
    <row r="619928" hidden="1" x14ac:dyDescent="0.2"/>
    <row r="619929" hidden="1" x14ac:dyDescent="0.2"/>
    <row r="619930" hidden="1" x14ac:dyDescent="0.2"/>
    <row r="619931" hidden="1" x14ac:dyDescent="0.2"/>
    <row r="619932" hidden="1" x14ac:dyDescent="0.2"/>
    <row r="619933" hidden="1" x14ac:dyDescent="0.2"/>
    <row r="619934" hidden="1" x14ac:dyDescent="0.2"/>
    <row r="619935" hidden="1" x14ac:dyDescent="0.2"/>
    <row r="619936" hidden="1" x14ac:dyDescent="0.2"/>
    <row r="619937" hidden="1" x14ac:dyDescent="0.2"/>
    <row r="619938" hidden="1" x14ac:dyDescent="0.2"/>
    <row r="619939" hidden="1" x14ac:dyDescent="0.2"/>
    <row r="619940" hidden="1" x14ac:dyDescent="0.2"/>
    <row r="619941" hidden="1" x14ac:dyDescent="0.2"/>
    <row r="619942" hidden="1" x14ac:dyDescent="0.2"/>
    <row r="619943" hidden="1" x14ac:dyDescent="0.2"/>
    <row r="619944" hidden="1" x14ac:dyDescent="0.2"/>
    <row r="619945" hidden="1" x14ac:dyDescent="0.2"/>
    <row r="619946" hidden="1" x14ac:dyDescent="0.2"/>
    <row r="619947" hidden="1" x14ac:dyDescent="0.2"/>
    <row r="619948" hidden="1" x14ac:dyDescent="0.2"/>
    <row r="619949" hidden="1" x14ac:dyDescent="0.2"/>
    <row r="619950" hidden="1" x14ac:dyDescent="0.2"/>
    <row r="619951" hidden="1" x14ac:dyDescent="0.2"/>
    <row r="619952" hidden="1" x14ac:dyDescent="0.2"/>
    <row r="619953" hidden="1" x14ac:dyDescent="0.2"/>
    <row r="619954" hidden="1" x14ac:dyDescent="0.2"/>
    <row r="619955" hidden="1" x14ac:dyDescent="0.2"/>
    <row r="619956" hidden="1" x14ac:dyDescent="0.2"/>
    <row r="619957" hidden="1" x14ac:dyDescent="0.2"/>
    <row r="619958" hidden="1" x14ac:dyDescent="0.2"/>
    <row r="619959" hidden="1" x14ac:dyDescent="0.2"/>
    <row r="619960" hidden="1" x14ac:dyDescent="0.2"/>
    <row r="619961" hidden="1" x14ac:dyDescent="0.2"/>
    <row r="619962" hidden="1" x14ac:dyDescent="0.2"/>
    <row r="619963" hidden="1" x14ac:dyDescent="0.2"/>
    <row r="619964" hidden="1" x14ac:dyDescent="0.2"/>
    <row r="619965" hidden="1" x14ac:dyDescent="0.2"/>
    <row r="619966" hidden="1" x14ac:dyDescent="0.2"/>
    <row r="619967" hidden="1" x14ac:dyDescent="0.2"/>
    <row r="619968" hidden="1" x14ac:dyDescent="0.2"/>
    <row r="619969" hidden="1" x14ac:dyDescent="0.2"/>
    <row r="619970" hidden="1" x14ac:dyDescent="0.2"/>
    <row r="619971" hidden="1" x14ac:dyDescent="0.2"/>
    <row r="619972" hidden="1" x14ac:dyDescent="0.2"/>
    <row r="619973" hidden="1" x14ac:dyDescent="0.2"/>
    <row r="619974" hidden="1" x14ac:dyDescent="0.2"/>
    <row r="619975" hidden="1" x14ac:dyDescent="0.2"/>
    <row r="619976" hidden="1" x14ac:dyDescent="0.2"/>
    <row r="619977" hidden="1" x14ac:dyDescent="0.2"/>
    <row r="619978" hidden="1" x14ac:dyDescent="0.2"/>
    <row r="619979" hidden="1" x14ac:dyDescent="0.2"/>
    <row r="619980" hidden="1" x14ac:dyDescent="0.2"/>
    <row r="619981" hidden="1" x14ac:dyDescent="0.2"/>
    <row r="619982" hidden="1" x14ac:dyDescent="0.2"/>
    <row r="619983" hidden="1" x14ac:dyDescent="0.2"/>
    <row r="619984" hidden="1" x14ac:dyDescent="0.2"/>
    <row r="619985" hidden="1" x14ac:dyDescent="0.2"/>
    <row r="619986" hidden="1" x14ac:dyDescent="0.2"/>
    <row r="619987" hidden="1" x14ac:dyDescent="0.2"/>
    <row r="619988" hidden="1" x14ac:dyDescent="0.2"/>
    <row r="619989" hidden="1" x14ac:dyDescent="0.2"/>
    <row r="619990" hidden="1" x14ac:dyDescent="0.2"/>
    <row r="619991" hidden="1" x14ac:dyDescent="0.2"/>
    <row r="619992" hidden="1" x14ac:dyDescent="0.2"/>
    <row r="619993" hidden="1" x14ac:dyDescent="0.2"/>
    <row r="619994" hidden="1" x14ac:dyDescent="0.2"/>
    <row r="619995" hidden="1" x14ac:dyDescent="0.2"/>
    <row r="619996" hidden="1" x14ac:dyDescent="0.2"/>
    <row r="619997" hidden="1" x14ac:dyDescent="0.2"/>
    <row r="619998" hidden="1" x14ac:dyDescent="0.2"/>
    <row r="619999" hidden="1" x14ac:dyDescent="0.2"/>
    <row r="620000" hidden="1" x14ac:dyDescent="0.2"/>
    <row r="620001" hidden="1" x14ac:dyDescent="0.2"/>
    <row r="620002" hidden="1" x14ac:dyDescent="0.2"/>
    <row r="620003" hidden="1" x14ac:dyDescent="0.2"/>
    <row r="620004" hidden="1" x14ac:dyDescent="0.2"/>
    <row r="620005" hidden="1" x14ac:dyDescent="0.2"/>
    <row r="620006" hidden="1" x14ac:dyDescent="0.2"/>
    <row r="620007" hidden="1" x14ac:dyDescent="0.2"/>
    <row r="620008" hidden="1" x14ac:dyDescent="0.2"/>
    <row r="620009" hidden="1" x14ac:dyDescent="0.2"/>
    <row r="620010" hidden="1" x14ac:dyDescent="0.2"/>
    <row r="620011" hidden="1" x14ac:dyDescent="0.2"/>
    <row r="620012" hidden="1" x14ac:dyDescent="0.2"/>
    <row r="620013" hidden="1" x14ac:dyDescent="0.2"/>
    <row r="620014" hidden="1" x14ac:dyDescent="0.2"/>
    <row r="620015" hidden="1" x14ac:dyDescent="0.2"/>
    <row r="620016" hidden="1" x14ac:dyDescent="0.2"/>
    <row r="620017" hidden="1" x14ac:dyDescent="0.2"/>
    <row r="620018" hidden="1" x14ac:dyDescent="0.2"/>
    <row r="620019" hidden="1" x14ac:dyDescent="0.2"/>
    <row r="620020" hidden="1" x14ac:dyDescent="0.2"/>
    <row r="620021" hidden="1" x14ac:dyDescent="0.2"/>
    <row r="620022" hidden="1" x14ac:dyDescent="0.2"/>
    <row r="620023" hidden="1" x14ac:dyDescent="0.2"/>
    <row r="620024" hidden="1" x14ac:dyDescent="0.2"/>
    <row r="620025" hidden="1" x14ac:dyDescent="0.2"/>
    <row r="620026" hidden="1" x14ac:dyDescent="0.2"/>
    <row r="620027" hidden="1" x14ac:dyDescent="0.2"/>
    <row r="620028" hidden="1" x14ac:dyDescent="0.2"/>
    <row r="620029" hidden="1" x14ac:dyDescent="0.2"/>
    <row r="620030" hidden="1" x14ac:dyDescent="0.2"/>
    <row r="620031" hidden="1" x14ac:dyDescent="0.2"/>
    <row r="620032" hidden="1" x14ac:dyDescent="0.2"/>
    <row r="620033" hidden="1" x14ac:dyDescent="0.2"/>
    <row r="620034" hidden="1" x14ac:dyDescent="0.2"/>
    <row r="620035" hidden="1" x14ac:dyDescent="0.2"/>
    <row r="620036" hidden="1" x14ac:dyDescent="0.2"/>
    <row r="620037" hidden="1" x14ac:dyDescent="0.2"/>
    <row r="620038" hidden="1" x14ac:dyDescent="0.2"/>
    <row r="620039" hidden="1" x14ac:dyDescent="0.2"/>
    <row r="620040" hidden="1" x14ac:dyDescent="0.2"/>
    <row r="620041" hidden="1" x14ac:dyDescent="0.2"/>
    <row r="620042" hidden="1" x14ac:dyDescent="0.2"/>
    <row r="620043" hidden="1" x14ac:dyDescent="0.2"/>
    <row r="620044" hidden="1" x14ac:dyDescent="0.2"/>
    <row r="620045" hidden="1" x14ac:dyDescent="0.2"/>
    <row r="620046" hidden="1" x14ac:dyDescent="0.2"/>
    <row r="620047" hidden="1" x14ac:dyDescent="0.2"/>
    <row r="620048" hidden="1" x14ac:dyDescent="0.2"/>
    <row r="620049" hidden="1" x14ac:dyDescent="0.2"/>
    <row r="620050" hidden="1" x14ac:dyDescent="0.2"/>
    <row r="620051" hidden="1" x14ac:dyDescent="0.2"/>
    <row r="620052" hidden="1" x14ac:dyDescent="0.2"/>
    <row r="620053" hidden="1" x14ac:dyDescent="0.2"/>
    <row r="620054" hidden="1" x14ac:dyDescent="0.2"/>
    <row r="620055" hidden="1" x14ac:dyDescent="0.2"/>
    <row r="620056" hidden="1" x14ac:dyDescent="0.2"/>
    <row r="620057" hidden="1" x14ac:dyDescent="0.2"/>
    <row r="620058" hidden="1" x14ac:dyDescent="0.2"/>
    <row r="620059" hidden="1" x14ac:dyDescent="0.2"/>
    <row r="620060" hidden="1" x14ac:dyDescent="0.2"/>
    <row r="620061" hidden="1" x14ac:dyDescent="0.2"/>
    <row r="620062" hidden="1" x14ac:dyDescent="0.2"/>
    <row r="620063" hidden="1" x14ac:dyDescent="0.2"/>
    <row r="620064" hidden="1" x14ac:dyDescent="0.2"/>
    <row r="620065" hidden="1" x14ac:dyDescent="0.2"/>
    <row r="620066" hidden="1" x14ac:dyDescent="0.2"/>
    <row r="620067" hidden="1" x14ac:dyDescent="0.2"/>
    <row r="620068" hidden="1" x14ac:dyDescent="0.2"/>
    <row r="620069" hidden="1" x14ac:dyDescent="0.2"/>
    <row r="620070" hidden="1" x14ac:dyDescent="0.2"/>
    <row r="620071" hidden="1" x14ac:dyDescent="0.2"/>
    <row r="620072" hidden="1" x14ac:dyDescent="0.2"/>
    <row r="620073" hidden="1" x14ac:dyDescent="0.2"/>
    <row r="620074" hidden="1" x14ac:dyDescent="0.2"/>
    <row r="620075" hidden="1" x14ac:dyDescent="0.2"/>
    <row r="620076" hidden="1" x14ac:dyDescent="0.2"/>
    <row r="620077" hidden="1" x14ac:dyDescent="0.2"/>
    <row r="620078" hidden="1" x14ac:dyDescent="0.2"/>
    <row r="620079" hidden="1" x14ac:dyDescent="0.2"/>
    <row r="620080" hidden="1" x14ac:dyDescent="0.2"/>
    <row r="620081" hidden="1" x14ac:dyDescent="0.2"/>
    <row r="620082" hidden="1" x14ac:dyDescent="0.2"/>
    <row r="620083" hidden="1" x14ac:dyDescent="0.2"/>
    <row r="620084" hidden="1" x14ac:dyDescent="0.2"/>
    <row r="620085" hidden="1" x14ac:dyDescent="0.2"/>
    <row r="620086" hidden="1" x14ac:dyDescent="0.2"/>
    <row r="620087" hidden="1" x14ac:dyDescent="0.2"/>
    <row r="620088" hidden="1" x14ac:dyDescent="0.2"/>
    <row r="620089" hidden="1" x14ac:dyDescent="0.2"/>
    <row r="620090" hidden="1" x14ac:dyDescent="0.2"/>
    <row r="620091" hidden="1" x14ac:dyDescent="0.2"/>
    <row r="620092" hidden="1" x14ac:dyDescent="0.2"/>
    <row r="620093" hidden="1" x14ac:dyDescent="0.2"/>
    <row r="620094" hidden="1" x14ac:dyDescent="0.2"/>
    <row r="620095" hidden="1" x14ac:dyDescent="0.2"/>
    <row r="620096" hidden="1" x14ac:dyDescent="0.2"/>
    <row r="620097" hidden="1" x14ac:dyDescent="0.2"/>
    <row r="620098" hidden="1" x14ac:dyDescent="0.2"/>
    <row r="620099" hidden="1" x14ac:dyDescent="0.2"/>
    <row r="620100" hidden="1" x14ac:dyDescent="0.2"/>
    <row r="620101" hidden="1" x14ac:dyDescent="0.2"/>
    <row r="620102" hidden="1" x14ac:dyDescent="0.2"/>
    <row r="620103" hidden="1" x14ac:dyDescent="0.2"/>
    <row r="620104" hidden="1" x14ac:dyDescent="0.2"/>
    <row r="620105" hidden="1" x14ac:dyDescent="0.2"/>
    <row r="620106" hidden="1" x14ac:dyDescent="0.2"/>
    <row r="620107" hidden="1" x14ac:dyDescent="0.2"/>
    <row r="620108" hidden="1" x14ac:dyDescent="0.2"/>
    <row r="620109" hidden="1" x14ac:dyDescent="0.2"/>
    <row r="620110" hidden="1" x14ac:dyDescent="0.2"/>
    <row r="620111" hidden="1" x14ac:dyDescent="0.2"/>
    <row r="620112" hidden="1" x14ac:dyDescent="0.2"/>
    <row r="620113" hidden="1" x14ac:dyDescent="0.2"/>
    <row r="620114" hidden="1" x14ac:dyDescent="0.2"/>
    <row r="620115" hidden="1" x14ac:dyDescent="0.2"/>
    <row r="620116" hidden="1" x14ac:dyDescent="0.2"/>
    <row r="620117" hidden="1" x14ac:dyDescent="0.2"/>
    <row r="620118" hidden="1" x14ac:dyDescent="0.2"/>
    <row r="620119" hidden="1" x14ac:dyDescent="0.2"/>
    <row r="620120" hidden="1" x14ac:dyDescent="0.2"/>
    <row r="620121" hidden="1" x14ac:dyDescent="0.2"/>
    <row r="620122" hidden="1" x14ac:dyDescent="0.2"/>
    <row r="620123" hidden="1" x14ac:dyDescent="0.2"/>
    <row r="620124" hidden="1" x14ac:dyDescent="0.2"/>
    <row r="620125" hidden="1" x14ac:dyDescent="0.2"/>
    <row r="620126" hidden="1" x14ac:dyDescent="0.2"/>
    <row r="620127" hidden="1" x14ac:dyDescent="0.2"/>
    <row r="620128" hidden="1" x14ac:dyDescent="0.2"/>
    <row r="620129" hidden="1" x14ac:dyDescent="0.2"/>
    <row r="620130" hidden="1" x14ac:dyDescent="0.2"/>
    <row r="620131" hidden="1" x14ac:dyDescent="0.2"/>
    <row r="620132" hidden="1" x14ac:dyDescent="0.2"/>
    <row r="620133" hidden="1" x14ac:dyDescent="0.2"/>
    <row r="620134" hidden="1" x14ac:dyDescent="0.2"/>
    <row r="620135" hidden="1" x14ac:dyDescent="0.2"/>
    <row r="620136" hidden="1" x14ac:dyDescent="0.2"/>
    <row r="620137" hidden="1" x14ac:dyDescent="0.2"/>
    <row r="620138" hidden="1" x14ac:dyDescent="0.2"/>
    <row r="620139" hidden="1" x14ac:dyDescent="0.2"/>
    <row r="620140" hidden="1" x14ac:dyDescent="0.2"/>
    <row r="620141" hidden="1" x14ac:dyDescent="0.2"/>
    <row r="620142" hidden="1" x14ac:dyDescent="0.2"/>
    <row r="620143" hidden="1" x14ac:dyDescent="0.2"/>
    <row r="620144" hidden="1" x14ac:dyDescent="0.2"/>
    <row r="620145" hidden="1" x14ac:dyDescent="0.2"/>
    <row r="620146" hidden="1" x14ac:dyDescent="0.2"/>
    <row r="620147" hidden="1" x14ac:dyDescent="0.2"/>
    <row r="620148" hidden="1" x14ac:dyDescent="0.2"/>
    <row r="620149" hidden="1" x14ac:dyDescent="0.2"/>
    <row r="620150" hidden="1" x14ac:dyDescent="0.2"/>
    <row r="620151" hidden="1" x14ac:dyDescent="0.2"/>
    <row r="620152" hidden="1" x14ac:dyDescent="0.2"/>
    <row r="620153" hidden="1" x14ac:dyDescent="0.2"/>
    <row r="620154" hidden="1" x14ac:dyDescent="0.2"/>
    <row r="620155" hidden="1" x14ac:dyDescent="0.2"/>
    <row r="620156" hidden="1" x14ac:dyDescent="0.2"/>
    <row r="620157" hidden="1" x14ac:dyDescent="0.2"/>
    <row r="620158" hidden="1" x14ac:dyDescent="0.2"/>
    <row r="620159" hidden="1" x14ac:dyDescent="0.2"/>
    <row r="620160" hidden="1" x14ac:dyDescent="0.2"/>
    <row r="620161" hidden="1" x14ac:dyDescent="0.2"/>
    <row r="620162" hidden="1" x14ac:dyDescent="0.2"/>
    <row r="620163" hidden="1" x14ac:dyDescent="0.2"/>
    <row r="620164" hidden="1" x14ac:dyDescent="0.2"/>
    <row r="620165" hidden="1" x14ac:dyDescent="0.2"/>
    <row r="620166" hidden="1" x14ac:dyDescent="0.2"/>
    <row r="620167" hidden="1" x14ac:dyDescent="0.2"/>
    <row r="620168" hidden="1" x14ac:dyDescent="0.2"/>
    <row r="620169" hidden="1" x14ac:dyDescent="0.2"/>
    <row r="620170" hidden="1" x14ac:dyDescent="0.2"/>
    <row r="620171" hidden="1" x14ac:dyDescent="0.2"/>
    <row r="620172" hidden="1" x14ac:dyDescent="0.2"/>
    <row r="620173" hidden="1" x14ac:dyDescent="0.2"/>
    <row r="620174" hidden="1" x14ac:dyDescent="0.2"/>
    <row r="620175" hidden="1" x14ac:dyDescent="0.2"/>
    <row r="620176" hidden="1" x14ac:dyDescent="0.2"/>
    <row r="620177" hidden="1" x14ac:dyDescent="0.2"/>
    <row r="620178" hidden="1" x14ac:dyDescent="0.2"/>
    <row r="620179" hidden="1" x14ac:dyDescent="0.2"/>
    <row r="620180" hidden="1" x14ac:dyDescent="0.2"/>
    <row r="620181" hidden="1" x14ac:dyDescent="0.2"/>
    <row r="620182" hidden="1" x14ac:dyDescent="0.2"/>
    <row r="620183" hidden="1" x14ac:dyDescent="0.2"/>
    <row r="620184" hidden="1" x14ac:dyDescent="0.2"/>
    <row r="620185" hidden="1" x14ac:dyDescent="0.2"/>
    <row r="620186" hidden="1" x14ac:dyDescent="0.2"/>
    <row r="620187" hidden="1" x14ac:dyDescent="0.2"/>
    <row r="620188" hidden="1" x14ac:dyDescent="0.2"/>
    <row r="620189" hidden="1" x14ac:dyDescent="0.2"/>
    <row r="620190" hidden="1" x14ac:dyDescent="0.2"/>
    <row r="620191" hidden="1" x14ac:dyDescent="0.2"/>
    <row r="620192" hidden="1" x14ac:dyDescent="0.2"/>
    <row r="620193" hidden="1" x14ac:dyDescent="0.2"/>
    <row r="620194" hidden="1" x14ac:dyDescent="0.2"/>
    <row r="620195" hidden="1" x14ac:dyDescent="0.2"/>
    <row r="620196" hidden="1" x14ac:dyDescent="0.2"/>
    <row r="620197" hidden="1" x14ac:dyDescent="0.2"/>
    <row r="620198" hidden="1" x14ac:dyDescent="0.2"/>
    <row r="620199" hidden="1" x14ac:dyDescent="0.2"/>
    <row r="620200" hidden="1" x14ac:dyDescent="0.2"/>
    <row r="620201" hidden="1" x14ac:dyDescent="0.2"/>
    <row r="620202" hidden="1" x14ac:dyDescent="0.2"/>
    <row r="620203" hidden="1" x14ac:dyDescent="0.2"/>
    <row r="620204" hidden="1" x14ac:dyDescent="0.2"/>
    <row r="620205" hidden="1" x14ac:dyDescent="0.2"/>
    <row r="620206" hidden="1" x14ac:dyDescent="0.2"/>
    <row r="620207" hidden="1" x14ac:dyDescent="0.2"/>
    <row r="620208" hidden="1" x14ac:dyDescent="0.2"/>
    <row r="620209" hidden="1" x14ac:dyDescent="0.2"/>
    <row r="620210" hidden="1" x14ac:dyDescent="0.2"/>
    <row r="620211" hidden="1" x14ac:dyDescent="0.2"/>
    <row r="620212" hidden="1" x14ac:dyDescent="0.2"/>
    <row r="620213" hidden="1" x14ac:dyDescent="0.2"/>
    <row r="620214" hidden="1" x14ac:dyDescent="0.2"/>
    <row r="620215" hidden="1" x14ac:dyDescent="0.2"/>
    <row r="620216" hidden="1" x14ac:dyDescent="0.2"/>
    <row r="620217" hidden="1" x14ac:dyDescent="0.2"/>
    <row r="620218" hidden="1" x14ac:dyDescent="0.2"/>
    <row r="620219" hidden="1" x14ac:dyDescent="0.2"/>
    <row r="620220" hidden="1" x14ac:dyDescent="0.2"/>
    <row r="620221" hidden="1" x14ac:dyDescent="0.2"/>
    <row r="620222" hidden="1" x14ac:dyDescent="0.2"/>
    <row r="620223" hidden="1" x14ac:dyDescent="0.2"/>
    <row r="620224" hidden="1" x14ac:dyDescent="0.2"/>
    <row r="620225" hidden="1" x14ac:dyDescent="0.2"/>
    <row r="620226" hidden="1" x14ac:dyDescent="0.2"/>
    <row r="620227" hidden="1" x14ac:dyDescent="0.2"/>
    <row r="620228" hidden="1" x14ac:dyDescent="0.2"/>
    <row r="620229" hidden="1" x14ac:dyDescent="0.2"/>
    <row r="620230" hidden="1" x14ac:dyDescent="0.2"/>
    <row r="620231" hidden="1" x14ac:dyDescent="0.2"/>
    <row r="620232" hidden="1" x14ac:dyDescent="0.2"/>
    <row r="620233" hidden="1" x14ac:dyDescent="0.2"/>
    <row r="620234" hidden="1" x14ac:dyDescent="0.2"/>
    <row r="620235" hidden="1" x14ac:dyDescent="0.2"/>
    <row r="620236" hidden="1" x14ac:dyDescent="0.2"/>
    <row r="620237" hidden="1" x14ac:dyDescent="0.2"/>
    <row r="620238" hidden="1" x14ac:dyDescent="0.2"/>
    <row r="620239" hidden="1" x14ac:dyDescent="0.2"/>
    <row r="620240" hidden="1" x14ac:dyDescent="0.2"/>
    <row r="620241" hidden="1" x14ac:dyDescent="0.2"/>
    <row r="620242" hidden="1" x14ac:dyDescent="0.2"/>
    <row r="620243" hidden="1" x14ac:dyDescent="0.2"/>
    <row r="620244" hidden="1" x14ac:dyDescent="0.2"/>
    <row r="620245" hidden="1" x14ac:dyDescent="0.2"/>
    <row r="620246" hidden="1" x14ac:dyDescent="0.2"/>
    <row r="620247" hidden="1" x14ac:dyDescent="0.2"/>
    <row r="620248" hidden="1" x14ac:dyDescent="0.2"/>
    <row r="620249" hidden="1" x14ac:dyDescent="0.2"/>
    <row r="620250" hidden="1" x14ac:dyDescent="0.2"/>
    <row r="620251" hidden="1" x14ac:dyDescent="0.2"/>
    <row r="620252" hidden="1" x14ac:dyDescent="0.2"/>
    <row r="620253" hidden="1" x14ac:dyDescent="0.2"/>
    <row r="620254" hidden="1" x14ac:dyDescent="0.2"/>
    <row r="620255" hidden="1" x14ac:dyDescent="0.2"/>
    <row r="620256" hidden="1" x14ac:dyDescent="0.2"/>
    <row r="620257" hidden="1" x14ac:dyDescent="0.2"/>
    <row r="620258" hidden="1" x14ac:dyDescent="0.2"/>
    <row r="620259" hidden="1" x14ac:dyDescent="0.2"/>
    <row r="620260" hidden="1" x14ac:dyDescent="0.2"/>
    <row r="620261" hidden="1" x14ac:dyDescent="0.2"/>
    <row r="620262" hidden="1" x14ac:dyDescent="0.2"/>
    <row r="620263" hidden="1" x14ac:dyDescent="0.2"/>
    <row r="620264" hidden="1" x14ac:dyDescent="0.2"/>
    <row r="620265" hidden="1" x14ac:dyDescent="0.2"/>
    <row r="620266" hidden="1" x14ac:dyDescent="0.2"/>
    <row r="620267" hidden="1" x14ac:dyDescent="0.2"/>
    <row r="620268" hidden="1" x14ac:dyDescent="0.2"/>
    <row r="620269" hidden="1" x14ac:dyDescent="0.2"/>
    <row r="620270" hidden="1" x14ac:dyDescent="0.2"/>
    <row r="620271" hidden="1" x14ac:dyDescent="0.2"/>
    <row r="620272" hidden="1" x14ac:dyDescent="0.2"/>
    <row r="620273" hidden="1" x14ac:dyDescent="0.2"/>
    <row r="620274" hidden="1" x14ac:dyDescent="0.2"/>
    <row r="620275" hidden="1" x14ac:dyDescent="0.2"/>
    <row r="620276" hidden="1" x14ac:dyDescent="0.2"/>
    <row r="620277" hidden="1" x14ac:dyDescent="0.2"/>
    <row r="620278" hidden="1" x14ac:dyDescent="0.2"/>
    <row r="620279" hidden="1" x14ac:dyDescent="0.2"/>
    <row r="620280" hidden="1" x14ac:dyDescent="0.2"/>
    <row r="620281" hidden="1" x14ac:dyDescent="0.2"/>
    <row r="620282" hidden="1" x14ac:dyDescent="0.2"/>
    <row r="620283" hidden="1" x14ac:dyDescent="0.2"/>
    <row r="620284" hidden="1" x14ac:dyDescent="0.2"/>
    <row r="620285" hidden="1" x14ac:dyDescent="0.2"/>
    <row r="620286" hidden="1" x14ac:dyDescent="0.2"/>
    <row r="620287" hidden="1" x14ac:dyDescent="0.2"/>
    <row r="620288" hidden="1" x14ac:dyDescent="0.2"/>
    <row r="620289" hidden="1" x14ac:dyDescent="0.2"/>
    <row r="620290" hidden="1" x14ac:dyDescent="0.2"/>
    <row r="620291" hidden="1" x14ac:dyDescent="0.2"/>
    <row r="620292" hidden="1" x14ac:dyDescent="0.2"/>
    <row r="620293" hidden="1" x14ac:dyDescent="0.2"/>
    <row r="620294" hidden="1" x14ac:dyDescent="0.2"/>
    <row r="620295" hidden="1" x14ac:dyDescent="0.2"/>
    <row r="620296" hidden="1" x14ac:dyDescent="0.2"/>
    <row r="620297" hidden="1" x14ac:dyDescent="0.2"/>
    <row r="620298" hidden="1" x14ac:dyDescent="0.2"/>
    <row r="620299" hidden="1" x14ac:dyDescent="0.2"/>
    <row r="620300" hidden="1" x14ac:dyDescent="0.2"/>
    <row r="620301" hidden="1" x14ac:dyDescent="0.2"/>
    <row r="620302" hidden="1" x14ac:dyDescent="0.2"/>
    <row r="620303" hidden="1" x14ac:dyDescent="0.2"/>
    <row r="620304" hidden="1" x14ac:dyDescent="0.2"/>
    <row r="620305" hidden="1" x14ac:dyDescent="0.2"/>
    <row r="620306" hidden="1" x14ac:dyDescent="0.2"/>
    <row r="620307" hidden="1" x14ac:dyDescent="0.2"/>
    <row r="620308" hidden="1" x14ac:dyDescent="0.2"/>
    <row r="620309" hidden="1" x14ac:dyDescent="0.2"/>
    <row r="620310" hidden="1" x14ac:dyDescent="0.2"/>
    <row r="620311" hidden="1" x14ac:dyDescent="0.2"/>
    <row r="620312" hidden="1" x14ac:dyDescent="0.2"/>
    <row r="620313" hidden="1" x14ac:dyDescent="0.2"/>
    <row r="620314" hidden="1" x14ac:dyDescent="0.2"/>
    <row r="620315" hidden="1" x14ac:dyDescent="0.2"/>
    <row r="620316" hidden="1" x14ac:dyDescent="0.2"/>
    <row r="620317" hidden="1" x14ac:dyDescent="0.2"/>
    <row r="620318" hidden="1" x14ac:dyDescent="0.2"/>
    <row r="620319" hidden="1" x14ac:dyDescent="0.2"/>
    <row r="620320" hidden="1" x14ac:dyDescent="0.2"/>
    <row r="620321" hidden="1" x14ac:dyDescent="0.2"/>
    <row r="620322" hidden="1" x14ac:dyDescent="0.2"/>
    <row r="620323" hidden="1" x14ac:dyDescent="0.2"/>
    <row r="620324" hidden="1" x14ac:dyDescent="0.2"/>
    <row r="620325" hidden="1" x14ac:dyDescent="0.2"/>
    <row r="620326" hidden="1" x14ac:dyDescent="0.2"/>
    <row r="620327" hidden="1" x14ac:dyDescent="0.2"/>
    <row r="620328" hidden="1" x14ac:dyDescent="0.2"/>
    <row r="620329" hidden="1" x14ac:dyDescent="0.2"/>
    <row r="620330" hidden="1" x14ac:dyDescent="0.2"/>
    <row r="620331" hidden="1" x14ac:dyDescent="0.2"/>
    <row r="620332" hidden="1" x14ac:dyDescent="0.2"/>
    <row r="620333" hidden="1" x14ac:dyDescent="0.2"/>
    <row r="620334" hidden="1" x14ac:dyDescent="0.2"/>
    <row r="620335" hidden="1" x14ac:dyDescent="0.2"/>
    <row r="620336" hidden="1" x14ac:dyDescent="0.2"/>
    <row r="620337" hidden="1" x14ac:dyDescent="0.2"/>
    <row r="620338" hidden="1" x14ac:dyDescent="0.2"/>
    <row r="620339" hidden="1" x14ac:dyDescent="0.2"/>
    <row r="620340" hidden="1" x14ac:dyDescent="0.2"/>
    <row r="620341" hidden="1" x14ac:dyDescent="0.2"/>
    <row r="620342" hidden="1" x14ac:dyDescent="0.2"/>
    <row r="620343" hidden="1" x14ac:dyDescent="0.2"/>
    <row r="620344" hidden="1" x14ac:dyDescent="0.2"/>
    <row r="620345" hidden="1" x14ac:dyDescent="0.2"/>
    <row r="620346" hidden="1" x14ac:dyDescent="0.2"/>
    <row r="620347" hidden="1" x14ac:dyDescent="0.2"/>
    <row r="620348" hidden="1" x14ac:dyDescent="0.2"/>
    <row r="620349" hidden="1" x14ac:dyDescent="0.2"/>
    <row r="620350" hidden="1" x14ac:dyDescent="0.2"/>
    <row r="620351" hidden="1" x14ac:dyDescent="0.2"/>
    <row r="620352" hidden="1" x14ac:dyDescent="0.2"/>
    <row r="620353" hidden="1" x14ac:dyDescent="0.2"/>
    <row r="620354" hidden="1" x14ac:dyDescent="0.2"/>
    <row r="620355" hidden="1" x14ac:dyDescent="0.2"/>
    <row r="620356" hidden="1" x14ac:dyDescent="0.2"/>
    <row r="620357" hidden="1" x14ac:dyDescent="0.2"/>
    <row r="620358" hidden="1" x14ac:dyDescent="0.2"/>
    <row r="620359" hidden="1" x14ac:dyDescent="0.2"/>
    <row r="620360" hidden="1" x14ac:dyDescent="0.2"/>
    <row r="620361" hidden="1" x14ac:dyDescent="0.2"/>
    <row r="620362" hidden="1" x14ac:dyDescent="0.2"/>
    <row r="620363" hidden="1" x14ac:dyDescent="0.2"/>
    <row r="620364" hidden="1" x14ac:dyDescent="0.2"/>
    <row r="620365" hidden="1" x14ac:dyDescent="0.2"/>
    <row r="620366" hidden="1" x14ac:dyDescent="0.2"/>
    <row r="620367" hidden="1" x14ac:dyDescent="0.2"/>
    <row r="620368" hidden="1" x14ac:dyDescent="0.2"/>
    <row r="620369" hidden="1" x14ac:dyDescent="0.2"/>
    <row r="620370" hidden="1" x14ac:dyDescent="0.2"/>
    <row r="620371" hidden="1" x14ac:dyDescent="0.2"/>
    <row r="620372" hidden="1" x14ac:dyDescent="0.2"/>
    <row r="620373" hidden="1" x14ac:dyDescent="0.2"/>
    <row r="620374" hidden="1" x14ac:dyDescent="0.2"/>
    <row r="620375" hidden="1" x14ac:dyDescent="0.2"/>
    <row r="620376" hidden="1" x14ac:dyDescent="0.2"/>
    <row r="620377" hidden="1" x14ac:dyDescent="0.2"/>
    <row r="620378" hidden="1" x14ac:dyDescent="0.2"/>
    <row r="620379" hidden="1" x14ac:dyDescent="0.2"/>
    <row r="620380" hidden="1" x14ac:dyDescent="0.2"/>
    <row r="620381" hidden="1" x14ac:dyDescent="0.2"/>
    <row r="620382" hidden="1" x14ac:dyDescent="0.2"/>
    <row r="620383" hidden="1" x14ac:dyDescent="0.2"/>
    <row r="620384" hidden="1" x14ac:dyDescent="0.2"/>
    <row r="620385" hidden="1" x14ac:dyDescent="0.2"/>
    <row r="620386" hidden="1" x14ac:dyDescent="0.2"/>
    <row r="620387" hidden="1" x14ac:dyDescent="0.2"/>
    <row r="620388" hidden="1" x14ac:dyDescent="0.2"/>
    <row r="620389" hidden="1" x14ac:dyDescent="0.2"/>
    <row r="620390" hidden="1" x14ac:dyDescent="0.2"/>
    <row r="620391" hidden="1" x14ac:dyDescent="0.2"/>
    <row r="620392" hidden="1" x14ac:dyDescent="0.2"/>
    <row r="620393" hidden="1" x14ac:dyDescent="0.2"/>
    <row r="620394" hidden="1" x14ac:dyDescent="0.2"/>
    <row r="620395" hidden="1" x14ac:dyDescent="0.2"/>
    <row r="620396" hidden="1" x14ac:dyDescent="0.2"/>
    <row r="620397" hidden="1" x14ac:dyDescent="0.2"/>
    <row r="620398" hidden="1" x14ac:dyDescent="0.2"/>
    <row r="620399" hidden="1" x14ac:dyDescent="0.2"/>
    <row r="620400" hidden="1" x14ac:dyDescent="0.2"/>
    <row r="620401" hidden="1" x14ac:dyDescent="0.2"/>
    <row r="620402" hidden="1" x14ac:dyDescent="0.2"/>
    <row r="620403" hidden="1" x14ac:dyDescent="0.2"/>
    <row r="620404" hidden="1" x14ac:dyDescent="0.2"/>
    <row r="620405" hidden="1" x14ac:dyDescent="0.2"/>
    <row r="620406" hidden="1" x14ac:dyDescent="0.2"/>
    <row r="620407" hidden="1" x14ac:dyDescent="0.2"/>
    <row r="620408" hidden="1" x14ac:dyDescent="0.2"/>
    <row r="620409" hidden="1" x14ac:dyDescent="0.2"/>
    <row r="620410" hidden="1" x14ac:dyDescent="0.2"/>
    <row r="620411" hidden="1" x14ac:dyDescent="0.2"/>
    <row r="620412" hidden="1" x14ac:dyDescent="0.2"/>
    <row r="620413" hidden="1" x14ac:dyDescent="0.2"/>
    <row r="620414" hidden="1" x14ac:dyDescent="0.2"/>
    <row r="620415" hidden="1" x14ac:dyDescent="0.2"/>
    <row r="620416" hidden="1" x14ac:dyDescent="0.2"/>
    <row r="620417" hidden="1" x14ac:dyDescent="0.2"/>
    <row r="620418" hidden="1" x14ac:dyDescent="0.2"/>
    <row r="620419" hidden="1" x14ac:dyDescent="0.2"/>
    <row r="620420" hidden="1" x14ac:dyDescent="0.2"/>
    <row r="620421" hidden="1" x14ac:dyDescent="0.2"/>
    <row r="620422" hidden="1" x14ac:dyDescent="0.2"/>
    <row r="620423" hidden="1" x14ac:dyDescent="0.2"/>
    <row r="620424" hidden="1" x14ac:dyDescent="0.2"/>
    <row r="620425" hidden="1" x14ac:dyDescent="0.2"/>
    <row r="620426" hidden="1" x14ac:dyDescent="0.2"/>
    <row r="620427" hidden="1" x14ac:dyDescent="0.2"/>
    <row r="620428" hidden="1" x14ac:dyDescent="0.2"/>
    <row r="620429" hidden="1" x14ac:dyDescent="0.2"/>
    <row r="620430" hidden="1" x14ac:dyDescent="0.2"/>
    <row r="620431" hidden="1" x14ac:dyDescent="0.2"/>
    <row r="620432" hidden="1" x14ac:dyDescent="0.2"/>
    <row r="620433" hidden="1" x14ac:dyDescent="0.2"/>
    <row r="620434" hidden="1" x14ac:dyDescent="0.2"/>
    <row r="620435" hidden="1" x14ac:dyDescent="0.2"/>
    <row r="620436" hidden="1" x14ac:dyDescent="0.2"/>
    <row r="620437" hidden="1" x14ac:dyDescent="0.2"/>
    <row r="620438" hidden="1" x14ac:dyDescent="0.2"/>
    <row r="620439" hidden="1" x14ac:dyDescent="0.2"/>
    <row r="620440" hidden="1" x14ac:dyDescent="0.2"/>
    <row r="620441" hidden="1" x14ac:dyDescent="0.2"/>
    <row r="620442" hidden="1" x14ac:dyDescent="0.2"/>
    <row r="620443" hidden="1" x14ac:dyDescent="0.2"/>
    <row r="620444" hidden="1" x14ac:dyDescent="0.2"/>
    <row r="620445" hidden="1" x14ac:dyDescent="0.2"/>
    <row r="620446" hidden="1" x14ac:dyDescent="0.2"/>
    <row r="620447" hidden="1" x14ac:dyDescent="0.2"/>
    <row r="620448" hidden="1" x14ac:dyDescent="0.2"/>
    <row r="620449" hidden="1" x14ac:dyDescent="0.2"/>
    <row r="620450" hidden="1" x14ac:dyDescent="0.2"/>
    <row r="620451" hidden="1" x14ac:dyDescent="0.2"/>
    <row r="620452" hidden="1" x14ac:dyDescent="0.2"/>
    <row r="620453" hidden="1" x14ac:dyDescent="0.2"/>
    <row r="620454" hidden="1" x14ac:dyDescent="0.2"/>
    <row r="620455" hidden="1" x14ac:dyDescent="0.2"/>
    <row r="620456" hidden="1" x14ac:dyDescent="0.2"/>
    <row r="620457" hidden="1" x14ac:dyDescent="0.2"/>
    <row r="620458" hidden="1" x14ac:dyDescent="0.2"/>
    <row r="620459" hidden="1" x14ac:dyDescent="0.2"/>
    <row r="620460" hidden="1" x14ac:dyDescent="0.2"/>
    <row r="620461" hidden="1" x14ac:dyDescent="0.2"/>
    <row r="620462" hidden="1" x14ac:dyDescent="0.2"/>
    <row r="620463" hidden="1" x14ac:dyDescent="0.2"/>
    <row r="620464" hidden="1" x14ac:dyDescent="0.2"/>
    <row r="620465" hidden="1" x14ac:dyDescent="0.2"/>
    <row r="620466" hidden="1" x14ac:dyDescent="0.2"/>
    <row r="620467" hidden="1" x14ac:dyDescent="0.2"/>
    <row r="620468" hidden="1" x14ac:dyDescent="0.2"/>
    <row r="620469" hidden="1" x14ac:dyDescent="0.2"/>
    <row r="620470" hidden="1" x14ac:dyDescent="0.2"/>
    <row r="620471" hidden="1" x14ac:dyDescent="0.2"/>
    <row r="620472" hidden="1" x14ac:dyDescent="0.2"/>
    <row r="620473" hidden="1" x14ac:dyDescent="0.2"/>
    <row r="620474" hidden="1" x14ac:dyDescent="0.2"/>
    <row r="620475" hidden="1" x14ac:dyDescent="0.2"/>
    <row r="620476" hidden="1" x14ac:dyDescent="0.2"/>
    <row r="620477" hidden="1" x14ac:dyDescent="0.2"/>
    <row r="620478" hidden="1" x14ac:dyDescent="0.2"/>
    <row r="620479" hidden="1" x14ac:dyDescent="0.2"/>
    <row r="620480" hidden="1" x14ac:dyDescent="0.2"/>
    <row r="620481" hidden="1" x14ac:dyDescent="0.2"/>
    <row r="620482" hidden="1" x14ac:dyDescent="0.2"/>
    <row r="620483" hidden="1" x14ac:dyDescent="0.2"/>
    <row r="620484" hidden="1" x14ac:dyDescent="0.2"/>
    <row r="620485" hidden="1" x14ac:dyDescent="0.2"/>
    <row r="620486" hidden="1" x14ac:dyDescent="0.2"/>
    <row r="620487" hidden="1" x14ac:dyDescent="0.2"/>
    <row r="620488" hidden="1" x14ac:dyDescent="0.2"/>
    <row r="620489" hidden="1" x14ac:dyDescent="0.2"/>
    <row r="620490" hidden="1" x14ac:dyDescent="0.2"/>
    <row r="620491" hidden="1" x14ac:dyDescent="0.2"/>
    <row r="620492" hidden="1" x14ac:dyDescent="0.2"/>
    <row r="620493" hidden="1" x14ac:dyDescent="0.2"/>
    <row r="620494" hidden="1" x14ac:dyDescent="0.2"/>
    <row r="620495" hidden="1" x14ac:dyDescent="0.2"/>
    <row r="620496" hidden="1" x14ac:dyDescent="0.2"/>
    <row r="620497" hidden="1" x14ac:dyDescent="0.2"/>
    <row r="620498" hidden="1" x14ac:dyDescent="0.2"/>
    <row r="620499" hidden="1" x14ac:dyDescent="0.2"/>
    <row r="620500" hidden="1" x14ac:dyDescent="0.2"/>
    <row r="620501" hidden="1" x14ac:dyDescent="0.2"/>
    <row r="620502" hidden="1" x14ac:dyDescent="0.2"/>
    <row r="620503" hidden="1" x14ac:dyDescent="0.2"/>
    <row r="620504" hidden="1" x14ac:dyDescent="0.2"/>
    <row r="620505" hidden="1" x14ac:dyDescent="0.2"/>
    <row r="620506" hidden="1" x14ac:dyDescent="0.2"/>
    <row r="620507" hidden="1" x14ac:dyDescent="0.2"/>
    <row r="620508" hidden="1" x14ac:dyDescent="0.2"/>
    <row r="620509" hidden="1" x14ac:dyDescent="0.2"/>
    <row r="620510" hidden="1" x14ac:dyDescent="0.2"/>
    <row r="620511" hidden="1" x14ac:dyDescent="0.2"/>
    <row r="620512" hidden="1" x14ac:dyDescent="0.2"/>
    <row r="620513" hidden="1" x14ac:dyDescent="0.2"/>
    <row r="620514" hidden="1" x14ac:dyDescent="0.2"/>
    <row r="620515" hidden="1" x14ac:dyDescent="0.2"/>
    <row r="620516" hidden="1" x14ac:dyDescent="0.2"/>
    <row r="620517" hidden="1" x14ac:dyDescent="0.2"/>
    <row r="620518" hidden="1" x14ac:dyDescent="0.2"/>
    <row r="620519" hidden="1" x14ac:dyDescent="0.2"/>
    <row r="620520" hidden="1" x14ac:dyDescent="0.2"/>
    <row r="620521" hidden="1" x14ac:dyDescent="0.2"/>
    <row r="620522" hidden="1" x14ac:dyDescent="0.2"/>
    <row r="620523" hidden="1" x14ac:dyDescent="0.2"/>
    <row r="620524" hidden="1" x14ac:dyDescent="0.2"/>
    <row r="620525" hidden="1" x14ac:dyDescent="0.2"/>
    <row r="620526" hidden="1" x14ac:dyDescent="0.2"/>
    <row r="620527" hidden="1" x14ac:dyDescent="0.2"/>
    <row r="620528" hidden="1" x14ac:dyDescent="0.2"/>
    <row r="620529" hidden="1" x14ac:dyDescent="0.2"/>
    <row r="620530" hidden="1" x14ac:dyDescent="0.2"/>
    <row r="620531" hidden="1" x14ac:dyDescent="0.2"/>
    <row r="620532" hidden="1" x14ac:dyDescent="0.2"/>
    <row r="620533" hidden="1" x14ac:dyDescent="0.2"/>
    <row r="620534" hidden="1" x14ac:dyDescent="0.2"/>
    <row r="620535" hidden="1" x14ac:dyDescent="0.2"/>
    <row r="620536" hidden="1" x14ac:dyDescent="0.2"/>
    <row r="620537" hidden="1" x14ac:dyDescent="0.2"/>
    <row r="620538" hidden="1" x14ac:dyDescent="0.2"/>
    <row r="620539" hidden="1" x14ac:dyDescent="0.2"/>
    <row r="620540" hidden="1" x14ac:dyDescent="0.2"/>
    <row r="620541" hidden="1" x14ac:dyDescent="0.2"/>
    <row r="620542" hidden="1" x14ac:dyDescent="0.2"/>
    <row r="620543" hidden="1" x14ac:dyDescent="0.2"/>
    <row r="620544" hidden="1" x14ac:dyDescent="0.2"/>
    <row r="620545" hidden="1" x14ac:dyDescent="0.2"/>
    <row r="620546" hidden="1" x14ac:dyDescent="0.2"/>
    <row r="620547" hidden="1" x14ac:dyDescent="0.2"/>
    <row r="620548" hidden="1" x14ac:dyDescent="0.2"/>
    <row r="620549" hidden="1" x14ac:dyDescent="0.2"/>
    <row r="620550" hidden="1" x14ac:dyDescent="0.2"/>
    <row r="620551" hidden="1" x14ac:dyDescent="0.2"/>
    <row r="620552" hidden="1" x14ac:dyDescent="0.2"/>
    <row r="620553" hidden="1" x14ac:dyDescent="0.2"/>
    <row r="620554" hidden="1" x14ac:dyDescent="0.2"/>
    <row r="620555" hidden="1" x14ac:dyDescent="0.2"/>
    <row r="620556" hidden="1" x14ac:dyDescent="0.2"/>
    <row r="620557" hidden="1" x14ac:dyDescent="0.2"/>
    <row r="620558" hidden="1" x14ac:dyDescent="0.2"/>
    <row r="620559" hidden="1" x14ac:dyDescent="0.2"/>
    <row r="620560" hidden="1" x14ac:dyDescent="0.2"/>
    <row r="620561" hidden="1" x14ac:dyDescent="0.2"/>
    <row r="620562" hidden="1" x14ac:dyDescent="0.2"/>
    <row r="620563" hidden="1" x14ac:dyDescent="0.2"/>
    <row r="620564" hidden="1" x14ac:dyDescent="0.2"/>
    <row r="620565" hidden="1" x14ac:dyDescent="0.2"/>
    <row r="620566" hidden="1" x14ac:dyDescent="0.2"/>
    <row r="620567" hidden="1" x14ac:dyDescent="0.2"/>
    <row r="620568" hidden="1" x14ac:dyDescent="0.2"/>
    <row r="620569" hidden="1" x14ac:dyDescent="0.2"/>
    <row r="620570" hidden="1" x14ac:dyDescent="0.2"/>
    <row r="620571" hidden="1" x14ac:dyDescent="0.2"/>
    <row r="620572" hidden="1" x14ac:dyDescent="0.2"/>
    <row r="620573" hidden="1" x14ac:dyDescent="0.2"/>
    <row r="620574" hidden="1" x14ac:dyDescent="0.2"/>
    <row r="620575" hidden="1" x14ac:dyDescent="0.2"/>
    <row r="620576" hidden="1" x14ac:dyDescent="0.2"/>
    <row r="620577" hidden="1" x14ac:dyDescent="0.2"/>
    <row r="620578" hidden="1" x14ac:dyDescent="0.2"/>
    <row r="620579" hidden="1" x14ac:dyDescent="0.2"/>
    <row r="620580" hidden="1" x14ac:dyDescent="0.2"/>
    <row r="620581" hidden="1" x14ac:dyDescent="0.2"/>
    <row r="620582" hidden="1" x14ac:dyDescent="0.2"/>
    <row r="620583" hidden="1" x14ac:dyDescent="0.2"/>
    <row r="620584" hidden="1" x14ac:dyDescent="0.2"/>
    <row r="620585" hidden="1" x14ac:dyDescent="0.2"/>
    <row r="620586" hidden="1" x14ac:dyDescent="0.2"/>
    <row r="620587" hidden="1" x14ac:dyDescent="0.2"/>
    <row r="620588" hidden="1" x14ac:dyDescent="0.2"/>
    <row r="620589" hidden="1" x14ac:dyDescent="0.2"/>
    <row r="620590" hidden="1" x14ac:dyDescent="0.2"/>
    <row r="620591" hidden="1" x14ac:dyDescent="0.2"/>
    <row r="620592" hidden="1" x14ac:dyDescent="0.2"/>
    <row r="620593" hidden="1" x14ac:dyDescent="0.2"/>
    <row r="620594" hidden="1" x14ac:dyDescent="0.2"/>
    <row r="620595" hidden="1" x14ac:dyDescent="0.2"/>
    <row r="620596" hidden="1" x14ac:dyDescent="0.2"/>
    <row r="620597" hidden="1" x14ac:dyDescent="0.2"/>
    <row r="620598" hidden="1" x14ac:dyDescent="0.2"/>
    <row r="620599" hidden="1" x14ac:dyDescent="0.2"/>
    <row r="620600" hidden="1" x14ac:dyDescent="0.2"/>
    <row r="620601" hidden="1" x14ac:dyDescent="0.2"/>
    <row r="620602" hidden="1" x14ac:dyDescent="0.2"/>
    <row r="620603" hidden="1" x14ac:dyDescent="0.2"/>
    <row r="620604" hidden="1" x14ac:dyDescent="0.2"/>
    <row r="620605" hidden="1" x14ac:dyDescent="0.2"/>
    <row r="620606" hidden="1" x14ac:dyDescent="0.2"/>
    <row r="620607" hidden="1" x14ac:dyDescent="0.2"/>
    <row r="620608" hidden="1" x14ac:dyDescent="0.2"/>
    <row r="620609" hidden="1" x14ac:dyDescent="0.2"/>
    <row r="620610" hidden="1" x14ac:dyDescent="0.2"/>
    <row r="620611" hidden="1" x14ac:dyDescent="0.2"/>
    <row r="620612" hidden="1" x14ac:dyDescent="0.2"/>
    <row r="620613" hidden="1" x14ac:dyDescent="0.2"/>
    <row r="620614" hidden="1" x14ac:dyDescent="0.2"/>
    <row r="620615" hidden="1" x14ac:dyDescent="0.2"/>
    <row r="620616" hidden="1" x14ac:dyDescent="0.2"/>
    <row r="620617" hidden="1" x14ac:dyDescent="0.2"/>
    <row r="620618" hidden="1" x14ac:dyDescent="0.2"/>
    <row r="620619" hidden="1" x14ac:dyDescent="0.2"/>
    <row r="620620" hidden="1" x14ac:dyDescent="0.2"/>
    <row r="620621" hidden="1" x14ac:dyDescent="0.2"/>
    <row r="620622" hidden="1" x14ac:dyDescent="0.2"/>
    <row r="620623" hidden="1" x14ac:dyDescent="0.2"/>
    <row r="620624" hidden="1" x14ac:dyDescent="0.2"/>
    <row r="620625" hidden="1" x14ac:dyDescent="0.2"/>
    <row r="620626" hidden="1" x14ac:dyDescent="0.2"/>
    <row r="620627" hidden="1" x14ac:dyDescent="0.2"/>
    <row r="620628" hidden="1" x14ac:dyDescent="0.2"/>
    <row r="620629" hidden="1" x14ac:dyDescent="0.2"/>
    <row r="620630" hidden="1" x14ac:dyDescent="0.2"/>
    <row r="620631" hidden="1" x14ac:dyDescent="0.2"/>
    <row r="620632" hidden="1" x14ac:dyDescent="0.2"/>
    <row r="620633" hidden="1" x14ac:dyDescent="0.2"/>
    <row r="620634" hidden="1" x14ac:dyDescent="0.2"/>
    <row r="620635" hidden="1" x14ac:dyDescent="0.2"/>
    <row r="620636" hidden="1" x14ac:dyDescent="0.2"/>
    <row r="620637" hidden="1" x14ac:dyDescent="0.2"/>
    <row r="620638" hidden="1" x14ac:dyDescent="0.2"/>
    <row r="620639" hidden="1" x14ac:dyDescent="0.2"/>
    <row r="620640" hidden="1" x14ac:dyDescent="0.2"/>
    <row r="620641" hidden="1" x14ac:dyDescent="0.2"/>
    <row r="620642" hidden="1" x14ac:dyDescent="0.2"/>
    <row r="620643" hidden="1" x14ac:dyDescent="0.2"/>
    <row r="620644" hidden="1" x14ac:dyDescent="0.2"/>
    <row r="620645" hidden="1" x14ac:dyDescent="0.2"/>
    <row r="620646" hidden="1" x14ac:dyDescent="0.2"/>
    <row r="620647" hidden="1" x14ac:dyDescent="0.2"/>
    <row r="620648" hidden="1" x14ac:dyDescent="0.2"/>
    <row r="620649" hidden="1" x14ac:dyDescent="0.2"/>
    <row r="620650" hidden="1" x14ac:dyDescent="0.2"/>
    <row r="620651" hidden="1" x14ac:dyDescent="0.2"/>
    <row r="620652" hidden="1" x14ac:dyDescent="0.2"/>
    <row r="620653" hidden="1" x14ac:dyDescent="0.2"/>
    <row r="620654" hidden="1" x14ac:dyDescent="0.2"/>
    <row r="620655" hidden="1" x14ac:dyDescent="0.2"/>
    <row r="620656" hidden="1" x14ac:dyDescent="0.2"/>
    <row r="620657" hidden="1" x14ac:dyDescent="0.2"/>
    <row r="620658" hidden="1" x14ac:dyDescent="0.2"/>
    <row r="620659" hidden="1" x14ac:dyDescent="0.2"/>
    <row r="620660" hidden="1" x14ac:dyDescent="0.2"/>
    <row r="620661" hidden="1" x14ac:dyDescent="0.2"/>
    <row r="620662" hidden="1" x14ac:dyDescent="0.2"/>
    <row r="620663" hidden="1" x14ac:dyDescent="0.2"/>
    <row r="620664" hidden="1" x14ac:dyDescent="0.2"/>
    <row r="620665" hidden="1" x14ac:dyDescent="0.2"/>
    <row r="620666" hidden="1" x14ac:dyDescent="0.2"/>
    <row r="620667" hidden="1" x14ac:dyDescent="0.2"/>
    <row r="620668" hidden="1" x14ac:dyDescent="0.2"/>
    <row r="620669" hidden="1" x14ac:dyDescent="0.2"/>
    <row r="620670" hidden="1" x14ac:dyDescent="0.2"/>
    <row r="620671" hidden="1" x14ac:dyDescent="0.2"/>
    <row r="620672" hidden="1" x14ac:dyDescent="0.2"/>
    <row r="620673" hidden="1" x14ac:dyDescent="0.2"/>
    <row r="620674" hidden="1" x14ac:dyDescent="0.2"/>
    <row r="620675" hidden="1" x14ac:dyDescent="0.2"/>
    <row r="620676" hidden="1" x14ac:dyDescent="0.2"/>
    <row r="620677" hidden="1" x14ac:dyDescent="0.2"/>
    <row r="620678" hidden="1" x14ac:dyDescent="0.2"/>
    <row r="620679" hidden="1" x14ac:dyDescent="0.2"/>
    <row r="620680" hidden="1" x14ac:dyDescent="0.2"/>
    <row r="620681" hidden="1" x14ac:dyDescent="0.2"/>
    <row r="620682" hidden="1" x14ac:dyDescent="0.2"/>
    <row r="620683" hidden="1" x14ac:dyDescent="0.2"/>
    <row r="620684" hidden="1" x14ac:dyDescent="0.2"/>
    <row r="620685" hidden="1" x14ac:dyDescent="0.2"/>
    <row r="620686" hidden="1" x14ac:dyDescent="0.2"/>
    <row r="620687" hidden="1" x14ac:dyDescent="0.2"/>
    <row r="620688" hidden="1" x14ac:dyDescent="0.2"/>
    <row r="620689" hidden="1" x14ac:dyDescent="0.2"/>
    <row r="620690" hidden="1" x14ac:dyDescent="0.2"/>
    <row r="620691" hidden="1" x14ac:dyDescent="0.2"/>
    <row r="620692" hidden="1" x14ac:dyDescent="0.2"/>
    <row r="620693" hidden="1" x14ac:dyDescent="0.2"/>
    <row r="620694" hidden="1" x14ac:dyDescent="0.2"/>
    <row r="620695" hidden="1" x14ac:dyDescent="0.2"/>
    <row r="620696" hidden="1" x14ac:dyDescent="0.2"/>
    <row r="620697" hidden="1" x14ac:dyDescent="0.2"/>
    <row r="620698" hidden="1" x14ac:dyDescent="0.2"/>
    <row r="620699" hidden="1" x14ac:dyDescent="0.2"/>
    <row r="620700" hidden="1" x14ac:dyDescent="0.2"/>
    <row r="620701" hidden="1" x14ac:dyDescent="0.2"/>
    <row r="620702" hidden="1" x14ac:dyDescent="0.2"/>
    <row r="620703" hidden="1" x14ac:dyDescent="0.2"/>
    <row r="620704" hidden="1" x14ac:dyDescent="0.2"/>
    <row r="620705" hidden="1" x14ac:dyDescent="0.2"/>
    <row r="620706" hidden="1" x14ac:dyDescent="0.2"/>
    <row r="620707" hidden="1" x14ac:dyDescent="0.2"/>
    <row r="620708" hidden="1" x14ac:dyDescent="0.2"/>
    <row r="620709" hidden="1" x14ac:dyDescent="0.2"/>
    <row r="620710" hidden="1" x14ac:dyDescent="0.2"/>
    <row r="620711" hidden="1" x14ac:dyDescent="0.2"/>
    <row r="620712" hidden="1" x14ac:dyDescent="0.2"/>
    <row r="620713" hidden="1" x14ac:dyDescent="0.2"/>
    <row r="620714" hidden="1" x14ac:dyDescent="0.2"/>
    <row r="620715" hidden="1" x14ac:dyDescent="0.2"/>
    <row r="620716" hidden="1" x14ac:dyDescent="0.2"/>
    <row r="620717" hidden="1" x14ac:dyDescent="0.2"/>
    <row r="620718" hidden="1" x14ac:dyDescent="0.2"/>
    <row r="620719" hidden="1" x14ac:dyDescent="0.2"/>
    <row r="620720" hidden="1" x14ac:dyDescent="0.2"/>
    <row r="620721" hidden="1" x14ac:dyDescent="0.2"/>
    <row r="620722" hidden="1" x14ac:dyDescent="0.2"/>
    <row r="620723" hidden="1" x14ac:dyDescent="0.2"/>
    <row r="620724" hidden="1" x14ac:dyDescent="0.2"/>
    <row r="620725" hidden="1" x14ac:dyDescent="0.2"/>
    <row r="620726" hidden="1" x14ac:dyDescent="0.2"/>
    <row r="620727" hidden="1" x14ac:dyDescent="0.2"/>
    <row r="620728" hidden="1" x14ac:dyDescent="0.2"/>
    <row r="620729" hidden="1" x14ac:dyDescent="0.2"/>
    <row r="620730" hidden="1" x14ac:dyDescent="0.2"/>
    <row r="620731" hidden="1" x14ac:dyDescent="0.2"/>
    <row r="620732" hidden="1" x14ac:dyDescent="0.2"/>
    <row r="620733" hidden="1" x14ac:dyDescent="0.2"/>
    <row r="620734" hidden="1" x14ac:dyDescent="0.2"/>
    <row r="620735" hidden="1" x14ac:dyDescent="0.2"/>
    <row r="620736" hidden="1" x14ac:dyDescent="0.2"/>
    <row r="620737" hidden="1" x14ac:dyDescent="0.2"/>
    <row r="620738" hidden="1" x14ac:dyDescent="0.2"/>
    <row r="620739" hidden="1" x14ac:dyDescent="0.2"/>
    <row r="620740" hidden="1" x14ac:dyDescent="0.2"/>
    <row r="620741" hidden="1" x14ac:dyDescent="0.2"/>
    <row r="620742" hidden="1" x14ac:dyDescent="0.2"/>
    <row r="620743" hidden="1" x14ac:dyDescent="0.2"/>
    <row r="620744" hidden="1" x14ac:dyDescent="0.2"/>
    <row r="620745" hidden="1" x14ac:dyDescent="0.2"/>
    <row r="620746" hidden="1" x14ac:dyDescent="0.2"/>
    <row r="620747" hidden="1" x14ac:dyDescent="0.2"/>
    <row r="620748" hidden="1" x14ac:dyDescent="0.2"/>
    <row r="620749" hidden="1" x14ac:dyDescent="0.2"/>
    <row r="620750" hidden="1" x14ac:dyDescent="0.2"/>
    <row r="620751" hidden="1" x14ac:dyDescent="0.2"/>
    <row r="620752" hidden="1" x14ac:dyDescent="0.2"/>
    <row r="620753" hidden="1" x14ac:dyDescent="0.2"/>
    <row r="620754" hidden="1" x14ac:dyDescent="0.2"/>
    <row r="620755" hidden="1" x14ac:dyDescent="0.2"/>
    <row r="620756" hidden="1" x14ac:dyDescent="0.2"/>
    <row r="620757" hidden="1" x14ac:dyDescent="0.2"/>
    <row r="620758" hidden="1" x14ac:dyDescent="0.2"/>
    <row r="620759" hidden="1" x14ac:dyDescent="0.2"/>
    <row r="620760" hidden="1" x14ac:dyDescent="0.2"/>
    <row r="620761" hidden="1" x14ac:dyDescent="0.2"/>
    <row r="620762" hidden="1" x14ac:dyDescent="0.2"/>
    <row r="620763" hidden="1" x14ac:dyDescent="0.2"/>
    <row r="620764" hidden="1" x14ac:dyDescent="0.2"/>
    <row r="620765" hidden="1" x14ac:dyDescent="0.2"/>
    <row r="620766" hidden="1" x14ac:dyDescent="0.2"/>
    <row r="620767" hidden="1" x14ac:dyDescent="0.2"/>
    <row r="620768" hidden="1" x14ac:dyDescent="0.2"/>
    <row r="620769" hidden="1" x14ac:dyDescent="0.2"/>
    <row r="620770" hidden="1" x14ac:dyDescent="0.2"/>
    <row r="620771" hidden="1" x14ac:dyDescent="0.2"/>
    <row r="620772" hidden="1" x14ac:dyDescent="0.2"/>
    <row r="620773" hidden="1" x14ac:dyDescent="0.2"/>
    <row r="620774" hidden="1" x14ac:dyDescent="0.2"/>
    <row r="620775" hidden="1" x14ac:dyDescent="0.2"/>
    <row r="620776" hidden="1" x14ac:dyDescent="0.2"/>
    <row r="620777" hidden="1" x14ac:dyDescent="0.2"/>
    <row r="620778" hidden="1" x14ac:dyDescent="0.2"/>
    <row r="620779" hidden="1" x14ac:dyDescent="0.2"/>
    <row r="620780" hidden="1" x14ac:dyDescent="0.2"/>
    <row r="620781" hidden="1" x14ac:dyDescent="0.2"/>
    <row r="620782" hidden="1" x14ac:dyDescent="0.2"/>
    <row r="620783" hidden="1" x14ac:dyDescent="0.2"/>
    <row r="620784" hidden="1" x14ac:dyDescent="0.2"/>
    <row r="620785" hidden="1" x14ac:dyDescent="0.2"/>
    <row r="620786" hidden="1" x14ac:dyDescent="0.2"/>
    <row r="620787" hidden="1" x14ac:dyDescent="0.2"/>
    <row r="620788" hidden="1" x14ac:dyDescent="0.2"/>
    <row r="620789" hidden="1" x14ac:dyDescent="0.2"/>
    <row r="620790" hidden="1" x14ac:dyDescent="0.2"/>
    <row r="620791" hidden="1" x14ac:dyDescent="0.2"/>
    <row r="620792" hidden="1" x14ac:dyDescent="0.2"/>
    <row r="620793" hidden="1" x14ac:dyDescent="0.2"/>
    <row r="620794" hidden="1" x14ac:dyDescent="0.2"/>
    <row r="620795" hidden="1" x14ac:dyDescent="0.2"/>
    <row r="620796" hidden="1" x14ac:dyDescent="0.2"/>
    <row r="620797" hidden="1" x14ac:dyDescent="0.2"/>
    <row r="620798" hidden="1" x14ac:dyDescent="0.2"/>
    <row r="620799" hidden="1" x14ac:dyDescent="0.2"/>
    <row r="620800" hidden="1" x14ac:dyDescent="0.2"/>
    <row r="620801" hidden="1" x14ac:dyDescent="0.2"/>
    <row r="620802" hidden="1" x14ac:dyDescent="0.2"/>
    <row r="620803" hidden="1" x14ac:dyDescent="0.2"/>
    <row r="620804" hidden="1" x14ac:dyDescent="0.2"/>
    <row r="620805" hidden="1" x14ac:dyDescent="0.2"/>
    <row r="620806" hidden="1" x14ac:dyDescent="0.2"/>
    <row r="620807" hidden="1" x14ac:dyDescent="0.2"/>
    <row r="620808" hidden="1" x14ac:dyDescent="0.2"/>
    <row r="620809" hidden="1" x14ac:dyDescent="0.2"/>
    <row r="620810" hidden="1" x14ac:dyDescent="0.2"/>
    <row r="620811" hidden="1" x14ac:dyDescent="0.2"/>
    <row r="620812" hidden="1" x14ac:dyDescent="0.2"/>
    <row r="620813" hidden="1" x14ac:dyDescent="0.2"/>
    <row r="620814" hidden="1" x14ac:dyDescent="0.2"/>
    <row r="620815" hidden="1" x14ac:dyDescent="0.2"/>
    <row r="620816" hidden="1" x14ac:dyDescent="0.2"/>
    <row r="620817" hidden="1" x14ac:dyDescent="0.2"/>
    <row r="620818" hidden="1" x14ac:dyDescent="0.2"/>
    <row r="620819" hidden="1" x14ac:dyDescent="0.2"/>
    <row r="620820" hidden="1" x14ac:dyDescent="0.2"/>
    <row r="620821" hidden="1" x14ac:dyDescent="0.2"/>
    <row r="620822" hidden="1" x14ac:dyDescent="0.2"/>
    <row r="620823" hidden="1" x14ac:dyDescent="0.2"/>
    <row r="620824" hidden="1" x14ac:dyDescent="0.2"/>
    <row r="620825" hidden="1" x14ac:dyDescent="0.2"/>
    <row r="620826" hidden="1" x14ac:dyDescent="0.2"/>
    <row r="620827" hidden="1" x14ac:dyDescent="0.2"/>
    <row r="620828" hidden="1" x14ac:dyDescent="0.2"/>
    <row r="620829" hidden="1" x14ac:dyDescent="0.2"/>
    <row r="620830" hidden="1" x14ac:dyDescent="0.2"/>
    <row r="620831" hidden="1" x14ac:dyDescent="0.2"/>
    <row r="620832" hidden="1" x14ac:dyDescent="0.2"/>
    <row r="620833" hidden="1" x14ac:dyDescent="0.2"/>
    <row r="620834" hidden="1" x14ac:dyDescent="0.2"/>
    <row r="620835" hidden="1" x14ac:dyDescent="0.2"/>
    <row r="620836" hidden="1" x14ac:dyDescent="0.2"/>
    <row r="620837" hidden="1" x14ac:dyDescent="0.2"/>
    <row r="620838" hidden="1" x14ac:dyDescent="0.2"/>
    <row r="620839" hidden="1" x14ac:dyDescent="0.2"/>
    <row r="620840" hidden="1" x14ac:dyDescent="0.2"/>
    <row r="620841" hidden="1" x14ac:dyDescent="0.2"/>
    <row r="620842" hidden="1" x14ac:dyDescent="0.2"/>
    <row r="620843" hidden="1" x14ac:dyDescent="0.2"/>
    <row r="620844" hidden="1" x14ac:dyDescent="0.2"/>
    <row r="620845" hidden="1" x14ac:dyDescent="0.2"/>
    <row r="620846" hidden="1" x14ac:dyDescent="0.2"/>
    <row r="620847" hidden="1" x14ac:dyDescent="0.2"/>
    <row r="620848" hidden="1" x14ac:dyDescent="0.2"/>
    <row r="620849" hidden="1" x14ac:dyDescent="0.2"/>
    <row r="620850" hidden="1" x14ac:dyDescent="0.2"/>
    <row r="620851" hidden="1" x14ac:dyDescent="0.2"/>
    <row r="620852" hidden="1" x14ac:dyDescent="0.2"/>
    <row r="620853" hidden="1" x14ac:dyDescent="0.2"/>
    <row r="620854" hidden="1" x14ac:dyDescent="0.2"/>
    <row r="620855" hidden="1" x14ac:dyDescent="0.2"/>
    <row r="620856" hidden="1" x14ac:dyDescent="0.2"/>
    <row r="620857" hidden="1" x14ac:dyDescent="0.2"/>
    <row r="620858" hidden="1" x14ac:dyDescent="0.2"/>
    <row r="620859" hidden="1" x14ac:dyDescent="0.2"/>
    <row r="620860" hidden="1" x14ac:dyDescent="0.2"/>
    <row r="620861" hidden="1" x14ac:dyDescent="0.2"/>
    <row r="620862" hidden="1" x14ac:dyDescent="0.2"/>
    <row r="620863" hidden="1" x14ac:dyDescent="0.2"/>
    <row r="620864" hidden="1" x14ac:dyDescent="0.2"/>
    <row r="620865" hidden="1" x14ac:dyDescent="0.2"/>
    <row r="620866" hidden="1" x14ac:dyDescent="0.2"/>
    <row r="620867" hidden="1" x14ac:dyDescent="0.2"/>
    <row r="620868" hidden="1" x14ac:dyDescent="0.2"/>
    <row r="620869" hidden="1" x14ac:dyDescent="0.2"/>
    <row r="620870" hidden="1" x14ac:dyDescent="0.2"/>
    <row r="620871" hidden="1" x14ac:dyDescent="0.2"/>
    <row r="620872" hidden="1" x14ac:dyDescent="0.2"/>
    <row r="620873" hidden="1" x14ac:dyDescent="0.2"/>
    <row r="620874" hidden="1" x14ac:dyDescent="0.2"/>
    <row r="620875" hidden="1" x14ac:dyDescent="0.2"/>
    <row r="620876" hidden="1" x14ac:dyDescent="0.2"/>
    <row r="620877" hidden="1" x14ac:dyDescent="0.2"/>
    <row r="620878" hidden="1" x14ac:dyDescent="0.2"/>
    <row r="620879" hidden="1" x14ac:dyDescent="0.2"/>
    <row r="620880" hidden="1" x14ac:dyDescent="0.2"/>
    <row r="620881" hidden="1" x14ac:dyDescent="0.2"/>
    <row r="620882" hidden="1" x14ac:dyDescent="0.2"/>
    <row r="620883" hidden="1" x14ac:dyDescent="0.2"/>
    <row r="620884" hidden="1" x14ac:dyDescent="0.2"/>
    <row r="620885" hidden="1" x14ac:dyDescent="0.2"/>
    <row r="620886" hidden="1" x14ac:dyDescent="0.2"/>
    <row r="620887" hidden="1" x14ac:dyDescent="0.2"/>
    <row r="620888" hidden="1" x14ac:dyDescent="0.2"/>
    <row r="620889" hidden="1" x14ac:dyDescent="0.2"/>
    <row r="620890" hidden="1" x14ac:dyDescent="0.2"/>
    <row r="620891" hidden="1" x14ac:dyDescent="0.2"/>
    <row r="620892" hidden="1" x14ac:dyDescent="0.2"/>
    <row r="620893" hidden="1" x14ac:dyDescent="0.2"/>
    <row r="620894" hidden="1" x14ac:dyDescent="0.2"/>
    <row r="620895" hidden="1" x14ac:dyDescent="0.2"/>
    <row r="620896" hidden="1" x14ac:dyDescent="0.2"/>
    <row r="620897" hidden="1" x14ac:dyDescent="0.2"/>
    <row r="620898" hidden="1" x14ac:dyDescent="0.2"/>
    <row r="620899" hidden="1" x14ac:dyDescent="0.2"/>
    <row r="620900" hidden="1" x14ac:dyDescent="0.2"/>
    <row r="620901" hidden="1" x14ac:dyDescent="0.2"/>
    <row r="620902" hidden="1" x14ac:dyDescent="0.2"/>
    <row r="620903" hidden="1" x14ac:dyDescent="0.2"/>
    <row r="620904" hidden="1" x14ac:dyDescent="0.2"/>
    <row r="620905" hidden="1" x14ac:dyDescent="0.2"/>
    <row r="620906" hidden="1" x14ac:dyDescent="0.2"/>
    <row r="620907" hidden="1" x14ac:dyDescent="0.2"/>
    <row r="620908" hidden="1" x14ac:dyDescent="0.2"/>
    <row r="620909" hidden="1" x14ac:dyDescent="0.2"/>
    <row r="620910" hidden="1" x14ac:dyDescent="0.2"/>
    <row r="620911" hidden="1" x14ac:dyDescent="0.2"/>
    <row r="620912" hidden="1" x14ac:dyDescent="0.2"/>
    <row r="620913" hidden="1" x14ac:dyDescent="0.2"/>
    <row r="620914" hidden="1" x14ac:dyDescent="0.2"/>
    <row r="620915" hidden="1" x14ac:dyDescent="0.2"/>
    <row r="620916" hidden="1" x14ac:dyDescent="0.2"/>
    <row r="620917" hidden="1" x14ac:dyDescent="0.2"/>
    <row r="620918" hidden="1" x14ac:dyDescent="0.2"/>
    <row r="620919" hidden="1" x14ac:dyDescent="0.2"/>
    <row r="620920" hidden="1" x14ac:dyDescent="0.2"/>
    <row r="620921" hidden="1" x14ac:dyDescent="0.2"/>
    <row r="620922" hidden="1" x14ac:dyDescent="0.2"/>
    <row r="620923" hidden="1" x14ac:dyDescent="0.2"/>
    <row r="620924" hidden="1" x14ac:dyDescent="0.2"/>
    <row r="620925" hidden="1" x14ac:dyDescent="0.2"/>
    <row r="620926" hidden="1" x14ac:dyDescent="0.2"/>
    <row r="620927" hidden="1" x14ac:dyDescent="0.2"/>
    <row r="620928" hidden="1" x14ac:dyDescent="0.2"/>
    <row r="620929" hidden="1" x14ac:dyDescent="0.2"/>
    <row r="620930" hidden="1" x14ac:dyDescent="0.2"/>
    <row r="620931" hidden="1" x14ac:dyDescent="0.2"/>
    <row r="620932" hidden="1" x14ac:dyDescent="0.2"/>
    <row r="620933" hidden="1" x14ac:dyDescent="0.2"/>
    <row r="620934" hidden="1" x14ac:dyDescent="0.2"/>
    <row r="620935" hidden="1" x14ac:dyDescent="0.2"/>
    <row r="620936" hidden="1" x14ac:dyDescent="0.2"/>
    <row r="620937" hidden="1" x14ac:dyDescent="0.2"/>
    <row r="620938" hidden="1" x14ac:dyDescent="0.2"/>
    <row r="620939" hidden="1" x14ac:dyDescent="0.2"/>
    <row r="620940" hidden="1" x14ac:dyDescent="0.2"/>
    <row r="620941" hidden="1" x14ac:dyDescent="0.2"/>
    <row r="620942" hidden="1" x14ac:dyDescent="0.2"/>
    <row r="620943" hidden="1" x14ac:dyDescent="0.2"/>
    <row r="620944" hidden="1" x14ac:dyDescent="0.2"/>
    <row r="620945" hidden="1" x14ac:dyDescent="0.2"/>
    <row r="620946" hidden="1" x14ac:dyDescent="0.2"/>
    <row r="620947" hidden="1" x14ac:dyDescent="0.2"/>
    <row r="620948" hidden="1" x14ac:dyDescent="0.2"/>
    <row r="620949" hidden="1" x14ac:dyDescent="0.2"/>
    <row r="620950" hidden="1" x14ac:dyDescent="0.2"/>
    <row r="620951" hidden="1" x14ac:dyDescent="0.2"/>
    <row r="620952" hidden="1" x14ac:dyDescent="0.2"/>
    <row r="620953" hidden="1" x14ac:dyDescent="0.2"/>
    <row r="620954" hidden="1" x14ac:dyDescent="0.2"/>
    <row r="620955" hidden="1" x14ac:dyDescent="0.2"/>
    <row r="620956" hidden="1" x14ac:dyDescent="0.2"/>
    <row r="620957" hidden="1" x14ac:dyDescent="0.2"/>
    <row r="620958" hidden="1" x14ac:dyDescent="0.2"/>
    <row r="620959" hidden="1" x14ac:dyDescent="0.2"/>
    <row r="620960" hidden="1" x14ac:dyDescent="0.2"/>
    <row r="620961" hidden="1" x14ac:dyDescent="0.2"/>
    <row r="620962" hidden="1" x14ac:dyDescent="0.2"/>
    <row r="620963" hidden="1" x14ac:dyDescent="0.2"/>
    <row r="620964" hidden="1" x14ac:dyDescent="0.2"/>
    <row r="620965" hidden="1" x14ac:dyDescent="0.2"/>
    <row r="620966" hidden="1" x14ac:dyDescent="0.2"/>
    <row r="620967" hidden="1" x14ac:dyDescent="0.2"/>
    <row r="620968" hidden="1" x14ac:dyDescent="0.2"/>
    <row r="620969" hidden="1" x14ac:dyDescent="0.2"/>
    <row r="620970" hidden="1" x14ac:dyDescent="0.2"/>
    <row r="620971" hidden="1" x14ac:dyDescent="0.2"/>
    <row r="620972" hidden="1" x14ac:dyDescent="0.2"/>
    <row r="620973" hidden="1" x14ac:dyDescent="0.2"/>
    <row r="620974" hidden="1" x14ac:dyDescent="0.2"/>
    <row r="620975" hidden="1" x14ac:dyDescent="0.2"/>
    <row r="620976" hidden="1" x14ac:dyDescent="0.2"/>
    <row r="620977" hidden="1" x14ac:dyDescent="0.2"/>
    <row r="620978" hidden="1" x14ac:dyDescent="0.2"/>
    <row r="620979" hidden="1" x14ac:dyDescent="0.2"/>
    <row r="620980" hidden="1" x14ac:dyDescent="0.2"/>
    <row r="620981" hidden="1" x14ac:dyDescent="0.2"/>
    <row r="620982" hidden="1" x14ac:dyDescent="0.2"/>
    <row r="620983" hidden="1" x14ac:dyDescent="0.2"/>
    <row r="620984" hidden="1" x14ac:dyDescent="0.2"/>
    <row r="620985" hidden="1" x14ac:dyDescent="0.2"/>
    <row r="620986" hidden="1" x14ac:dyDescent="0.2"/>
    <row r="620987" hidden="1" x14ac:dyDescent="0.2"/>
    <row r="620988" hidden="1" x14ac:dyDescent="0.2"/>
    <row r="620989" hidden="1" x14ac:dyDescent="0.2"/>
    <row r="620990" hidden="1" x14ac:dyDescent="0.2"/>
    <row r="620991" hidden="1" x14ac:dyDescent="0.2"/>
    <row r="620992" hidden="1" x14ac:dyDescent="0.2"/>
    <row r="620993" hidden="1" x14ac:dyDescent="0.2"/>
    <row r="620994" hidden="1" x14ac:dyDescent="0.2"/>
    <row r="620995" hidden="1" x14ac:dyDescent="0.2"/>
    <row r="620996" hidden="1" x14ac:dyDescent="0.2"/>
    <row r="620997" hidden="1" x14ac:dyDescent="0.2"/>
    <row r="620998" hidden="1" x14ac:dyDescent="0.2"/>
    <row r="620999" hidden="1" x14ac:dyDescent="0.2"/>
    <row r="621000" hidden="1" x14ac:dyDescent="0.2"/>
    <row r="621001" hidden="1" x14ac:dyDescent="0.2"/>
    <row r="621002" hidden="1" x14ac:dyDescent="0.2"/>
    <row r="621003" hidden="1" x14ac:dyDescent="0.2"/>
    <row r="621004" hidden="1" x14ac:dyDescent="0.2"/>
    <row r="621005" hidden="1" x14ac:dyDescent="0.2"/>
    <row r="621006" hidden="1" x14ac:dyDescent="0.2"/>
    <row r="621007" hidden="1" x14ac:dyDescent="0.2"/>
    <row r="621008" hidden="1" x14ac:dyDescent="0.2"/>
    <row r="621009" hidden="1" x14ac:dyDescent="0.2"/>
    <row r="621010" hidden="1" x14ac:dyDescent="0.2"/>
    <row r="621011" hidden="1" x14ac:dyDescent="0.2"/>
    <row r="621012" hidden="1" x14ac:dyDescent="0.2"/>
    <row r="621013" hidden="1" x14ac:dyDescent="0.2"/>
    <row r="621014" hidden="1" x14ac:dyDescent="0.2"/>
    <row r="621015" hidden="1" x14ac:dyDescent="0.2"/>
    <row r="621016" hidden="1" x14ac:dyDescent="0.2"/>
    <row r="621017" hidden="1" x14ac:dyDescent="0.2"/>
    <row r="621018" hidden="1" x14ac:dyDescent="0.2"/>
    <row r="621019" hidden="1" x14ac:dyDescent="0.2"/>
    <row r="621020" hidden="1" x14ac:dyDescent="0.2"/>
    <row r="621021" hidden="1" x14ac:dyDescent="0.2"/>
    <row r="621022" hidden="1" x14ac:dyDescent="0.2"/>
    <row r="621023" hidden="1" x14ac:dyDescent="0.2"/>
    <row r="621024" hidden="1" x14ac:dyDescent="0.2"/>
    <row r="621025" hidden="1" x14ac:dyDescent="0.2"/>
    <row r="621026" hidden="1" x14ac:dyDescent="0.2"/>
    <row r="621027" hidden="1" x14ac:dyDescent="0.2"/>
    <row r="621028" hidden="1" x14ac:dyDescent="0.2"/>
    <row r="621029" hidden="1" x14ac:dyDescent="0.2"/>
    <row r="621030" hidden="1" x14ac:dyDescent="0.2"/>
    <row r="621031" hidden="1" x14ac:dyDescent="0.2"/>
    <row r="621032" hidden="1" x14ac:dyDescent="0.2"/>
    <row r="621033" hidden="1" x14ac:dyDescent="0.2"/>
    <row r="621034" hidden="1" x14ac:dyDescent="0.2"/>
    <row r="621035" hidden="1" x14ac:dyDescent="0.2"/>
    <row r="621036" hidden="1" x14ac:dyDescent="0.2"/>
    <row r="621037" hidden="1" x14ac:dyDescent="0.2"/>
    <row r="621038" hidden="1" x14ac:dyDescent="0.2"/>
    <row r="621039" hidden="1" x14ac:dyDescent="0.2"/>
    <row r="621040" hidden="1" x14ac:dyDescent="0.2"/>
    <row r="621041" hidden="1" x14ac:dyDescent="0.2"/>
    <row r="621042" hidden="1" x14ac:dyDescent="0.2"/>
    <row r="621043" hidden="1" x14ac:dyDescent="0.2"/>
    <row r="621044" hidden="1" x14ac:dyDescent="0.2"/>
    <row r="621045" hidden="1" x14ac:dyDescent="0.2"/>
    <row r="621046" hidden="1" x14ac:dyDescent="0.2"/>
    <row r="621047" hidden="1" x14ac:dyDescent="0.2"/>
    <row r="621048" hidden="1" x14ac:dyDescent="0.2"/>
    <row r="621049" hidden="1" x14ac:dyDescent="0.2"/>
    <row r="621050" hidden="1" x14ac:dyDescent="0.2"/>
    <row r="621051" hidden="1" x14ac:dyDescent="0.2"/>
    <row r="621052" hidden="1" x14ac:dyDescent="0.2"/>
    <row r="621053" hidden="1" x14ac:dyDescent="0.2"/>
    <row r="621054" hidden="1" x14ac:dyDescent="0.2"/>
    <row r="621055" hidden="1" x14ac:dyDescent="0.2"/>
    <row r="621056" hidden="1" x14ac:dyDescent="0.2"/>
    <row r="621057" hidden="1" x14ac:dyDescent="0.2"/>
    <row r="621058" hidden="1" x14ac:dyDescent="0.2"/>
    <row r="621059" hidden="1" x14ac:dyDescent="0.2"/>
    <row r="621060" hidden="1" x14ac:dyDescent="0.2"/>
    <row r="621061" hidden="1" x14ac:dyDescent="0.2"/>
    <row r="621062" hidden="1" x14ac:dyDescent="0.2"/>
    <row r="621063" hidden="1" x14ac:dyDescent="0.2"/>
    <row r="621064" hidden="1" x14ac:dyDescent="0.2"/>
    <row r="621065" hidden="1" x14ac:dyDescent="0.2"/>
    <row r="621066" hidden="1" x14ac:dyDescent="0.2"/>
    <row r="621067" hidden="1" x14ac:dyDescent="0.2"/>
    <row r="621068" hidden="1" x14ac:dyDescent="0.2"/>
    <row r="621069" hidden="1" x14ac:dyDescent="0.2"/>
    <row r="621070" hidden="1" x14ac:dyDescent="0.2"/>
    <row r="621071" hidden="1" x14ac:dyDescent="0.2"/>
    <row r="621072" hidden="1" x14ac:dyDescent="0.2"/>
    <row r="621073" hidden="1" x14ac:dyDescent="0.2"/>
    <row r="621074" hidden="1" x14ac:dyDescent="0.2"/>
    <row r="621075" hidden="1" x14ac:dyDescent="0.2"/>
    <row r="621076" hidden="1" x14ac:dyDescent="0.2"/>
    <row r="621077" hidden="1" x14ac:dyDescent="0.2"/>
    <row r="621078" hidden="1" x14ac:dyDescent="0.2"/>
    <row r="621079" hidden="1" x14ac:dyDescent="0.2"/>
    <row r="621080" hidden="1" x14ac:dyDescent="0.2"/>
    <row r="621081" hidden="1" x14ac:dyDescent="0.2"/>
    <row r="621082" hidden="1" x14ac:dyDescent="0.2"/>
    <row r="621083" hidden="1" x14ac:dyDescent="0.2"/>
    <row r="621084" hidden="1" x14ac:dyDescent="0.2"/>
    <row r="621085" hidden="1" x14ac:dyDescent="0.2"/>
    <row r="621086" hidden="1" x14ac:dyDescent="0.2"/>
    <row r="621087" hidden="1" x14ac:dyDescent="0.2"/>
    <row r="621088" hidden="1" x14ac:dyDescent="0.2"/>
    <row r="621089" hidden="1" x14ac:dyDescent="0.2"/>
    <row r="621090" hidden="1" x14ac:dyDescent="0.2"/>
    <row r="621091" hidden="1" x14ac:dyDescent="0.2"/>
    <row r="621092" hidden="1" x14ac:dyDescent="0.2"/>
    <row r="621093" hidden="1" x14ac:dyDescent="0.2"/>
    <row r="621094" hidden="1" x14ac:dyDescent="0.2"/>
    <row r="621095" hidden="1" x14ac:dyDescent="0.2"/>
    <row r="621096" hidden="1" x14ac:dyDescent="0.2"/>
    <row r="621097" hidden="1" x14ac:dyDescent="0.2"/>
    <row r="621098" hidden="1" x14ac:dyDescent="0.2"/>
    <row r="621099" hidden="1" x14ac:dyDescent="0.2"/>
    <row r="621100" hidden="1" x14ac:dyDescent="0.2"/>
    <row r="621101" hidden="1" x14ac:dyDescent="0.2"/>
    <row r="621102" hidden="1" x14ac:dyDescent="0.2"/>
    <row r="621103" hidden="1" x14ac:dyDescent="0.2"/>
    <row r="621104" hidden="1" x14ac:dyDescent="0.2"/>
    <row r="621105" hidden="1" x14ac:dyDescent="0.2"/>
    <row r="621106" hidden="1" x14ac:dyDescent="0.2"/>
    <row r="621107" hidden="1" x14ac:dyDescent="0.2"/>
    <row r="621108" hidden="1" x14ac:dyDescent="0.2"/>
    <row r="621109" hidden="1" x14ac:dyDescent="0.2"/>
    <row r="621110" hidden="1" x14ac:dyDescent="0.2"/>
    <row r="621111" hidden="1" x14ac:dyDescent="0.2"/>
    <row r="621112" hidden="1" x14ac:dyDescent="0.2"/>
    <row r="621113" hidden="1" x14ac:dyDescent="0.2"/>
    <row r="621114" hidden="1" x14ac:dyDescent="0.2"/>
    <row r="621115" hidden="1" x14ac:dyDescent="0.2"/>
    <row r="621116" hidden="1" x14ac:dyDescent="0.2"/>
    <row r="621117" hidden="1" x14ac:dyDescent="0.2"/>
    <row r="621118" hidden="1" x14ac:dyDescent="0.2"/>
    <row r="621119" hidden="1" x14ac:dyDescent="0.2"/>
    <row r="621120" hidden="1" x14ac:dyDescent="0.2"/>
    <row r="621121" hidden="1" x14ac:dyDescent="0.2"/>
    <row r="621122" hidden="1" x14ac:dyDescent="0.2"/>
    <row r="621123" hidden="1" x14ac:dyDescent="0.2"/>
    <row r="621124" hidden="1" x14ac:dyDescent="0.2"/>
    <row r="621125" hidden="1" x14ac:dyDescent="0.2"/>
    <row r="621126" hidden="1" x14ac:dyDescent="0.2"/>
    <row r="621127" hidden="1" x14ac:dyDescent="0.2"/>
    <row r="621128" hidden="1" x14ac:dyDescent="0.2"/>
    <row r="621129" hidden="1" x14ac:dyDescent="0.2"/>
    <row r="621130" hidden="1" x14ac:dyDescent="0.2"/>
    <row r="621131" hidden="1" x14ac:dyDescent="0.2"/>
    <row r="621132" hidden="1" x14ac:dyDescent="0.2"/>
    <row r="621133" hidden="1" x14ac:dyDescent="0.2"/>
    <row r="621134" hidden="1" x14ac:dyDescent="0.2"/>
    <row r="621135" hidden="1" x14ac:dyDescent="0.2"/>
    <row r="621136" hidden="1" x14ac:dyDescent="0.2"/>
    <row r="621137" hidden="1" x14ac:dyDescent="0.2"/>
    <row r="621138" hidden="1" x14ac:dyDescent="0.2"/>
    <row r="621139" hidden="1" x14ac:dyDescent="0.2"/>
    <row r="621140" hidden="1" x14ac:dyDescent="0.2"/>
    <row r="621141" hidden="1" x14ac:dyDescent="0.2"/>
    <row r="621142" hidden="1" x14ac:dyDescent="0.2"/>
    <row r="621143" hidden="1" x14ac:dyDescent="0.2"/>
    <row r="621144" hidden="1" x14ac:dyDescent="0.2"/>
    <row r="621145" hidden="1" x14ac:dyDescent="0.2"/>
    <row r="621146" hidden="1" x14ac:dyDescent="0.2"/>
    <row r="621147" hidden="1" x14ac:dyDescent="0.2"/>
    <row r="621148" hidden="1" x14ac:dyDescent="0.2"/>
    <row r="621149" hidden="1" x14ac:dyDescent="0.2"/>
    <row r="621150" hidden="1" x14ac:dyDescent="0.2"/>
    <row r="621151" hidden="1" x14ac:dyDescent="0.2"/>
    <row r="621152" hidden="1" x14ac:dyDescent="0.2"/>
    <row r="621153" hidden="1" x14ac:dyDescent="0.2"/>
    <row r="621154" hidden="1" x14ac:dyDescent="0.2"/>
    <row r="621155" hidden="1" x14ac:dyDescent="0.2"/>
    <row r="621156" hidden="1" x14ac:dyDescent="0.2"/>
    <row r="621157" hidden="1" x14ac:dyDescent="0.2"/>
    <row r="621158" hidden="1" x14ac:dyDescent="0.2"/>
    <row r="621159" hidden="1" x14ac:dyDescent="0.2"/>
    <row r="621160" hidden="1" x14ac:dyDescent="0.2"/>
    <row r="621161" hidden="1" x14ac:dyDescent="0.2"/>
    <row r="621162" hidden="1" x14ac:dyDescent="0.2"/>
    <row r="621163" hidden="1" x14ac:dyDescent="0.2"/>
    <row r="621164" hidden="1" x14ac:dyDescent="0.2"/>
    <row r="621165" hidden="1" x14ac:dyDescent="0.2"/>
    <row r="621166" hidden="1" x14ac:dyDescent="0.2"/>
    <row r="621167" hidden="1" x14ac:dyDescent="0.2"/>
    <row r="621168" hidden="1" x14ac:dyDescent="0.2"/>
    <row r="621169" hidden="1" x14ac:dyDescent="0.2"/>
    <row r="621170" hidden="1" x14ac:dyDescent="0.2"/>
    <row r="621171" hidden="1" x14ac:dyDescent="0.2"/>
    <row r="621172" hidden="1" x14ac:dyDescent="0.2"/>
    <row r="621173" hidden="1" x14ac:dyDescent="0.2"/>
    <row r="621174" hidden="1" x14ac:dyDescent="0.2"/>
    <row r="621175" hidden="1" x14ac:dyDescent="0.2"/>
    <row r="621176" hidden="1" x14ac:dyDescent="0.2"/>
    <row r="621177" hidden="1" x14ac:dyDescent="0.2"/>
    <row r="621178" hidden="1" x14ac:dyDescent="0.2"/>
    <row r="621179" hidden="1" x14ac:dyDescent="0.2"/>
    <row r="621180" hidden="1" x14ac:dyDescent="0.2"/>
    <row r="621181" hidden="1" x14ac:dyDescent="0.2"/>
    <row r="621182" hidden="1" x14ac:dyDescent="0.2"/>
    <row r="621183" hidden="1" x14ac:dyDescent="0.2"/>
    <row r="621184" hidden="1" x14ac:dyDescent="0.2"/>
    <row r="621185" hidden="1" x14ac:dyDescent="0.2"/>
    <row r="621186" hidden="1" x14ac:dyDescent="0.2"/>
    <row r="621187" hidden="1" x14ac:dyDescent="0.2"/>
    <row r="621188" hidden="1" x14ac:dyDescent="0.2"/>
    <row r="621189" hidden="1" x14ac:dyDescent="0.2"/>
    <row r="621190" hidden="1" x14ac:dyDescent="0.2"/>
    <row r="621191" hidden="1" x14ac:dyDescent="0.2"/>
    <row r="621192" hidden="1" x14ac:dyDescent="0.2"/>
    <row r="621193" hidden="1" x14ac:dyDescent="0.2"/>
    <row r="621194" hidden="1" x14ac:dyDescent="0.2"/>
    <row r="621195" hidden="1" x14ac:dyDescent="0.2"/>
    <row r="621196" hidden="1" x14ac:dyDescent="0.2"/>
    <row r="621197" hidden="1" x14ac:dyDescent="0.2"/>
    <row r="621198" hidden="1" x14ac:dyDescent="0.2"/>
    <row r="621199" hidden="1" x14ac:dyDescent="0.2"/>
    <row r="621200" hidden="1" x14ac:dyDescent="0.2"/>
    <row r="621201" hidden="1" x14ac:dyDescent="0.2"/>
    <row r="621202" hidden="1" x14ac:dyDescent="0.2"/>
    <row r="621203" hidden="1" x14ac:dyDescent="0.2"/>
    <row r="621204" hidden="1" x14ac:dyDescent="0.2"/>
    <row r="621205" hidden="1" x14ac:dyDescent="0.2"/>
    <row r="621206" hidden="1" x14ac:dyDescent="0.2"/>
    <row r="621207" hidden="1" x14ac:dyDescent="0.2"/>
    <row r="621208" hidden="1" x14ac:dyDescent="0.2"/>
    <row r="621209" hidden="1" x14ac:dyDescent="0.2"/>
    <row r="621210" hidden="1" x14ac:dyDescent="0.2"/>
    <row r="621211" hidden="1" x14ac:dyDescent="0.2"/>
    <row r="621212" hidden="1" x14ac:dyDescent="0.2"/>
    <row r="621213" hidden="1" x14ac:dyDescent="0.2"/>
    <row r="621214" hidden="1" x14ac:dyDescent="0.2"/>
    <row r="621215" hidden="1" x14ac:dyDescent="0.2"/>
    <row r="621216" hidden="1" x14ac:dyDescent="0.2"/>
    <row r="621217" hidden="1" x14ac:dyDescent="0.2"/>
    <row r="621218" hidden="1" x14ac:dyDescent="0.2"/>
    <row r="621219" hidden="1" x14ac:dyDescent="0.2"/>
    <row r="621220" hidden="1" x14ac:dyDescent="0.2"/>
    <row r="621221" hidden="1" x14ac:dyDescent="0.2"/>
    <row r="621222" hidden="1" x14ac:dyDescent="0.2"/>
    <row r="621223" hidden="1" x14ac:dyDescent="0.2"/>
    <row r="621224" hidden="1" x14ac:dyDescent="0.2"/>
    <row r="621225" hidden="1" x14ac:dyDescent="0.2"/>
    <row r="621226" hidden="1" x14ac:dyDescent="0.2"/>
    <row r="621227" hidden="1" x14ac:dyDescent="0.2"/>
    <row r="621228" hidden="1" x14ac:dyDescent="0.2"/>
    <row r="621229" hidden="1" x14ac:dyDescent="0.2"/>
    <row r="621230" hidden="1" x14ac:dyDescent="0.2"/>
    <row r="621231" hidden="1" x14ac:dyDescent="0.2"/>
    <row r="621232" hidden="1" x14ac:dyDescent="0.2"/>
    <row r="621233" hidden="1" x14ac:dyDescent="0.2"/>
    <row r="621234" hidden="1" x14ac:dyDescent="0.2"/>
    <row r="621235" hidden="1" x14ac:dyDescent="0.2"/>
    <row r="621236" hidden="1" x14ac:dyDescent="0.2"/>
    <row r="621237" hidden="1" x14ac:dyDescent="0.2"/>
    <row r="621238" hidden="1" x14ac:dyDescent="0.2"/>
    <row r="621239" hidden="1" x14ac:dyDescent="0.2"/>
    <row r="621240" hidden="1" x14ac:dyDescent="0.2"/>
    <row r="621241" hidden="1" x14ac:dyDescent="0.2"/>
    <row r="621242" hidden="1" x14ac:dyDescent="0.2"/>
    <row r="621243" hidden="1" x14ac:dyDescent="0.2"/>
    <row r="621244" hidden="1" x14ac:dyDescent="0.2"/>
    <row r="621245" hidden="1" x14ac:dyDescent="0.2"/>
    <row r="621246" hidden="1" x14ac:dyDescent="0.2"/>
    <row r="621247" hidden="1" x14ac:dyDescent="0.2"/>
    <row r="621248" hidden="1" x14ac:dyDescent="0.2"/>
    <row r="621249" hidden="1" x14ac:dyDescent="0.2"/>
    <row r="621250" hidden="1" x14ac:dyDescent="0.2"/>
    <row r="621251" hidden="1" x14ac:dyDescent="0.2"/>
    <row r="621252" hidden="1" x14ac:dyDescent="0.2"/>
    <row r="621253" hidden="1" x14ac:dyDescent="0.2"/>
    <row r="621254" hidden="1" x14ac:dyDescent="0.2"/>
    <row r="621255" hidden="1" x14ac:dyDescent="0.2"/>
    <row r="621256" hidden="1" x14ac:dyDescent="0.2"/>
    <row r="621257" hidden="1" x14ac:dyDescent="0.2"/>
    <row r="621258" hidden="1" x14ac:dyDescent="0.2"/>
    <row r="621259" hidden="1" x14ac:dyDescent="0.2"/>
    <row r="621260" hidden="1" x14ac:dyDescent="0.2"/>
    <row r="621261" hidden="1" x14ac:dyDescent="0.2"/>
    <row r="621262" hidden="1" x14ac:dyDescent="0.2"/>
    <row r="621263" hidden="1" x14ac:dyDescent="0.2"/>
    <row r="621264" hidden="1" x14ac:dyDescent="0.2"/>
    <row r="621265" hidden="1" x14ac:dyDescent="0.2"/>
    <row r="621266" hidden="1" x14ac:dyDescent="0.2"/>
    <row r="621267" hidden="1" x14ac:dyDescent="0.2"/>
    <row r="621268" hidden="1" x14ac:dyDescent="0.2"/>
    <row r="621269" hidden="1" x14ac:dyDescent="0.2"/>
    <row r="621270" hidden="1" x14ac:dyDescent="0.2"/>
    <row r="621271" hidden="1" x14ac:dyDescent="0.2"/>
    <row r="621272" hidden="1" x14ac:dyDescent="0.2"/>
    <row r="621273" hidden="1" x14ac:dyDescent="0.2"/>
    <row r="621274" hidden="1" x14ac:dyDescent="0.2"/>
    <row r="621275" hidden="1" x14ac:dyDescent="0.2"/>
    <row r="621276" hidden="1" x14ac:dyDescent="0.2"/>
    <row r="621277" hidden="1" x14ac:dyDescent="0.2"/>
    <row r="621278" hidden="1" x14ac:dyDescent="0.2"/>
    <row r="621279" hidden="1" x14ac:dyDescent="0.2"/>
    <row r="621280" hidden="1" x14ac:dyDescent="0.2"/>
    <row r="621281" hidden="1" x14ac:dyDescent="0.2"/>
    <row r="621282" hidden="1" x14ac:dyDescent="0.2"/>
    <row r="621283" hidden="1" x14ac:dyDescent="0.2"/>
    <row r="621284" hidden="1" x14ac:dyDescent="0.2"/>
    <row r="621285" hidden="1" x14ac:dyDescent="0.2"/>
    <row r="621286" hidden="1" x14ac:dyDescent="0.2"/>
    <row r="621287" hidden="1" x14ac:dyDescent="0.2"/>
    <row r="621288" hidden="1" x14ac:dyDescent="0.2"/>
    <row r="621289" hidden="1" x14ac:dyDescent="0.2"/>
    <row r="621290" hidden="1" x14ac:dyDescent="0.2"/>
    <row r="621291" hidden="1" x14ac:dyDescent="0.2"/>
    <row r="621292" hidden="1" x14ac:dyDescent="0.2"/>
    <row r="621293" hidden="1" x14ac:dyDescent="0.2"/>
    <row r="621294" hidden="1" x14ac:dyDescent="0.2"/>
    <row r="621295" hidden="1" x14ac:dyDescent="0.2"/>
    <row r="621296" hidden="1" x14ac:dyDescent="0.2"/>
    <row r="621297" hidden="1" x14ac:dyDescent="0.2"/>
    <row r="621298" hidden="1" x14ac:dyDescent="0.2"/>
    <row r="621299" hidden="1" x14ac:dyDescent="0.2"/>
    <row r="621300" hidden="1" x14ac:dyDescent="0.2"/>
    <row r="621301" hidden="1" x14ac:dyDescent="0.2"/>
    <row r="621302" hidden="1" x14ac:dyDescent="0.2"/>
    <row r="621303" hidden="1" x14ac:dyDescent="0.2"/>
    <row r="621304" hidden="1" x14ac:dyDescent="0.2"/>
    <row r="621305" hidden="1" x14ac:dyDescent="0.2"/>
    <row r="621306" hidden="1" x14ac:dyDescent="0.2"/>
    <row r="621307" hidden="1" x14ac:dyDescent="0.2"/>
    <row r="621308" hidden="1" x14ac:dyDescent="0.2"/>
    <row r="621309" hidden="1" x14ac:dyDescent="0.2"/>
    <row r="621310" hidden="1" x14ac:dyDescent="0.2"/>
    <row r="621311" hidden="1" x14ac:dyDescent="0.2"/>
    <row r="621312" hidden="1" x14ac:dyDescent="0.2"/>
    <row r="621313" hidden="1" x14ac:dyDescent="0.2"/>
    <row r="621314" hidden="1" x14ac:dyDescent="0.2"/>
    <row r="621315" hidden="1" x14ac:dyDescent="0.2"/>
    <row r="621316" hidden="1" x14ac:dyDescent="0.2"/>
    <row r="621317" hidden="1" x14ac:dyDescent="0.2"/>
    <row r="621318" hidden="1" x14ac:dyDescent="0.2"/>
    <row r="621319" hidden="1" x14ac:dyDescent="0.2"/>
    <row r="621320" hidden="1" x14ac:dyDescent="0.2"/>
    <row r="621321" hidden="1" x14ac:dyDescent="0.2"/>
    <row r="621322" hidden="1" x14ac:dyDescent="0.2"/>
    <row r="621323" hidden="1" x14ac:dyDescent="0.2"/>
    <row r="621324" hidden="1" x14ac:dyDescent="0.2"/>
    <row r="621325" hidden="1" x14ac:dyDescent="0.2"/>
    <row r="621326" hidden="1" x14ac:dyDescent="0.2"/>
    <row r="621327" hidden="1" x14ac:dyDescent="0.2"/>
    <row r="621328" hidden="1" x14ac:dyDescent="0.2"/>
    <row r="621329" hidden="1" x14ac:dyDescent="0.2"/>
    <row r="621330" hidden="1" x14ac:dyDescent="0.2"/>
    <row r="621331" hidden="1" x14ac:dyDescent="0.2"/>
    <row r="621332" hidden="1" x14ac:dyDescent="0.2"/>
    <row r="621333" hidden="1" x14ac:dyDescent="0.2"/>
    <row r="621334" hidden="1" x14ac:dyDescent="0.2"/>
    <row r="621335" hidden="1" x14ac:dyDescent="0.2"/>
    <row r="621336" hidden="1" x14ac:dyDescent="0.2"/>
    <row r="621337" hidden="1" x14ac:dyDescent="0.2"/>
    <row r="621338" hidden="1" x14ac:dyDescent="0.2"/>
    <row r="621339" hidden="1" x14ac:dyDescent="0.2"/>
    <row r="621340" hidden="1" x14ac:dyDescent="0.2"/>
    <row r="621341" hidden="1" x14ac:dyDescent="0.2"/>
    <row r="621342" hidden="1" x14ac:dyDescent="0.2"/>
    <row r="621343" hidden="1" x14ac:dyDescent="0.2"/>
    <row r="621344" hidden="1" x14ac:dyDescent="0.2"/>
    <row r="621345" hidden="1" x14ac:dyDescent="0.2"/>
    <row r="621346" hidden="1" x14ac:dyDescent="0.2"/>
    <row r="621347" hidden="1" x14ac:dyDescent="0.2"/>
    <row r="621348" hidden="1" x14ac:dyDescent="0.2"/>
    <row r="621349" hidden="1" x14ac:dyDescent="0.2"/>
    <row r="621350" hidden="1" x14ac:dyDescent="0.2"/>
    <row r="621351" hidden="1" x14ac:dyDescent="0.2"/>
    <row r="621352" hidden="1" x14ac:dyDescent="0.2"/>
    <row r="621353" hidden="1" x14ac:dyDescent="0.2"/>
    <row r="621354" hidden="1" x14ac:dyDescent="0.2"/>
    <row r="621355" hidden="1" x14ac:dyDescent="0.2"/>
    <row r="621356" hidden="1" x14ac:dyDescent="0.2"/>
    <row r="621357" hidden="1" x14ac:dyDescent="0.2"/>
    <row r="621358" hidden="1" x14ac:dyDescent="0.2"/>
    <row r="621359" hidden="1" x14ac:dyDescent="0.2"/>
    <row r="621360" hidden="1" x14ac:dyDescent="0.2"/>
    <row r="621361" hidden="1" x14ac:dyDescent="0.2"/>
    <row r="621362" hidden="1" x14ac:dyDescent="0.2"/>
    <row r="621363" hidden="1" x14ac:dyDescent="0.2"/>
    <row r="621364" hidden="1" x14ac:dyDescent="0.2"/>
    <row r="621365" hidden="1" x14ac:dyDescent="0.2"/>
    <row r="621366" hidden="1" x14ac:dyDescent="0.2"/>
    <row r="621367" hidden="1" x14ac:dyDescent="0.2"/>
    <row r="621368" hidden="1" x14ac:dyDescent="0.2"/>
    <row r="621369" hidden="1" x14ac:dyDescent="0.2"/>
    <row r="621370" hidden="1" x14ac:dyDescent="0.2"/>
    <row r="621371" hidden="1" x14ac:dyDescent="0.2"/>
    <row r="621372" hidden="1" x14ac:dyDescent="0.2"/>
    <row r="621373" hidden="1" x14ac:dyDescent="0.2"/>
    <row r="621374" hidden="1" x14ac:dyDescent="0.2"/>
    <row r="621375" hidden="1" x14ac:dyDescent="0.2"/>
    <row r="621376" hidden="1" x14ac:dyDescent="0.2"/>
    <row r="621377" hidden="1" x14ac:dyDescent="0.2"/>
    <row r="621378" hidden="1" x14ac:dyDescent="0.2"/>
    <row r="621379" hidden="1" x14ac:dyDescent="0.2"/>
    <row r="621380" hidden="1" x14ac:dyDescent="0.2"/>
    <row r="621381" hidden="1" x14ac:dyDescent="0.2"/>
    <row r="621382" hidden="1" x14ac:dyDescent="0.2"/>
    <row r="621383" hidden="1" x14ac:dyDescent="0.2"/>
    <row r="621384" hidden="1" x14ac:dyDescent="0.2"/>
    <row r="621385" hidden="1" x14ac:dyDescent="0.2"/>
    <row r="621386" hidden="1" x14ac:dyDescent="0.2"/>
    <row r="621387" hidden="1" x14ac:dyDescent="0.2"/>
    <row r="621388" hidden="1" x14ac:dyDescent="0.2"/>
    <row r="621389" hidden="1" x14ac:dyDescent="0.2"/>
    <row r="621390" hidden="1" x14ac:dyDescent="0.2"/>
    <row r="621391" hidden="1" x14ac:dyDescent="0.2"/>
    <row r="621392" hidden="1" x14ac:dyDescent="0.2"/>
    <row r="621393" hidden="1" x14ac:dyDescent="0.2"/>
    <row r="621394" hidden="1" x14ac:dyDescent="0.2"/>
    <row r="621395" hidden="1" x14ac:dyDescent="0.2"/>
    <row r="621396" hidden="1" x14ac:dyDescent="0.2"/>
    <row r="621397" hidden="1" x14ac:dyDescent="0.2"/>
    <row r="621398" hidden="1" x14ac:dyDescent="0.2"/>
    <row r="621399" hidden="1" x14ac:dyDescent="0.2"/>
    <row r="621400" hidden="1" x14ac:dyDescent="0.2"/>
    <row r="621401" hidden="1" x14ac:dyDescent="0.2"/>
    <row r="621402" hidden="1" x14ac:dyDescent="0.2"/>
    <row r="621403" hidden="1" x14ac:dyDescent="0.2"/>
    <row r="621404" hidden="1" x14ac:dyDescent="0.2"/>
    <row r="621405" hidden="1" x14ac:dyDescent="0.2"/>
    <row r="621406" hidden="1" x14ac:dyDescent="0.2"/>
    <row r="621407" hidden="1" x14ac:dyDescent="0.2"/>
    <row r="621408" hidden="1" x14ac:dyDescent="0.2"/>
    <row r="621409" hidden="1" x14ac:dyDescent="0.2"/>
    <row r="621410" hidden="1" x14ac:dyDescent="0.2"/>
    <row r="621411" hidden="1" x14ac:dyDescent="0.2"/>
    <row r="621412" hidden="1" x14ac:dyDescent="0.2"/>
    <row r="621413" hidden="1" x14ac:dyDescent="0.2"/>
    <row r="621414" hidden="1" x14ac:dyDescent="0.2"/>
    <row r="621415" hidden="1" x14ac:dyDescent="0.2"/>
    <row r="621416" hidden="1" x14ac:dyDescent="0.2"/>
    <row r="621417" hidden="1" x14ac:dyDescent="0.2"/>
    <row r="621418" hidden="1" x14ac:dyDescent="0.2"/>
    <row r="621419" hidden="1" x14ac:dyDescent="0.2"/>
    <row r="621420" hidden="1" x14ac:dyDescent="0.2"/>
    <row r="621421" hidden="1" x14ac:dyDescent="0.2"/>
    <row r="621422" hidden="1" x14ac:dyDescent="0.2"/>
    <row r="621423" hidden="1" x14ac:dyDescent="0.2"/>
    <row r="621424" hidden="1" x14ac:dyDescent="0.2"/>
    <row r="621425" hidden="1" x14ac:dyDescent="0.2"/>
    <row r="621426" hidden="1" x14ac:dyDescent="0.2"/>
    <row r="621427" hidden="1" x14ac:dyDescent="0.2"/>
    <row r="621428" hidden="1" x14ac:dyDescent="0.2"/>
    <row r="621429" hidden="1" x14ac:dyDescent="0.2"/>
    <row r="621430" hidden="1" x14ac:dyDescent="0.2"/>
    <row r="621431" hidden="1" x14ac:dyDescent="0.2"/>
    <row r="621432" hidden="1" x14ac:dyDescent="0.2"/>
    <row r="621433" hidden="1" x14ac:dyDescent="0.2"/>
    <row r="621434" hidden="1" x14ac:dyDescent="0.2"/>
    <row r="621435" hidden="1" x14ac:dyDescent="0.2"/>
    <row r="621436" hidden="1" x14ac:dyDescent="0.2"/>
    <row r="621437" hidden="1" x14ac:dyDescent="0.2"/>
    <row r="621438" hidden="1" x14ac:dyDescent="0.2"/>
    <row r="621439" hidden="1" x14ac:dyDescent="0.2"/>
    <row r="621440" hidden="1" x14ac:dyDescent="0.2"/>
    <row r="621441" hidden="1" x14ac:dyDescent="0.2"/>
    <row r="621442" hidden="1" x14ac:dyDescent="0.2"/>
    <row r="621443" hidden="1" x14ac:dyDescent="0.2"/>
    <row r="621444" hidden="1" x14ac:dyDescent="0.2"/>
    <row r="621445" hidden="1" x14ac:dyDescent="0.2"/>
    <row r="621446" hidden="1" x14ac:dyDescent="0.2"/>
    <row r="621447" hidden="1" x14ac:dyDescent="0.2"/>
    <row r="621448" hidden="1" x14ac:dyDescent="0.2"/>
    <row r="621449" hidden="1" x14ac:dyDescent="0.2"/>
    <row r="621450" hidden="1" x14ac:dyDescent="0.2"/>
    <row r="621451" hidden="1" x14ac:dyDescent="0.2"/>
    <row r="621452" hidden="1" x14ac:dyDescent="0.2"/>
    <row r="621453" hidden="1" x14ac:dyDescent="0.2"/>
    <row r="621454" hidden="1" x14ac:dyDescent="0.2"/>
    <row r="621455" hidden="1" x14ac:dyDescent="0.2"/>
    <row r="621456" hidden="1" x14ac:dyDescent="0.2"/>
    <row r="621457" hidden="1" x14ac:dyDescent="0.2"/>
    <row r="621458" hidden="1" x14ac:dyDescent="0.2"/>
    <row r="621459" hidden="1" x14ac:dyDescent="0.2"/>
    <row r="621460" hidden="1" x14ac:dyDescent="0.2"/>
    <row r="621461" hidden="1" x14ac:dyDescent="0.2"/>
    <row r="621462" hidden="1" x14ac:dyDescent="0.2"/>
    <row r="621463" hidden="1" x14ac:dyDescent="0.2"/>
    <row r="621464" hidden="1" x14ac:dyDescent="0.2"/>
    <row r="621465" hidden="1" x14ac:dyDescent="0.2"/>
    <row r="621466" hidden="1" x14ac:dyDescent="0.2"/>
    <row r="621467" hidden="1" x14ac:dyDescent="0.2"/>
    <row r="621468" hidden="1" x14ac:dyDescent="0.2"/>
    <row r="621469" hidden="1" x14ac:dyDescent="0.2"/>
    <row r="621470" hidden="1" x14ac:dyDescent="0.2"/>
    <row r="621471" hidden="1" x14ac:dyDescent="0.2"/>
    <row r="621472" hidden="1" x14ac:dyDescent="0.2"/>
    <row r="621473" hidden="1" x14ac:dyDescent="0.2"/>
    <row r="621474" hidden="1" x14ac:dyDescent="0.2"/>
    <row r="621475" hidden="1" x14ac:dyDescent="0.2"/>
    <row r="621476" hidden="1" x14ac:dyDescent="0.2"/>
    <row r="621477" hidden="1" x14ac:dyDescent="0.2"/>
    <row r="621478" hidden="1" x14ac:dyDescent="0.2"/>
    <row r="621479" hidden="1" x14ac:dyDescent="0.2"/>
    <row r="621480" hidden="1" x14ac:dyDescent="0.2"/>
    <row r="621481" hidden="1" x14ac:dyDescent="0.2"/>
    <row r="621482" hidden="1" x14ac:dyDescent="0.2"/>
    <row r="621483" hidden="1" x14ac:dyDescent="0.2"/>
    <row r="621484" hidden="1" x14ac:dyDescent="0.2"/>
    <row r="621485" hidden="1" x14ac:dyDescent="0.2"/>
    <row r="621486" hidden="1" x14ac:dyDescent="0.2"/>
    <row r="621487" hidden="1" x14ac:dyDescent="0.2"/>
    <row r="621488" hidden="1" x14ac:dyDescent="0.2"/>
    <row r="621489" hidden="1" x14ac:dyDescent="0.2"/>
    <row r="621490" hidden="1" x14ac:dyDescent="0.2"/>
    <row r="621491" hidden="1" x14ac:dyDescent="0.2"/>
    <row r="621492" hidden="1" x14ac:dyDescent="0.2"/>
    <row r="621493" hidden="1" x14ac:dyDescent="0.2"/>
    <row r="621494" hidden="1" x14ac:dyDescent="0.2"/>
    <row r="621495" hidden="1" x14ac:dyDescent="0.2"/>
    <row r="621496" hidden="1" x14ac:dyDescent="0.2"/>
    <row r="621497" hidden="1" x14ac:dyDescent="0.2"/>
    <row r="621498" hidden="1" x14ac:dyDescent="0.2"/>
    <row r="621499" hidden="1" x14ac:dyDescent="0.2"/>
    <row r="621500" hidden="1" x14ac:dyDescent="0.2"/>
    <row r="621501" hidden="1" x14ac:dyDescent="0.2"/>
    <row r="621502" hidden="1" x14ac:dyDescent="0.2"/>
    <row r="621503" hidden="1" x14ac:dyDescent="0.2"/>
    <row r="621504" hidden="1" x14ac:dyDescent="0.2"/>
    <row r="621505" hidden="1" x14ac:dyDescent="0.2"/>
    <row r="621506" hidden="1" x14ac:dyDescent="0.2"/>
    <row r="621507" hidden="1" x14ac:dyDescent="0.2"/>
    <row r="621508" hidden="1" x14ac:dyDescent="0.2"/>
    <row r="621509" hidden="1" x14ac:dyDescent="0.2"/>
    <row r="621510" hidden="1" x14ac:dyDescent="0.2"/>
    <row r="621511" hidden="1" x14ac:dyDescent="0.2"/>
    <row r="621512" hidden="1" x14ac:dyDescent="0.2"/>
    <row r="621513" hidden="1" x14ac:dyDescent="0.2"/>
    <row r="621514" hidden="1" x14ac:dyDescent="0.2"/>
    <row r="621515" hidden="1" x14ac:dyDescent="0.2"/>
    <row r="621516" hidden="1" x14ac:dyDescent="0.2"/>
    <row r="621517" hidden="1" x14ac:dyDescent="0.2"/>
    <row r="621518" hidden="1" x14ac:dyDescent="0.2"/>
    <row r="621519" hidden="1" x14ac:dyDescent="0.2"/>
    <row r="621520" hidden="1" x14ac:dyDescent="0.2"/>
    <row r="621521" hidden="1" x14ac:dyDescent="0.2"/>
    <row r="621522" hidden="1" x14ac:dyDescent="0.2"/>
    <row r="621523" hidden="1" x14ac:dyDescent="0.2"/>
    <row r="621524" hidden="1" x14ac:dyDescent="0.2"/>
    <row r="621525" hidden="1" x14ac:dyDescent="0.2"/>
    <row r="621526" hidden="1" x14ac:dyDescent="0.2"/>
    <row r="621527" hidden="1" x14ac:dyDescent="0.2"/>
    <row r="621528" hidden="1" x14ac:dyDescent="0.2"/>
    <row r="621529" hidden="1" x14ac:dyDescent="0.2"/>
    <row r="621530" hidden="1" x14ac:dyDescent="0.2"/>
    <row r="621531" hidden="1" x14ac:dyDescent="0.2"/>
    <row r="621532" hidden="1" x14ac:dyDescent="0.2"/>
    <row r="621533" hidden="1" x14ac:dyDescent="0.2"/>
    <row r="621534" hidden="1" x14ac:dyDescent="0.2"/>
    <row r="621535" hidden="1" x14ac:dyDescent="0.2"/>
    <row r="621536" hidden="1" x14ac:dyDescent="0.2"/>
    <row r="621537" hidden="1" x14ac:dyDescent="0.2"/>
    <row r="621538" hidden="1" x14ac:dyDescent="0.2"/>
    <row r="621539" hidden="1" x14ac:dyDescent="0.2"/>
    <row r="621540" hidden="1" x14ac:dyDescent="0.2"/>
    <row r="621541" hidden="1" x14ac:dyDescent="0.2"/>
    <row r="621542" hidden="1" x14ac:dyDescent="0.2"/>
    <row r="621543" hidden="1" x14ac:dyDescent="0.2"/>
    <row r="621544" hidden="1" x14ac:dyDescent="0.2"/>
    <row r="621545" hidden="1" x14ac:dyDescent="0.2"/>
    <row r="621546" hidden="1" x14ac:dyDescent="0.2"/>
    <row r="621547" hidden="1" x14ac:dyDescent="0.2"/>
    <row r="621548" hidden="1" x14ac:dyDescent="0.2"/>
    <row r="621549" hidden="1" x14ac:dyDescent="0.2"/>
    <row r="621550" hidden="1" x14ac:dyDescent="0.2"/>
    <row r="621551" hidden="1" x14ac:dyDescent="0.2"/>
    <row r="621552" hidden="1" x14ac:dyDescent="0.2"/>
    <row r="621553" hidden="1" x14ac:dyDescent="0.2"/>
    <row r="621554" hidden="1" x14ac:dyDescent="0.2"/>
    <row r="621555" hidden="1" x14ac:dyDescent="0.2"/>
    <row r="621556" hidden="1" x14ac:dyDescent="0.2"/>
    <row r="621557" hidden="1" x14ac:dyDescent="0.2"/>
    <row r="621558" hidden="1" x14ac:dyDescent="0.2"/>
    <row r="621559" hidden="1" x14ac:dyDescent="0.2"/>
    <row r="621560" hidden="1" x14ac:dyDescent="0.2"/>
    <row r="621561" hidden="1" x14ac:dyDescent="0.2"/>
    <row r="621562" hidden="1" x14ac:dyDescent="0.2"/>
    <row r="621563" hidden="1" x14ac:dyDescent="0.2"/>
    <row r="621564" hidden="1" x14ac:dyDescent="0.2"/>
    <row r="621565" hidden="1" x14ac:dyDescent="0.2"/>
    <row r="621566" hidden="1" x14ac:dyDescent="0.2"/>
    <row r="621567" hidden="1" x14ac:dyDescent="0.2"/>
    <row r="621568" hidden="1" x14ac:dyDescent="0.2"/>
    <row r="621569" hidden="1" x14ac:dyDescent="0.2"/>
    <row r="621570" hidden="1" x14ac:dyDescent="0.2"/>
    <row r="621571" hidden="1" x14ac:dyDescent="0.2"/>
    <row r="621572" hidden="1" x14ac:dyDescent="0.2"/>
    <row r="621573" hidden="1" x14ac:dyDescent="0.2"/>
    <row r="621574" hidden="1" x14ac:dyDescent="0.2"/>
    <row r="621575" hidden="1" x14ac:dyDescent="0.2"/>
    <row r="621576" hidden="1" x14ac:dyDescent="0.2"/>
    <row r="621577" hidden="1" x14ac:dyDescent="0.2"/>
    <row r="621578" hidden="1" x14ac:dyDescent="0.2"/>
    <row r="621579" hidden="1" x14ac:dyDescent="0.2"/>
    <row r="621580" hidden="1" x14ac:dyDescent="0.2"/>
    <row r="621581" hidden="1" x14ac:dyDescent="0.2"/>
    <row r="621582" hidden="1" x14ac:dyDescent="0.2"/>
    <row r="621583" hidden="1" x14ac:dyDescent="0.2"/>
    <row r="621584" hidden="1" x14ac:dyDescent="0.2"/>
    <row r="621585" hidden="1" x14ac:dyDescent="0.2"/>
    <row r="621586" hidden="1" x14ac:dyDescent="0.2"/>
    <row r="621587" hidden="1" x14ac:dyDescent="0.2"/>
    <row r="621588" hidden="1" x14ac:dyDescent="0.2"/>
    <row r="621589" hidden="1" x14ac:dyDescent="0.2"/>
    <row r="621590" hidden="1" x14ac:dyDescent="0.2"/>
    <row r="621591" hidden="1" x14ac:dyDescent="0.2"/>
    <row r="621592" hidden="1" x14ac:dyDescent="0.2"/>
    <row r="621593" hidden="1" x14ac:dyDescent="0.2"/>
    <row r="621594" hidden="1" x14ac:dyDescent="0.2"/>
    <row r="621595" hidden="1" x14ac:dyDescent="0.2"/>
    <row r="621596" hidden="1" x14ac:dyDescent="0.2"/>
    <row r="621597" hidden="1" x14ac:dyDescent="0.2"/>
    <row r="621598" hidden="1" x14ac:dyDescent="0.2"/>
    <row r="621599" hidden="1" x14ac:dyDescent="0.2"/>
    <row r="621600" hidden="1" x14ac:dyDescent="0.2"/>
    <row r="621601" hidden="1" x14ac:dyDescent="0.2"/>
    <row r="621602" hidden="1" x14ac:dyDescent="0.2"/>
    <row r="621603" hidden="1" x14ac:dyDescent="0.2"/>
    <row r="621604" hidden="1" x14ac:dyDescent="0.2"/>
    <row r="621605" hidden="1" x14ac:dyDescent="0.2"/>
    <row r="621606" hidden="1" x14ac:dyDescent="0.2"/>
    <row r="621607" hidden="1" x14ac:dyDescent="0.2"/>
    <row r="621608" hidden="1" x14ac:dyDescent="0.2"/>
    <row r="621609" hidden="1" x14ac:dyDescent="0.2"/>
    <row r="621610" hidden="1" x14ac:dyDescent="0.2"/>
    <row r="621611" hidden="1" x14ac:dyDescent="0.2"/>
    <row r="621612" hidden="1" x14ac:dyDescent="0.2"/>
    <row r="621613" hidden="1" x14ac:dyDescent="0.2"/>
    <row r="621614" hidden="1" x14ac:dyDescent="0.2"/>
    <row r="621615" hidden="1" x14ac:dyDescent="0.2"/>
    <row r="621616" hidden="1" x14ac:dyDescent="0.2"/>
    <row r="621617" hidden="1" x14ac:dyDescent="0.2"/>
    <row r="621618" hidden="1" x14ac:dyDescent="0.2"/>
    <row r="621619" hidden="1" x14ac:dyDescent="0.2"/>
    <row r="621620" hidden="1" x14ac:dyDescent="0.2"/>
    <row r="621621" hidden="1" x14ac:dyDescent="0.2"/>
    <row r="621622" hidden="1" x14ac:dyDescent="0.2"/>
    <row r="621623" hidden="1" x14ac:dyDescent="0.2"/>
    <row r="621624" hidden="1" x14ac:dyDescent="0.2"/>
    <row r="621625" hidden="1" x14ac:dyDescent="0.2"/>
    <row r="621626" hidden="1" x14ac:dyDescent="0.2"/>
    <row r="621627" hidden="1" x14ac:dyDescent="0.2"/>
    <row r="621628" hidden="1" x14ac:dyDescent="0.2"/>
    <row r="621629" hidden="1" x14ac:dyDescent="0.2"/>
    <row r="621630" hidden="1" x14ac:dyDescent="0.2"/>
    <row r="621631" hidden="1" x14ac:dyDescent="0.2"/>
    <row r="621632" hidden="1" x14ac:dyDescent="0.2"/>
    <row r="621633" hidden="1" x14ac:dyDescent="0.2"/>
    <row r="621634" hidden="1" x14ac:dyDescent="0.2"/>
    <row r="621635" hidden="1" x14ac:dyDescent="0.2"/>
    <row r="621636" hidden="1" x14ac:dyDescent="0.2"/>
    <row r="621637" hidden="1" x14ac:dyDescent="0.2"/>
    <row r="621638" hidden="1" x14ac:dyDescent="0.2"/>
    <row r="621639" hidden="1" x14ac:dyDescent="0.2"/>
    <row r="621640" hidden="1" x14ac:dyDescent="0.2"/>
    <row r="621641" hidden="1" x14ac:dyDescent="0.2"/>
    <row r="621642" hidden="1" x14ac:dyDescent="0.2"/>
    <row r="621643" hidden="1" x14ac:dyDescent="0.2"/>
    <row r="621644" hidden="1" x14ac:dyDescent="0.2"/>
    <row r="621645" hidden="1" x14ac:dyDescent="0.2"/>
    <row r="621646" hidden="1" x14ac:dyDescent="0.2"/>
    <row r="621647" hidden="1" x14ac:dyDescent="0.2"/>
    <row r="621648" hidden="1" x14ac:dyDescent="0.2"/>
    <row r="621649" hidden="1" x14ac:dyDescent="0.2"/>
    <row r="621650" hidden="1" x14ac:dyDescent="0.2"/>
    <row r="621651" hidden="1" x14ac:dyDescent="0.2"/>
    <row r="621652" hidden="1" x14ac:dyDescent="0.2"/>
    <row r="621653" hidden="1" x14ac:dyDescent="0.2"/>
    <row r="621654" hidden="1" x14ac:dyDescent="0.2"/>
    <row r="621655" hidden="1" x14ac:dyDescent="0.2"/>
    <row r="621656" hidden="1" x14ac:dyDescent="0.2"/>
    <row r="621657" hidden="1" x14ac:dyDescent="0.2"/>
    <row r="621658" hidden="1" x14ac:dyDescent="0.2"/>
    <row r="621659" hidden="1" x14ac:dyDescent="0.2"/>
    <row r="621660" hidden="1" x14ac:dyDescent="0.2"/>
    <row r="621661" hidden="1" x14ac:dyDescent="0.2"/>
    <row r="621662" hidden="1" x14ac:dyDescent="0.2"/>
    <row r="621663" hidden="1" x14ac:dyDescent="0.2"/>
    <row r="621664" hidden="1" x14ac:dyDescent="0.2"/>
    <row r="621665" hidden="1" x14ac:dyDescent="0.2"/>
    <row r="621666" hidden="1" x14ac:dyDescent="0.2"/>
    <row r="621667" hidden="1" x14ac:dyDescent="0.2"/>
    <row r="621668" hidden="1" x14ac:dyDescent="0.2"/>
    <row r="621669" hidden="1" x14ac:dyDescent="0.2"/>
    <row r="621670" hidden="1" x14ac:dyDescent="0.2"/>
    <row r="621671" hidden="1" x14ac:dyDescent="0.2"/>
    <row r="621672" hidden="1" x14ac:dyDescent="0.2"/>
    <row r="621673" hidden="1" x14ac:dyDescent="0.2"/>
    <row r="621674" hidden="1" x14ac:dyDescent="0.2"/>
    <row r="621675" hidden="1" x14ac:dyDescent="0.2"/>
    <row r="621676" hidden="1" x14ac:dyDescent="0.2"/>
    <row r="621677" hidden="1" x14ac:dyDescent="0.2"/>
    <row r="621678" hidden="1" x14ac:dyDescent="0.2"/>
    <row r="621679" hidden="1" x14ac:dyDescent="0.2"/>
    <row r="621680" hidden="1" x14ac:dyDescent="0.2"/>
    <row r="621681" hidden="1" x14ac:dyDescent="0.2"/>
    <row r="621682" hidden="1" x14ac:dyDescent="0.2"/>
    <row r="621683" hidden="1" x14ac:dyDescent="0.2"/>
    <row r="621684" hidden="1" x14ac:dyDescent="0.2"/>
    <row r="621685" hidden="1" x14ac:dyDescent="0.2"/>
    <row r="621686" hidden="1" x14ac:dyDescent="0.2"/>
    <row r="621687" hidden="1" x14ac:dyDescent="0.2"/>
    <row r="621688" hidden="1" x14ac:dyDescent="0.2"/>
    <row r="621689" hidden="1" x14ac:dyDescent="0.2"/>
    <row r="621690" hidden="1" x14ac:dyDescent="0.2"/>
    <row r="621691" hidden="1" x14ac:dyDescent="0.2"/>
    <row r="621692" hidden="1" x14ac:dyDescent="0.2"/>
    <row r="621693" hidden="1" x14ac:dyDescent="0.2"/>
    <row r="621694" hidden="1" x14ac:dyDescent="0.2"/>
    <row r="621695" hidden="1" x14ac:dyDescent="0.2"/>
    <row r="621696" hidden="1" x14ac:dyDescent="0.2"/>
    <row r="621697" hidden="1" x14ac:dyDescent="0.2"/>
    <row r="621698" hidden="1" x14ac:dyDescent="0.2"/>
    <row r="621699" hidden="1" x14ac:dyDescent="0.2"/>
    <row r="621700" hidden="1" x14ac:dyDescent="0.2"/>
    <row r="621701" hidden="1" x14ac:dyDescent="0.2"/>
    <row r="621702" hidden="1" x14ac:dyDescent="0.2"/>
    <row r="621703" hidden="1" x14ac:dyDescent="0.2"/>
    <row r="621704" hidden="1" x14ac:dyDescent="0.2"/>
    <row r="621705" hidden="1" x14ac:dyDescent="0.2"/>
    <row r="621706" hidden="1" x14ac:dyDescent="0.2"/>
    <row r="621707" hidden="1" x14ac:dyDescent="0.2"/>
    <row r="621708" hidden="1" x14ac:dyDescent="0.2"/>
    <row r="621709" hidden="1" x14ac:dyDescent="0.2"/>
    <row r="621710" hidden="1" x14ac:dyDescent="0.2"/>
    <row r="621711" hidden="1" x14ac:dyDescent="0.2"/>
    <row r="621712" hidden="1" x14ac:dyDescent="0.2"/>
    <row r="621713" hidden="1" x14ac:dyDescent="0.2"/>
    <row r="621714" hidden="1" x14ac:dyDescent="0.2"/>
    <row r="621715" hidden="1" x14ac:dyDescent="0.2"/>
    <row r="621716" hidden="1" x14ac:dyDescent="0.2"/>
    <row r="621717" hidden="1" x14ac:dyDescent="0.2"/>
    <row r="621718" hidden="1" x14ac:dyDescent="0.2"/>
    <row r="621719" hidden="1" x14ac:dyDescent="0.2"/>
    <row r="621720" hidden="1" x14ac:dyDescent="0.2"/>
    <row r="621721" hidden="1" x14ac:dyDescent="0.2"/>
    <row r="621722" hidden="1" x14ac:dyDescent="0.2"/>
    <row r="621723" hidden="1" x14ac:dyDescent="0.2"/>
    <row r="621724" hidden="1" x14ac:dyDescent="0.2"/>
    <row r="621725" hidden="1" x14ac:dyDescent="0.2"/>
    <row r="621726" hidden="1" x14ac:dyDescent="0.2"/>
    <row r="621727" hidden="1" x14ac:dyDescent="0.2"/>
    <row r="621728" hidden="1" x14ac:dyDescent="0.2"/>
    <row r="621729" hidden="1" x14ac:dyDescent="0.2"/>
    <row r="621730" hidden="1" x14ac:dyDescent="0.2"/>
    <row r="621731" hidden="1" x14ac:dyDescent="0.2"/>
    <row r="621732" hidden="1" x14ac:dyDescent="0.2"/>
    <row r="621733" hidden="1" x14ac:dyDescent="0.2"/>
    <row r="621734" hidden="1" x14ac:dyDescent="0.2"/>
    <row r="621735" hidden="1" x14ac:dyDescent="0.2"/>
    <row r="621736" hidden="1" x14ac:dyDescent="0.2"/>
    <row r="621737" hidden="1" x14ac:dyDescent="0.2"/>
    <row r="621738" hidden="1" x14ac:dyDescent="0.2"/>
    <row r="621739" hidden="1" x14ac:dyDescent="0.2"/>
    <row r="621740" hidden="1" x14ac:dyDescent="0.2"/>
    <row r="621741" hidden="1" x14ac:dyDescent="0.2"/>
    <row r="621742" hidden="1" x14ac:dyDescent="0.2"/>
    <row r="621743" hidden="1" x14ac:dyDescent="0.2"/>
    <row r="621744" hidden="1" x14ac:dyDescent="0.2"/>
    <row r="621745" hidden="1" x14ac:dyDescent="0.2"/>
    <row r="621746" hidden="1" x14ac:dyDescent="0.2"/>
    <row r="621747" hidden="1" x14ac:dyDescent="0.2"/>
    <row r="621748" hidden="1" x14ac:dyDescent="0.2"/>
    <row r="621749" hidden="1" x14ac:dyDescent="0.2"/>
    <row r="621750" hidden="1" x14ac:dyDescent="0.2"/>
    <row r="621751" hidden="1" x14ac:dyDescent="0.2"/>
    <row r="621752" hidden="1" x14ac:dyDescent="0.2"/>
    <row r="621753" hidden="1" x14ac:dyDescent="0.2"/>
    <row r="621754" hidden="1" x14ac:dyDescent="0.2"/>
    <row r="621755" hidden="1" x14ac:dyDescent="0.2"/>
    <row r="621756" hidden="1" x14ac:dyDescent="0.2"/>
    <row r="621757" hidden="1" x14ac:dyDescent="0.2"/>
    <row r="621758" hidden="1" x14ac:dyDescent="0.2"/>
    <row r="621759" hidden="1" x14ac:dyDescent="0.2"/>
    <row r="621760" hidden="1" x14ac:dyDescent="0.2"/>
    <row r="621761" hidden="1" x14ac:dyDescent="0.2"/>
    <row r="621762" hidden="1" x14ac:dyDescent="0.2"/>
    <row r="621763" hidden="1" x14ac:dyDescent="0.2"/>
    <row r="621764" hidden="1" x14ac:dyDescent="0.2"/>
    <row r="621765" hidden="1" x14ac:dyDescent="0.2"/>
    <row r="621766" hidden="1" x14ac:dyDescent="0.2"/>
    <row r="621767" hidden="1" x14ac:dyDescent="0.2"/>
    <row r="621768" hidden="1" x14ac:dyDescent="0.2"/>
    <row r="621769" hidden="1" x14ac:dyDescent="0.2"/>
    <row r="621770" hidden="1" x14ac:dyDescent="0.2"/>
    <row r="621771" hidden="1" x14ac:dyDescent="0.2"/>
    <row r="621772" hidden="1" x14ac:dyDescent="0.2"/>
    <row r="621773" hidden="1" x14ac:dyDescent="0.2"/>
    <row r="621774" hidden="1" x14ac:dyDescent="0.2"/>
    <row r="621775" hidden="1" x14ac:dyDescent="0.2"/>
    <row r="621776" hidden="1" x14ac:dyDescent="0.2"/>
    <row r="621777" hidden="1" x14ac:dyDescent="0.2"/>
    <row r="621778" hidden="1" x14ac:dyDescent="0.2"/>
    <row r="621779" hidden="1" x14ac:dyDescent="0.2"/>
    <row r="621780" hidden="1" x14ac:dyDescent="0.2"/>
    <row r="621781" hidden="1" x14ac:dyDescent="0.2"/>
    <row r="621782" hidden="1" x14ac:dyDescent="0.2"/>
    <row r="621783" hidden="1" x14ac:dyDescent="0.2"/>
    <row r="621784" hidden="1" x14ac:dyDescent="0.2"/>
    <row r="621785" hidden="1" x14ac:dyDescent="0.2"/>
    <row r="621786" hidden="1" x14ac:dyDescent="0.2"/>
    <row r="621787" hidden="1" x14ac:dyDescent="0.2"/>
    <row r="621788" hidden="1" x14ac:dyDescent="0.2"/>
    <row r="621789" hidden="1" x14ac:dyDescent="0.2"/>
    <row r="621790" hidden="1" x14ac:dyDescent="0.2"/>
    <row r="621791" hidden="1" x14ac:dyDescent="0.2"/>
    <row r="621792" hidden="1" x14ac:dyDescent="0.2"/>
    <row r="621793" hidden="1" x14ac:dyDescent="0.2"/>
    <row r="621794" hidden="1" x14ac:dyDescent="0.2"/>
    <row r="621795" hidden="1" x14ac:dyDescent="0.2"/>
    <row r="621796" hidden="1" x14ac:dyDescent="0.2"/>
    <row r="621797" hidden="1" x14ac:dyDescent="0.2"/>
    <row r="621798" hidden="1" x14ac:dyDescent="0.2"/>
    <row r="621799" hidden="1" x14ac:dyDescent="0.2"/>
    <row r="621800" hidden="1" x14ac:dyDescent="0.2"/>
    <row r="621801" hidden="1" x14ac:dyDescent="0.2"/>
    <row r="621802" hidden="1" x14ac:dyDescent="0.2"/>
    <row r="621803" hidden="1" x14ac:dyDescent="0.2"/>
    <row r="621804" hidden="1" x14ac:dyDescent="0.2"/>
    <row r="621805" hidden="1" x14ac:dyDescent="0.2"/>
    <row r="621806" hidden="1" x14ac:dyDescent="0.2"/>
    <row r="621807" hidden="1" x14ac:dyDescent="0.2"/>
    <row r="621808" hidden="1" x14ac:dyDescent="0.2"/>
    <row r="621809" hidden="1" x14ac:dyDescent="0.2"/>
    <row r="621810" hidden="1" x14ac:dyDescent="0.2"/>
    <row r="621811" hidden="1" x14ac:dyDescent="0.2"/>
    <row r="621812" hidden="1" x14ac:dyDescent="0.2"/>
    <row r="621813" hidden="1" x14ac:dyDescent="0.2"/>
    <row r="621814" hidden="1" x14ac:dyDescent="0.2"/>
    <row r="621815" hidden="1" x14ac:dyDescent="0.2"/>
    <row r="621816" hidden="1" x14ac:dyDescent="0.2"/>
    <row r="621817" hidden="1" x14ac:dyDescent="0.2"/>
    <row r="621818" hidden="1" x14ac:dyDescent="0.2"/>
    <row r="621819" hidden="1" x14ac:dyDescent="0.2"/>
    <row r="621820" hidden="1" x14ac:dyDescent="0.2"/>
    <row r="621821" hidden="1" x14ac:dyDescent="0.2"/>
    <row r="621822" hidden="1" x14ac:dyDescent="0.2"/>
    <row r="621823" hidden="1" x14ac:dyDescent="0.2"/>
    <row r="621824" hidden="1" x14ac:dyDescent="0.2"/>
    <row r="621825" hidden="1" x14ac:dyDescent="0.2"/>
    <row r="621826" hidden="1" x14ac:dyDescent="0.2"/>
    <row r="621827" hidden="1" x14ac:dyDescent="0.2"/>
    <row r="621828" hidden="1" x14ac:dyDescent="0.2"/>
    <row r="621829" hidden="1" x14ac:dyDescent="0.2"/>
    <row r="621830" hidden="1" x14ac:dyDescent="0.2"/>
    <row r="621831" hidden="1" x14ac:dyDescent="0.2"/>
    <row r="621832" hidden="1" x14ac:dyDescent="0.2"/>
    <row r="621833" hidden="1" x14ac:dyDescent="0.2"/>
    <row r="621834" hidden="1" x14ac:dyDescent="0.2"/>
    <row r="621835" hidden="1" x14ac:dyDescent="0.2"/>
    <row r="621836" hidden="1" x14ac:dyDescent="0.2"/>
    <row r="621837" hidden="1" x14ac:dyDescent="0.2"/>
    <row r="621838" hidden="1" x14ac:dyDescent="0.2"/>
    <row r="621839" hidden="1" x14ac:dyDescent="0.2"/>
    <row r="621840" hidden="1" x14ac:dyDescent="0.2"/>
    <row r="621841" hidden="1" x14ac:dyDescent="0.2"/>
    <row r="621842" hidden="1" x14ac:dyDescent="0.2"/>
    <row r="621843" hidden="1" x14ac:dyDescent="0.2"/>
    <row r="621844" hidden="1" x14ac:dyDescent="0.2"/>
    <row r="621845" hidden="1" x14ac:dyDescent="0.2"/>
    <row r="621846" hidden="1" x14ac:dyDescent="0.2"/>
    <row r="621847" hidden="1" x14ac:dyDescent="0.2"/>
    <row r="621848" hidden="1" x14ac:dyDescent="0.2"/>
    <row r="621849" hidden="1" x14ac:dyDescent="0.2"/>
    <row r="621850" hidden="1" x14ac:dyDescent="0.2"/>
    <row r="621851" hidden="1" x14ac:dyDescent="0.2"/>
    <row r="621852" hidden="1" x14ac:dyDescent="0.2"/>
    <row r="621853" hidden="1" x14ac:dyDescent="0.2"/>
    <row r="621854" hidden="1" x14ac:dyDescent="0.2"/>
    <row r="621855" hidden="1" x14ac:dyDescent="0.2"/>
    <row r="621856" hidden="1" x14ac:dyDescent="0.2"/>
    <row r="621857" hidden="1" x14ac:dyDescent="0.2"/>
    <row r="621858" hidden="1" x14ac:dyDescent="0.2"/>
    <row r="621859" hidden="1" x14ac:dyDescent="0.2"/>
    <row r="621860" hidden="1" x14ac:dyDescent="0.2"/>
    <row r="621861" hidden="1" x14ac:dyDescent="0.2"/>
    <row r="621862" hidden="1" x14ac:dyDescent="0.2"/>
    <row r="621863" hidden="1" x14ac:dyDescent="0.2"/>
    <row r="621864" hidden="1" x14ac:dyDescent="0.2"/>
    <row r="621865" hidden="1" x14ac:dyDescent="0.2"/>
    <row r="621866" hidden="1" x14ac:dyDescent="0.2"/>
    <row r="621867" hidden="1" x14ac:dyDescent="0.2"/>
    <row r="621868" hidden="1" x14ac:dyDescent="0.2"/>
    <row r="621869" hidden="1" x14ac:dyDescent="0.2"/>
    <row r="621870" hidden="1" x14ac:dyDescent="0.2"/>
    <row r="621871" hidden="1" x14ac:dyDescent="0.2"/>
    <row r="621872" hidden="1" x14ac:dyDescent="0.2"/>
    <row r="621873" hidden="1" x14ac:dyDescent="0.2"/>
    <row r="621874" hidden="1" x14ac:dyDescent="0.2"/>
    <row r="621875" hidden="1" x14ac:dyDescent="0.2"/>
    <row r="621876" hidden="1" x14ac:dyDescent="0.2"/>
    <row r="621877" hidden="1" x14ac:dyDescent="0.2"/>
    <row r="621878" hidden="1" x14ac:dyDescent="0.2"/>
    <row r="621879" hidden="1" x14ac:dyDescent="0.2"/>
    <row r="621880" hidden="1" x14ac:dyDescent="0.2"/>
    <row r="621881" hidden="1" x14ac:dyDescent="0.2"/>
    <row r="621882" hidden="1" x14ac:dyDescent="0.2"/>
    <row r="621883" hidden="1" x14ac:dyDescent="0.2"/>
    <row r="621884" hidden="1" x14ac:dyDescent="0.2"/>
    <row r="621885" hidden="1" x14ac:dyDescent="0.2"/>
    <row r="621886" hidden="1" x14ac:dyDescent="0.2"/>
    <row r="621887" hidden="1" x14ac:dyDescent="0.2"/>
    <row r="621888" hidden="1" x14ac:dyDescent="0.2"/>
    <row r="621889" hidden="1" x14ac:dyDescent="0.2"/>
    <row r="621890" hidden="1" x14ac:dyDescent="0.2"/>
    <row r="621891" hidden="1" x14ac:dyDescent="0.2"/>
    <row r="621892" hidden="1" x14ac:dyDescent="0.2"/>
    <row r="621893" hidden="1" x14ac:dyDescent="0.2"/>
    <row r="621894" hidden="1" x14ac:dyDescent="0.2"/>
    <row r="621895" hidden="1" x14ac:dyDescent="0.2"/>
    <row r="621896" hidden="1" x14ac:dyDescent="0.2"/>
    <row r="621897" hidden="1" x14ac:dyDescent="0.2"/>
    <row r="621898" hidden="1" x14ac:dyDescent="0.2"/>
    <row r="621899" hidden="1" x14ac:dyDescent="0.2"/>
    <row r="621900" hidden="1" x14ac:dyDescent="0.2"/>
    <row r="621901" hidden="1" x14ac:dyDescent="0.2"/>
    <row r="621902" hidden="1" x14ac:dyDescent="0.2"/>
    <row r="621903" hidden="1" x14ac:dyDescent="0.2"/>
    <row r="621904" hidden="1" x14ac:dyDescent="0.2"/>
    <row r="621905" hidden="1" x14ac:dyDescent="0.2"/>
    <row r="621906" hidden="1" x14ac:dyDescent="0.2"/>
    <row r="621907" hidden="1" x14ac:dyDescent="0.2"/>
    <row r="621908" hidden="1" x14ac:dyDescent="0.2"/>
    <row r="621909" hidden="1" x14ac:dyDescent="0.2"/>
    <row r="621910" hidden="1" x14ac:dyDescent="0.2"/>
    <row r="621911" hidden="1" x14ac:dyDescent="0.2"/>
    <row r="621912" hidden="1" x14ac:dyDescent="0.2"/>
    <row r="621913" hidden="1" x14ac:dyDescent="0.2"/>
    <row r="621914" hidden="1" x14ac:dyDescent="0.2"/>
    <row r="621915" hidden="1" x14ac:dyDescent="0.2"/>
    <row r="621916" hidden="1" x14ac:dyDescent="0.2"/>
    <row r="621917" hidden="1" x14ac:dyDescent="0.2"/>
    <row r="621918" hidden="1" x14ac:dyDescent="0.2"/>
    <row r="621919" hidden="1" x14ac:dyDescent="0.2"/>
    <row r="621920" hidden="1" x14ac:dyDescent="0.2"/>
    <row r="621921" hidden="1" x14ac:dyDescent="0.2"/>
    <row r="621922" hidden="1" x14ac:dyDescent="0.2"/>
    <row r="621923" hidden="1" x14ac:dyDescent="0.2"/>
    <row r="621924" hidden="1" x14ac:dyDescent="0.2"/>
    <row r="621925" hidden="1" x14ac:dyDescent="0.2"/>
    <row r="621926" hidden="1" x14ac:dyDescent="0.2"/>
    <row r="621927" hidden="1" x14ac:dyDescent="0.2"/>
    <row r="621928" hidden="1" x14ac:dyDescent="0.2"/>
    <row r="621929" hidden="1" x14ac:dyDescent="0.2"/>
    <row r="621930" hidden="1" x14ac:dyDescent="0.2"/>
    <row r="621931" hidden="1" x14ac:dyDescent="0.2"/>
    <row r="621932" hidden="1" x14ac:dyDescent="0.2"/>
    <row r="621933" hidden="1" x14ac:dyDescent="0.2"/>
    <row r="621934" hidden="1" x14ac:dyDescent="0.2"/>
    <row r="621935" hidden="1" x14ac:dyDescent="0.2"/>
    <row r="621936" hidden="1" x14ac:dyDescent="0.2"/>
    <row r="621937" hidden="1" x14ac:dyDescent="0.2"/>
    <row r="621938" hidden="1" x14ac:dyDescent="0.2"/>
    <row r="621939" hidden="1" x14ac:dyDescent="0.2"/>
    <row r="621940" hidden="1" x14ac:dyDescent="0.2"/>
    <row r="621941" hidden="1" x14ac:dyDescent="0.2"/>
    <row r="621942" hidden="1" x14ac:dyDescent="0.2"/>
    <row r="621943" hidden="1" x14ac:dyDescent="0.2"/>
    <row r="621944" hidden="1" x14ac:dyDescent="0.2"/>
    <row r="621945" hidden="1" x14ac:dyDescent="0.2"/>
    <row r="621946" hidden="1" x14ac:dyDescent="0.2"/>
    <row r="621947" hidden="1" x14ac:dyDescent="0.2"/>
    <row r="621948" hidden="1" x14ac:dyDescent="0.2"/>
    <row r="621949" hidden="1" x14ac:dyDescent="0.2"/>
    <row r="621950" hidden="1" x14ac:dyDescent="0.2"/>
    <row r="621951" hidden="1" x14ac:dyDescent="0.2"/>
    <row r="621952" hidden="1" x14ac:dyDescent="0.2"/>
    <row r="621953" hidden="1" x14ac:dyDescent="0.2"/>
    <row r="621954" hidden="1" x14ac:dyDescent="0.2"/>
    <row r="621955" hidden="1" x14ac:dyDescent="0.2"/>
    <row r="621956" hidden="1" x14ac:dyDescent="0.2"/>
    <row r="621957" hidden="1" x14ac:dyDescent="0.2"/>
    <row r="621958" hidden="1" x14ac:dyDescent="0.2"/>
    <row r="621959" hidden="1" x14ac:dyDescent="0.2"/>
    <row r="621960" hidden="1" x14ac:dyDescent="0.2"/>
    <row r="621961" hidden="1" x14ac:dyDescent="0.2"/>
    <row r="621962" hidden="1" x14ac:dyDescent="0.2"/>
    <row r="621963" hidden="1" x14ac:dyDescent="0.2"/>
    <row r="621964" hidden="1" x14ac:dyDescent="0.2"/>
    <row r="621965" hidden="1" x14ac:dyDescent="0.2"/>
    <row r="621966" hidden="1" x14ac:dyDescent="0.2"/>
    <row r="621967" hidden="1" x14ac:dyDescent="0.2"/>
    <row r="621968" hidden="1" x14ac:dyDescent="0.2"/>
    <row r="621969" hidden="1" x14ac:dyDescent="0.2"/>
    <row r="621970" hidden="1" x14ac:dyDescent="0.2"/>
    <row r="621971" hidden="1" x14ac:dyDescent="0.2"/>
    <row r="621972" hidden="1" x14ac:dyDescent="0.2"/>
    <row r="621973" hidden="1" x14ac:dyDescent="0.2"/>
    <row r="621974" hidden="1" x14ac:dyDescent="0.2"/>
    <row r="621975" hidden="1" x14ac:dyDescent="0.2"/>
    <row r="621976" hidden="1" x14ac:dyDescent="0.2"/>
    <row r="621977" hidden="1" x14ac:dyDescent="0.2"/>
    <row r="621978" hidden="1" x14ac:dyDescent="0.2"/>
    <row r="621979" hidden="1" x14ac:dyDescent="0.2"/>
    <row r="621980" hidden="1" x14ac:dyDescent="0.2"/>
    <row r="621981" hidden="1" x14ac:dyDescent="0.2"/>
    <row r="621982" hidden="1" x14ac:dyDescent="0.2"/>
    <row r="621983" hidden="1" x14ac:dyDescent="0.2"/>
    <row r="621984" hidden="1" x14ac:dyDescent="0.2"/>
    <row r="621985" hidden="1" x14ac:dyDescent="0.2"/>
    <row r="621986" hidden="1" x14ac:dyDescent="0.2"/>
    <row r="621987" hidden="1" x14ac:dyDescent="0.2"/>
    <row r="621988" hidden="1" x14ac:dyDescent="0.2"/>
    <row r="621989" hidden="1" x14ac:dyDescent="0.2"/>
    <row r="621990" hidden="1" x14ac:dyDescent="0.2"/>
    <row r="621991" hidden="1" x14ac:dyDescent="0.2"/>
    <row r="621992" hidden="1" x14ac:dyDescent="0.2"/>
    <row r="621993" hidden="1" x14ac:dyDescent="0.2"/>
    <row r="621994" hidden="1" x14ac:dyDescent="0.2"/>
    <row r="621995" hidden="1" x14ac:dyDescent="0.2"/>
    <row r="621996" hidden="1" x14ac:dyDescent="0.2"/>
    <row r="621997" hidden="1" x14ac:dyDescent="0.2"/>
    <row r="621998" hidden="1" x14ac:dyDescent="0.2"/>
    <row r="621999" hidden="1" x14ac:dyDescent="0.2"/>
    <row r="622000" hidden="1" x14ac:dyDescent="0.2"/>
    <row r="622001" hidden="1" x14ac:dyDescent="0.2"/>
    <row r="622002" hidden="1" x14ac:dyDescent="0.2"/>
    <row r="622003" hidden="1" x14ac:dyDescent="0.2"/>
    <row r="622004" hidden="1" x14ac:dyDescent="0.2"/>
    <row r="622005" hidden="1" x14ac:dyDescent="0.2"/>
    <row r="622006" hidden="1" x14ac:dyDescent="0.2"/>
    <row r="622007" hidden="1" x14ac:dyDescent="0.2"/>
    <row r="622008" hidden="1" x14ac:dyDescent="0.2"/>
    <row r="622009" hidden="1" x14ac:dyDescent="0.2"/>
    <row r="622010" hidden="1" x14ac:dyDescent="0.2"/>
    <row r="622011" hidden="1" x14ac:dyDescent="0.2"/>
    <row r="622012" hidden="1" x14ac:dyDescent="0.2"/>
    <row r="622013" hidden="1" x14ac:dyDescent="0.2"/>
    <row r="622014" hidden="1" x14ac:dyDescent="0.2"/>
    <row r="622015" hidden="1" x14ac:dyDescent="0.2"/>
    <row r="622016" hidden="1" x14ac:dyDescent="0.2"/>
    <row r="622017" hidden="1" x14ac:dyDescent="0.2"/>
    <row r="622018" hidden="1" x14ac:dyDescent="0.2"/>
    <row r="622019" hidden="1" x14ac:dyDescent="0.2"/>
    <row r="622020" hidden="1" x14ac:dyDescent="0.2"/>
    <row r="622021" hidden="1" x14ac:dyDescent="0.2"/>
    <row r="622022" hidden="1" x14ac:dyDescent="0.2"/>
    <row r="622023" hidden="1" x14ac:dyDescent="0.2"/>
    <row r="622024" hidden="1" x14ac:dyDescent="0.2"/>
    <row r="622025" hidden="1" x14ac:dyDescent="0.2"/>
    <row r="622026" hidden="1" x14ac:dyDescent="0.2"/>
    <row r="622027" hidden="1" x14ac:dyDescent="0.2"/>
    <row r="622028" hidden="1" x14ac:dyDescent="0.2"/>
    <row r="622029" hidden="1" x14ac:dyDescent="0.2"/>
    <row r="622030" hidden="1" x14ac:dyDescent="0.2"/>
    <row r="622031" hidden="1" x14ac:dyDescent="0.2"/>
    <row r="622032" hidden="1" x14ac:dyDescent="0.2"/>
    <row r="622033" hidden="1" x14ac:dyDescent="0.2"/>
    <row r="622034" hidden="1" x14ac:dyDescent="0.2"/>
    <row r="622035" hidden="1" x14ac:dyDescent="0.2"/>
    <row r="622036" hidden="1" x14ac:dyDescent="0.2"/>
    <row r="622037" hidden="1" x14ac:dyDescent="0.2"/>
    <row r="622038" hidden="1" x14ac:dyDescent="0.2"/>
    <row r="622039" hidden="1" x14ac:dyDescent="0.2"/>
    <row r="622040" hidden="1" x14ac:dyDescent="0.2"/>
    <row r="622041" hidden="1" x14ac:dyDescent="0.2"/>
    <row r="622042" hidden="1" x14ac:dyDescent="0.2"/>
    <row r="622043" hidden="1" x14ac:dyDescent="0.2"/>
    <row r="622044" hidden="1" x14ac:dyDescent="0.2"/>
    <row r="622045" hidden="1" x14ac:dyDescent="0.2"/>
    <row r="622046" hidden="1" x14ac:dyDescent="0.2"/>
    <row r="622047" hidden="1" x14ac:dyDescent="0.2"/>
    <row r="622048" hidden="1" x14ac:dyDescent="0.2"/>
    <row r="622049" hidden="1" x14ac:dyDescent="0.2"/>
    <row r="622050" hidden="1" x14ac:dyDescent="0.2"/>
    <row r="622051" hidden="1" x14ac:dyDescent="0.2"/>
    <row r="622052" hidden="1" x14ac:dyDescent="0.2"/>
    <row r="622053" hidden="1" x14ac:dyDescent="0.2"/>
    <row r="622054" hidden="1" x14ac:dyDescent="0.2"/>
    <row r="622055" hidden="1" x14ac:dyDescent="0.2"/>
    <row r="622056" hidden="1" x14ac:dyDescent="0.2"/>
    <row r="622057" hidden="1" x14ac:dyDescent="0.2"/>
    <row r="622058" hidden="1" x14ac:dyDescent="0.2"/>
    <row r="622059" hidden="1" x14ac:dyDescent="0.2"/>
    <row r="622060" hidden="1" x14ac:dyDescent="0.2"/>
    <row r="622061" hidden="1" x14ac:dyDescent="0.2"/>
    <row r="622062" hidden="1" x14ac:dyDescent="0.2"/>
    <row r="622063" hidden="1" x14ac:dyDescent="0.2"/>
    <row r="622064" hidden="1" x14ac:dyDescent="0.2"/>
    <row r="622065" hidden="1" x14ac:dyDescent="0.2"/>
    <row r="622066" hidden="1" x14ac:dyDescent="0.2"/>
    <row r="622067" hidden="1" x14ac:dyDescent="0.2"/>
    <row r="622068" hidden="1" x14ac:dyDescent="0.2"/>
    <row r="622069" hidden="1" x14ac:dyDescent="0.2"/>
    <row r="622070" hidden="1" x14ac:dyDescent="0.2"/>
    <row r="622071" hidden="1" x14ac:dyDescent="0.2"/>
    <row r="622072" hidden="1" x14ac:dyDescent="0.2"/>
    <row r="622073" hidden="1" x14ac:dyDescent="0.2"/>
    <row r="622074" hidden="1" x14ac:dyDescent="0.2"/>
    <row r="622075" hidden="1" x14ac:dyDescent="0.2"/>
    <row r="622076" hidden="1" x14ac:dyDescent="0.2"/>
    <row r="622077" hidden="1" x14ac:dyDescent="0.2"/>
    <row r="622078" hidden="1" x14ac:dyDescent="0.2"/>
    <row r="622079" hidden="1" x14ac:dyDescent="0.2"/>
    <row r="622080" hidden="1" x14ac:dyDescent="0.2"/>
    <row r="622081" hidden="1" x14ac:dyDescent="0.2"/>
    <row r="622082" hidden="1" x14ac:dyDescent="0.2"/>
    <row r="622083" hidden="1" x14ac:dyDescent="0.2"/>
    <row r="622084" hidden="1" x14ac:dyDescent="0.2"/>
    <row r="622085" hidden="1" x14ac:dyDescent="0.2"/>
    <row r="622086" hidden="1" x14ac:dyDescent="0.2"/>
    <row r="622087" hidden="1" x14ac:dyDescent="0.2"/>
    <row r="622088" hidden="1" x14ac:dyDescent="0.2"/>
    <row r="622089" hidden="1" x14ac:dyDescent="0.2"/>
    <row r="622090" hidden="1" x14ac:dyDescent="0.2"/>
    <row r="622091" hidden="1" x14ac:dyDescent="0.2"/>
    <row r="622092" hidden="1" x14ac:dyDescent="0.2"/>
    <row r="622093" hidden="1" x14ac:dyDescent="0.2"/>
    <row r="622094" hidden="1" x14ac:dyDescent="0.2"/>
    <row r="622095" hidden="1" x14ac:dyDescent="0.2"/>
    <row r="622096" hidden="1" x14ac:dyDescent="0.2"/>
    <row r="622097" hidden="1" x14ac:dyDescent="0.2"/>
    <row r="622098" hidden="1" x14ac:dyDescent="0.2"/>
    <row r="622099" hidden="1" x14ac:dyDescent="0.2"/>
    <row r="622100" hidden="1" x14ac:dyDescent="0.2"/>
    <row r="622101" hidden="1" x14ac:dyDescent="0.2"/>
    <row r="622102" hidden="1" x14ac:dyDescent="0.2"/>
    <row r="622103" hidden="1" x14ac:dyDescent="0.2"/>
    <row r="622104" hidden="1" x14ac:dyDescent="0.2"/>
    <row r="622105" hidden="1" x14ac:dyDescent="0.2"/>
    <row r="622106" hidden="1" x14ac:dyDescent="0.2"/>
    <row r="622107" hidden="1" x14ac:dyDescent="0.2"/>
    <row r="622108" hidden="1" x14ac:dyDescent="0.2"/>
    <row r="622109" hidden="1" x14ac:dyDescent="0.2"/>
    <row r="622110" hidden="1" x14ac:dyDescent="0.2"/>
    <row r="622111" hidden="1" x14ac:dyDescent="0.2"/>
    <row r="622112" hidden="1" x14ac:dyDescent="0.2"/>
    <row r="622113" hidden="1" x14ac:dyDescent="0.2"/>
    <row r="622114" hidden="1" x14ac:dyDescent="0.2"/>
    <row r="622115" hidden="1" x14ac:dyDescent="0.2"/>
    <row r="622116" hidden="1" x14ac:dyDescent="0.2"/>
    <row r="622117" hidden="1" x14ac:dyDescent="0.2"/>
    <row r="622118" hidden="1" x14ac:dyDescent="0.2"/>
    <row r="622119" hidden="1" x14ac:dyDescent="0.2"/>
    <row r="622120" hidden="1" x14ac:dyDescent="0.2"/>
    <row r="622121" hidden="1" x14ac:dyDescent="0.2"/>
    <row r="622122" hidden="1" x14ac:dyDescent="0.2"/>
    <row r="622123" hidden="1" x14ac:dyDescent="0.2"/>
    <row r="622124" hidden="1" x14ac:dyDescent="0.2"/>
    <row r="622125" hidden="1" x14ac:dyDescent="0.2"/>
    <row r="622126" hidden="1" x14ac:dyDescent="0.2"/>
    <row r="622127" hidden="1" x14ac:dyDescent="0.2"/>
    <row r="622128" hidden="1" x14ac:dyDescent="0.2"/>
    <row r="622129" hidden="1" x14ac:dyDescent="0.2"/>
    <row r="622130" hidden="1" x14ac:dyDescent="0.2"/>
    <row r="622131" hidden="1" x14ac:dyDescent="0.2"/>
    <row r="622132" hidden="1" x14ac:dyDescent="0.2"/>
    <row r="622133" hidden="1" x14ac:dyDescent="0.2"/>
    <row r="622134" hidden="1" x14ac:dyDescent="0.2"/>
    <row r="622135" hidden="1" x14ac:dyDescent="0.2"/>
    <row r="622136" hidden="1" x14ac:dyDescent="0.2"/>
    <row r="622137" hidden="1" x14ac:dyDescent="0.2"/>
    <row r="622138" hidden="1" x14ac:dyDescent="0.2"/>
    <row r="622139" hidden="1" x14ac:dyDescent="0.2"/>
    <row r="622140" hidden="1" x14ac:dyDescent="0.2"/>
    <row r="622141" hidden="1" x14ac:dyDescent="0.2"/>
    <row r="622142" hidden="1" x14ac:dyDescent="0.2"/>
    <row r="622143" hidden="1" x14ac:dyDescent="0.2"/>
    <row r="622144" hidden="1" x14ac:dyDescent="0.2"/>
    <row r="622145" hidden="1" x14ac:dyDescent="0.2"/>
    <row r="622146" hidden="1" x14ac:dyDescent="0.2"/>
    <row r="622147" hidden="1" x14ac:dyDescent="0.2"/>
    <row r="622148" hidden="1" x14ac:dyDescent="0.2"/>
    <row r="622149" hidden="1" x14ac:dyDescent="0.2"/>
    <row r="622150" hidden="1" x14ac:dyDescent="0.2"/>
    <row r="622151" hidden="1" x14ac:dyDescent="0.2"/>
    <row r="622152" hidden="1" x14ac:dyDescent="0.2"/>
    <row r="622153" hidden="1" x14ac:dyDescent="0.2"/>
    <row r="622154" hidden="1" x14ac:dyDescent="0.2"/>
    <row r="622155" hidden="1" x14ac:dyDescent="0.2"/>
    <row r="622156" hidden="1" x14ac:dyDescent="0.2"/>
    <row r="622157" hidden="1" x14ac:dyDescent="0.2"/>
    <row r="622158" hidden="1" x14ac:dyDescent="0.2"/>
    <row r="622159" hidden="1" x14ac:dyDescent="0.2"/>
    <row r="622160" hidden="1" x14ac:dyDescent="0.2"/>
    <row r="622161" hidden="1" x14ac:dyDescent="0.2"/>
    <row r="622162" hidden="1" x14ac:dyDescent="0.2"/>
    <row r="622163" hidden="1" x14ac:dyDescent="0.2"/>
    <row r="622164" hidden="1" x14ac:dyDescent="0.2"/>
    <row r="622165" hidden="1" x14ac:dyDescent="0.2"/>
    <row r="622166" hidden="1" x14ac:dyDescent="0.2"/>
    <row r="622167" hidden="1" x14ac:dyDescent="0.2"/>
    <row r="622168" hidden="1" x14ac:dyDescent="0.2"/>
    <row r="622169" hidden="1" x14ac:dyDescent="0.2"/>
    <row r="622170" hidden="1" x14ac:dyDescent="0.2"/>
    <row r="622171" hidden="1" x14ac:dyDescent="0.2"/>
    <row r="622172" hidden="1" x14ac:dyDescent="0.2"/>
    <row r="622173" hidden="1" x14ac:dyDescent="0.2"/>
    <row r="622174" hidden="1" x14ac:dyDescent="0.2"/>
    <row r="622175" hidden="1" x14ac:dyDescent="0.2"/>
    <row r="622176" hidden="1" x14ac:dyDescent="0.2"/>
    <row r="622177" hidden="1" x14ac:dyDescent="0.2"/>
    <row r="622178" hidden="1" x14ac:dyDescent="0.2"/>
    <row r="622179" hidden="1" x14ac:dyDescent="0.2"/>
    <row r="622180" hidden="1" x14ac:dyDescent="0.2"/>
    <row r="622181" hidden="1" x14ac:dyDescent="0.2"/>
    <row r="622182" hidden="1" x14ac:dyDescent="0.2"/>
    <row r="622183" hidden="1" x14ac:dyDescent="0.2"/>
    <row r="622184" hidden="1" x14ac:dyDescent="0.2"/>
    <row r="622185" hidden="1" x14ac:dyDescent="0.2"/>
    <row r="622186" hidden="1" x14ac:dyDescent="0.2"/>
    <row r="622187" hidden="1" x14ac:dyDescent="0.2"/>
    <row r="622188" hidden="1" x14ac:dyDescent="0.2"/>
    <row r="622189" hidden="1" x14ac:dyDescent="0.2"/>
    <row r="622190" hidden="1" x14ac:dyDescent="0.2"/>
    <row r="622191" hidden="1" x14ac:dyDescent="0.2"/>
    <row r="622192" hidden="1" x14ac:dyDescent="0.2"/>
    <row r="622193" hidden="1" x14ac:dyDescent="0.2"/>
    <row r="622194" hidden="1" x14ac:dyDescent="0.2"/>
    <row r="622195" hidden="1" x14ac:dyDescent="0.2"/>
    <row r="622196" hidden="1" x14ac:dyDescent="0.2"/>
    <row r="622197" hidden="1" x14ac:dyDescent="0.2"/>
    <row r="622198" hidden="1" x14ac:dyDescent="0.2"/>
    <row r="622199" hidden="1" x14ac:dyDescent="0.2"/>
    <row r="622200" hidden="1" x14ac:dyDescent="0.2"/>
    <row r="622201" hidden="1" x14ac:dyDescent="0.2"/>
    <row r="622202" hidden="1" x14ac:dyDescent="0.2"/>
    <row r="622203" hidden="1" x14ac:dyDescent="0.2"/>
    <row r="622204" hidden="1" x14ac:dyDescent="0.2"/>
    <row r="622205" hidden="1" x14ac:dyDescent="0.2"/>
    <row r="622206" hidden="1" x14ac:dyDescent="0.2"/>
    <row r="622207" hidden="1" x14ac:dyDescent="0.2"/>
    <row r="622208" hidden="1" x14ac:dyDescent="0.2"/>
    <row r="622209" hidden="1" x14ac:dyDescent="0.2"/>
    <row r="622210" hidden="1" x14ac:dyDescent="0.2"/>
    <row r="622211" hidden="1" x14ac:dyDescent="0.2"/>
    <row r="622212" hidden="1" x14ac:dyDescent="0.2"/>
    <row r="622213" hidden="1" x14ac:dyDescent="0.2"/>
    <row r="622214" hidden="1" x14ac:dyDescent="0.2"/>
    <row r="622215" hidden="1" x14ac:dyDescent="0.2"/>
    <row r="622216" hidden="1" x14ac:dyDescent="0.2"/>
    <row r="622217" hidden="1" x14ac:dyDescent="0.2"/>
    <row r="622218" hidden="1" x14ac:dyDescent="0.2"/>
    <row r="622219" hidden="1" x14ac:dyDescent="0.2"/>
    <row r="622220" hidden="1" x14ac:dyDescent="0.2"/>
    <row r="622221" hidden="1" x14ac:dyDescent="0.2"/>
    <row r="622222" hidden="1" x14ac:dyDescent="0.2"/>
    <row r="622223" hidden="1" x14ac:dyDescent="0.2"/>
    <row r="622224" hidden="1" x14ac:dyDescent="0.2"/>
    <row r="622225" hidden="1" x14ac:dyDescent="0.2"/>
    <row r="622226" hidden="1" x14ac:dyDescent="0.2"/>
    <row r="622227" hidden="1" x14ac:dyDescent="0.2"/>
    <row r="622228" hidden="1" x14ac:dyDescent="0.2"/>
    <row r="622229" hidden="1" x14ac:dyDescent="0.2"/>
    <row r="622230" hidden="1" x14ac:dyDescent="0.2"/>
    <row r="622231" hidden="1" x14ac:dyDescent="0.2"/>
    <row r="622232" hidden="1" x14ac:dyDescent="0.2"/>
    <row r="622233" hidden="1" x14ac:dyDescent="0.2"/>
    <row r="622234" hidden="1" x14ac:dyDescent="0.2"/>
    <row r="622235" hidden="1" x14ac:dyDescent="0.2"/>
    <row r="622236" hidden="1" x14ac:dyDescent="0.2"/>
    <row r="622237" hidden="1" x14ac:dyDescent="0.2"/>
    <row r="622238" hidden="1" x14ac:dyDescent="0.2"/>
    <row r="622239" hidden="1" x14ac:dyDescent="0.2"/>
    <row r="622240" hidden="1" x14ac:dyDescent="0.2"/>
    <row r="622241" hidden="1" x14ac:dyDescent="0.2"/>
    <row r="622242" hidden="1" x14ac:dyDescent="0.2"/>
    <row r="622243" hidden="1" x14ac:dyDescent="0.2"/>
    <row r="622244" hidden="1" x14ac:dyDescent="0.2"/>
    <row r="622245" hidden="1" x14ac:dyDescent="0.2"/>
    <row r="622246" hidden="1" x14ac:dyDescent="0.2"/>
    <row r="622247" hidden="1" x14ac:dyDescent="0.2"/>
    <row r="622248" hidden="1" x14ac:dyDescent="0.2"/>
    <row r="622249" hidden="1" x14ac:dyDescent="0.2"/>
    <row r="622250" hidden="1" x14ac:dyDescent="0.2"/>
    <row r="622251" hidden="1" x14ac:dyDescent="0.2"/>
    <row r="622252" hidden="1" x14ac:dyDescent="0.2"/>
    <row r="622253" hidden="1" x14ac:dyDescent="0.2"/>
    <row r="622254" hidden="1" x14ac:dyDescent="0.2"/>
    <row r="622255" hidden="1" x14ac:dyDescent="0.2"/>
    <row r="622256" hidden="1" x14ac:dyDescent="0.2"/>
    <row r="622257" hidden="1" x14ac:dyDescent="0.2"/>
    <row r="622258" hidden="1" x14ac:dyDescent="0.2"/>
    <row r="622259" hidden="1" x14ac:dyDescent="0.2"/>
    <row r="622260" hidden="1" x14ac:dyDescent="0.2"/>
    <row r="622261" hidden="1" x14ac:dyDescent="0.2"/>
    <row r="622262" hidden="1" x14ac:dyDescent="0.2"/>
    <row r="622263" hidden="1" x14ac:dyDescent="0.2"/>
    <row r="622264" hidden="1" x14ac:dyDescent="0.2"/>
    <row r="622265" hidden="1" x14ac:dyDescent="0.2"/>
    <row r="622266" hidden="1" x14ac:dyDescent="0.2"/>
    <row r="622267" hidden="1" x14ac:dyDescent="0.2"/>
    <row r="622268" hidden="1" x14ac:dyDescent="0.2"/>
    <row r="622269" hidden="1" x14ac:dyDescent="0.2"/>
    <row r="622270" hidden="1" x14ac:dyDescent="0.2"/>
    <row r="622271" hidden="1" x14ac:dyDescent="0.2"/>
    <row r="622272" hidden="1" x14ac:dyDescent="0.2"/>
    <row r="622273" hidden="1" x14ac:dyDescent="0.2"/>
    <row r="622274" hidden="1" x14ac:dyDescent="0.2"/>
    <row r="622275" hidden="1" x14ac:dyDescent="0.2"/>
    <row r="622276" hidden="1" x14ac:dyDescent="0.2"/>
    <row r="622277" hidden="1" x14ac:dyDescent="0.2"/>
    <row r="622278" hidden="1" x14ac:dyDescent="0.2"/>
    <row r="622279" hidden="1" x14ac:dyDescent="0.2"/>
    <row r="622280" hidden="1" x14ac:dyDescent="0.2"/>
    <row r="622281" hidden="1" x14ac:dyDescent="0.2"/>
    <row r="622282" hidden="1" x14ac:dyDescent="0.2"/>
    <row r="622283" hidden="1" x14ac:dyDescent="0.2"/>
    <row r="622284" hidden="1" x14ac:dyDescent="0.2"/>
    <row r="622285" hidden="1" x14ac:dyDescent="0.2"/>
    <row r="622286" hidden="1" x14ac:dyDescent="0.2"/>
    <row r="622287" hidden="1" x14ac:dyDescent="0.2"/>
    <row r="622288" hidden="1" x14ac:dyDescent="0.2"/>
    <row r="622289" hidden="1" x14ac:dyDescent="0.2"/>
    <row r="622290" hidden="1" x14ac:dyDescent="0.2"/>
    <row r="622291" hidden="1" x14ac:dyDescent="0.2"/>
    <row r="622292" hidden="1" x14ac:dyDescent="0.2"/>
    <row r="622293" hidden="1" x14ac:dyDescent="0.2"/>
    <row r="622294" hidden="1" x14ac:dyDescent="0.2"/>
    <row r="622295" hidden="1" x14ac:dyDescent="0.2"/>
    <row r="622296" hidden="1" x14ac:dyDescent="0.2"/>
    <row r="622297" hidden="1" x14ac:dyDescent="0.2"/>
    <row r="622298" hidden="1" x14ac:dyDescent="0.2"/>
    <row r="622299" hidden="1" x14ac:dyDescent="0.2"/>
    <row r="622300" hidden="1" x14ac:dyDescent="0.2"/>
    <row r="622301" hidden="1" x14ac:dyDescent="0.2"/>
    <row r="622302" hidden="1" x14ac:dyDescent="0.2"/>
    <row r="622303" hidden="1" x14ac:dyDescent="0.2"/>
    <row r="622304" hidden="1" x14ac:dyDescent="0.2"/>
    <row r="622305" hidden="1" x14ac:dyDescent="0.2"/>
    <row r="622306" hidden="1" x14ac:dyDescent="0.2"/>
    <row r="622307" hidden="1" x14ac:dyDescent="0.2"/>
    <row r="622308" hidden="1" x14ac:dyDescent="0.2"/>
    <row r="622309" hidden="1" x14ac:dyDescent="0.2"/>
    <row r="622310" hidden="1" x14ac:dyDescent="0.2"/>
    <row r="622311" hidden="1" x14ac:dyDescent="0.2"/>
    <row r="622312" hidden="1" x14ac:dyDescent="0.2"/>
    <row r="622313" hidden="1" x14ac:dyDescent="0.2"/>
    <row r="622314" hidden="1" x14ac:dyDescent="0.2"/>
    <row r="622315" hidden="1" x14ac:dyDescent="0.2"/>
    <row r="622316" hidden="1" x14ac:dyDescent="0.2"/>
    <row r="622317" hidden="1" x14ac:dyDescent="0.2"/>
    <row r="622318" hidden="1" x14ac:dyDescent="0.2"/>
    <row r="622319" hidden="1" x14ac:dyDescent="0.2"/>
    <row r="622320" hidden="1" x14ac:dyDescent="0.2"/>
    <row r="622321" hidden="1" x14ac:dyDescent="0.2"/>
    <row r="622322" hidden="1" x14ac:dyDescent="0.2"/>
    <row r="622323" hidden="1" x14ac:dyDescent="0.2"/>
    <row r="622324" hidden="1" x14ac:dyDescent="0.2"/>
    <row r="622325" hidden="1" x14ac:dyDescent="0.2"/>
    <row r="622326" hidden="1" x14ac:dyDescent="0.2"/>
    <row r="622327" hidden="1" x14ac:dyDescent="0.2"/>
    <row r="622328" hidden="1" x14ac:dyDescent="0.2"/>
    <row r="622329" hidden="1" x14ac:dyDescent="0.2"/>
    <row r="622330" hidden="1" x14ac:dyDescent="0.2"/>
    <row r="622331" hidden="1" x14ac:dyDescent="0.2"/>
    <row r="622332" hidden="1" x14ac:dyDescent="0.2"/>
    <row r="622333" hidden="1" x14ac:dyDescent="0.2"/>
    <row r="622334" hidden="1" x14ac:dyDescent="0.2"/>
    <row r="622335" hidden="1" x14ac:dyDescent="0.2"/>
    <row r="622336" hidden="1" x14ac:dyDescent="0.2"/>
    <row r="622337" hidden="1" x14ac:dyDescent="0.2"/>
    <row r="622338" hidden="1" x14ac:dyDescent="0.2"/>
    <row r="622339" hidden="1" x14ac:dyDescent="0.2"/>
    <row r="622340" hidden="1" x14ac:dyDescent="0.2"/>
    <row r="622341" hidden="1" x14ac:dyDescent="0.2"/>
    <row r="622342" hidden="1" x14ac:dyDescent="0.2"/>
    <row r="622343" hidden="1" x14ac:dyDescent="0.2"/>
    <row r="622344" hidden="1" x14ac:dyDescent="0.2"/>
    <row r="622345" hidden="1" x14ac:dyDescent="0.2"/>
    <row r="622346" hidden="1" x14ac:dyDescent="0.2"/>
    <row r="622347" hidden="1" x14ac:dyDescent="0.2"/>
    <row r="622348" hidden="1" x14ac:dyDescent="0.2"/>
    <row r="622349" hidden="1" x14ac:dyDescent="0.2"/>
    <row r="622350" hidden="1" x14ac:dyDescent="0.2"/>
    <row r="622351" hidden="1" x14ac:dyDescent="0.2"/>
    <row r="622352" hidden="1" x14ac:dyDescent="0.2"/>
    <row r="622353" hidden="1" x14ac:dyDescent="0.2"/>
    <row r="622354" hidden="1" x14ac:dyDescent="0.2"/>
    <row r="622355" hidden="1" x14ac:dyDescent="0.2"/>
    <row r="622356" hidden="1" x14ac:dyDescent="0.2"/>
    <row r="622357" hidden="1" x14ac:dyDescent="0.2"/>
    <row r="622358" hidden="1" x14ac:dyDescent="0.2"/>
    <row r="622359" hidden="1" x14ac:dyDescent="0.2"/>
    <row r="622360" hidden="1" x14ac:dyDescent="0.2"/>
    <row r="622361" hidden="1" x14ac:dyDescent="0.2"/>
    <row r="622362" hidden="1" x14ac:dyDescent="0.2"/>
    <row r="622363" hidden="1" x14ac:dyDescent="0.2"/>
    <row r="622364" hidden="1" x14ac:dyDescent="0.2"/>
    <row r="622365" hidden="1" x14ac:dyDescent="0.2"/>
    <row r="622366" hidden="1" x14ac:dyDescent="0.2"/>
    <row r="622367" hidden="1" x14ac:dyDescent="0.2"/>
    <row r="622368" hidden="1" x14ac:dyDescent="0.2"/>
    <row r="622369" hidden="1" x14ac:dyDescent="0.2"/>
    <row r="622370" hidden="1" x14ac:dyDescent="0.2"/>
    <row r="622371" hidden="1" x14ac:dyDescent="0.2"/>
    <row r="622372" hidden="1" x14ac:dyDescent="0.2"/>
    <row r="622373" hidden="1" x14ac:dyDescent="0.2"/>
    <row r="622374" hidden="1" x14ac:dyDescent="0.2"/>
    <row r="622375" hidden="1" x14ac:dyDescent="0.2"/>
    <row r="622376" hidden="1" x14ac:dyDescent="0.2"/>
    <row r="622377" hidden="1" x14ac:dyDescent="0.2"/>
    <row r="622378" hidden="1" x14ac:dyDescent="0.2"/>
    <row r="622379" hidden="1" x14ac:dyDescent="0.2"/>
    <row r="622380" hidden="1" x14ac:dyDescent="0.2"/>
    <row r="622381" hidden="1" x14ac:dyDescent="0.2"/>
    <row r="622382" hidden="1" x14ac:dyDescent="0.2"/>
    <row r="622383" hidden="1" x14ac:dyDescent="0.2"/>
    <row r="622384" hidden="1" x14ac:dyDescent="0.2"/>
    <row r="622385" hidden="1" x14ac:dyDescent="0.2"/>
    <row r="622386" hidden="1" x14ac:dyDescent="0.2"/>
    <row r="622387" hidden="1" x14ac:dyDescent="0.2"/>
    <row r="622388" hidden="1" x14ac:dyDescent="0.2"/>
    <row r="622389" hidden="1" x14ac:dyDescent="0.2"/>
    <row r="622390" hidden="1" x14ac:dyDescent="0.2"/>
    <row r="622391" hidden="1" x14ac:dyDescent="0.2"/>
    <row r="622392" hidden="1" x14ac:dyDescent="0.2"/>
    <row r="622393" hidden="1" x14ac:dyDescent="0.2"/>
    <row r="622394" hidden="1" x14ac:dyDescent="0.2"/>
    <row r="622395" hidden="1" x14ac:dyDescent="0.2"/>
    <row r="622396" hidden="1" x14ac:dyDescent="0.2"/>
    <row r="622397" hidden="1" x14ac:dyDescent="0.2"/>
    <row r="622398" hidden="1" x14ac:dyDescent="0.2"/>
    <row r="622399" hidden="1" x14ac:dyDescent="0.2"/>
    <row r="622400" hidden="1" x14ac:dyDescent="0.2"/>
    <row r="622401" hidden="1" x14ac:dyDescent="0.2"/>
    <row r="622402" hidden="1" x14ac:dyDescent="0.2"/>
    <row r="622403" hidden="1" x14ac:dyDescent="0.2"/>
    <row r="622404" hidden="1" x14ac:dyDescent="0.2"/>
    <row r="622405" hidden="1" x14ac:dyDescent="0.2"/>
    <row r="622406" hidden="1" x14ac:dyDescent="0.2"/>
    <row r="622407" hidden="1" x14ac:dyDescent="0.2"/>
    <row r="622408" hidden="1" x14ac:dyDescent="0.2"/>
    <row r="622409" hidden="1" x14ac:dyDescent="0.2"/>
    <row r="622410" hidden="1" x14ac:dyDescent="0.2"/>
    <row r="622411" hidden="1" x14ac:dyDescent="0.2"/>
    <row r="622412" hidden="1" x14ac:dyDescent="0.2"/>
    <row r="622413" hidden="1" x14ac:dyDescent="0.2"/>
    <row r="622414" hidden="1" x14ac:dyDescent="0.2"/>
    <row r="622415" hidden="1" x14ac:dyDescent="0.2"/>
    <row r="622416" hidden="1" x14ac:dyDescent="0.2"/>
    <row r="622417" hidden="1" x14ac:dyDescent="0.2"/>
    <row r="622418" hidden="1" x14ac:dyDescent="0.2"/>
    <row r="622419" hidden="1" x14ac:dyDescent="0.2"/>
    <row r="622420" hidden="1" x14ac:dyDescent="0.2"/>
    <row r="622421" hidden="1" x14ac:dyDescent="0.2"/>
    <row r="622422" hidden="1" x14ac:dyDescent="0.2"/>
    <row r="622423" hidden="1" x14ac:dyDescent="0.2"/>
    <row r="622424" hidden="1" x14ac:dyDescent="0.2"/>
    <row r="622425" hidden="1" x14ac:dyDescent="0.2"/>
    <row r="622426" hidden="1" x14ac:dyDescent="0.2"/>
    <row r="622427" hidden="1" x14ac:dyDescent="0.2"/>
    <row r="622428" hidden="1" x14ac:dyDescent="0.2"/>
    <row r="622429" hidden="1" x14ac:dyDescent="0.2"/>
    <row r="622430" hidden="1" x14ac:dyDescent="0.2"/>
    <row r="622431" hidden="1" x14ac:dyDescent="0.2"/>
    <row r="622432" hidden="1" x14ac:dyDescent="0.2"/>
    <row r="622433" hidden="1" x14ac:dyDescent="0.2"/>
    <row r="622434" hidden="1" x14ac:dyDescent="0.2"/>
    <row r="622435" hidden="1" x14ac:dyDescent="0.2"/>
    <row r="622436" hidden="1" x14ac:dyDescent="0.2"/>
    <row r="622437" hidden="1" x14ac:dyDescent="0.2"/>
    <row r="622438" hidden="1" x14ac:dyDescent="0.2"/>
    <row r="622439" hidden="1" x14ac:dyDescent="0.2"/>
    <row r="622440" hidden="1" x14ac:dyDescent="0.2"/>
    <row r="622441" hidden="1" x14ac:dyDescent="0.2"/>
    <row r="622442" hidden="1" x14ac:dyDescent="0.2"/>
    <row r="622443" hidden="1" x14ac:dyDescent="0.2"/>
    <row r="622444" hidden="1" x14ac:dyDescent="0.2"/>
    <row r="622445" hidden="1" x14ac:dyDescent="0.2"/>
    <row r="622446" hidden="1" x14ac:dyDescent="0.2"/>
    <row r="622447" hidden="1" x14ac:dyDescent="0.2"/>
    <row r="622448" hidden="1" x14ac:dyDescent="0.2"/>
    <row r="622449" hidden="1" x14ac:dyDescent="0.2"/>
    <row r="622450" hidden="1" x14ac:dyDescent="0.2"/>
    <row r="622451" hidden="1" x14ac:dyDescent="0.2"/>
    <row r="622452" hidden="1" x14ac:dyDescent="0.2"/>
    <row r="622453" hidden="1" x14ac:dyDescent="0.2"/>
    <row r="622454" hidden="1" x14ac:dyDescent="0.2"/>
    <row r="622455" hidden="1" x14ac:dyDescent="0.2"/>
    <row r="622456" hidden="1" x14ac:dyDescent="0.2"/>
    <row r="622457" hidden="1" x14ac:dyDescent="0.2"/>
    <row r="622458" hidden="1" x14ac:dyDescent="0.2"/>
    <row r="622459" hidden="1" x14ac:dyDescent="0.2"/>
    <row r="622460" hidden="1" x14ac:dyDescent="0.2"/>
    <row r="622461" hidden="1" x14ac:dyDescent="0.2"/>
    <row r="622462" hidden="1" x14ac:dyDescent="0.2"/>
    <row r="622463" hidden="1" x14ac:dyDescent="0.2"/>
    <row r="622464" hidden="1" x14ac:dyDescent="0.2"/>
    <row r="622465" hidden="1" x14ac:dyDescent="0.2"/>
    <row r="622466" hidden="1" x14ac:dyDescent="0.2"/>
    <row r="622467" hidden="1" x14ac:dyDescent="0.2"/>
    <row r="622468" hidden="1" x14ac:dyDescent="0.2"/>
    <row r="622469" hidden="1" x14ac:dyDescent="0.2"/>
    <row r="622470" hidden="1" x14ac:dyDescent="0.2"/>
    <row r="622471" hidden="1" x14ac:dyDescent="0.2"/>
    <row r="622472" hidden="1" x14ac:dyDescent="0.2"/>
    <row r="622473" hidden="1" x14ac:dyDescent="0.2"/>
    <row r="622474" hidden="1" x14ac:dyDescent="0.2"/>
    <row r="622475" hidden="1" x14ac:dyDescent="0.2"/>
    <row r="622476" hidden="1" x14ac:dyDescent="0.2"/>
    <row r="622477" hidden="1" x14ac:dyDescent="0.2"/>
    <row r="622478" hidden="1" x14ac:dyDescent="0.2"/>
    <row r="622479" hidden="1" x14ac:dyDescent="0.2"/>
    <row r="622480" hidden="1" x14ac:dyDescent="0.2"/>
    <row r="622481" hidden="1" x14ac:dyDescent="0.2"/>
    <row r="622482" hidden="1" x14ac:dyDescent="0.2"/>
    <row r="622483" hidden="1" x14ac:dyDescent="0.2"/>
    <row r="622484" hidden="1" x14ac:dyDescent="0.2"/>
    <row r="622485" hidden="1" x14ac:dyDescent="0.2"/>
    <row r="622486" hidden="1" x14ac:dyDescent="0.2"/>
    <row r="622487" hidden="1" x14ac:dyDescent="0.2"/>
    <row r="622488" hidden="1" x14ac:dyDescent="0.2"/>
    <row r="622489" hidden="1" x14ac:dyDescent="0.2"/>
    <row r="622490" hidden="1" x14ac:dyDescent="0.2"/>
    <row r="622491" hidden="1" x14ac:dyDescent="0.2"/>
    <row r="622492" hidden="1" x14ac:dyDescent="0.2"/>
    <row r="622493" hidden="1" x14ac:dyDescent="0.2"/>
    <row r="622494" hidden="1" x14ac:dyDescent="0.2"/>
    <row r="622495" hidden="1" x14ac:dyDescent="0.2"/>
    <row r="622496" hidden="1" x14ac:dyDescent="0.2"/>
    <row r="622497" hidden="1" x14ac:dyDescent="0.2"/>
    <row r="622498" hidden="1" x14ac:dyDescent="0.2"/>
    <row r="622499" hidden="1" x14ac:dyDescent="0.2"/>
    <row r="622500" hidden="1" x14ac:dyDescent="0.2"/>
    <row r="622501" hidden="1" x14ac:dyDescent="0.2"/>
    <row r="622502" hidden="1" x14ac:dyDescent="0.2"/>
    <row r="622503" hidden="1" x14ac:dyDescent="0.2"/>
    <row r="622504" hidden="1" x14ac:dyDescent="0.2"/>
    <row r="622505" hidden="1" x14ac:dyDescent="0.2"/>
    <row r="622506" hidden="1" x14ac:dyDescent="0.2"/>
    <row r="622507" hidden="1" x14ac:dyDescent="0.2"/>
    <row r="622508" hidden="1" x14ac:dyDescent="0.2"/>
    <row r="622509" hidden="1" x14ac:dyDescent="0.2"/>
    <row r="622510" hidden="1" x14ac:dyDescent="0.2"/>
    <row r="622511" hidden="1" x14ac:dyDescent="0.2"/>
    <row r="622512" hidden="1" x14ac:dyDescent="0.2"/>
    <row r="622513" hidden="1" x14ac:dyDescent="0.2"/>
    <row r="622514" hidden="1" x14ac:dyDescent="0.2"/>
    <row r="622515" hidden="1" x14ac:dyDescent="0.2"/>
    <row r="622516" hidden="1" x14ac:dyDescent="0.2"/>
    <row r="622517" hidden="1" x14ac:dyDescent="0.2"/>
    <row r="622518" hidden="1" x14ac:dyDescent="0.2"/>
    <row r="622519" hidden="1" x14ac:dyDescent="0.2"/>
    <row r="622520" hidden="1" x14ac:dyDescent="0.2"/>
    <row r="622521" hidden="1" x14ac:dyDescent="0.2"/>
    <row r="622522" hidden="1" x14ac:dyDescent="0.2"/>
    <row r="622523" hidden="1" x14ac:dyDescent="0.2"/>
    <row r="622524" hidden="1" x14ac:dyDescent="0.2"/>
    <row r="622525" hidden="1" x14ac:dyDescent="0.2"/>
    <row r="622526" hidden="1" x14ac:dyDescent="0.2"/>
    <row r="622527" hidden="1" x14ac:dyDescent="0.2"/>
    <row r="622528" hidden="1" x14ac:dyDescent="0.2"/>
    <row r="622529" hidden="1" x14ac:dyDescent="0.2"/>
    <row r="622530" hidden="1" x14ac:dyDescent="0.2"/>
    <row r="622531" hidden="1" x14ac:dyDescent="0.2"/>
    <row r="622532" hidden="1" x14ac:dyDescent="0.2"/>
    <row r="622533" hidden="1" x14ac:dyDescent="0.2"/>
    <row r="622534" hidden="1" x14ac:dyDescent="0.2"/>
    <row r="622535" hidden="1" x14ac:dyDescent="0.2"/>
    <row r="622536" hidden="1" x14ac:dyDescent="0.2"/>
    <row r="622537" hidden="1" x14ac:dyDescent="0.2"/>
    <row r="622538" hidden="1" x14ac:dyDescent="0.2"/>
    <row r="622539" hidden="1" x14ac:dyDescent="0.2"/>
    <row r="622540" hidden="1" x14ac:dyDescent="0.2"/>
    <row r="622541" hidden="1" x14ac:dyDescent="0.2"/>
    <row r="622542" hidden="1" x14ac:dyDescent="0.2"/>
    <row r="622543" hidden="1" x14ac:dyDescent="0.2"/>
    <row r="622544" hidden="1" x14ac:dyDescent="0.2"/>
    <row r="622545" hidden="1" x14ac:dyDescent="0.2"/>
    <row r="622546" hidden="1" x14ac:dyDescent="0.2"/>
    <row r="622547" hidden="1" x14ac:dyDescent="0.2"/>
    <row r="622548" hidden="1" x14ac:dyDescent="0.2"/>
    <row r="622549" hidden="1" x14ac:dyDescent="0.2"/>
    <row r="622550" hidden="1" x14ac:dyDescent="0.2"/>
    <row r="622551" hidden="1" x14ac:dyDescent="0.2"/>
    <row r="622552" hidden="1" x14ac:dyDescent="0.2"/>
    <row r="622553" hidden="1" x14ac:dyDescent="0.2"/>
    <row r="622554" hidden="1" x14ac:dyDescent="0.2"/>
    <row r="622555" hidden="1" x14ac:dyDescent="0.2"/>
    <row r="622556" hidden="1" x14ac:dyDescent="0.2"/>
    <row r="622557" hidden="1" x14ac:dyDescent="0.2"/>
    <row r="622558" hidden="1" x14ac:dyDescent="0.2"/>
    <row r="622559" hidden="1" x14ac:dyDescent="0.2"/>
    <row r="622560" hidden="1" x14ac:dyDescent="0.2"/>
    <row r="622561" hidden="1" x14ac:dyDescent="0.2"/>
    <row r="622562" hidden="1" x14ac:dyDescent="0.2"/>
    <row r="622563" hidden="1" x14ac:dyDescent="0.2"/>
    <row r="622564" hidden="1" x14ac:dyDescent="0.2"/>
    <row r="622565" hidden="1" x14ac:dyDescent="0.2"/>
    <row r="622566" hidden="1" x14ac:dyDescent="0.2"/>
    <row r="622567" hidden="1" x14ac:dyDescent="0.2"/>
    <row r="622568" hidden="1" x14ac:dyDescent="0.2"/>
    <row r="622569" hidden="1" x14ac:dyDescent="0.2"/>
    <row r="622570" hidden="1" x14ac:dyDescent="0.2"/>
    <row r="622571" hidden="1" x14ac:dyDescent="0.2"/>
    <row r="622572" hidden="1" x14ac:dyDescent="0.2"/>
    <row r="622573" hidden="1" x14ac:dyDescent="0.2"/>
    <row r="622574" hidden="1" x14ac:dyDescent="0.2"/>
    <row r="622575" hidden="1" x14ac:dyDescent="0.2"/>
    <row r="622576" hidden="1" x14ac:dyDescent="0.2"/>
    <row r="622577" hidden="1" x14ac:dyDescent="0.2"/>
    <row r="622578" hidden="1" x14ac:dyDescent="0.2"/>
    <row r="622579" hidden="1" x14ac:dyDescent="0.2"/>
    <row r="622580" hidden="1" x14ac:dyDescent="0.2"/>
    <row r="622581" hidden="1" x14ac:dyDescent="0.2"/>
    <row r="622582" hidden="1" x14ac:dyDescent="0.2"/>
    <row r="622583" hidden="1" x14ac:dyDescent="0.2"/>
    <row r="622584" hidden="1" x14ac:dyDescent="0.2"/>
    <row r="622585" hidden="1" x14ac:dyDescent="0.2"/>
    <row r="622586" hidden="1" x14ac:dyDescent="0.2"/>
    <row r="622587" hidden="1" x14ac:dyDescent="0.2"/>
    <row r="622588" hidden="1" x14ac:dyDescent="0.2"/>
    <row r="622589" hidden="1" x14ac:dyDescent="0.2"/>
    <row r="622590" hidden="1" x14ac:dyDescent="0.2"/>
    <row r="622591" hidden="1" x14ac:dyDescent="0.2"/>
    <row r="622592" hidden="1" x14ac:dyDescent="0.2"/>
    <row r="622593" hidden="1" x14ac:dyDescent="0.2"/>
    <row r="622594" hidden="1" x14ac:dyDescent="0.2"/>
    <row r="622595" hidden="1" x14ac:dyDescent="0.2"/>
    <row r="622596" hidden="1" x14ac:dyDescent="0.2"/>
    <row r="622597" hidden="1" x14ac:dyDescent="0.2"/>
    <row r="622598" hidden="1" x14ac:dyDescent="0.2"/>
    <row r="622599" hidden="1" x14ac:dyDescent="0.2"/>
    <row r="622600" hidden="1" x14ac:dyDescent="0.2"/>
    <row r="622601" hidden="1" x14ac:dyDescent="0.2"/>
    <row r="622602" hidden="1" x14ac:dyDescent="0.2"/>
    <row r="622603" hidden="1" x14ac:dyDescent="0.2"/>
    <row r="622604" hidden="1" x14ac:dyDescent="0.2"/>
    <row r="622605" hidden="1" x14ac:dyDescent="0.2"/>
    <row r="622606" hidden="1" x14ac:dyDescent="0.2"/>
    <row r="622607" hidden="1" x14ac:dyDescent="0.2"/>
    <row r="622608" hidden="1" x14ac:dyDescent="0.2"/>
    <row r="622609" hidden="1" x14ac:dyDescent="0.2"/>
    <row r="622610" hidden="1" x14ac:dyDescent="0.2"/>
    <row r="622611" hidden="1" x14ac:dyDescent="0.2"/>
    <row r="622612" hidden="1" x14ac:dyDescent="0.2"/>
    <row r="622613" hidden="1" x14ac:dyDescent="0.2"/>
    <row r="622614" hidden="1" x14ac:dyDescent="0.2"/>
    <row r="622615" hidden="1" x14ac:dyDescent="0.2"/>
    <row r="622616" hidden="1" x14ac:dyDescent="0.2"/>
    <row r="622617" hidden="1" x14ac:dyDescent="0.2"/>
    <row r="622618" hidden="1" x14ac:dyDescent="0.2"/>
    <row r="622619" hidden="1" x14ac:dyDescent="0.2"/>
    <row r="622620" hidden="1" x14ac:dyDescent="0.2"/>
    <row r="622621" hidden="1" x14ac:dyDescent="0.2"/>
    <row r="622622" hidden="1" x14ac:dyDescent="0.2"/>
    <row r="622623" hidden="1" x14ac:dyDescent="0.2"/>
    <row r="622624" hidden="1" x14ac:dyDescent="0.2"/>
    <row r="622625" hidden="1" x14ac:dyDescent="0.2"/>
    <row r="622626" hidden="1" x14ac:dyDescent="0.2"/>
    <row r="622627" hidden="1" x14ac:dyDescent="0.2"/>
    <row r="622628" hidden="1" x14ac:dyDescent="0.2"/>
    <row r="622629" hidden="1" x14ac:dyDescent="0.2"/>
    <row r="622630" hidden="1" x14ac:dyDescent="0.2"/>
    <row r="622631" hidden="1" x14ac:dyDescent="0.2"/>
    <row r="622632" hidden="1" x14ac:dyDescent="0.2"/>
    <row r="622633" hidden="1" x14ac:dyDescent="0.2"/>
    <row r="622634" hidden="1" x14ac:dyDescent="0.2"/>
    <row r="622635" hidden="1" x14ac:dyDescent="0.2"/>
    <row r="622636" hidden="1" x14ac:dyDescent="0.2"/>
    <row r="622637" hidden="1" x14ac:dyDescent="0.2"/>
    <row r="622638" hidden="1" x14ac:dyDescent="0.2"/>
    <row r="622639" hidden="1" x14ac:dyDescent="0.2"/>
    <row r="622640" hidden="1" x14ac:dyDescent="0.2"/>
    <row r="622641" hidden="1" x14ac:dyDescent="0.2"/>
    <row r="622642" hidden="1" x14ac:dyDescent="0.2"/>
    <row r="622643" hidden="1" x14ac:dyDescent="0.2"/>
    <row r="622644" hidden="1" x14ac:dyDescent="0.2"/>
    <row r="622645" hidden="1" x14ac:dyDescent="0.2"/>
    <row r="622646" hidden="1" x14ac:dyDescent="0.2"/>
    <row r="622647" hidden="1" x14ac:dyDescent="0.2"/>
    <row r="622648" hidden="1" x14ac:dyDescent="0.2"/>
    <row r="622649" hidden="1" x14ac:dyDescent="0.2"/>
    <row r="622650" hidden="1" x14ac:dyDescent="0.2"/>
    <row r="622651" hidden="1" x14ac:dyDescent="0.2"/>
    <row r="622652" hidden="1" x14ac:dyDescent="0.2"/>
    <row r="622653" hidden="1" x14ac:dyDescent="0.2"/>
    <row r="622654" hidden="1" x14ac:dyDescent="0.2"/>
    <row r="622655" hidden="1" x14ac:dyDescent="0.2"/>
    <row r="622656" hidden="1" x14ac:dyDescent="0.2"/>
    <row r="622657" hidden="1" x14ac:dyDescent="0.2"/>
    <row r="622658" hidden="1" x14ac:dyDescent="0.2"/>
    <row r="622659" hidden="1" x14ac:dyDescent="0.2"/>
    <row r="622660" hidden="1" x14ac:dyDescent="0.2"/>
    <row r="622661" hidden="1" x14ac:dyDescent="0.2"/>
    <row r="622662" hidden="1" x14ac:dyDescent="0.2"/>
    <row r="622663" hidden="1" x14ac:dyDescent="0.2"/>
    <row r="622664" hidden="1" x14ac:dyDescent="0.2"/>
    <row r="622665" hidden="1" x14ac:dyDescent="0.2"/>
    <row r="622666" hidden="1" x14ac:dyDescent="0.2"/>
    <row r="622667" hidden="1" x14ac:dyDescent="0.2"/>
    <row r="622668" hidden="1" x14ac:dyDescent="0.2"/>
    <row r="622669" hidden="1" x14ac:dyDescent="0.2"/>
    <row r="622670" hidden="1" x14ac:dyDescent="0.2"/>
    <row r="622671" hidden="1" x14ac:dyDescent="0.2"/>
    <row r="622672" hidden="1" x14ac:dyDescent="0.2"/>
    <row r="622673" hidden="1" x14ac:dyDescent="0.2"/>
    <row r="622674" hidden="1" x14ac:dyDescent="0.2"/>
    <row r="622675" hidden="1" x14ac:dyDescent="0.2"/>
    <row r="622676" hidden="1" x14ac:dyDescent="0.2"/>
    <row r="622677" hidden="1" x14ac:dyDescent="0.2"/>
    <row r="622678" hidden="1" x14ac:dyDescent="0.2"/>
    <row r="622679" hidden="1" x14ac:dyDescent="0.2"/>
    <row r="622680" hidden="1" x14ac:dyDescent="0.2"/>
    <row r="622681" hidden="1" x14ac:dyDescent="0.2"/>
    <row r="622682" hidden="1" x14ac:dyDescent="0.2"/>
    <row r="622683" hidden="1" x14ac:dyDescent="0.2"/>
    <row r="622684" hidden="1" x14ac:dyDescent="0.2"/>
    <row r="622685" hidden="1" x14ac:dyDescent="0.2"/>
    <row r="622686" hidden="1" x14ac:dyDescent="0.2"/>
    <row r="622687" hidden="1" x14ac:dyDescent="0.2"/>
    <row r="622688" hidden="1" x14ac:dyDescent="0.2"/>
    <row r="622689" hidden="1" x14ac:dyDescent="0.2"/>
    <row r="622690" hidden="1" x14ac:dyDescent="0.2"/>
    <row r="622691" hidden="1" x14ac:dyDescent="0.2"/>
    <row r="622692" hidden="1" x14ac:dyDescent="0.2"/>
    <row r="622693" hidden="1" x14ac:dyDescent="0.2"/>
    <row r="622694" hidden="1" x14ac:dyDescent="0.2"/>
    <row r="622695" hidden="1" x14ac:dyDescent="0.2"/>
    <row r="622696" hidden="1" x14ac:dyDescent="0.2"/>
    <row r="622697" hidden="1" x14ac:dyDescent="0.2"/>
    <row r="622698" hidden="1" x14ac:dyDescent="0.2"/>
    <row r="622699" hidden="1" x14ac:dyDescent="0.2"/>
    <row r="622700" hidden="1" x14ac:dyDescent="0.2"/>
    <row r="622701" hidden="1" x14ac:dyDescent="0.2"/>
    <row r="622702" hidden="1" x14ac:dyDescent="0.2"/>
    <row r="622703" hidden="1" x14ac:dyDescent="0.2"/>
    <row r="622704" hidden="1" x14ac:dyDescent="0.2"/>
    <row r="622705" hidden="1" x14ac:dyDescent="0.2"/>
    <row r="622706" hidden="1" x14ac:dyDescent="0.2"/>
    <row r="622707" hidden="1" x14ac:dyDescent="0.2"/>
    <row r="622708" hidden="1" x14ac:dyDescent="0.2"/>
    <row r="622709" hidden="1" x14ac:dyDescent="0.2"/>
    <row r="622710" hidden="1" x14ac:dyDescent="0.2"/>
    <row r="622711" hidden="1" x14ac:dyDescent="0.2"/>
    <row r="622712" hidden="1" x14ac:dyDescent="0.2"/>
    <row r="622713" hidden="1" x14ac:dyDescent="0.2"/>
    <row r="622714" hidden="1" x14ac:dyDescent="0.2"/>
    <row r="622715" hidden="1" x14ac:dyDescent="0.2"/>
    <row r="622716" hidden="1" x14ac:dyDescent="0.2"/>
    <row r="622717" hidden="1" x14ac:dyDescent="0.2"/>
    <row r="622718" hidden="1" x14ac:dyDescent="0.2"/>
    <row r="622719" hidden="1" x14ac:dyDescent="0.2"/>
    <row r="622720" hidden="1" x14ac:dyDescent="0.2"/>
    <row r="622721" hidden="1" x14ac:dyDescent="0.2"/>
    <row r="622722" hidden="1" x14ac:dyDescent="0.2"/>
    <row r="622723" hidden="1" x14ac:dyDescent="0.2"/>
    <row r="622724" hidden="1" x14ac:dyDescent="0.2"/>
    <row r="622725" hidden="1" x14ac:dyDescent="0.2"/>
    <row r="622726" hidden="1" x14ac:dyDescent="0.2"/>
    <row r="622727" hidden="1" x14ac:dyDescent="0.2"/>
    <row r="622728" hidden="1" x14ac:dyDescent="0.2"/>
    <row r="622729" hidden="1" x14ac:dyDescent="0.2"/>
    <row r="622730" hidden="1" x14ac:dyDescent="0.2"/>
    <row r="622731" hidden="1" x14ac:dyDescent="0.2"/>
    <row r="622732" hidden="1" x14ac:dyDescent="0.2"/>
    <row r="622733" hidden="1" x14ac:dyDescent="0.2"/>
    <row r="622734" hidden="1" x14ac:dyDescent="0.2"/>
    <row r="622735" hidden="1" x14ac:dyDescent="0.2"/>
    <row r="622736" hidden="1" x14ac:dyDescent="0.2"/>
    <row r="622737" hidden="1" x14ac:dyDescent="0.2"/>
    <row r="622738" hidden="1" x14ac:dyDescent="0.2"/>
    <row r="622739" hidden="1" x14ac:dyDescent="0.2"/>
    <row r="622740" hidden="1" x14ac:dyDescent="0.2"/>
    <row r="622741" hidden="1" x14ac:dyDescent="0.2"/>
    <row r="622742" hidden="1" x14ac:dyDescent="0.2"/>
    <row r="622743" hidden="1" x14ac:dyDescent="0.2"/>
    <row r="622744" hidden="1" x14ac:dyDescent="0.2"/>
    <row r="622745" hidden="1" x14ac:dyDescent="0.2"/>
    <row r="622746" hidden="1" x14ac:dyDescent="0.2"/>
    <row r="622747" hidden="1" x14ac:dyDescent="0.2"/>
    <row r="622748" hidden="1" x14ac:dyDescent="0.2"/>
    <row r="622749" hidden="1" x14ac:dyDescent="0.2"/>
    <row r="622750" hidden="1" x14ac:dyDescent="0.2"/>
    <row r="622751" hidden="1" x14ac:dyDescent="0.2"/>
    <row r="622752" hidden="1" x14ac:dyDescent="0.2"/>
    <row r="622753" hidden="1" x14ac:dyDescent="0.2"/>
    <row r="622754" hidden="1" x14ac:dyDescent="0.2"/>
    <row r="622755" hidden="1" x14ac:dyDescent="0.2"/>
    <row r="622756" hidden="1" x14ac:dyDescent="0.2"/>
    <row r="622757" hidden="1" x14ac:dyDescent="0.2"/>
    <row r="622758" hidden="1" x14ac:dyDescent="0.2"/>
    <row r="622759" hidden="1" x14ac:dyDescent="0.2"/>
    <row r="622760" hidden="1" x14ac:dyDescent="0.2"/>
    <row r="622761" hidden="1" x14ac:dyDescent="0.2"/>
    <row r="622762" hidden="1" x14ac:dyDescent="0.2"/>
    <row r="622763" hidden="1" x14ac:dyDescent="0.2"/>
    <row r="622764" hidden="1" x14ac:dyDescent="0.2"/>
    <row r="622765" hidden="1" x14ac:dyDescent="0.2"/>
    <row r="622766" hidden="1" x14ac:dyDescent="0.2"/>
    <row r="622767" hidden="1" x14ac:dyDescent="0.2"/>
    <row r="622768" hidden="1" x14ac:dyDescent="0.2"/>
    <row r="622769" hidden="1" x14ac:dyDescent="0.2"/>
    <row r="622770" hidden="1" x14ac:dyDescent="0.2"/>
    <row r="622771" hidden="1" x14ac:dyDescent="0.2"/>
    <row r="622772" hidden="1" x14ac:dyDescent="0.2"/>
    <row r="622773" hidden="1" x14ac:dyDescent="0.2"/>
    <row r="622774" hidden="1" x14ac:dyDescent="0.2"/>
    <row r="622775" hidden="1" x14ac:dyDescent="0.2"/>
    <row r="622776" hidden="1" x14ac:dyDescent="0.2"/>
    <row r="622777" hidden="1" x14ac:dyDescent="0.2"/>
    <row r="622778" hidden="1" x14ac:dyDescent="0.2"/>
    <row r="622779" hidden="1" x14ac:dyDescent="0.2"/>
    <row r="622780" hidden="1" x14ac:dyDescent="0.2"/>
    <row r="622781" hidden="1" x14ac:dyDescent="0.2"/>
    <row r="622782" hidden="1" x14ac:dyDescent="0.2"/>
    <row r="622783" hidden="1" x14ac:dyDescent="0.2"/>
    <row r="622784" hidden="1" x14ac:dyDescent="0.2"/>
    <row r="622785" hidden="1" x14ac:dyDescent="0.2"/>
    <row r="622786" hidden="1" x14ac:dyDescent="0.2"/>
    <row r="622787" hidden="1" x14ac:dyDescent="0.2"/>
    <row r="622788" hidden="1" x14ac:dyDescent="0.2"/>
    <row r="622789" hidden="1" x14ac:dyDescent="0.2"/>
    <row r="622790" hidden="1" x14ac:dyDescent="0.2"/>
    <row r="622791" hidden="1" x14ac:dyDescent="0.2"/>
    <row r="622792" hidden="1" x14ac:dyDescent="0.2"/>
    <row r="622793" hidden="1" x14ac:dyDescent="0.2"/>
    <row r="622794" hidden="1" x14ac:dyDescent="0.2"/>
    <row r="622795" hidden="1" x14ac:dyDescent="0.2"/>
    <row r="622796" hidden="1" x14ac:dyDescent="0.2"/>
    <row r="622797" hidden="1" x14ac:dyDescent="0.2"/>
    <row r="622798" hidden="1" x14ac:dyDescent="0.2"/>
    <row r="622799" hidden="1" x14ac:dyDescent="0.2"/>
    <row r="622800" hidden="1" x14ac:dyDescent="0.2"/>
    <row r="622801" hidden="1" x14ac:dyDescent="0.2"/>
    <row r="622802" hidden="1" x14ac:dyDescent="0.2"/>
    <row r="622803" hidden="1" x14ac:dyDescent="0.2"/>
    <row r="622804" hidden="1" x14ac:dyDescent="0.2"/>
    <row r="622805" hidden="1" x14ac:dyDescent="0.2"/>
    <row r="622806" hidden="1" x14ac:dyDescent="0.2"/>
    <row r="622807" hidden="1" x14ac:dyDescent="0.2"/>
    <row r="622808" hidden="1" x14ac:dyDescent="0.2"/>
    <row r="622809" hidden="1" x14ac:dyDescent="0.2"/>
    <row r="622810" hidden="1" x14ac:dyDescent="0.2"/>
    <row r="622811" hidden="1" x14ac:dyDescent="0.2"/>
    <row r="622812" hidden="1" x14ac:dyDescent="0.2"/>
    <row r="622813" hidden="1" x14ac:dyDescent="0.2"/>
    <row r="622814" hidden="1" x14ac:dyDescent="0.2"/>
    <row r="622815" hidden="1" x14ac:dyDescent="0.2"/>
    <row r="622816" hidden="1" x14ac:dyDescent="0.2"/>
    <row r="622817" hidden="1" x14ac:dyDescent="0.2"/>
    <row r="622818" hidden="1" x14ac:dyDescent="0.2"/>
    <row r="622819" hidden="1" x14ac:dyDescent="0.2"/>
    <row r="622820" hidden="1" x14ac:dyDescent="0.2"/>
    <row r="622821" hidden="1" x14ac:dyDescent="0.2"/>
    <row r="622822" hidden="1" x14ac:dyDescent="0.2"/>
    <row r="622823" hidden="1" x14ac:dyDescent="0.2"/>
    <row r="622824" hidden="1" x14ac:dyDescent="0.2"/>
    <row r="622825" hidden="1" x14ac:dyDescent="0.2"/>
    <row r="622826" hidden="1" x14ac:dyDescent="0.2"/>
    <row r="622827" hidden="1" x14ac:dyDescent="0.2"/>
    <row r="622828" hidden="1" x14ac:dyDescent="0.2"/>
    <row r="622829" hidden="1" x14ac:dyDescent="0.2"/>
    <row r="622830" hidden="1" x14ac:dyDescent="0.2"/>
    <row r="622831" hidden="1" x14ac:dyDescent="0.2"/>
    <row r="622832" hidden="1" x14ac:dyDescent="0.2"/>
    <row r="622833" hidden="1" x14ac:dyDescent="0.2"/>
    <row r="622834" hidden="1" x14ac:dyDescent="0.2"/>
    <row r="622835" hidden="1" x14ac:dyDescent="0.2"/>
    <row r="622836" hidden="1" x14ac:dyDescent="0.2"/>
    <row r="622837" hidden="1" x14ac:dyDescent="0.2"/>
    <row r="622838" hidden="1" x14ac:dyDescent="0.2"/>
    <row r="622839" hidden="1" x14ac:dyDescent="0.2"/>
    <row r="622840" hidden="1" x14ac:dyDescent="0.2"/>
    <row r="622841" hidden="1" x14ac:dyDescent="0.2"/>
    <row r="622842" hidden="1" x14ac:dyDescent="0.2"/>
    <row r="622843" hidden="1" x14ac:dyDescent="0.2"/>
    <row r="622844" hidden="1" x14ac:dyDescent="0.2"/>
    <row r="622845" hidden="1" x14ac:dyDescent="0.2"/>
    <row r="622846" hidden="1" x14ac:dyDescent="0.2"/>
    <row r="622847" hidden="1" x14ac:dyDescent="0.2"/>
    <row r="622848" hidden="1" x14ac:dyDescent="0.2"/>
    <row r="622849" hidden="1" x14ac:dyDescent="0.2"/>
    <row r="622850" hidden="1" x14ac:dyDescent="0.2"/>
    <row r="622851" hidden="1" x14ac:dyDescent="0.2"/>
    <row r="622852" hidden="1" x14ac:dyDescent="0.2"/>
    <row r="622853" hidden="1" x14ac:dyDescent="0.2"/>
    <row r="622854" hidden="1" x14ac:dyDescent="0.2"/>
    <row r="622855" hidden="1" x14ac:dyDescent="0.2"/>
    <row r="622856" hidden="1" x14ac:dyDescent="0.2"/>
    <row r="622857" hidden="1" x14ac:dyDescent="0.2"/>
    <row r="622858" hidden="1" x14ac:dyDescent="0.2"/>
    <row r="622859" hidden="1" x14ac:dyDescent="0.2"/>
    <row r="622860" hidden="1" x14ac:dyDescent="0.2"/>
    <row r="622861" hidden="1" x14ac:dyDescent="0.2"/>
    <row r="622862" hidden="1" x14ac:dyDescent="0.2"/>
    <row r="622863" hidden="1" x14ac:dyDescent="0.2"/>
    <row r="622864" hidden="1" x14ac:dyDescent="0.2"/>
    <row r="622865" hidden="1" x14ac:dyDescent="0.2"/>
    <row r="622866" hidden="1" x14ac:dyDescent="0.2"/>
    <row r="622867" hidden="1" x14ac:dyDescent="0.2"/>
    <row r="622868" hidden="1" x14ac:dyDescent="0.2"/>
    <row r="622869" hidden="1" x14ac:dyDescent="0.2"/>
    <row r="622870" hidden="1" x14ac:dyDescent="0.2"/>
    <row r="622871" hidden="1" x14ac:dyDescent="0.2"/>
    <row r="622872" hidden="1" x14ac:dyDescent="0.2"/>
    <row r="622873" hidden="1" x14ac:dyDescent="0.2"/>
    <row r="622874" hidden="1" x14ac:dyDescent="0.2"/>
    <row r="622875" hidden="1" x14ac:dyDescent="0.2"/>
    <row r="622876" hidden="1" x14ac:dyDescent="0.2"/>
    <row r="622877" hidden="1" x14ac:dyDescent="0.2"/>
    <row r="622878" hidden="1" x14ac:dyDescent="0.2"/>
    <row r="622879" hidden="1" x14ac:dyDescent="0.2"/>
    <row r="622880" hidden="1" x14ac:dyDescent="0.2"/>
    <row r="622881" hidden="1" x14ac:dyDescent="0.2"/>
    <row r="622882" hidden="1" x14ac:dyDescent="0.2"/>
    <row r="622883" hidden="1" x14ac:dyDescent="0.2"/>
    <row r="622884" hidden="1" x14ac:dyDescent="0.2"/>
    <row r="622885" hidden="1" x14ac:dyDescent="0.2"/>
    <row r="622886" hidden="1" x14ac:dyDescent="0.2"/>
    <row r="622887" hidden="1" x14ac:dyDescent="0.2"/>
    <row r="622888" hidden="1" x14ac:dyDescent="0.2"/>
    <row r="622889" hidden="1" x14ac:dyDescent="0.2"/>
    <row r="622890" hidden="1" x14ac:dyDescent="0.2"/>
    <row r="622891" hidden="1" x14ac:dyDescent="0.2"/>
    <row r="622892" hidden="1" x14ac:dyDescent="0.2"/>
    <row r="622893" hidden="1" x14ac:dyDescent="0.2"/>
    <row r="622894" hidden="1" x14ac:dyDescent="0.2"/>
    <row r="622895" hidden="1" x14ac:dyDescent="0.2"/>
    <row r="622896" hidden="1" x14ac:dyDescent="0.2"/>
    <row r="622897" hidden="1" x14ac:dyDescent="0.2"/>
    <row r="622898" hidden="1" x14ac:dyDescent="0.2"/>
    <row r="622899" hidden="1" x14ac:dyDescent="0.2"/>
    <row r="622900" hidden="1" x14ac:dyDescent="0.2"/>
    <row r="622901" hidden="1" x14ac:dyDescent="0.2"/>
    <row r="622902" hidden="1" x14ac:dyDescent="0.2"/>
    <row r="622903" hidden="1" x14ac:dyDescent="0.2"/>
    <row r="622904" hidden="1" x14ac:dyDescent="0.2"/>
    <row r="622905" hidden="1" x14ac:dyDescent="0.2"/>
    <row r="622906" hidden="1" x14ac:dyDescent="0.2"/>
    <row r="622907" hidden="1" x14ac:dyDescent="0.2"/>
    <row r="622908" hidden="1" x14ac:dyDescent="0.2"/>
    <row r="622909" hidden="1" x14ac:dyDescent="0.2"/>
    <row r="622910" hidden="1" x14ac:dyDescent="0.2"/>
    <row r="622911" hidden="1" x14ac:dyDescent="0.2"/>
    <row r="622912" hidden="1" x14ac:dyDescent="0.2"/>
    <row r="622913" hidden="1" x14ac:dyDescent="0.2"/>
    <row r="622914" hidden="1" x14ac:dyDescent="0.2"/>
    <row r="622915" hidden="1" x14ac:dyDescent="0.2"/>
    <row r="622916" hidden="1" x14ac:dyDescent="0.2"/>
    <row r="622917" hidden="1" x14ac:dyDescent="0.2"/>
    <row r="622918" hidden="1" x14ac:dyDescent="0.2"/>
    <row r="622919" hidden="1" x14ac:dyDescent="0.2"/>
    <row r="622920" hidden="1" x14ac:dyDescent="0.2"/>
    <row r="622921" hidden="1" x14ac:dyDescent="0.2"/>
    <row r="622922" hidden="1" x14ac:dyDescent="0.2"/>
    <row r="622923" hidden="1" x14ac:dyDescent="0.2"/>
    <row r="622924" hidden="1" x14ac:dyDescent="0.2"/>
    <row r="622925" hidden="1" x14ac:dyDescent="0.2"/>
    <row r="622926" hidden="1" x14ac:dyDescent="0.2"/>
    <row r="622927" hidden="1" x14ac:dyDescent="0.2"/>
    <row r="622928" hidden="1" x14ac:dyDescent="0.2"/>
    <row r="622929" hidden="1" x14ac:dyDescent="0.2"/>
    <row r="622930" hidden="1" x14ac:dyDescent="0.2"/>
    <row r="622931" hidden="1" x14ac:dyDescent="0.2"/>
    <row r="622932" hidden="1" x14ac:dyDescent="0.2"/>
    <row r="622933" hidden="1" x14ac:dyDescent="0.2"/>
    <row r="622934" hidden="1" x14ac:dyDescent="0.2"/>
    <row r="622935" hidden="1" x14ac:dyDescent="0.2"/>
    <row r="622936" hidden="1" x14ac:dyDescent="0.2"/>
    <row r="622937" hidden="1" x14ac:dyDescent="0.2"/>
    <row r="622938" hidden="1" x14ac:dyDescent="0.2"/>
    <row r="622939" hidden="1" x14ac:dyDescent="0.2"/>
    <row r="622940" hidden="1" x14ac:dyDescent="0.2"/>
    <row r="622941" hidden="1" x14ac:dyDescent="0.2"/>
    <row r="622942" hidden="1" x14ac:dyDescent="0.2"/>
    <row r="622943" hidden="1" x14ac:dyDescent="0.2"/>
    <row r="622944" hidden="1" x14ac:dyDescent="0.2"/>
    <row r="622945" hidden="1" x14ac:dyDescent="0.2"/>
    <row r="622946" hidden="1" x14ac:dyDescent="0.2"/>
    <row r="622947" hidden="1" x14ac:dyDescent="0.2"/>
    <row r="622948" hidden="1" x14ac:dyDescent="0.2"/>
    <row r="622949" hidden="1" x14ac:dyDescent="0.2"/>
    <row r="622950" hidden="1" x14ac:dyDescent="0.2"/>
    <row r="622951" hidden="1" x14ac:dyDescent="0.2"/>
    <row r="622952" hidden="1" x14ac:dyDescent="0.2"/>
    <row r="622953" hidden="1" x14ac:dyDescent="0.2"/>
    <row r="622954" hidden="1" x14ac:dyDescent="0.2"/>
    <row r="622955" hidden="1" x14ac:dyDescent="0.2"/>
    <row r="622956" hidden="1" x14ac:dyDescent="0.2"/>
    <row r="622957" hidden="1" x14ac:dyDescent="0.2"/>
    <row r="622958" hidden="1" x14ac:dyDescent="0.2"/>
    <row r="622959" hidden="1" x14ac:dyDescent="0.2"/>
    <row r="622960" hidden="1" x14ac:dyDescent="0.2"/>
    <row r="622961" hidden="1" x14ac:dyDescent="0.2"/>
    <row r="622962" hidden="1" x14ac:dyDescent="0.2"/>
    <row r="622963" hidden="1" x14ac:dyDescent="0.2"/>
    <row r="622964" hidden="1" x14ac:dyDescent="0.2"/>
    <row r="622965" hidden="1" x14ac:dyDescent="0.2"/>
    <row r="622966" hidden="1" x14ac:dyDescent="0.2"/>
    <row r="622967" hidden="1" x14ac:dyDescent="0.2"/>
    <row r="622968" hidden="1" x14ac:dyDescent="0.2"/>
    <row r="622969" hidden="1" x14ac:dyDescent="0.2"/>
    <row r="622970" hidden="1" x14ac:dyDescent="0.2"/>
    <row r="622971" hidden="1" x14ac:dyDescent="0.2"/>
    <row r="622972" hidden="1" x14ac:dyDescent="0.2"/>
    <row r="622973" hidden="1" x14ac:dyDescent="0.2"/>
    <row r="622974" hidden="1" x14ac:dyDescent="0.2"/>
    <row r="622975" hidden="1" x14ac:dyDescent="0.2"/>
    <row r="622976" hidden="1" x14ac:dyDescent="0.2"/>
    <row r="622977" hidden="1" x14ac:dyDescent="0.2"/>
    <row r="622978" hidden="1" x14ac:dyDescent="0.2"/>
    <row r="622979" hidden="1" x14ac:dyDescent="0.2"/>
    <row r="622980" hidden="1" x14ac:dyDescent="0.2"/>
    <row r="622981" hidden="1" x14ac:dyDescent="0.2"/>
    <row r="622982" hidden="1" x14ac:dyDescent="0.2"/>
    <row r="622983" hidden="1" x14ac:dyDescent="0.2"/>
    <row r="622984" hidden="1" x14ac:dyDescent="0.2"/>
    <row r="622985" hidden="1" x14ac:dyDescent="0.2"/>
    <row r="622986" hidden="1" x14ac:dyDescent="0.2"/>
    <row r="622987" hidden="1" x14ac:dyDescent="0.2"/>
    <row r="622988" hidden="1" x14ac:dyDescent="0.2"/>
    <row r="622989" hidden="1" x14ac:dyDescent="0.2"/>
    <row r="622990" hidden="1" x14ac:dyDescent="0.2"/>
    <row r="622991" hidden="1" x14ac:dyDescent="0.2"/>
    <row r="622992" hidden="1" x14ac:dyDescent="0.2"/>
    <row r="622993" hidden="1" x14ac:dyDescent="0.2"/>
    <row r="622994" hidden="1" x14ac:dyDescent="0.2"/>
    <row r="622995" hidden="1" x14ac:dyDescent="0.2"/>
    <row r="622996" hidden="1" x14ac:dyDescent="0.2"/>
    <row r="622997" hidden="1" x14ac:dyDescent="0.2"/>
    <row r="622998" hidden="1" x14ac:dyDescent="0.2"/>
    <row r="622999" hidden="1" x14ac:dyDescent="0.2"/>
    <row r="623000" hidden="1" x14ac:dyDescent="0.2"/>
    <row r="623001" hidden="1" x14ac:dyDescent="0.2"/>
    <row r="623002" hidden="1" x14ac:dyDescent="0.2"/>
    <row r="623003" hidden="1" x14ac:dyDescent="0.2"/>
    <row r="623004" hidden="1" x14ac:dyDescent="0.2"/>
    <row r="623005" hidden="1" x14ac:dyDescent="0.2"/>
    <row r="623006" hidden="1" x14ac:dyDescent="0.2"/>
    <row r="623007" hidden="1" x14ac:dyDescent="0.2"/>
    <row r="623008" hidden="1" x14ac:dyDescent="0.2"/>
    <row r="623009" hidden="1" x14ac:dyDescent="0.2"/>
    <row r="623010" hidden="1" x14ac:dyDescent="0.2"/>
    <row r="623011" hidden="1" x14ac:dyDescent="0.2"/>
    <row r="623012" hidden="1" x14ac:dyDescent="0.2"/>
    <row r="623013" hidden="1" x14ac:dyDescent="0.2"/>
    <row r="623014" hidden="1" x14ac:dyDescent="0.2"/>
    <row r="623015" hidden="1" x14ac:dyDescent="0.2"/>
    <row r="623016" hidden="1" x14ac:dyDescent="0.2"/>
    <row r="623017" hidden="1" x14ac:dyDescent="0.2"/>
    <row r="623018" hidden="1" x14ac:dyDescent="0.2"/>
    <row r="623019" hidden="1" x14ac:dyDescent="0.2"/>
    <row r="623020" hidden="1" x14ac:dyDescent="0.2"/>
    <row r="623021" hidden="1" x14ac:dyDescent="0.2"/>
    <row r="623022" hidden="1" x14ac:dyDescent="0.2"/>
    <row r="623023" hidden="1" x14ac:dyDescent="0.2"/>
    <row r="623024" hidden="1" x14ac:dyDescent="0.2"/>
    <row r="623025" hidden="1" x14ac:dyDescent="0.2"/>
    <row r="623026" hidden="1" x14ac:dyDescent="0.2"/>
    <row r="623027" hidden="1" x14ac:dyDescent="0.2"/>
    <row r="623028" hidden="1" x14ac:dyDescent="0.2"/>
    <row r="623029" hidden="1" x14ac:dyDescent="0.2"/>
    <row r="623030" hidden="1" x14ac:dyDescent="0.2"/>
    <row r="623031" hidden="1" x14ac:dyDescent="0.2"/>
    <row r="623032" hidden="1" x14ac:dyDescent="0.2"/>
    <row r="623033" hidden="1" x14ac:dyDescent="0.2"/>
    <row r="623034" hidden="1" x14ac:dyDescent="0.2"/>
    <row r="623035" hidden="1" x14ac:dyDescent="0.2"/>
    <row r="623036" hidden="1" x14ac:dyDescent="0.2"/>
    <row r="623037" hidden="1" x14ac:dyDescent="0.2"/>
    <row r="623038" hidden="1" x14ac:dyDescent="0.2"/>
    <row r="623039" hidden="1" x14ac:dyDescent="0.2"/>
    <row r="623040" hidden="1" x14ac:dyDescent="0.2"/>
    <row r="623041" hidden="1" x14ac:dyDescent="0.2"/>
    <row r="623042" hidden="1" x14ac:dyDescent="0.2"/>
    <row r="623043" hidden="1" x14ac:dyDescent="0.2"/>
    <row r="623044" hidden="1" x14ac:dyDescent="0.2"/>
    <row r="623045" hidden="1" x14ac:dyDescent="0.2"/>
    <row r="623046" hidden="1" x14ac:dyDescent="0.2"/>
    <row r="623047" hidden="1" x14ac:dyDescent="0.2"/>
    <row r="623048" hidden="1" x14ac:dyDescent="0.2"/>
    <row r="623049" hidden="1" x14ac:dyDescent="0.2"/>
    <row r="623050" hidden="1" x14ac:dyDescent="0.2"/>
    <row r="623051" hidden="1" x14ac:dyDescent="0.2"/>
    <row r="623052" hidden="1" x14ac:dyDescent="0.2"/>
    <row r="623053" hidden="1" x14ac:dyDescent="0.2"/>
    <row r="623054" hidden="1" x14ac:dyDescent="0.2"/>
    <row r="623055" hidden="1" x14ac:dyDescent="0.2"/>
    <row r="623056" hidden="1" x14ac:dyDescent="0.2"/>
    <row r="623057" hidden="1" x14ac:dyDescent="0.2"/>
    <row r="623058" hidden="1" x14ac:dyDescent="0.2"/>
    <row r="623059" hidden="1" x14ac:dyDescent="0.2"/>
    <row r="623060" hidden="1" x14ac:dyDescent="0.2"/>
    <row r="623061" hidden="1" x14ac:dyDescent="0.2"/>
    <row r="623062" hidden="1" x14ac:dyDescent="0.2"/>
    <row r="623063" hidden="1" x14ac:dyDescent="0.2"/>
    <row r="623064" hidden="1" x14ac:dyDescent="0.2"/>
    <row r="623065" hidden="1" x14ac:dyDescent="0.2"/>
    <row r="623066" hidden="1" x14ac:dyDescent="0.2"/>
    <row r="623067" hidden="1" x14ac:dyDescent="0.2"/>
    <row r="623068" hidden="1" x14ac:dyDescent="0.2"/>
    <row r="623069" hidden="1" x14ac:dyDescent="0.2"/>
    <row r="623070" hidden="1" x14ac:dyDescent="0.2"/>
    <row r="623071" hidden="1" x14ac:dyDescent="0.2"/>
    <row r="623072" hidden="1" x14ac:dyDescent="0.2"/>
    <row r="623073" hidden="1" x14ac:dyDescent="0.2"/>
    <row r="623074" hidden="1" x14ac:dyDescent="0.2"/>
    <row r="623075" hidden="1" x14ac:dyDescent="0.2"/>
    <row r="623076" hidden="1" x14ac:dyDescent="0.2"/>
    <row r="623077" hidden="1" x14ac:dyDescent="0.2"/>
    <row r="623078" hidden="1" x14ac:dyDescent="0.2"/>
    <row r="623079" hidden="1" x14ac:dyDescent="0.2"/>
    <row r="623080" hidden="1" x14ac:dyDescent="0.2"/>
    <row r="623081" hidden="1" x14ac:dyDescent="0.2"/>
    <row r="623082" hidden="1" x14ac:dyDescent="0.2"/>
    <row r="623083" hidden="1" x14ac:dyDescent="0.2"/>
    <row r="623084" hidden="1" x14ac:dyDescent="0.2"/>
    <row r="623085" hidden="1" x14ac:dyDescent="0.2"/>
    <row r="623086" hidden="1" x14ac:dyDescent="0.2"/>
    <row r="623087" hidden="1" x14ac:dyDescent="0.2"/>
    <row r="623088" hidden="1" x14ac:dyDescent="0.2"/>
    <row r="623089" hidden="1" x14ac:dyDescent="0.2"/>
    <row r="623090" hidden="1" x14ac:dyDescent="0.2"/>
    <row r="623091" hidden="1" x14ac:dyDescent="0.2"/>
    <row r="623092" hidden="1" x14ac:dyDescent="0.2"/>
    <row r="623093" hidden="1" x14ac:dyDescent="0.2"/>
    <row r="623094" hidden="1" x14ac:dyDescent="0.2"/>
    <row r="623095" hidden="1" x14ac:dyDescent="0.2"/>
    <row r="623096" hidden="1" x14ac:dyDescent="0.2"/>
    <row r="623097" hidden="1" x14ac:dyDescent="0.2"/>
    <row r="623098" hidden="1" x14ac:dyDescent="0.2"/>
    <row r="623099" hidden="1" x14ac:dyDescent="0.2"/>
    <row r="623100" hidden="1" x14ac:dyDescent="0.2"/>
    <row r="623101" hidden="1" x14ac:dyDescent="0.2"/>
    <row r="623102" hidden="1" x14ac:dyDescent="0.2"/>
    <row r="623103" hidden="1" x14ac:dyDescent="0.2"/>
    <row r="623104" hidden="1" x14ac:dyDescent="0.2"/>
    <row r="623105" hidden="1" x14ac:dyDescent="0.2"/>
    <row r="623106" hidden="1" x14ac:dyDescent="0.2"/>
    <row r="623107" hidden="1" x14ac:dyDescent="0.2"/>
    <row r="623108" hidden="1" x14ac:dyDescent="0.2"/>
    <row r="623109" hidden="1" x14ac:dyDescent="0.2"/>
    <row r="623110" hidden="1" x14ac:dyDescent="0.2"/>
    <row r="623111" hidden="1" x14ac:dyDescent="0.2"/>
    <row r="623112" hidden="1" x14ac:dyDescent="0.2"/>
    <row r="623113" hidden="1" x14ac:dyDescent="0.2"/>
    <row r="623114" hidden="1" x14ac:dyDescent="0.2"/>
    <row r="623115" hidden="1" x14ac:dyDescent="0.2"/>
    <row r="623116" hidden="1" x14ac:dyDescent="0.2"/>
    <row r="623117" hidden="1" x14ac:dyDescent="0.2"/>
    <row r="623118" hidden="1" x14ac:dyDescent="0.2"/>
    <row r="623119" hidden="1" x14ac:dyDescent="0.2"/>
    <row r="623120" hidden="1" x14ac:dyDescent="0.2"/>
    <row r="623121" hidden="1" x14ac:dyDescent="0.2"/>
    <row r="623122" hidden="1" x14ac:dyDescent="0.2"/>
    <row r="623123" hidden="1" x14ac:dyDescent="0.2"/>
    <row r="623124" hidden="1" x14ac:dyDescent="0.2"/>
    <row r="623125" hidden="1" x14ac:dyDescent="0.2"/>
    <row r="623126" hidden="1" x14ac:dyDescent="0.2"/>
    <row r="623127" hidden="1" x14ac:dyDescent="0.2"/>
    <row r="623128" hidden="1" x14ac:dyDescent="0.2"/>
    <row r="623129" hidden="1" x14ac:dyDescent="0.2"/>
    <row r="623130" hidden="1" x14ac:dyDescent="0.2"/>
    <row r="623131" hidden="1" x14ac:dyDescent="0.2"/>
    <row r="623132" hidden="1" x14ac:dyDescent="0.2"/>
    <row r="623133" hidden="1" x14ac:dyDescent="0.2"/>
    <row r="623134" hidden="1" x14ac:dyDescent="0.2"/>
    <row r="623135" hidden="1" x14ac:dyDescent="0.2"/>
    <row r="623136" hidden="1" x14ac:dyDescent="0.2"/>
    <row r="623137" hidden="1" x14ac:dyDescent="0.2"/>
    <row r="623138" hidden="1" x14ac:dyDescent="0.2"/>
    <row r="623139" hidden="1" x14ac:dyDescent="0.2"/>
    <row r="623140" hidden="1" x14ac:dyDescent="0.2"/>
    <row r="623141" hidden="1" x14ac:dyDescent="0.2"/>
    <row r="623142" hidden="1" x14ac:dyDescent="0.2"/>
    <row r="623143" hidden="1" x14ac:dyDescent="0.2"/>
    <row r="623144" hidden="1" x14ac:dyDescent="0.2"/>
    <row r="623145" hidden="1" x14ac:dyDescent="0.2"/>
    <row r="623146" hidden="1" x14ac:dyDescent="0.2"/>
    <row r="623147" hidden="1" x14ac:dyDescent="0.2"/>
    <row r="623148" hidden="1" x14ac:dyDescent="0.2"/>
    <row r="623149" hidden="1" x14ac:dyDescent="0.2"/>
    <row r="623150" hidden="1" x14ac:dyDescent="0.2"/>
    <row r="623151" hidden="1" x14ac:dyDescent="0.2"/>
    <row r="623152" hidden="1" x14ac:dyDescent="0.2"/>
    <row r="623153" hidden="1" x14ac:dyDescent="0.2"/>
    <row r="623154" hidden="1" x14ac:dyDescent="0.2"/>
    <row r="623155" hidden="1" x14ac:dyDescent="0.2"/>
    <row r="623156" hidden="1" x14ac:dyDescent="0.2"/>
    <row r="623157" hidden="1" x14ac:dyDescent="0.2"/>
    <row r="623158" hidden="1" x14ac:dyDescent="0.2"/>
    <row r="623159" hidden="1" x14ac:dyDescent="0.2"/>
    <row r="623160" hidden="1" x14ac:dyDescent="0.2"/>
    <row r="623161" hidden="1" x14ac:dyDescent="0.2"/>
    <row r="623162" hidden="1" x14ac:dyDescent="0.2"/>
    <row r="623163" hidden="1" x14ac:dyDescent="0.2"/>
    <row r="623164" hidden="1" x14ac:dyDescent="0.2"/>
    <row r="623165" hidden="1" x14ac:dyDescent="0.2"/>
    <row r="623166" hidden="1" x14ac:dyDescent="0.2"/>
    <row r="623167" hidden="1" x14ac:dyDescent="0.2"/>
    <row r="623168" hidden="1" x14ac:dyDescent="0.2"/>
    <row r="623169" hidden="1" x14ac:dyDescent="0.2"/>
    <row r="623170" hidden="1" x14ac:dyDescent="0.2"/>
    <row r="623171" hidden="1" x14ac:dyDescent="0.2"/>
    <row r="623172" hidden="1" x14ac:dyDescent="0.2"/>
    <row r="623173" hidden="1" x14ac:dyDescent="0.2"/>
    <row r="623174" hidden="1" x14ac:dyDescent="0.2"/>
    <row r="623175" hidden="1" x14ac:dyDescent="0.2"/>
    <row r="623176" hidden="1" x14ac:dyDescent="0.2"/>
    <row r="623177" hidden="1" x14ac:dyDescent="0.2"/>
    <row r="623178" hidden="1" x14ac:dyDescent="0.2"/>
    <row r="623179" hidden="1" x14ac:dyDescent="0.2"/>
    <row r="623180" hidden="1" x14ac:dyDescent="0.2"/>
    <row r="623181" hidden="1" x14ac:dyDescent="0.2"/>
    <row r="623182" hidden="1" x14ac:dyDescent="0.2"/>
    <row r="623183" hidden="1" x14ac:dyDescent="0.2"/>
    <row r="623184" hidden="1" x14ac:dyDescent="0.2"/>
    <row r="623185" hidden="1" x14ac:dyDescent="0.2"/>
    <row r="623186" hidden="1" x14ac:dyDescent="0.2"/>
    <row r="623187" hidden="1" x14ac:dyDescent="0.2"/>
    <row r="623188" hidden="1" x14ac:dyDescent="0.2"/>
    <row r="623189" hidden="1" x14ac:dyDescent="0.2"/>
    <row r="623190" hidden="1" x14ac:dyDescent="0.2"/>
    <row r="623191" hidden="1" x14ac:dyDescent="0.2"/>
    <row r="623192" hidden="1" x14ac:dyDescent="0.2"/>
    <row r="623193" hidden="1" x14ac:dyDescent="0.2"/>
    <row r="623194" hidden="1" x14ac:dyDescent="0.2"/>
    <row r="623195" hidden="1" x14ac:dyDescent="0.2"/>
    <row r="623196" hidden="1" x14ac:dyDescent="0.2"/>
    <row r="623197" hidden="1" x14ac:dyDescent="0.2"/>
    <row r="623198" hidden="1" x14ac:dyDescent="0.2"/>
    <row r="623199" hidden="1" x14ac:dyDescent="0.2"/>
    <row r="623200" hidden="1" x14ac:dyDescent="0.2"/>
    <row r="623201" hidden="1" x14ac:dyDescent="0.2"/>
    <row r="623202" hidden="1" x14ac:dyDescent="0.2"/>
    <row r="623203" hidden="1" x14ac:dyDescent="0.2"/>
    <row r="623204" hidden="1" x14ac:dyDescent="0.2"/>
    <row r="623205" hidden="1" x14ac:dyDescent="0.2"/>
    <row r="623206" hidden="1" x14ac:dyDescent="0.2"/>
    <row r="623207" hidden="1" x14ac:dyDescent="0.2"/>
    <row r="623208" hidden="1" x14ac:dyDescent="0.2"/>
    <row r="623209" hidden="1" x14ac:dyDescent="0.2"/>
    <row r="623210" hidden="1" x14ac:dyDescent="0.2"/>
    <row r="623211" hidden="1" x14ac:dyDescent="0.2"/>
    <row r="623212" hidden="1" x14ac:dyDescent="0.2"/>
    <row r="623213" hidden="1" x14ac:dyDescent="0.2"/>
    <row r="623214" hidden="1" x14ac:dyDescent="0.2"/>
    <row r="623215" hidden="1" x14ac:dyDescent="0.2"/>
    <row r="623216" hidden="1" x14ac:dyDescent="0.2"/>
    <row r="623217" hidden="1" x14ac:dyDescent="0.2"/>
    <row r="623218" hidden="1" x14ac:dyDescent="0.2"/>
    <row r="623219" hidden="1" x14ac:dyDescent="0.2"/>
    <row r="623220" hidden="1" x14ac:dyDescent="0.2"/>
    <row r="623221" hidden="1" x14ac:dyDescent="0.2"/>
    <row r="623222" hidden="1" x14ac:dyDescent="0.2"/>
    <row r="623223" hidden="1" x14ac:dyDescent="0.2"/>
    <row r="623224" hidden="1" x14ac:dyDescent="0.2"/>
    <row r="623225" hidden="1" x14ac:dyDescent="0.2"/>
    <row r="623226" hidden="1" x14ac:dyDescent="0.2"/>
    <row r="623227" hidden="1" x14ac:dyDescent="0.2"/>
    <row r="623228" hidden="1" x14ac:dyDescent="0.2"/>
    <row r="623229" hidden="1" x14ac:dyDescent="0.2"/>
    <row r="623230" hidden="1" x14ac:dyDescent="0.2"/>
    <row r="623231" hidden="1" x14ac:dyDescent="0.2"/>
    <row r="623232" hidden="1" x14ac:dyDescent="0.2"/>
    <row r="623233" hidden="1" x14ac:dyDescent="0.2"/>
    <row r="623234" hidden="1" x14ac:dyDescent="0.2"/>
    <row r="623235" hidden="1" x14ac:dyDescent="0.2"/>
    <row r="623236" hidden="1" x14ac:dyDescent="0.2"/>
    <row r="623237" hidden="1" x14ac:dyDescent="0.2"/>
    <row r="623238" hidden="1" x14ac:dyDescent="0.2"/>
    <row r="623239" hidden="1" x14ac:dyDescent="0.2"/>
    <row r="623240" hidden="1" x14ac:dyDescent="0.2"/>
    <row r="623241" hidden="1" x14ac:dyDescent="0.2"/>
    <row r="623242" hidden="1" x14ac:dyDescent="0.2"/>
    <row r="623243" hidden="1" x14ac:dyDescent="0.2"/>
    <row r="623244" hidden="1" x14ac:dyDescent="0.2"/>
    <row r="623245" hidden="1" x14ac:dyDescent="0.2"/>
    <row r="623246" hidden="1" x14ac:dyDescent="0.2"/>
    <row r="623247" hidden="1" x14ac:dyDescent="0.2"/>
    <row r="623248" hidden="1" x14ac:dyDescent="0.2"/>
    <row r="623249" hidden="1" x14ac:dyDescent="0.2"/>
    <row r="623250" hidden="1" x14ac:dyDescent="0.2"/>
    <row r="623251" hidden="1" x14ac:dyDescent="0.2"/>
    <row r="623252" hidden="1" x14ac:dyDescent="0.2"/>
    <row r="623253" hidden="1" x14ac:dyDescent="0.2"/>
    <row r="623254" hidden="1" x14ac:dyDescent="0.2"/>
    <row r="623255" hidden="1" x14ac:dyDescent="0.2"/>
    <row r="623256" hidden="1" x14ac:dyDescent="0.2"/>
    <row r="623257" hidden="1" x14ac:dyDescent="0.2"/>
    <row r="623258" hidden="1" x14ac:dyDescent="0.2"/>
    <row r="623259" hidden="1" x14ac:dyDescent="0.2"/>
    <row r="623260" hidden="1" x14ac:dyDescent="0.2"/>
    <row r="623261" hidden="1" x14ac:dyDescent="0.2"/>
    <row r="623262" hidden="1" x14ac:dyDescent="0.2"/>
    <row r="623263" hidden="1" x14ac:dyDescent="0.2"/>
    <row r="623264" hidden="1" x14ac:dyDescent="0.2"/>
    <row r="623265" hidden="1" x14ac:dyDescent="0.2"/>
    <row r="623266" hidden="1" x14ac:dyDescent="0.2"/>
    <row r="623267" hidden="1" x14ac:dyDescent="0.2"/>
    <row r="623268" hidden="1" x14ac:dyDescent="0.2"/>
    <row r="623269" hidden="1" x14ac:dyDescent="0.2"/>
    <row r="623270" hidden="1" x14ac:dyDescent="0.2"/>
    <row r="623271" hidden="1" x14ac:dyDescent="0.2"/>
    <row r="623272" hidden="1" x14ac:dyDescent="0.2"/>
    <row r="623273" hidden="1" x14ac:dyDescent="0.2"/>
    <row r="623274" hidden="1" x14ac:dyDescent="0.2"/>
    <row r="623275" hidden="1" x14ac:dyDescent="0.2"/>
    <row r="623276" hidden="1" x14ac:dyDescent="0.2"/>
    <row r="623277" hidden="1" x14ac:dyDescent="0.2"/>
    <row r="623278" hidden="1" x14ac:dyDescent="0.2"/>
    <row r="623279" hidden="1" x14ac:dyDescent="0.2"/>
    <row r="623280" hidden="1" x14ac:dyDescent="0.2"/>
    <row r="623281" hidden="1" x14ac:dyDescent="0.2"/>
    <row r="623282" hidden="1" x14ac:dyDescent="0.2"/>
    <row r="623283" hidden="1" x14ac:dyDescent="0.2"/>
    <row r="623284" hidden="1" x14ac:dyDescent="0.2"/>
    <row r="623285" hidden="1" x14ac:dyDescent="0.2"/>
    <row r="623286" hidden="1" x14ac:dyDescent="0.2"/>
    <row r="623287" hidden="1" x14ac:dyDescent="0.2"/>
    <row r="623288" hidden="1" x14ac:dyDescent="0.2"/>
    <row r="623289" hidden="1" x14ac:dyDescent="0.2"/>
    <row r="623290" hidden="1" x14ac:dyDescent="0.2"/>
    <row r="623291" hidden="1" x14ac:dyDescent="0.2"/>
    <row r="623292" hidden="1" x14ac:dyDescent="0.2"/>
    <row r="623293" hidden="1" x14ac:dyDescent="0.2"/>
    <row r="623294" hidden="1" x14ac:dyDescent="0.2"/>
    <row r="623295" hidden="1" x14ac:dyDescent="0.2"/>
    <row r="623296" hidden="1" x14ac:dyDescent="0.2"/>
    <row r="623297" hidden="1" x14ac:dyDescent="0.2"/>
    <row r="623298" hidden="1" x14ac:dyDescent="0.2"/>
    <row r="623299" hidden="1" x14ac:dyDescent="0.2"/>
    <row r="623300" hidden="1" x14ac:dyDescent="0.2"/>
    <row r="623301" hidden="1" x14ac:dyDescent="0.2"/>
    <row r="623302" hidden="1" x14ac:dyDescent="0.2"/>
    <row r="623303" hidden="1" x14ac:dyDescent="0.2"/>
    <row r="623304" hidden="1" x14ac:dyDescent="0.2"/>
    <row r="623305" hidden="1" x14ac:dyDescent="0.2"/>
    <row r="623306" hidden="1" x14ac:dyDescent="0.2"/>
    <row r="623307" hidden="1" x14ac:dyDescent="0.2"/>
    <row r="623308" hidden="1" x14ac:dyDescent="0.2"/>
    <row r="623309" hidden="1" x14ac:dyDescent="0.2"/>
    <row r="623310" hidden="1" x14ac:dyDescent="0.2"/>
    <row r="623311" hidden="1" x14ac:dyDescent="0.2"/>
    <row r="623312" hidden="1" x14ac:dyDescent="0.2"/>
    <row r="623313" hidden="1" x14ac:dyDescent="0.2"/>
    <row r="623314" hidden="1" x14ac:dyDescent="0.2"/>
    <row r="623315" hidden="1" x14ac:dyDescent="0.2"/>
    <row r="623316" hidden="1" x14ac:dyDescent="0.2"/>
    <row r="623317" hidden="1" x14ac:dyDescent="0.2"/>
    <row r="623318" hidden="1" x14ac:dyDescent="0.2"/>
    <row r="623319" hidden="1" x14ac:dyDescent="0.2"/>
    <row r="623320" hidden="1" x14ac:dyDescent="0.2"/>
    <row r="623321" hidden="1" x14ac:dyDescent="0.2"/>
    <row r="623322" hidden="1" x14ac:dyDescent="0.2"/>
    <row r="623323" hidden="1" x14ac:dyDescent="0.2"/>
    <row r="623324" hidden="1" x14ac:dyDescent="0.2"/>
    <row r="623325" hidden="1" x14ac:dyDescent="0.2"/>
    <row r="623326" hidden="1" x14ac:dyDescent="0.2"/>
    <row r="623327" hidden="1" x14ac:dyDescent="0.2"/>
    <row r="623328" hidden="1" x14ac:dyDescent="0.2"/>
    <row r="623329" hidden="1" x14ac:dyDescent="0.2"/>
    <row r="623330" hidden="1" x14ac:dyDescent="0.2"/>
    <row r="623331" hidden="1" x14ac:dyDescent="0.2"/>
    <row r="623332" hidden="1" x14ac:dyDescent="0.2"/>
    <row r="623333" hidden="1" x14ac:dyDescent="0.2"/>
    <row r="623334" hidden="1" x14ac:dyDescent="0.2"/>
    <row r="623335" hidden="1" x14ac:dyDescent="0.2"/>
    <row r="623336" hidden="1" x14ac:dyDescent="0.2"/>
    <row r="623337" hidden="1" x14ac:dyDescent="0.2"/>
    <row r="623338" hidden="1" x14ac:dyDescent="0.2"/>
    <row r="623339" hidden="1" x14ac:dyDescent="0.2"/>
    <row r="623340" hidden="1" x14ac:dyDescent="0.2"/>
    <row r="623341" hidden="1" x14ac:dyDescent="0.2"/>
    <row r="623342" hidden="1" x14ac:dyDescent="0.2"/>
    <row r="623343" hidden="1" x14ac:dyDescent="0.2"/>
    <row r="623344" hidden="1" x14ac:dyDescent="0.2"/>
    <row r="623345" hidden="1" x14ac:dyDescent="0.2"/>
    <row r="623346" hidden="1" x14ac:dyDescent="0.2"/>
    <row r="623347" hidden="1" x14ac:dyDescent="0.2"/>
    <row r="623348" hidden="1" x14ac:dyDescent="0.2"/>
    <row r="623349" hidden="1" x14ac:dyDescent="0.2"/>
    <row r="623350" hidden="1" x14ac:dyDescent="0.2"/>
    <row r="623351" hidden="1" x14ac:dyDescent="0.2"/>
    <row r="623352" hidden="1" x14ac:dyDescent="0.2"/>
    <row r="623353" hidden="1" x14ac:dyDescent="0.2"/>
    <row r="623354" hidden="1" x14ac:dyDescent="0.2"/>
    <row r="623355" hidden="1" x14ac:dyDescent="0.2"/>
    <row r="623356" hidden="1" x14ac:dyDescent="0.2"/>
    <row r="623357" hidden="1" x14ac:dyDescent="0.2"/>
    <row r="623358" hidden="1" x14ac:dyDescent="0.2"/>
    <row r="623359" hidden="1" x14ac:dyDescent="0.2"/>
    <row r="623360" hidden="1" x14ac:dyDescent="0.2"/>
    <row r="623361" hidden="1" x14ac:dyDescent="0.2"/>
    <row r="623362" hidden="1" x14ac:dyDescent="0.2"/>
    <row r="623363" hidden="1" x14ac:dyDescent="0.2"/>
    <row r="623364" hidden="1" x14ac:dyDescent="0.2"/>
    <row r="623365" hidden="1" x14ac:dyDescent="0.2"/>
    <row r="623366" hidden="1" x14ac:dyDescent="0.2"/>
    <row r="623367" hidden="1" x14ac:dyDescent="0.2"/>
    <row r="623368" hidden="1" x14ac:dyDescent="0.2"/>
    <row r="623369" hidden="1" x14ac:dyDescent="0.2"/>
    <row r="623370" hidden="1" x14ac:dyDescent="0.2"/>
    <row r="623371" hidden="1" x14ac:dyDescent="0.2"/>
    <row r="623372" hidden="1" x14ac:dyDescent="0.2"/>
    <row r="623373" hidden="1" x14ac:dyDescent="0.2"/>
    <row r="623374" hidden="1" x14ac:dyDescent="0.2"/>
    <row r="623375" hidden="1" x14ac:dyDescent="0.2"/>
    <row r="623376" hidden="1" x14ac:dyDescent="0.2"/>
    <row r="623377" hidden="1" x14ac:dyDescent="0.2"/>
    <row r="623378" hidden="1" x14ac:dyDescent="0.2"/>
    <row r="623379" hidden="1" x14ac:dyDescent="0.2"/>
    <row r="623380" hidden="1" x14ac:dyDescent="0.2"/>
    <row r="623381" hidden="1" x14ac:dyDescent="0.2"/>
    <row r="623382" hidden="1" x14ac:dyDescent="0.2"/>
    <row r="623383" hidden="1" x14ac:dyDescent="0.2"/>
    <row r="623384" hidden="1" x14ac:dyDescent="0.2"/>
    <row r="623385" hidden="1" x14ac:dyDescent="0.2"/>
    <row r="623386" hidden="1" x14ac:dyDescent="0.2"/>
    <row r="623387" hidden="1" x14ac:dyDescent="0.2"/>
    <row r="623388" hidden="1" x14ac:dyDescent="0.2"/>
    <row r="623389" hidden="1" x14ac:dyDescent="0.2"/>
    <row r="623390" hidden="1" x14ac:dyDescent="0.2"/>
    <row r="623391" hidden="1" x14ac:dyDescent="0.2"/>
    <row r="623392" hidden="1" x14ac:dyDescent="0.2"/>
    <row r="623393" hidden="1" x14ac:dyDescent="0.2"/>
    <row r="623394" hidden="1" x14ac:dyDescent="0.2"/>
    <row r="623395" hidden="1" x14ac:dyDescent="0.2"/>
    <row r="623396" hidden="1" x14ac:dyDescent="0.2"/>
    <row r="623397" hidden="1" x14ac:dyDescent="0.2"/>
    <row r="623398" hidden="1" x14ac:dyDescent="0.2"/>
    <row r="623399" hidden="1" x14ac:dyDescent="0.2"/>
    <row r="623400" hidden="1" x14ac:dyDescent="0.2"/>
    <row r="623401" hidden="1" x14ac:dyDescent="0.2"/>
    <row r="623402" hidden="1" x14ac:dyDescent="0.2"/>
    <row r="623403" hidden="1" x14ac:dyDescent="0.2"/>
    <row r="623404" hidden="1" x14ac:dyDescent="0.2"/>
    <row r="623405" hidden="1" x14ac:dyDescent="0.2"/>
    <row r="623406" hidden="1" x14ac:dyDescent="0.2"/>
    <row r="623407" hidden="1" x14ac:dyDescent="0.2"/>
    <row r="623408" hidden="1" x14ac:dyDescent="0.2"/>
    <row r="623409" hidden="1" x14ac:dyDescent="0.2"/>
    <row r="623410" hidden="1" x14ac:dyDescent="0.2"/>
    <row r="623411" hidden="1" x14ac:dyDescent="0.2"/>
    <row r="623412" hidden="1" x14ac:dyDescent="0.2"/>
    <row r="623413" hidden="1" x14ac:dyDescent="0.2"/>
    <row r="623414" hidden="1" x14ac:dyDescent="0.2"/>
    <row r="623415" hidden="1" x14ac:dyDescent="0.2"/>
    <row r="623416" hidden="1" x14ac:dyDescent="0.2"/>
    <row r="623417" hidden="1" x14ac:dyDescent="0.2"/>
    <row r="623418" hidden="1" x14ac:dyDescent="0.2"/>
    <row r="623419" hidden="1" x14ac:dyDescent="0.2"/>
    <row r="623420" hidden="1" x14ac:dyDescent="0.2"/>
    <row r="623421" hidden="1" x14ac:dyDescent="0.2"/>
    <row r="623422" hidden="1" x14ac:dyDescent="0.2"/>
    <row r="623423" hidden="1" x14ac:dyDescent="0.2"/>
    <row r="623424" hidden="1" x14ac:dyDescent="0.2"/>
    <row r="623425" hidden="1" x14ac:dyDescent="0.2"/>
    <row r="623426" hidden="1" x14ac:dyDescent="0.2"/>
    <row r="623427" hidden="1" x14ac:dyDescent="0.2"/>
    <row r="623428" hidden="1" x14ac:dyDescent="0.2"/>
    <row r="623429" hidden="1" x14ac:dyDescent="0.2"/>
    <row r="623430" hidden="1" x14ac:dyDescent="0.2"/>
    <row r="623431" hidden="1" x14ac:dyDescent="0.2"/>
    <row r="623432" hidden="1" x14ac:dyDescent="0.2"/>
    <row r="623433" hidden="1" x14ac:dyDescent="0.2"/>
    <row r="623434" hidden="1" x14ac:dyDescent="0.2"/>
    <row r="623435" hidden="1" x14ac:dyDescent="0.2"/>
    <row r="623436" hidden="1" x14ac:dyDescent="0.2"/>
    <row r="623437" hidden="1" x14ac:dyDescent="0.2"/>
    <row r="623438" hidden="1" x14ac:dyDescent="0.2"/>
    <row r="623439" hidden="1" x14ac:dyDescent="0.2"/>
    <row r="623440" hidden="1" x14ac:dyDescent="0.2"/>
    <row r="623441" hidden="1" x14ac:dyDescent="0.2"/>
    <row r="623442" hidden="1" x14ac:dyDescent="0.2"/>
    <row r="623443" hidden="1" x14ac:dyDescent="0.2"/>
    <row r="623444" hidden="1" x14ac:dyDescent="0.2"/>
    <row r="623445" hidden="1" x14ac:dyDescent="0.2"/>
    <row r="623446" hidden="1" x14ac:dyDescent="0.2"/>
    <row r="623447" hidden="1" x14ac:dyDescent="0.2"/>
    <row r="623448" hidden="1" x14ac:dyDescent="0.2"/>
    <row r="623449" hidden="1" x14ac:dyDescent="0.2"/>
    <row r="623450" hidden="1" x14ac:dyDescent="0.2"/>
    <row r="623451" hidden="1" x14ac:dyDescent="0.2"/>
    <row r="623452" hidden="1" x14ac:dyDescent="0.2"/>
    <row r="623453" hidden="1" x14ac:dyDescent="0.2"/>
    <row r="623454" hidden="1" x14ac:dyDescent="0.2"/>
    <row r="623455" hidden="1" x14ac:dyDescent="0.2"/>
    <row r="623456" hidden="1" x14ac:dyDescent="0.2"/>
    <row r="623457" hidden="1" x14ac:dyDescent="0.2"/>
    <row r="623458" hidden="1" x14ac:dyDescent="0.2"/>
    <row r="623459" hidden="1" x14ac:dyDescent="0.2"/>
    <row r="623460" hidden="1" x14ac:dyDescent="0.2"/>
    <row r="623461" hidden="1" x14ac:dyDescent="0.2"/>
    <row r="623462" hidden="1" x14ac:dyDescent="0.2"/>
    <row r="623463" hidden="1" x14ac:dyDescent="0.2"/>
    <row r="623464" hidden="1" x14ac:dyDescent="0.2"/>
    <row r="623465" hidden="1" x14ac:dyDescent="0.2"/>
    <row r="623466" hidden="1" x14ac:dyDescent="0.2"/>
    <row r="623467" hidden="1" x14ac:dyDescent="0.2"/>
    <row r="623468" hidden="1" x14ac:dyDescent="0.2"/>
    <row r="623469" hidden="1" x14ac:dyDescent="0.2"/>
    <row r="623470" hidden="1" x14ac:dyDescent="0.2"/>
    <row r="623471" hidden="1" x14ac:dyDescent="0.2"/>
    <row r="623472" hidden="1" x14ac:dyDescent="0.2"/>
    <row r="623473" hidden="1" x14ac:dyDescent="0.2"/>
    <row r="623474" hidden="1" x14ac:dyDescent="0.2"/>
    <row r="623475" hidden="1" x14ac:dyDescent="0.2"/>
    <row r="623476" hidden="1" x14ac:dyDescent="0.2"/>
    <row r="623477" hidden="1" x14ac:dyDescent="0.2"/>
    <row r="623478" hidden="1" x14ac:dyDescent="0.2"/>
    <row r="623479" hidden="1" x14ac:dyDescent="0.2"/>
    <row r="623480" hidden="1" x14ac:dyDescent="0.2"/>
    <row r="623481" hidden="1" x14ac:dyDescent="0.2"/>
    <row r="623482" hidden="1" x14ac:dyDescent="0.2"/>
    <row r="623483" hidden="1" x14ac:dyDescent="0.2"/>
    <row r="623484" hidden="1" x14ac:dyDescent="0.2"/>
    <row r="623485" hidden="1" x14ac:dyDescent="0.2"/>
    <row r="623486" hidden="1" x14ac:dyDescent="0.2"/>
    <row r="623487" hidden="1" x14ac:dyDescent="0.2"/>
    <row r="623488" hidden="1" x14ac:dyDescent="0.2"/>
    <row r="623489" hidden="1" x14ac:dyDescent="0.2"/>
    <row r="623490" hidden="1" x14ac:dyDescent="0.2"/>
    <row r="623491" hidden="1" x14ac:dyDescent="0.2"/>
    <row r="623492" hidden="1" x14ac:dyDescent="0.2"/>
    <row r="623493" hidden="1" x14ac:dyDescent="0.2"/>
    <row r="623494" hidden="1" x14ac:dyDescent="0.2"/>
    <row r="623495" hidden="1" x14ac:dyDescent="0.2"/>
    <row r="623496" hidden="1" x14ac:dyDescent="0.2"/>
    <row r="623497" hidden="1" x14ac:dyDescent="0.2"/>
    <row r="623498" hidden="1" x14ac:dyDescent="0.2"/>
    <row r="623499" hidden="1" x14ac:dyDescent="0.2"/>
    <row r="623500" hidden="1" x14ac:dyDescent="0.2"/>
    <row r="623501" hidden="1" x14ac:dyDescent="0.2"/>
    <row r="623502" hidden="1" x14ac:dyDescent="0.2"/>
    <row r="623503" hidden="1" x14ac:dyDescent="0.2"/>
    <row r="623504" hidden="1" x14ac:dyDescent="0.2"/>
    <row r="623505" hidden="1" x14ac:dyDescent="0.2"/>
    <row r="623506" hidden="1" x14ac:dyDescent="0.2"/>
    <row r="623507" hidden="1" x14ac:dyDescent="0.2"/>
    <row r="623508" hidden="1" x14ac:dyDescent="0.2"/>
    <row r="623509" hidden="1" x14ac:dyDescent="0.2"/>
    <row r="623510" hidden="1" x14ac:dyDescent="0.2"/>
    <row r="623511" hidden="1" x14ac:dyDescent="0.2"/>
    <row r="623512" hidden="1" x14ac:dyDescent="0.2"/>
    <row r="623513" hidden="1" x14ac:dyDescent="0.2"/>
    <row r="623514" hidden="1" x14ac:dyDescent="0.2"/>
    <row r="623515" hidden="1" x14ac:dyDescent="0.2"/>
    <row r="623516" hidden="1" x14ac:dyDescent="0.2"/>
    <row r="623517" hidden="1" x14ac:dyDescent="0.2"/>
    <row r="623518" hidden="1" x14ac:dyDescent="0.2"/>
    <row r="623519" hidden="1" x14ac:dyDescent="0.2"/>
    <row r="623520" hidden="1" x14ac:dyDescent="0.2"/>
    <row r="623521" hidden="1" x14ac:dyDescent="0.2"/>
    <row r="623522" hidden="1" x14ac:dyDescent="0.2"/>
    <row r="623523" hidden="1" x14ac:dyDescent="0.2"/>
    <row r="623524" hidden="1" x14ac:dyDescent="0.2"/>
    <row r="623525" hidden="1" x14ac:dyDescent="0.2"/>
    <row r="623526" hidden="1" x14ac:dyDescent="0.2"/>
    <row r="623527" hidden="1" x14ac:dyDescent="0.2"/>
    <row r="623528" hidden="1" x14ac:dyDescent="0.2"/>
    <row r="623529" hidden="1" x14ac:dyDescent="0.2"/>
    <row r="623530" hidden="1" x14ac:dyDescent="0.2"/>
    <row r="623531" hidden="1" x14ac:dyDescent="0.2"/>
    <row r="623532" hidden="1" x14ac:dyDescent="0.2"/>
    <row r="623533" hidden="1" x14ac:dyDescent="0.2"/>
    <row r="623534" hidden="1" x14ac:dyDescent="0.2"/>
    <row r="623535" hidden="1" x14ac:dyDescent="0.2"/>
    <row r="623536" hidden="1" x14ac:dyDescent="0.2"/>
    <row r="623537" hidden="1" x14ac:dyDescent="0.2"/>
    <row r="623538" hidden="1" x14ac:dyDescent="0.2"/>
    <row r="623539" hidden="1" x14ac:dyDescent="0.2"/>
    <row r="623540" hidden="1" x14ac:dyDescent="0.2"/>
    <row r="623541" hidden="1" x14ac:dyDescent="0.2"/>
    <row r="623542" hidden="1" x14ac:dyDescent="0.2"/>
    <row r="623543" hidden="1" x14ac:dyDescent="0.2"/>
    <row r="623544" hidden="1" x14ac:dyDescent="0.2"/>
    <row r="623545" hidden="1" x14ac:dyDescent="0.2"/>
    <row r="623546" hidden="1" x14ac:dyDescent="0.2"/>
    <row r="623547" hidden="1" x14ac:dyDescent="0.2"/>
    <row r="623548" hidden="1" x14ac:dyDescent="0.2"/>
    <row r="623549" hidden="1" x14ac:dyDescent="0.2"/>
    <row r="623550" hidden="1" x14ac:dyDescent="0.2"/>
    <row r="623551" hidden="1" x14ac:dyDescent="0.2"/>
    <row r="623552" hidden="1" x14ac:dyDescent="0.2"/>
    <row r="623553" hidden="1" x14ac:dyDescent="0.2"/>
    <row r="623554" hidden="1" x14ac:dyDescent="0.2"/>
    <row r="623555" hidden="1" x14ac:dyDescent="0.2"/>
    <row r="623556" hidden="1" x14ac:dyDescent="0.2"/>
    <row r="623557" hidden="1" x14ac:dyDescent="0.2"/>
    <row r="623558" hidden="1" x14ac:dyDescent="0.2"/>
    <row r="623559" hidden="1" x14ac:dyDescent="0.2"/>
    <row r="623560" hidden="1" x14ac:dyDescent="0.2"/>
    <row r="623561" hidden="1" x14ac:dyDescent="0.2"/>
    <row r="623562" hidden="1" x14ac:dyDescent="0.2"/>
    <row r="623563" hidden="1" x14ac:dyDescent="0.2"/>
    <row r="623564" hidden="1" x14ac:dyDescent="0.2"/>
    <row r="623565" hidden="1" x14ac:dyDescent="0.2"/>
    <row r="623566" hidden="1" x14ac:dyDescent="0.2"/>
    <row r="623567" hidden="1" x14ac:dyDescent="0.2"/>
    <row r="623568" hidden="1" x14ac:dyDescent="0.2"/>
    <row r="623569" hidden="1" x14ac:dyDescent="0.2"/>
    <row r="623570" hidden="1" x14ac:dyDescent="0.2"/>
    <row r="623571" hidden="1" x14ac:dyDescent="0.2"/>
    <row r="623572" hidden="1" x14ac:dyDescent="0.2"/>
    <row r="623573" hidden="1" x14ac:dyDescent="0.2"/>
    <row r="623574" hidden="1" x14ac:dyDescent="0.2"/>
    <row r="623575" hidden="1" x14ac:dyDescent="0.2"/>
    <row r="623576" hidden="1" x14ac:dyDescent="0.2"/>
    <row r="623577" hidden="1" x14ac:dyDescent="0.2"/>
    <row r="623578" hidden="1" x14ac:dyDescent="0.2"/>
    <row r="623579" hidden="1" x14ac:dyDescent="0.2"/>
    <row r="623580" hidden="1" x14ac:dyDescent="0.2"/>
    <row r="623581" hidden="1" x14ac:dyDescent="0.2"/>
    <row r="623582" hidden="1" x14ac:dyDescent="0.2"/>
    <row r="623583" hidden="1" x14ac:dyDescent="0.2"/>
    <row r="623584" hidden="1" x14ac:dyDescent="0.2"/>
    <row r="623585" hidden="1" x14ac:dyDescent="0.2"/>
    <row r="623586" hidden="1" x14ac:dyDescent="0.2"/>
    <row r="623587" hidden="1" x14ac:dyDescent="0.2"/>
    <row r="623588" hidden="1" x14ac:dyDescent="0.2"/>
    <row r="623589" hidden="1" x14ac:dyDescent="0.2"/>
    <row r="623590" hidden="1" x14ac:dyDescent="0.2"/>
    <row r="623591" hidden="1" x14ac:dyDescent="0.2"/>
    <row r="623592" hidden="1" x14ac:dyDescent="0.2"/>
    <row r="623593" hidden="1" x14ac:dyDescent="0.2"/>
    <row r="623594" hidden="1" x14ac:dyDescent="0.2"/>
    <row r="623595" hidden="1" x14ac:dyDescent="0.2"/>
    <row r="623596" hidden="1" x14ac:dyDescent="0.2"/>
    <row r="623597" hidden="1" x14ac:dyDescent="0.2"/>
    <row r="623598" hidden="1" x14ac:dyDescent="0.2"/>
    <row r="623599" hidden="1" x14ac:dyDescent="0.2"/>
    <row r="623600" hidden="1" x14ac:dyDescent="0.2"/>
    <row r="623601" hidden="1" x14ac:dyDescent="0.2"/>
    <row r="623602" hidden="1" x14ac:dyDescent="0.2"/>
    <row r="623603" hidden="1" x14ac:dyDescent="0.2"/>
    <row r="623604" hidden="1" x14ac:dyDescent="0.2"/>
    <row r="623605" hidden="1" x14ac:dyDescent="0.2"/>
    <row r="623606" hidden="1" x14ac:dyDescent="0.2"/>
    <row r="623607" hidden="1" x14ac:dyDescent="0.2"/>
    <row r="623608" hidden="1" x14ac:dyDescent="0.2"/>
    <row r="623609" hidden="1" x14ac:dyDescent="0.2"/>
    <row r="623610" hidden="1" x14ac:dyDescent="0.2"/>
    <row r="623611" hidden="1" x14ac:dyDescent="0.2"/>
    <row r="623612" hidden="1" x14ac:dyDescent="0.2"/>
    <row r="623613" hidden="1" x14ac:dyDescent="0.2"/>
    <row r="623614" hidden="1" x14ac:dyDescent="0.2"/>
    <row r="623615" hidden="1" x14ac:dyDescent="0.2"/>
    <row r="623616" hidden="1" x14ac:dyDescent="0.2"/>
    <row r="623617" hidden="1" x14ac:dyDescent="0.2"/>
    <row r="623618" hidden="1" x14ac:dyDescent="0.2"/>
    <row r="623619" hidden="1" x14ac:dyDescent="0.2"/>
    <row r="623620" hidden="1" x14ac:dyDescent="0.2"/>
    <row r="623621" hidden="1" x14ac:dyDescent="0.2"/>
    <row r="623622" hidden="1" x14ac:dyDescent="0.2"/>
    <row r="623623" hidden="1" x14ac:dyDescent="0.2"/>
    <row r="623624" hidden="1" x14ac:dyDescent="0.2"/>
    <row r="623625" hidden="1" x14ac:dyDescent="0.2"/>
    <row r="623626" hidden="1" x14ac:dyDescent="0.2"/>
    <row r="623627" hidden="1" x14ac:dyDescent="0.2"/>
    <row r="623628" hidden="1" x14ac:dyDescent="0.2"/>
    <row r="623629" hidden="1" x14ac:dyDescent="0.2"/>
    <row r="623630" hidden="1" x14ac:dyDescent="0.2"/>
    <row r="623631" hidden="1" x14ac:dyDescent="0.2"/>
    <row r="623632" hidden="1" x14ac:dyDescent="0.2"/>
    <row r="623633" hidden="1" x14ac:dyDescent="0.2"/>
    <row r="623634" hidden="1" x14ac:dyDescent="0.2"/>
    <row r="623635" hidden="1" x14ac:dyDescent="0.2"/>
    <row r="623636" hidden="1" x14ac:dyDescent="0.2"/>
    <row r="623637" hidden="1" x14ac:dyDescent="0.2"/>
    <row r="623638" hidden="1" x14ac:dyDescent="0.2"/>
    <row r="623639" hidden="1" x14ac:dyDescent="0.2"/>
    <row r="623640" hidden="1" x14ac:dyDescent="0.2"/>
    <row r="623641" hidden="1" x14ac:dyDescent="0.2"/>
    <row r="623642" hidden="1" x14ac:dyDescent="0.2"/>
    <row r="623643" hidden="1" x14ac:dyDescent="0.2"/>
    <row r="623644" hidden="1" x14ac:dyDescent="0.2"/>
    <row r="623645" hidden="1" x14ac:dyDescent="0.2"/>
    <row r="623646" hidden="1" x14ac:dyDescent="0.2"/>
    <row r="623647" hidden="1" x14ac:dyDescent="0.2"/>
    <row r="623648" hidden="1" x14ac:dyDescent="0.2"/>
    <row r="623649" hidden="1" x14ac:dyDescent="0.2"/>
    <row r="623650" hidden="1" x14ac:dyDescent="0.2"/>
    <row r="623651" hidden="1" x14ac:dyDescent="0.2"/>
    <row r="623652" hidden="1" x14ac:dyDescent="0.2"/>
    <row r="623653" hidden="1" x14ac:dyDescent="0.2"/>
    <row r="623654" hidden="1" x14ac:dyDescent="0.2"/>
    <row r="623655" hidden="1" x14ac:dyDescent="0.2"/>
    <row r="623656" hidden="1" x14ac:dyDescent="0.2"/>
    <row r="623657" hidden="1" x14ac:dyDescent="0.2"/>
    <row r="623658" hidden="1" x14ac:dyDescent="0.2"/>
    <row r="623659" hidden="1" x14ac:dyDescent="0.2"/>
    <row r="623660" hidden="1" x14ac:dyDescent="0.2"/>
    <row r="623661" hidden="1" x14ac:dyDescent="0.2"/>
    <row r="623662" hidden="1" x14ac:dyDescent="0.2"/>
    <row r="623663" hidden="1" x14ac:dyDescent="0.2"/>
    <row r="623664" hidden="1" x14ac:dyDescent="0.2"/>
    <row r="623665" hidden="1" x14ac:dyDescent="0.2"/>
    <row r="623666" hidden="1" x14ac:dyDescent="0.2"/>
    <row r="623667" hidden="1" x14ac:dyDescent="0.2"/>
    <row r="623668" hidden="1" x14ac:dyDescent="0.2"/>
    <row r="623669" hidden="1" x14ac:dyDescent="0.2"/>
    <row r="623670" hidden="1" x14ac:dyDescent="0.2"/>
    <row r="623671" hidden="1" x14ac:dyDescent="0.2"/>
    <row r="623672" hidden="1" x14ac:dyDescent="0.2"/>
    <row r="623673" hidden="1" x14ac:dyDescent="0.2"/>
    <row r="623674" hidden="1" x14ac:dyDescent="0.2"/>
    <row r="623675" hidden="1" x14ac:dyDescent="0.2"/>
    <row r="623676" hidden="1" x14ac:dyDescent="0.2"/>
    <row r="623677" hidden="1" x14ac:dyDescent="0.2"/>
    <row r="623678" hidden="1" x14ac:dyDescent="0.2"/>
    <row r="623679" hidden="1" x14ac:dyDescent="0.2"/>
    <row r="623680" hidden="1" x14ac:dyDescent="0.2"/>
    <row r="623681" hidden="1" x14ac:dyDescent="0.2"/>
    <row r="623682" hidden="1" x14ac:dyDescent="0.2"/>
    <row r="623683" hidden="1" x14ac:dyDescent="0.2"/>
    <row r="623684" hidden="1" x14ac:dyDescent="0.2"/>
    <row r="623685" hidden="1" x14ac:dyDescent="0.2"/>
    <row r="623686" hidden="1" x14ac:dyDescent="0.2"/>
    <row r="623687" hidden="1" x14ac:dyDescent="0.2"/>
    <row r="623688" hidden="1" x14ac:dyDescent="0.2"/>
    <row r="623689" hidden="1" x14ac:dyDescent="0.2"/>
    <row r="623690" hidden="1" x14ac:dyDescent="0.2"/>
    <row r="623691" hidden="1" x14ac:dyDescent="0.2"/>
    <row r="623692" hidden="1" x14ac:dyDescent="0.2"/>
    <row r="623693" hidden="1" x14ac:dyDescent="0.2"/>
    <row r="623694" hidden="1" x14ac:dyDescent="0.2"/>
    <row r="623695" hidden="1" x14ac:dyDescent="0.2"/>
    <row r="623696" hidden="1" x14ac:dyDescent="0.2"/>
    <row r="623697" hidden="1" x14ac:dyDescent="0.2"/>
    <row r="623698" hidden="1" x14ac:dyDescent="0.2"/>
    <row r="623699" hidden="1" x14ac:dyDescent="0.2"/>
    <row r="623700" hidden="1" x14ac:dyDescent="0.2"/>
    <row r="623701" hidden="1" x14ac:dyDescent="0.2"/>
    <row r="623702" hidden="1" x14ac:dyDescent="0.2"/>
    <row r="623703" hidden="1" x14ac:dyDescent="0.2"/>
    <row r="623704" hidden="1" x14ac:dyDescent="0.2"/>
    <row r="623705" hidden="1" x14ac:dyDescent="0.2"/>
    <row r="623706" hidden="1" x14ac:dyDescent="0.2"/>
    <row r="623707" hidden="1" x14ac:dyDescent="0.2"/>
    <row r="623708" hidden="1" x14ac:dyDescent="0.2"/>
    <row r="623709" hidden="1" x14ac:dyDescent="0.2"/>
    <row r="623710" hidden="1" x14ac:dyDescent="0.2"/>
    <row r="623711" hidden="1" x14ac:dyDescent="0.2"/>
    <row r="623712" hidden="1" x14ac:dyDescent="0.2"/>
    <row r="623713" hidden="1" x14ac:dyDescent="0.2"/>
    <row r="623714" hidden="1" x14ac:dyDescent="0.2"/>
    <row r="623715" hidden="1" x14ac:dyDescent="0.2"/>
    <row r="623716" hidden="1" x14ac:dyDescent="0.2"/>
    <row r="623717" hidden="1" x14ac:dyDescent="0.2"/>
    <row r="623718" hidden="1" x14ac:dyDescent="0.2"/>
    <row r="623719" hidden="1" x14ac:dyDescent="0.2"/>
    <row r="623720" hidden="1" x14ac:dyDescent="0.2"/>
    <row r="623721" hidden="1" x14ac:dyDescent="0.2"/>
    <row r="623722" hidden="1" x14ac:dyDescent="0.2"/>
    <row r="623723" hidden="1" x14ac:dyDescent="0.2"/>
    <row r="623724" hidden="1" x14ac:dyDescent="0.2"/>
    <row r="623725" hidden="1" x14ac:dyDescent="0.2"/>
    <row r="623726" hidden="1" x14ac:dyDescent="0.2"/>
    <row r="623727" hidden="1" x14ac:dyDescent="0.2"/>
    <row r="623728" hidden="1" x14ac:dyDescent="0.2"/>
    <row r="623729" hidden="1" x14ac:dyDescent="0.2"/>
    <row r="623730" hidden="1" x14ac:dyDescent="0.2"/>
    <row r="623731" hidden="1" x14ac:dyDescent="0.2"/>
    <row r="623732" hidden="1" x14ac:dyDescent="0.2"/>
    <row r="623733" hidden="1" x14ac:dyDescent="0.2"/>
    <row r="623734" hidden="1" x14ac:dyDescent="0.2"/>
    <row r="623735" hidden="1" x14ac:dyDescent="0.2"/>
    <row r="623736" hidden="1" x14ac:dyDescent="0.2"/>
    <row r="623737" hidden="1" x14ac:dyDescent="0.2"/>
    <row r="623738" hidden="1" x14ac:dyDescent="0.2"/>
    <row r="623739" hidden="1" x14ac:dyDescent="0.2"/>
    <row r="623740" hidden="1" x14ac:dyDescent="0.2"/>
    <row r="623741" hidden="1" x14ac:dyDescent="0.2"/>
    <row r="623742" hidden="1" x14ac:dyDescent="0.2"/>
    <row r="623743" hidden="1" x14ac:dyDescent="0.2"/>
    <row r="623744" hidden="1" x14ac:dyDescent="0.2"/>
    <row r="623745" hidden="1" x14ac:dyDescent="0.2"/>
    <row r="623746" hidden="1" x14ac:dyDescent="0.2"/>
    <row r="623747" hidden="1" x14ac:dyDescent="0.2"/>
    <row r="623748" hidden="1" x14ac:dyDescent="0.2"/>
    <row r="623749" hidden="1" x14ac:dyDescent="0.2"/>
    <row r="623750" hidden="1" x14ac:dyDescent="0.2"/>
    <row r="623751" hidden="1" x14ac:dyDescent="0.2"/>
    <row r="623752" hidden="1" x14ac:dyDescent="0.2"/>
    <row r="623753" hidden="1" x14ac:dyDescent="0.2"/>
    <row r="623754" hidden="1" x14ac:dyDescent="0.2"/>
    <row r="623755" hidden="1" x14ac:dyDescent="0.2"/>
    <row r="623756" hidden="1" x14ac:dyDescent="0.2"/>
    <row r="623757" hidden="1" x14ac:dyDescent="0.2"/>
    <row r="623758" hidden="1" x14ac:dyDescent="0.2"/>
    <row r="623759" hidden="1" x14ac:dyDescent="0.2"/>
    <row r="623760" hidden="1" x14ac:dyDescent="0.2"/>
    <row r="623761" hidden="1" x14ac:dyDescent="0.2"/>
    <row r="623762" hidden="1" x14ac:dyDescent="0.2"/>
    <row r="623763" hidden="1" x14ac:dyDescent="0.2"/>
    <row r="623764" hidden="1" x14ac:dyDescent="0.2"/>
    <row r="623765" hidden="1" x14ac:dyDescent="0.2"/>
    <row r="623766" hidden="1" x14ac:dyDescent="0.2"/>
    <row r="623767" hidden="1" x14ac:dyDescent="0.2"/>
    <row r="623768" hidden="1" x14ac:dyDescent="0.2"/>
    <row r="623769" hidden="1" x14ac:dyDescent="0.2"/>
    <row r="623770" hidden="1" x14ac:dyDescent="0.2"/>
    <row r="623771" hidden="1" x14ac:dyDescent="0.2"/>
    <row r="623772" hidden="1" x14ac:dyDescent="0.2"/>
    <row r="623773" hidden="1" x14ac:dyDescent="0.2"/>
    <row r="623774" hidden="1" x14ac:dyDescent="0.2"/>
    <row r="623775" hidden="1" x14ac:dyDescent="0.2"/>
    <row r="623776" hidden="1" x14ac:dyDescent="0.2"/>
    <row r="623777" hidden="1" x14ac:dyDescent="0.2"/>
    <row r="623778" hidden="1" x14ac:dyDescent="0.2"/>
    <row r="623779" hidden="1" x14ac:dyDescent="0.2"/>
    <row r="623780" hidden="1" x14ac:dyDescent="0.2"/>
    <row r="623781" hidden="1" x14ac:dyDescent="0.2"/>
    <row r="623782" hidden="1" x14ac:dyDescent="0.2"/>
    <row r="623783" hidden="1" x14ac:dyDescent="0.2"/>
    <row r="623784" hidden="1" x14ac:dyDescent="0.2"/>
    <row r="623785" hidden="1" x14ac:dyDescent="0.2"/>
    <row r="623786" hidden="1" x14ac:dyDescent="0.2"/>
    <row r="623787" hidden="1" x14ac:dyDescent="0.2"/>
    <row r="623788" hidden="1" x14ac:dyDescent="0.2"/>
    <row r="623789" hidden="1" x14ac:dyDescent="0.2"/>
    <row r="623790" hidden="1" x14ac:dyDescent="0.2"/>
    <row r="623791" hidden="1" x14ac:dyDescent="0.2"/>
    <row r="623792" hidden="1" x14ac:dyDescent="0.2"/>
    <row r="623793" hidden="1" x14ac:dyDescent="0.2"/>
    <row r="623794" hidden="1" x14ac:dyDescent="0.2"/>
    <row r="623795" hidden="1" x14ac:dyDescent="0.2"/>
    <row r="623796" hidden="1" x14ac:dyDescent="0.2"/>
    <row r="623797" hidden="1" x14ac:dyDescent="0.2"/>
    <row r="623798" hidden="1" x14ac:dyDescent="0.2"/>
    <row r="623799" hidden="1" x14ac:dyDescent="0.2"/>
    <row r="623800" hidden="1" x14ac:dyDescent="0.2"/>
    <row r="623801" hidden="1" x14ac:dyDescent="0.2"/>
    <row r="623802" hidden="1" x14ac:dyDescent="0.2"/>
    <row r="623803" hidden="1" x14ac:dyDescent="0.2"/>
    <row r="623804" hidden="1" x14ac:dyDescent="0.2"/>
    <row r="623805" hidden="1" x14ac:dyDescent="0.2"/>
    <row r="623806" hidden="1" x14ac:dyDescent="0.2"/>
    <row r="623807" hidden="1" x14ac:dyDescent="0.2"/>
    <row r="623808" hidden="1" x14ac:dyDescent="0.2"/>
    <row r="623809" hidden="1" x14ac:dyDescent="0.2"/>
    <row r="623810" hidden="1" x14ac:dyDescent="0.2"/>
    <row r="623811" hidden="1" x14ac:dyDescent="0.2"/>
    <row r="623812" hidden="1" x14ac:dyDescent="0.2"/>
    <row r="623813" hidden="1" x14ac:dyDescent="0.2"/>
    <row r="623814" hidden="1" x14ac:dyDescent="0.2"/>
    <row r="623815" hidden="1" x14ac:dyDescent="0.2"/>
    <row r="623816" hidden="1" x14ac:dyDescent="0.2"/>
    <row r="623817" hidden="1" x14ac:dyDescent="0.2"/>
    <row r="623818" hidden="1" x14ac:dyDescent="0.2"/>
    <row r="623819" hidden="1" x14ac:dyDescent="0.2"/>
    <row r="623820" hidden="1" x14ac:dyDescent="0.2"/>
    <row r="623821" hidden="1" x14ac:dyDescent="0.2"/>
    <row r="623822" hidden="1" x14ac:dyDescent="0.2"/>
    <row r="623823" hidden="1" x14ac:dyDescent="0.2"/>
    <row r="623824" hidden="1" x14ac:dyDescent="0.2"/>
    <row r="623825" hidden="1" x14ac:dyDescent="0.2"/>
    <row r="623826" hidden="1" x14ac:dyDescent="0.2"/>
    <row r="623827" hidden="1" x14ac:dyDescent="0.2"/>
    <row r="623828" hidden="1" x14ac:dyDescent="0.2"/>
    <row r="623829" hidden="1" x14ac:dyDescent="0.2"/>
    <row r="623830" hidden="1" x14ac:dyDescent="0.2"/>
    <row r="623831" hidden="1" x14ac:dyDescent="0.2"/>
    <row r="623832" hidden="1" x14ac:dyDescent="0.2"/>
    <row r="623833" hidden="1" x14ac:dyDescent="0.2"/>
    <row r="623834" hidden="1" x14ac:dyDescent="0.2"/>
    <row r="623835" hidden="1" x14ac:dyDescent="0.2"/>
    <row r="623836" hidden="1" x14ac:dyDescent="0.2"/>
    <row r="623837" hidden="1" x14ac:dyDescent="0.2"/>
    <row r="623838" hidden="1" x14ac:dyDescent="0.2"/>
    <row r="623839" hidden="1" x14ac:dyDescent="0.2"/>
    <row r="623840" hidden="1" x14ac:dyDescent="0.2"/>
    <row r="623841" hidden="1" x14ac:dyDescent="0.2"/>
    <row r="623842" hidden="1" x14ac:dyDescent="0.2"/>
    <row r="623843" hidden="1" x14ac:dyDescent="0.2"/>
    <row r="623844" hidden="1" x14ac:dyDescent="0.2"/>
    <row r="623845" hidden="1" x14ac:dyDescent="0.2"/>
    <row r="623846" hidden="1" x14ac:dyDescent="0.2"/>
    <row r="623847" hidden="1" x14ac:dyDescent="0.2"/>
    <row r="623848" hidden="1" x14ac:dyDescent="0.2"/>
    <row r="623849" hidden="1" x14ac:dyDescent="0.2"/>
    <row r="623850" hidden="1" x14ac:dyDescent="0.2"/>
    <row r="623851" hidden="1" x14ac:dyDescent="0.2"/>
    <row r="623852" hidden="1" x14ac:dyDescent="0.2"/>
    <row r="623853" hidden="1" x14ac:dyDescent="0.2"/>
    <row r="623854" hidden="1" x14ac:dyDescent="0.2"/>
    <row r="623855" hidden="1" x14ac:dyDescent="0.2"/>
    <row r="623856" hidden="1" x14ac:dyDescent="0.2"/>
    <row r="623857" hidden="1" x14ac:dyDescent="0.2"/>
    <row r="623858" hidden="1" x14ac:dyDescent="0.2"/>
    <row r="623859" hidden="1" x14ac:dyDescent="0.2"/>
    <row r="623860" hidden="1" x14ac:dyDescent="0.2"/>
    <row r="623861" hidden="1" x14ac:dyDescent="0.2"/>
    <row r="623862" hidden="1" x14ac:dyDescent="0.2"/>
    <row r="623863" hidden="1" x14ac:dyDescent="0.2"/>
    <row r="623864" hidden="1" x14ac:dyDescent="0.2"/>
    <row r="623865" hidden="1" x14ac:dyDescent="0.2"/>
    <row r="623866" hidden="1" x14ac:dyDescent="0.2"/>
    <row r="623867" hidden="1" x14ac:dyDescent="0.2"/>
    <row r="623868" hidden="1" x14ac:dyDescent="0.2"/>
    <row r="623869" hidden="1" x14ac:dyDescent="0.2"/>
    <row r="623870" hidden="1" x14ac:dyDescent="0.2"/>
    <row r="623871" hidden="1" x14ac:dyDescent="0.2"/>
    <row r="623872" hidden="1" x14ac:dyDescent="0.2"/>
    <row r="623873" hidden="1" x14ac:dyDescent="0.2"/>
    <row r="623874" hidden="1" x14ac:dyDescent="0.2"/>
    <row r="623875" hidden="1" x14ac:dyDescent="0.2"/>
    <row r="623876" hidden="1" x14ac:dyDescent="0.2"/>
    <row r="623877" hidden="1" x14ac:dyDescent="0.2"/>
    <row r="623878" hidden="1" x14ac:dyDescent="0.2"/>
    <row r="623879" hidden="1" x14ac:dyDescent="0.2"/>
    <row r="623880" hidden="1" x14ac:dyDescent="0.2"/>
    <row r="623881" hidden="1" x14ac:dyDescent="0.2"/>
    <row r="623882" hidden="1" x14ac:dyDescent="0.2"/>
    <row r="623883" hidden="1" x14ac:dyDescent="0.2"/>
    <row r="623884" hidden="1" x14ac:dyDescent="0.2"/>
    <row r="623885" hidden="1" x14ac:dyDescent="0.2"/>
    <row r="623886" hidden="1" x14ac:dyDescent="0.2"/>
    <row r="623887" hidden="1" x14ac:dyDescent="0.2"/>
    <row r="623888" hidden="1" x14ac:dyDescent="0.2"/>
    <row r="623889" hidden="1" x14ac:dyDescent="0.2"/>
    <row r="623890" hidden="1" x14ac:dyDescent="0.2"/>
    <row r="623891" hidden="1" x14ac:dyDescent="0.2"/>
    <row r="623892" hidden="1" x14ac:dyDescent="0.2"/>
    <row r="623893" hidden="1" x14ac:dyDescent="0.2"/>
    <row r="623894" hidden="1" x14ac:dyDescent="0.2"/>
    <row r="623895" hidden="1" x14ac:dyDescent="0.2"/>
    <row r="623896" hidden="1" x14ac:dyDescent="0.2"/>
    <row r="623897" hidden="1" x14ac:dyDescent="0.2"/>
    <row r="623898" hidden="1" x14ac:dyDescent="0.2"/>
    <row r="623899" hidden="1" x14ac:dyDescent="0.2"/>
    <row r="623900" hidden="1" x14ac:dyDescent="0.2"/>
    <row r="623901" hidden="1" x14ac:dyDescent="0.2"/>
    <row r="623902" hidden="1" x14ac:dyDescent="0.2"/>
    <row r="623903" hidden="1" x14ac:dyDescent="0.2"/>
    <row r="623904" hidden="1" x14ac:dyDescent="0.2"/>
    <row r="623905" hidden="1" x14ac:dyDescent="0.2"/>
    <row r="623906" hidden="1" x14ac:dyDescent="0.2"/>
    <row r="623907" hidden="1" x14ac:dyDescent="0.2"/>
    <row r="623908" hidden="1" x14ac:dyDescent="0.2"/>
    <row r="623909" hidden="1" x14ac:dyDescent="0.2"/>
    <row r="623910" hidden="1" x14ac:dyDescent="0.2"/>
    <row r="623911" hidden="1" x14ac:dyDescent="0.2"/>
    <row r="623912" hidden="1" x14ac:dyDescent="0.2"/>
    <row r="623913" hidden="1" x14ac:dyDescent="0.2"/>
    <row r="623914" hidden="1" x14ac:dyDescent="0.2"/>
    <row r="623915" hidden="1" x14ac:dyDescent="0.2"/>
    <row r="623916" hidden="1" x14ac:dyDescent="0.2"/>
    <row r="623917" hidden="1" x14ac:dyDescent="0.2"/>
    <row r="623918" hidden="1" x14ac:dyDescent="0.2"/>
    <row r="623919" hidden="1" x14ac:dyDescent="0.2"/>
    <row r="623920" hidden="1" x14ac:dyDescent="0.2"/>
    <row r="623921" hidden="1" x14ac:dyDescent="0.2"/>
    <row r="623922" hidden="1" x14ac:dyDescent="0.2"/>
    <row r="623923" hidden="1" x14ac:dyDescent="0.2"/>
    <row r="623924" hidden="1" x14ac:dyDescent="0.2"/>
    <row r="623925" hidden="1" x14ac:dyDescent="0.2"/>
    <row r="623926" hidden="1" x14ac:dyDescent="0.2"/>
    <row r="623927" hidden="1" x14ac:dyDescent="0.2"/>
    <row r="623928" hidden="1" x14ac:dyDescent="0.2"/>
    <row r="623929" hidden="1" x14ac:dyDescent="0.2"/>
    <row r="623930" hidden="1" x14ac:dyDescent="0.2"/>
    <row r="623931" hidden="1" x14ac:dyDescent="0.2"/>
    <row r="623932" hidden="1" x14ac:dyDescent="0.2"/>
    <row r="623933" hidden="1" x14ac:dyDescent="0.2"/>
    <row r="623934" hidden="1" x14ac:dyDescent="0.2"/>
    <row r="623935" hidden="1" x14ac:dyDescent="0.2"/>
    <row r="623936" hidden="1" x14ac:dyDescent="0.2"/>
    <row r="623937" hidden="1" x14ac:dyDescent="0.2"/>
    <row r="623938" hidden="1" x14ac:dyDescent="0.2"/>
    <row r="623939" hidden="1" x14ac:dyDescent="0.2"/>
    <row r="623940" hidden="1" x14ac:dyDescent="0.2"/>
    <row r="623941" hidden="1" x14ac:dyDescent="0.2"/>
    <row r="623942" hidden="1" x14ac:dyDescent="0.2"/>
    <row r="623943" hidden="1" x14ac:dyDescent="0.2"/>
    <row r="623944" hidden="1" x14ac:dyDescent="0.2"/>
    <row r="623945" hidden="1" x14ac:dyDescent="0.2"/>
    <row r="623946" hidden="1" x14ac:dyDescent="0.2"/>
    <row r="623947" hidden="1" x14ac:dyDescent="0.2"/>
    <row r="623948" hidden="1" x14ac:dyDescent="0.2"/>
    <row r="623949" hidden="1" x14ac:dyDescent="0.2"/>
    <row r="623950" hidden="1" x14ac:dyDescent="0.2"/>
    <row r="623951" hidden="1" x14ac:dyDescent="0.2"/>
    <row r="623952" hidden="1" x14ac:dyDescent="0.2"/>
    <row r="623953" hidden="1" x14ac:dyDescent="0.2"/>
    <row r="623954" hidden="1" x14ac:dyDescent="0.2"/>
    <row r="623955" hidden="1" x14ac:dyDescent="0.2"/>
    <row r="623956" hidden="1" x14ac:dyDescent="0.2"/>
    <row r="623957" hidden="1" x14ac:dyDescent="0.2"/>
    <row r="623958" hidden="1" x14ac:dyDescent="0.2"/>
    <row r="623959" hidden="1" x14ac:dyDescent="0.2"/>
    <row r="623960" hidden="1" x14ac:dyDescent="0.2"/>
    <row r="623961" hidden="1" x14ac:dyDescent="0.2"/>
    <row r="623962" hidden="1" x14ac:dyDescent="0.2"/>
    <row r="623963" hidden="1" x14ac:dyDescent="0.2"/>
    <row r="623964" hidden="1" x14ac:dyDescent="0.2"/>
    <row r="623965" hidden="1" x14ac:dyDescent="0.2"/>
    <row r="623966" hidden="1" x14ac:dyDescent="0.2"/>
    <row r="623967" hidden="1" x14ac:dyDescent="0.2"/>
    <row r="623968" hidden="1" x14ac:dyDescent="0.2"/>
    <row r="623969" hidden="1" x14ac:dyDescent="0.2"/>
    <row r="623970" hidden="1" x14ac:dyDescent="0.2"/>
    <row r="623971" hidden="1" x14ac:dyDescent="0.2"/>
    <row r="623972" hidden="1" x14ac:dyDescent="0.2"/>
    <row r="623973" hidden="1" x14ac:dyDescent="0.2"/>
    <row r="623974" hidden="1" x14ac:dyDescent="0.2"/>
    <row r="623975" hidden="1" x14ac:dyDescent="0.2"/>
    <row r="623976" hidden="1" x14ac:dyDescent="0.2"/>
    <row r="623977" hidden="1" x14ac:dyDescent="0.2"/>
    <row r="623978" hidden="1" x14ac:dyDescent="0.2"/>
    <row r="623979" hidden="1" x14ac:dyDescent="0.2"/>
    <row r="623980" hidden="1" x14ac:dyDescent="0.2"/>
    <row r="623981" hidden="1" x14ac:dyDescent="0.2"/>
    <row r="623982" hidden="1" x14ac:dyDescent="0.2"/>
    <row r="623983" hidden="1" x14ac:dyDescent="0.2"/>
    <row r="623984" hidden="1" x14ac:dyDescent="0.2"/>
    <row r="623985" hidden="1" x14ac:dyDescent="0.2"/>
    <row r="623986" hidden="1" x14ac:dyDescent="0.2"/>
    <row r="623987" hidden="1" x14ac:dyDescent="0.2"/>
    <row r="623988" hidden="1" x14ac:dyDescent="0.2"/>
    <row r="623989" hidden="1" x14ac:dyDescent="0.2"/>
    <row r="623990" hidden="1" x14ac:dyDescent="0.2"/>
    <row r="623991" hidden="1" x14ac:dyDescent="0.2"/>
    <row r="623992" hidden="1" x14ac:dyDescent="0.2"/>
    <row r="623993" hidden="1" x14ac:dyDescent="0.2"/>
    <row r="623994" hidden="1" x14ac:dyDescent="0.2"/>
    <row r="623995" hidden="1" x14ac:dyDescent="0.2"/>
    <row r="623996" hidden="1" x14ac:dyDescent="0.2"/>
    <row r="623997" hidden="1" x14ac:dyDescent="0.2"/>
    <row r="623998" hidden="1" x14ac:dyDescent="0.2"/>
    <row r="623999" hidden="1" x14ac:dyDescent="0.2"/>
    <row r="624000" hidden="1" x14ac:dyDescent="0.2"/>
    <row r="624001" hidden="1" x14ac:dyDescent="0.2"/>
    <row r="624002" hidden="1" x14ac:dyDescent="0.2"/>
    <row r="624003" hidden="1" x14ac:dyDescent="0.2"/>
    <row r="624004" hidden="1" x14ac:dyDescent="0.2"/>
    <row r="624005" hidden="1" x14ac:dyDescent="0.2"/>
    <row r="624006" hidden="1" x14ac:dyDescent="0.2"/>
    <row r="624007" hidden="1" x14ac:dyDescent="0.2"/>
    <row r="624008" hidden="1" x14ac:dyDescent="0.2"/>
    <row r="624009" hidden="1" x14ac:dyDescent="0.2"/>
    <row r="624010" hidden="1" x14ac:dyDescent="0.2"/>
    <row r="624011" hidden="1" x14ac:dyDescent="0.2"/>
    <row r="624012" hidden="1" x14ac:dyDescent="0.2"/>
    <row r="624013" hidden="1" x14ac:dyDescent="0.2"/>
    <row r="624014" hidden="1" x14ac:dyDescent="0.2"/>
    <row r="624015" hidden="1" x14ac:dyDescent="0.2"/>
    <row r="624016" hidden="1" x14ac:dyDescent="0.2"/>
    <row r="624017" hidden="1" x14ac:dyDescent="0.2"/>
    <row r="624018" hidden="1" x14ac:dyDescent="0.2"/>
    <row r="624019" hidden="1" x14ac:dyDescent="0.2"/>
    <row r="624020" hidden="1" x14ac:dyDescent="0.2"/>
    <row r="624021" hidden="1" x14ac:dyDescent="0.2"/>
    <row r="624022" hidden="1" x14ac:dyDescent="0.2"/>
    <row r="624023" hidden="1" x14ac:dyDescent="0.2"/>
    <row r="624024" hidden="1" x14ac:dyDescent="0.2"/>
    <row r="624025" hidden="1" x14ac:dyDescent="0.2"/>
    <row r="624026" hidden="1" x14ac:dyDescent="0.2"/>
    <row r="624027" hidden="1" x14ac:dyDescent="0.2"/>
    <row r="624028" hidden="1" x14ac:dyDescent="0.2"/>
    <row r="624029" hidden="1" x14ac:dyDescent="0.2"/>
    <row r="624030" hidden="1" x14ac:dyDescent="0.2"/>
    <row r="624031" hidden="1" x14ac:dyDescent="0.2"/>
    <row r="624032" hidden="1" x14ac:dyDescent="0.2"/>
    <row r="624033" hidden="1" x14ac:dyDescent="0.2"/>
    <row r="624034" hidden="1" x14ac:dyDescent="0.2"/>
    <row r="624035" hidden="1" x14ac:dyDescent="0.2"/>
    <row r="624036" hidden="1" x14ac:dyDescent="0.2"/>
    <row r="624037" hidden="1" x14ac:dyDescent="0.2"/>
    <row r="624038" hidden="1" x14ac:dyDescent="0.2"/>
    <row r="624039" hidden="1" x14ac:dyDescent="0.2"/>
    <row r="624040" hidden="1" x14ac:dyDescent="0.2"/>
    <row r="624041" hidden="1" x14ac:dyDescent="0.2"/>
    <row r="624042" hidden="1" x14ac:dyDescent="0.2"/>
    <row r="624043" hidden="1" x14ac:dyDescent="0.2"/>
    <row r="624044" hidden="1" x14ac:dyDescent="0.2"/>
    <row r="624045" hidden="1" x14ac:dyDescent="0.2"/>
    <row r="624046" hidden="1" x14ac:dyDescent="0.2"/>
    <row r="624047" hidden="1" x14ac:dyDescent="0.2"/>
    <row r="624048" hidden="1" x14ac:dyDescent="0.2"/>
    <row r="624049" hidden="1" x14ac:dyDescent="0.2"/>
    <row r="624050" hidden="1" x14ac:dyDescent="0.2"/>
    <row r="624051" hidden="1" x14ac:dyDescent="0.2"/>
    <row r="624052" hidden="1" x14ac:dyDescent="0.2"/>
    <row r="624053" hidden="1" x14ac:dyDescent="0.2"/>
    <row r="624054" hidden="1" x14ac:dyDescent="0.2"/>
    <row r="624055" hidden="1" x14ac:dyDescent="0.2"/>
    <row r="624056" hidden="1" x14ac:dyDescent="0.2"/>
    <row r="624057" hidden="1" x14ac:dyDescent="0.2"/>
    <row r="624058" hidden="1" x14ac:dyDescent="0.2"/>
    <row r="624059" hidden="1" x14ac:dyDescent="0.2"/>
    <row r="624060" hidden="1" x14ac:dyDescent="0.2"/>
    <row r="624061" hidden="1" x14ac:dyDescent="0.2"/>
    <row r="624062" hidden="1" x14ac:dyDescent="0.2"/>
    <row r="624063" hidden="1" x14ac:dyDescent="0.2"/>
    <row r="624064" hidden="1" x14ac:dyDescent="0.2"/>
    <row r="624065" hidden="1" x14ac:dyDescent="0.2"/>
    <row r="624066" hidden="1" x14ac:dyDescent="0.2"/>
    <row r="624067" hidden="1" x14ac:dyDescent="0.2"/>
    <row r="624068" hidden="1" x14ac:dyDescent="0.2"/>
    <row r="624069" hidden="1" x14ac:dyDescent="0.2"/>
    <row r="624070" hidden="1" x14ac:dyDescent="0.2"/>
    <row r="624071" hidden="1" x14ac:dyDescent="0.2"/>
    <row r="624072" hidden="1" x14ac:dyDescent="0.2"/>
    <row r="624073" hidden="1" x14ac:dyDescent="0.2"/>
    <row r="624074" hidden="1" x14ac:dyDescent="0.2"/>
    <row r="624075" hidden="1" x14ac:dyDescent="0.2"/>
    <row r="624076" hidden="1" x14ac:dyDescent="0.2"/>
    <row r="624077" hidden="1" x14ac:dyDescent="0.2"/>
    <row r="624078" hidden="1" x14ac:dyDescent="0.2"/>
    <row r="624079" hidden="1" x14ac:dyDescent="0.2"/>
    <row r="624080" hidden="1" x14ac:dyDescent="0.2"/>
    <row r="624081" hidden="1" x14ac:dyDescent="0.2"/>
    <row r="624082" hidden="1" x14ac:dyDescent="0.2"/>
    <row r="624083" hidden="1" x14ac:dyDescent="0.2"/>
    <row r="624084" hidden="1" x14ac:dyDescent="0.2"/>
    <row r="624085" hidden="1" x14ac:dyDescent="0.2"/>
    <row r="624086" hidden="1" x14ac:dyDescent="0.2"/>
    <row r="624087" hidden="1" x14ac:dyDescent="0.2"/>
    <row r="624088" hidden="1" x14ac:dyDescent="0.2"/>
    <row r="624089" hidden="1" x14ac:dyDescent="0.2"/>
    <row r="624090" hidden="1" x14ac:dyDescent="0.2"/>
    <row r="624091" hidden="1" x14ac:dyDescent="0.2"/>
    <row r="624092" hidden="1" x14ac:dyDescent="0.2"/>
    <row r="624093" hidden="1" x14ac:dyDescent="0.2"/>
    <row r="624094" hidden="1" x14ac:dyDescent="0.2"/>
    <row r="624095" hidden="1" x14ac:dyDescent="0.2"/>
    <row r="624096" hidden="1" x14ac:dyDescent="0.2"/>
    <row r="624097" hidden="1" x14ac:dyDescent="0.2"/>
    <row r="624098" hidden="1" x14ac:dyDescent="0.2"/>
    <row r="624099" hidden="1" x14ac:dyDescent="0.2"/>
    <row r="624100" hidden="1" x14ac:dyDescent="0.2"/>
    <row r="624101" hidden="1" x14ac:dyDescent="0.2"/>
    <row r="624102" hidden="1" x14ac:dyDescent="0.2"/>
    <row r="624103" hidden="1" x14ac:dyDescent="0.2"/>
    <row r="624104" hidden="1" x14ac:dyDescent="0.2"/>
    <row r="624105" hidden="1" x14ac:dyDescent="0.2"/>
    <row r="624106" hidden="1" x14ac:dyDescent="0.2"/>
    <row r="624107" hidden="1" x14ac:dyDescent="0.2"/>
    <row r="624108" hidden="1" x14ac:dyDescent="0.2"/>
    <row r="624109" hidden="1" x14ac:dyDescent="0.2"/>
    <row r="624110" hidden="1" x14ac:dyDescent="0.2"/>
    <row r="624111" hidden="1" x14ac:dyDescent="0.2"/>
    <row r="624112" hidden="1" x14ac:dyDescent="0.2"/>
    <row r="624113" hidden="1" x14ac:dyDescent="0.2"/>
    <row r="624114" hidden="1" x14ac:dyDescent="0.2"/>
    <row r="624115" hidden="1" x14ac:dyDescent="0.2"/>
    <row r="624116" hidden="1" x14ac:dyDescent="0.2"/>
    <row r="624117" hidden="1" x14ac:dyDescent="0.2"/>
    <row r="624118" hidden="1" x14ac:dyDescent="0.2"/>
    <row r="624119" hidden="1" x14ac:dyDescent="0.2"/>
    <row r="624120" hidden="1" x14ac:dyDescent="0.2"/>
    <row r="624121" hidden="1" x14ac:dyDescent="0.2"/>
    <row r="624122" hidden="1" x14ac:dyDescent="0.2"/>
    <row r="624123" hidden="1" x14ac:dyDescent="0.2"/>
    <row r="624124" hidden="1" x14ac:dyDescent="0.2"/>
    <row r="624125" hidden="1" x14ac:dyDescent="0.2"/>
    <row r="624126" hidden="1" x14ac:dyDescent="0.2"/>
    <row r="624127" hidden="1" x14ac:dyDescent="0.2"/>
    <row r="624128" hidden="1" x14ac:dyDescent="0.2"/>
    <row r="624129" hidden="1" x14ac:dyDescent="0.2"/>
    <row r="624130" hidden="1" x14ac:dyDescent="0.2"/>
    <row r="624131" hidden="1" x14ac:dyDescent="0.2"/>
    <row r="624132" hidden="1" x14ac:dyDescent="0.2"/>
    <row r="624133" hidden="1" x14ac:dyDescent="0.2"/>
    <row r="624134" hidden="1" x14ac:dyDescent="0.2"/>
    <row r="624135" hidden="1" x14ac:dyDescent="0.2"/>
    <row r="624136" hidden="1" x14ac:dyDescent="0.2"/>
    <row r="624137" hidden="1" x14ac:dyDescent="0.2"/>
    <row r="624138" hidden="1" x14ac:dyDescent="0.2"/>
    <row r="624139" hidden="1" x14ac:dyDescent="0.2"/>
    <row r="624140" hidden="1" x14ac:dyDescent="0.2"/>
    <row r="624141" hidden="1" x14ac:dyDescent="0.2"/>
    <row r="624142" hidden="1" x14ac:dyDescent="0.2"/>
    <row r="624143" hidden="1" x14ac:dyDescent="0.2"/>
    <row r="624144" hidden="1" x14ac:dyDescent="0.2"/>
    <row r="624145" hidden="1" x14ac:dyDescent="0.2"/>
    <row r="624146" hidden="1" x14ac:dyDescent="0.2"/>
    <row r="624147" hidden="1" x14ac:dyDescent="0.2"/>
    <row r="624148" hidden="1" x14ac:dyDescent="0.2"/>
    <row r="624149" hidden="1" x14ac:dyDescent="0.2"/>
    <row r="624150" hidden="1" x14ac:dyDescent="0.2"/>
    <row r="624151" hidden="1" x14ac:dyDescent="0.2"/>
    <row r="624152" hidden="1" x14ac:dyDescent="0.2"/>
    <row r="624153" hidden="1" x14ac:dyDescent="0.2"/>
    <row r="624154" hidden="1" x14ac:dyDescent="0.2"/>
    <row r="624155" hidden="1" x14ac:dyDescent="0.2"/>
    <row r="624156" hidden="1" x14ac:dyDescent="0.2"/>
    <row r="624157" hidden="1" x14ac:dyDescent="0.2"/>
    <row r="624158" hidden="1" x14ac:dyDescent="0.2"/>
    <row r="624159" hidden="1" x14ac:dyDescent="0.2"/>
    <row r="624160" hidden="1" x14ac:dyDescent="0.2"/>
    <row r="624161" hidden="1" x14ac:dyDescent="0.2"/>
    <row r="624162" hidden="1" x14ac:dyDescent="0.2"/>
    <row r="624163" hidden="1" x14ac:dyDescent="0.2"/>
    <row r="624164" hidden="1" x14ac:dyDescent="0.2"/>
    <row r="624165" hidden="1" x14ac:dyDescent="0.2"/>
    <row r="624166" hidden="1" x14ac:dyDescent="0.2"/>
    <row r="624167" hidden="1" x14ac:dyDescent="0.2"/>
    <row r="624168" hidden="1" x14ac:dyDescent="0.2"/>
    <row r="624169" hidden="1" x14ac:dyDescent="0.2"/>
    <row r="624170" hidden="1" x14ac:dyDescent="0.2"/>
    <row r="624171" hidden="1" x14ac:dyDescent="0.2"/>
    <row r="624172" hidden="1" x14ac:dyDescent="0.2"/>
    <row r="624173" hidden="1" x14ac:dyDescent="0.2"/>
    <row r="624174" hidden="1" x14ac:dyDescent="0.2"/>
    <row r="624175" hidden="1" x14ac:dyDescent="0.2"/>
    <row r="624176" hidden="1" x14ac:dyDescent="0.2"/>
    <row r="624177" hidden="1" x14ac:dyDescent="0.2"/>
    <row r="624178" hidden="1" x14ac:dyDescent="0.2"/>
    <row r="624179" hidden="1" x14ac:dyDescent="0.2"/>
    <row r="624180" hidden="1" x14ac:dyDescent="0.2"/>
    <row r="624181" hidden="1" x14ac:dyDescent="0.2"/>
    <row r="624182" hidden="1" x14ac:dyDescent="0.2"/>
    <row r="624183" hidden="1" x14ac:dyDescent="0.2"/>
    <row r="624184" hidden="1" x14ac:dyDescent="0.2"/>
    <row r="624185" hidden="1" x14ac:dyDescent="0.2"/>
    <row r="624186" hidden="1" x14ac:dyDescent="0.2"/>
    <row r="624187" hidden="1" x14ac:dyDescent="0.2"/>
    <row r="624188" hidden="1" x14ac:dyDescent="0.2"/>
    <row r="624189" hidden="1" x14ac:dyDescent="0.2"/>
    <row r="624190" hidden="1" x14ac:dyDescent="0.2"/>
    <row r="624191" hidden="1" x14ac:dyDescent="0.2"/>
    <row r="624192" hidden="1" x14ac:dyDescent="0.2"/>
    <row r="624193" hidden="1" x14ac:dyDescent="0.2"/>
    <row r="624194" hidden="1" x14ac:dyDescent="0.2"/>
    <row r="624195" hidden="1" x14ac:dyDescent="0.2"/>
    <row r="624196" hidden="1" x14ac:dyDescent="0.2"/>
    <row r="624197" hidden="1" x14ac:dyDescent="0.2"/>
    <row r="624198" hidden="1" x14ac:dyDescent="0.2"/>
    <row r="624199" hidden="1" x14ac:dyDescent="0.2"/>
    <row r="624200" hidden="1" x14ac:dyDescent="0.2"/>
    <row r="624201" hidden="1" x14ac:dyDescent="0.2"/>
    <row r="624202" hidden="1" x14ac:dyDescent="0.2"/>
    <row r="624203" hidden="1" x14ac:dyDescent="0.2"/>
    <row r="624204" hidden="1" x14ac:dyDescent="0.2"/>
    <row r="624205" hidden="1" x14ac:dyDescent="0.2"/>
    <row r="624206" hidden="1" x14ac:dyDescent="0.2"/>
    <row r="624207" hidden="1" x14ac:dyDescent="0.2"/>
    <row r="624208" hidden="1" x14ac:dyDescent="0.2"/>
    <row r="624209" hidden="1" x14ac:dyDescent="0.2"/>
    <row r="624210" hidden="1" x14ac:dyDescent="0.2"/>
    <row r="624211" hidden="1" x14ac:dyDescent="0.2"/>
    <row r="624212" hidden="1" x14ac:dyDescent="0.2"/>
    <row r="624213" hidden="1" x14ac:dyDescent="0.2"/>
    <row r="624214" hidden="1" x14ac:dyDescent="0.2"/>
    <row r="624215" hidden="1" x14ac:dyDescent="0.2"/>
    <row r="624216" hidden="1" x14ac:dyDescent="0.2"/>
    <row r="624217" hidden="1" x14ac:dyDescent="0.2"/>
    <row r="624218" hidden="1" x14ac:dyDescent="0.2"/>
    <row r="624219" hidden="1" x14ac:dyDescent="0.2"/>
    <row r="624220" hidden="1" x14ac:dyDescent="0.2"/>
    <row r="624221" hidden="1" x14ac:dyDescent="0.2"/>
    <row r="624222" hidden="1" x14ac:dyDescent="0.2"/>
    <row r="624223" hidden="1" x14ac:dyDescent="0.2"/>
    <row r="624224" hidden="1" x14ac:dyDescent="0.2"/>
    <row r="624225" hidden="1" x14ac:dyDescent="0.2"/>
    <row r="624226" hidden="1" x14ac:dyDescent="0.2"/>
    <row r="624227" hidden="1" x14ac:dyDescent="0.2"/>
    <row r="624228" hidden="1" x14ac:dyDescent="0.2"/>
    <row r="624229" hidden="1" x14ac:dyDescent="0.2"/>
    <row r="624230" hidden="1" x14ac:dyDescent="0.2"/>
    <row r="624231" hidden="1" x14ac:dyDescent="0.2"/>
    <row r="624232" hidden="1" x14ac:dyDescent="0.2"/>
    <row r="624233" hidden="1" x14ac:dyDescent="0.2"/>
    <row r="624234" hidden="1" x14ac:dyDescent="0.2"/>
    <row r="624235" hidden="1" x14ac:dyDescent="0.2"/>
    <row r="624236" hidden="1" x14ac:dyDescent="0.2"/>
    <row r="624237" hidden="1" x14ac:dyDescent="0.2"/>
    <row r="624238" hidden="1" x14ac:dyDescent="0.2"/>
    <row r="624239" hidden="1" x14ac:dyDescent="0.2"/>
    <row r="624240" hidden="1" x14ac:dyDescent="0.2"/>
    <row r="624241" hidden="1" x14ac:dyDescent="0.2"/>
    <row r="624242" hidden="1" x14ac:dyDescent="0.2"/>
    <row r="624243" hidden="1" x14ac:dyDescent="0.2"/>
    <row r="624244" hidden="1" x14ac:dyDescent="0.2"/>
    <row r="624245" hidden="1" x14ac:dyDescent="0.2"/>
    <row r="624246" hidden="1" x14ac:dyDescent="0.2"/>
    <row r="624247" hidden="1" x14ac:dyDescent="0.2"/>
    <row r="624248" hidden="1" x14ac:dyDescent="0.2"/>
    <row r="624249" hidden="1" x14ac:dyDescent="0.2"/>
    <row r="624250" hidden="1" x14ac:dyDescent="0.2"/>
    <row r="624251" hidden="1" x14ac:dyDescent="0.2"/>
    <row r="624252" hidden="1" x14ac:dyDescent="0.2"/>
    <row r="624253" hidden="1" x14ac:dyDescent="0.2"/>
    <row r="624254" hidden="1" x14ac:dyDescent="0.2"/>
    <row r="624255" hidden="1" x14ac:dyDescent="0.2"/>
    <row r="624256" hidden="1" x14ac:dyDescent="0.2"/>
    <row r="624257" hidden="1" x14ac:dyDescent="0.2"/>
    <row r="624258" hidden="1" x14ac:dyDescent="0.2"/>
    <row r="624259" hidden="1" x14ac:dyDescent="0.2"/>
    <row r="624260" hidden="1" x14ac:dyDescent="0.2"/>
    <row r="624261" hidden="1" x14ac:dyDescent="0.2"/>
    <row r="624262" hidden="1" x14ac:dyDescent="0.2"/>
    <row r="624263" hidden="1" x14ac:dyDescent="0.2"/>
    <row r="624264" hidden="1" x14ac:dyDescent="0.2"/>
    <row r="624265" hidden="1" x14ac:dyDescent="0.2"/>
    <row r="624266" hidden="1" x14ac:dyDescent="0.2"/>
    <row r="624267" hidden="1" x14ac:dyDescent="0.2"/>
    <row r="624268" hidden="1" x14ac:dyDescent="0.2"/>
    <row r="624269" hidden="1" x14ac:dyDescent="0.2"/>
    <row r="624270" hidden="1" x14ac:dyDescent="0.2"/>
    <row r="624271" hidden="1" x14ac:dyDescent="0.2"/>
    <row r="624272" hidden="1" x14ac:dyDescent="0.2"/>
    <row r="624273" hidden="1" x14ac:dyDescent="0.2"/>
    <row r="624274" hidden="1" x14ac:dyDescent="0.2"/>
    <row r="624275" hidden="1" x14ac:dyDescent="0.2"/>
    <row r="624276" hidden="1" x14ac:dyDescent="0.2"/>
    <row r="624277" hidden="1" x14ac:dyDescent="0.2"/>
    <row r="624278" hidden="1" x14ac:dyDescent="0.2"/>
    <row r="624279" hidden="1" x14ac:dyDescent="0.2"/>
    <row r="624280" hidden="1" x14ac:dyDescent="0.2"/>
    <row r="624281" hidden="1" x14ac:dyDescent="0.2"/>
    <row r="624282" hidden="1" x14ac:dyDescent="0.2"/>
    <row r="624283" hidden="1" x14ac:dyDescent="0.2"/>
    <row r="624284" hidden="1" x14ac:dyDescent="0.2"/>
    <row r="624285" hidden="1" x14ac:dyDescent="0.2"/>
    <row r="624286" hidden="1" x14ac:dyDescent="0.2"/>
    <row r="624287" hidden="1" x14ac:dyDescent="0.2"/>
    <row r="624288" hidden="1" x14ac:dyDescent="0.2"/>
    <row r="624289" hidden="1" x14ac:dyDescent="0.2"/>
    <row r="624290" hidden="1" x14ac:dyDescent="0.2"/>
    <row r="624291" hidden="1" x14ac:dyDescent="0.2"/>
    <row r="624292" hidden="1" x14ac:dyDescent="0.2"/>
    <row r="624293" hidden="1" x14ac:dyDescent="0.2"/>
    <row r="624294" hidden="1" x14ac:dyDescent="0.2"/>
    <row r="624295" hidden="1" x14ac:dyDescent="0.2"/>
    <row r="624296" hidden="1" x14ac:dyDescent="0.2"/>
    <row r="624297" hidden="1" x14ac:dyDescent="0.2"/>
    <row r="624298" hidden="1" x14ac:dyDescent="0.2"/>
    <row r="624299" hidden="1" x14ac:dyDescent="0.2"/>
    <row r="624300" hidden="1" x14ac:dyDescent="0.2"/>
    <row r="624301" hidden="1" x14ac:dyDescent="0.2"/>
    <row r="624302" hidden="1" x14ac:dyDescent="0.2"/>
    <row r="624303" hidden="1" x14ac:dyDescent="0.2"/>
    <row r="624304" hidden="1" x14ac:dyDescent="0.2"/>
    <row r="624305" hidden="1" x14ac:dyDescent="0.2"/>
    <row r="624306" hidden="1" x14ac:dyDescent="0.2"/>
    <row r="624307" hidden="1" x14ac:dyDescent="0.2"/>
    <row r="624308" hidden="1" x14ac:dyDescent="0.2"/>
    <row r="624309" hidden="1" x14ac:dyDescent="0.2"/>
    <row r="624310" hidden="1" x14ac:dyDescent="0.2"/>
    <row r="624311" hidden="1" x14ac:dyDescent="0.2"/>
    <row r="624312" hidden="1" x14ac:dyDescent="0.2"/>
    <row r="624313" hidden="1" x14ac:dyDescent="0.2"/>
    <row r="624314" hidden="1" x14ac:dyDescent="0.2"/>
    <row r="624315" hidden="1" x14ac:dyDescent="0.2"/>
    <row r="624316" hidden="1" x14ac:dyDescent="0.2"/>
    <row r="624317" hidden="1" x14ac:dyDescent="0.2"/>
    <row r="624318" hidden="1" x14ac:dyDescent="0.2"/>
    <row r="624319" hidden="1" x14ac:dyDescent="0.2"/>
    <row r="624320" hidden="1" x14ac:dyDescent="0.2"/>
    <row r="624321" hidden="1" x14ac:dyDescent="0.2"/>
    <row r="624322" hidden="1" x14ac:dyDescent="0.2"/>
    <row r="624323" hidden="1" x14ac:dyDescent="0.2"/>
    <row r="624324" hidden="1" x14ac:dyDescent="0.2"/>
    <row r="624325" hidden="1" x14ac:dyDescent="0.2"/>
    <row r="624326" hidden="1" x14ac:dyDescent="0.2"/>
    <row r="624327" hidden="1" x14ac:dyDescent="0.2"/>
    <row r="624328" hidden="1" x14ac:dyDescent="0.2"/>
    <row r="624329" hidden="1" x14ac:dyDescent="0.2"/>
    <row r="624330" hidden="1" x14ac:dyDescent="0.2"/>
    <row r="624331" hidden="1" x14ac:dyDescent="0.2"/>
    <row r="624332" hidden="1" x14ac:dyDescent="0.2"/>
    <row r="624333" hidden="1" x14ac:dyDescent="0.2"/>
    <row r="624334" hidden="1" x14ac:dyDescent="0.2"/>
    <row r="624335" hidden="1" x14ac:dyDescent="0.2"/>
    <row r="624336" hidden="1" x14ac:dyDescent="0.2"/>
    <row r="624337" hidden="1" x14ac:dyDescent="0.2"/>
    <row r="624338" hidden="1" x14ac:dyDescent="0.2"/>
    <row r="624339" hidden="1" x14ac:dyDescent="0.2"/>
    <row r="624340" hidden="1" x14ac:dyDescent="0.2"/>
    <row r="624341" hidden="1" x14ac:dyDescent="0.2"/>
    <row r="624342" hidden="1" x14ac:dyDescent="0.2"/>
    <row r="624343" hidden="1" x14ac:dyDescent="0.2"/>
    <row r="624344" hidden="1" x14ac:dyDescent="0.2"/>
    <row r="624345" hidden="1" x14ac:dyDescent="0.2"/>
    <row r="624346" hidden="1" x14ac:dyDescent="0.2"/>
    <row r="624347" hidden="1" x14ac:dyDescent="0.2"/>
    <row r="624348" hidden="1" x14ac:dyDescent="0.2"/>
    <row r="624349" hidden="1" x14ac:dyDescent="0.2"/>
    <row r="624350" hidden="1" x14ac:dyDescent="0.2"/>
    <row r="624351" hidden="1" x14ac:dyDescent="0.2"/>
    <row r="624352" hidden="1" x14ac:dyDescent="0.2"/>
    <row r="624353" hidden="1" x14ac:dyDescent="0.2"/>
    <row r="624354" hidden="1" x14ac:dyDescent="0.2"/>
    <row r="624355" hidden="1" x14ac:dyDescent="0.2"/>
    <row r="624356" hidden="1" x14ac:dyDescent="0.2"/>
    <row r="624357" hidden="1" x14ac:dyDescent="0.2"/>
    <row r="624358" hidden="1" x14ac:dyDescent="0.2"/>
    <row r="624359" hidden="1" x14ac:dyDescent="0.2"/>
    <row r="624360" hidden="1" x14ac:dyDescent="0.2"/>
    <row r="624361" hidden="1" x14ac:dyDescent="0.2"/>
    <row r="624362" hidden="1" x14ac:dyDescent="0.2"/>
    <row r="624363" hidden="1" x14ac:dyDescent="0.2"/>
    <row r="624364" hidden="1" x14ac:dyDescent="0.2"/>
    <row r="624365" hidden="1" x14ac:dyDescent="0.2"/>
    <row r="624366" hidden="1" x14ac:dyDescent="0.2"/>
    <row r="624367" hidden="1" x14ac:dyDescent="0.2"/>
    <row r="624368" hidden="1" x14ac:dyDescent="0.2"/>
    <row r="624369" hidden="1" x14ac:dyDescent="0.2"/>
    <row r="624370" hidden="1" x14ac:dyDescent="0.2"/>
    <row r="624371" hidden="1" x14ac:dyDescent="0.2"/>
    <row r="624372" hidden="1" x14ac:dyDescent="0.2"/>
    <row r="624373" hidden="1" x14ac:dyDescent="0.2"/>
    <row r="624374" hidden="1" x14ac:dyDescent="0.2"/>
    <row r="624375" hidden="1" x14ac:dyDescent="0.2"/>
    <row r="624376" hidden="1" x14ac:dyDescent="0.2"/>
    <row r="624377" hidden="1" x14ac:dyDescent="0.2"/>
    <row r="624378" hidden="1" x14ac:dyDescent="0.2"/>
    <row r="624379" hidden="1" x14ac:dyDescent="0.2"/>
    <row r="624380" hidden="1" x14ac:dyDescent="0.2"/>
    <row r="624381" hidden="1" x14ac:dyDescent="0.2"/>
    <row r="624382" hidden="1" x14ac:dyDescent="0.2"/>
    <row r="624383" hidden="1" x14ac:dyDescent="0.2"/>
    <row r="624384" hidden="1" x14ac:dyDescent="0.2"/>
    <row r="624385" hidden="1" x14ac:dyDescent="0.2"/>
    <row r="624386" hidden="1" x14ac:dyDescent="0.2"/>
    <row r="624387" hidden="1" x14ac:dyDescent="0.2"/>
    <row r="624388" hidden="1" x14ac:dyDescent="0.2"/>
    <row r="624389" hidden="1" x14ac:dyDescent="0.2"/>
    <row r="624390" hidden="1" x14ac:dyDescent="0.2"/>
    <row r="624391" hidden="1" x14ac:dyDescent="0.2"/>
    <row r="624392" hidden="1" x14ac:dyDescent="0.2"/>
    <row r="624393" hidden="1" x14ac:dyDescent="0.2"/>
    <row r="624394" hidden="1" x14ac:dyDescent="0.2"/>
    <row r="624395" hidden="1" x14ac:dyDescent="0.2"/>
    <row r="624396" hidden="1" x14ac:dyDescent="0.2"/>
    <row r="624397" hidden="1" x14ac:dyDescent="0.2"/>
    <row r="624398" hidden="1" x14ac:dyDescent="0.2"/>
    <row r="624399" hidden="1" x14ac:dyDescent="0.2"/>
    <row r="624400" hidden="1" x14ac:dyDescent="0.2"/>
    <row r="624401" hidden="1" x14ac:dyDescent="0.2"/>
    <row r="624402" hidden="1" x14ac:dyDescent="0.2"/>
    <row r="624403" hidden="1" x14ac:dyDescent="0.2"/>
    <row r="624404" hidden="1" x14ac:dyDescent="0.2"/>
    <row r="624405" hidden="1" x14ac:dyDescent="0.2"/>
    <row r="624406" hidden="1" x14ac:dyDescent="0.2"/>
    <row r="624407" hidden="1" x14ac:dyDescent="0.2"/>
    <row r="624408" hidden="1" x14ac:dyDescent="0.2"/>
    <row r="624409" hidden="1" x14ac:dyDescent="0.2"/>
    <row r="624410" hidden="1" x14ac:dyDescent="0.2"/>
    <row r="624411" hidden="1" x14ac:dyDescent="0.2"/>
    <row r="624412" hidden="1" x14ac:dyDescent="0.2"/>
    <row r="624413" hidden="1" x14ac:dyDescent="0.2"/>
    <row r="624414" hidden="1" x14ac:dyDescent="0.2"/>
    <row r="624415" hidden="1" x14ac:dyDescent="0.2"/>
    <row r="624416" hidden="1" x14ac:dyDescent="0.2"/>
    <row r="624417" hidden="1" x14ac:dyDescent="0.2"/>
    <row r="624418" hidden="1" x14ac:dyDescent="0.2"/>
    <row r="624419" hidden="1" x14ac:dyDescent="0.2"/>
    <row r="624420" hidden="1" x14ac:dyDescent="0.2"/>
    <row r="624421" hidden="1" x14ac:dyDescent="0.2"/>
    <row r="624422" hidden="1" x14ac:dyDescent="0.2"/>
    <row r="624423" hidden="1" x14ac:dyDescent="0.2"/>
    <row r="624424" hidden="1" x14ac:dyDescent="0.2"/>
    <row r="624425" hidden="1" x14ac:dyDescent="0.2"/>
    <row r="624426" hidden="1" x14ac:dyDescent="0.2"/>
    <row r="624427" hidden="1" x14ac:dyDescent="0.2"/>
    <row r="624428" hidden="1" x14ac:dyDescent="0.2"/>
    <row r="624429" hidden="1" x14ac:dyDescent="0.2"/>
    <row r="624430" hidden="1" x14ac:dyDescent="0.2"/>
    <row r="624431" hidden="1" x14ac:dyDescent="0.2"/>
    <row r="624432" hidden="1" x14ac:dyDescent="0.2"/>
    <row r="624433" hidden="1" x14ac:dyDescent="0.2"/>
    <row r="624434" hidden="1" x14ac:dyDescent="0.2"/>
    <row r="624435" hidden="1" x14ac:dyDescent="0.2"/>
    <row r="624436" hidden="1" x14ac:dyDescent="0.2"/>
    <row r="624437" hidden="1" x14ac:dyDescent="0.2"/>
    <row r="624438" hidden="1" x14ac:dyDescent="0.2"/>
    <row r="624439" hidden="1" x14ac:dyDescent="0.2"/>
    <row r="624440" hidden="1" x14ac:dyDescent="0.2"/>
    <row r="624441" hidden="1" x14ac:dyDescent="0.2"/>
    <row r="624442" hidden="1" x14ac:dyDescent="0.2"/>
    <row r="624443" hidden="1" x14ac:dyDescent="0.2"/>
    <row r="624444" hidden="1" x14ac:dyDescent="0.2"/>
    <row r="624445" hidden="1" x14ac:dyDescent="0.2"/>
    <row r="624446" hidden="1" x14ac:dyDescent="0.2"/>
    <row r="624447" hidden="1" x14ac:dyDescent="0.2"/>
    <row r="624448" hidden="1" x14ac:dyDescent="0.2"/>
    <row r="624449" hidden="1" x14ac:dyDescent="0.2"/>
    <row r="624450" hidden="1" x14ac:dyDescent="0.2"/>
    <row r="624451" hidden="1" x14ac:dyDescent="0.2"/>
    <row r="624452" hidden="1" x14ac:dyDescent="0.2"/>
    <row r="624453" hidden="1" x14ac:dyDescent="0.2"/>
    <row r="624454" hidden="1" x14ac:dyDescent="0.2"/>
    <row r="624455" hidden="1" x14ac:dyDescent="0.2"/>
    <row r="624456" hidden="1" x14ac:dyDescent="0.2"/>
    <row r="624457" hidden="1" x14ac:dyDescent="0.2"/>
    <row r="624458" hidden="1" x14ac:dyDescent="0.2"/>
    <row r="624459" hidden="1" x14ac:dyDescent="0.2"/>
    <row r="624460" hidden="1" x14ac:dyDescent="0.2"/>
    <row r="624461" hidden="1" x14ac:dyDescent="0.2"/>
    <row r="624462" hidden="1" x14ac:dyDescent="0.2"/>
    <row r="624463" hidden="1" x14ac:dyDescent="0.2"/>
    <row r="624464" hidden="1" x14ac:dyDescent="0.2"/>
    <row r="624465" hidden="1" x14ac:dyDescent="0.2"/>
    <row r="624466" hidden="1" x14ac:dyDescent="0.2"/>
    <row r="624467" hidden="1" x14ac:dyDescent="0.2"/>
    <row r="624468" hidden="1" x14ac:dyDescent="0.2"/>
    <row r="624469" hidden="1" x14ac:dyDescent="0.2"/>
    <row r="624470" hidden="1" x14ac:dyDescent="0.2"/>
    <row r="624471" hidden="1" x14ac:dyDescent="0.2"/>
    <row r="624472" hidden="1" x14ac:dyDescent="0.2"/>
    <row r="624473" hidden="1" x14ac:dyDescent="0.2"/>
    <row r="624474" hidden="1" x14ac:dyDescent="0.2"/>
    <row r="624475" hidden="1" x14ac:dyDescent="0.2"/>
    <row r="624476" hidden="1" x14ac:dyDescent="0.2"/>
    <row r="624477" hidden="1" x14ac:dyDescent="0.2"/>
    <row r="624478" hidden="1" x14ac:dyDescent="0.2"/>
    <row r="624479" hidden="1" x14ac:dyDescent="0.2"/>
    <row r="624480" hidden="1" x14ac:dyDescent="0.2"/>
    <row r="624481" hidden="1" x14ac:dyDescent="0.2"/>
    <row r="624482" hidden="1" x14ac:dyDescent="0.2"/>
    <row r="624483" hidden="1" x14ac:dyDescent="0.2"/>
    <row r="624484" hidden="1" x14ac:dyDescent="0.2"/>
    <row r="624485" hidden="1" x14ac:dyDescent="0.2"/>
    <row r="624486" hidden="1" x14ac:dyDescent="0.2"/>
    <row r="624487" hidden="1" x14ac:dyDescent="0.2"/>
    <row r="624488" hidden="1" x14ac:dyDescent="0.2"/>
    <row r="624489" hidden="1" x14ac:dyDescent="0.2"/>
    <row r="624490" hidden="1" x14ac:dyDescent="0.2"/>
    <row r="624491" hidden="1" x14ac:dyDescent="0.2"/>
    <row r="624492" hidden="1" x14ac:dyDescent="0.2"/>
    <row r="624493" hidden="1" x14ac:dyDescent="0.2"/>
    <row r="624494" hidden="1" x14ac:dyDescent="0.2"/>
    <row r="624495" hidden="1" x14ac:dyDescent="0.2"/>
    <row r="624496" hidden="1" x14ac:dyDescent="0.2"/>
    <row r="624497" hidden="1" x14ac:dyDescent="0.2"/>
    <row r="624498" hidden="1" x14ac:dyDescent="0.2"/>
    <row r="624499" hidden="1" x14ac:dyDescent="0.2"/>
    <row r="624500" hidden="1" x14ac:dyDescent="0.2"/>
    <row r="624501" hidden="1" x14ac:dyDescent="0.2"/>
    <row r="624502" hidden="1" x14ac:dyDescent="0.2"/>
    <row r="624503" hidden="1" x14ac:dyDescent="0.2"/>
    <row r="624504" hidden="1" x14ac:dyDescent="0.2"/>
    <row r="624505" hidden="1" x14ac:dyDescent="0.2"/>
    <row r="624506" hidden="1" x14ac:dyDescent="0.2"/>
    <row r="624507" hidden="1" x14ac:dyDescent="0.2"/>
    <row r="624508" hidden="1" x14ac:dyDescent="0.2"/>
    <row r="624509" hidden="1" x14ac:dyDescent="0.2"/>
    <row r="624510" hidden="1" x14ac:dyDescent="0.2"/>
    <row r="624511" hidden="1" x14ac:dyDescent="0.2"/>
    <row r="624512" hidden="1" x14ac:dyDescent="0.2"/>
    <row r="624513" hidden="1" x14ac:dyDescent="0.2"/>
    <row r="624514" hidden="1" x14ac:dyDescent="0.2"/>
    <row r="624515" hidden="1" x14ac:dyDescent="0.2"/>
    <row r="624516" hidden="1" x14ac:dyDescent="0.2"/>
    <row r="624517" hidden="1" x14ac:dyDescent="0.2"/>
    <row r="624518" hidden="1" x14ac:dyDescent="0.2"/>
    <row r="624519" hidden="1" x14ac:dyDescent="0.2"/>
    <row r="624520" hidden="1" x14ac:dyDescent="0.2"/>
    <row r="624521" hidden="1" x14ac:dyDescent="0.2"/>
    <row r="624522" hidden="1" x14ac:dyDescent="0.2"/>
    <row r="624523" hidden="1" x14ac:dyDescent="0.2"/>
    <row r="624524" hidden="1" x14ac:dyDescent="0.2"/>
    <row r="624525" hidden="1" x14ac:dyDescent="0.2"/>
    <row r="624526" hidden="1" x14ac:dyDescent="0.2"/>
    <row r="624527" hidden="1" x14ac:dyDescent="0.2"/>
    <row r="624528" hidden="1" x14ac:dyDescent="0.2"/>
    <row r="624529" hidden="1" x14ac:dyDescent="0.2"/>
    <row r="624530" hidden="1" x14ac:dyDescent="0.2"/>
    <row r="624531" hidden="1" x14ac:dyDescent="0.2"/>
    <row r="624532" hidden="1" x14ac:dyDescent="0.2"/>
    <row r="624533" hidden="1" x14ac:dyDescent="0.2"/>
    <row r="624534" hidden="1" x14ac:dyDescent="0.2"/>
    <row r="624535" hidden="1" x14ac:dyDescent="0.2"/>
    <row r="624536" hidden="1" x14ac:dyDescent="0.2"/>
    <row r="624537" hidden="1" x14ac:dyDescent="0.2"/>
    <row r="624538" hidden="1" x14ac:dyDescent="0.2"/>
    <row r="624539" hidden="1" x14ac:dyDescent="0.2"/>
    <row r="624540" hidden="1" x14ac:dyDescent="0.2"/>
    <row r="624541" hidden="1" x14ac:dyDescent="0.2"/>
    <row r="624542" hidden="1" x14ac:dyDescent="0.2"/>
    <row r="624543" hidden="1" x14ac:dyDescent="0.2"/>
    <row r="624544" hidden="1" x14ac:dyDescent="0.2"/>
    <row r="624545" hidden="1" x14ac:dyDescent="0.2"/>
    <row r="624546" hidden="1" x14ac:dyDescent="0.2"/>
    <row r="624547" hidden="1" x14ac:dyDescent="0.2"/>
    <row r="624548" hidden="1" x14ac:dyDescent="0.2"/>
    <row r="624549" hidden="1" x14ac:dyDescent="0.2"/>
    <row r="624550" hidden="1" x14ac:dyDescent="0.2"/>
    <row r="624551" hidden="1" x14ac:dyDescent="0.2"/>
    <row r="624552" hidden="1" x14ac:dyDescent="0.2"/>
    <row r="624553" hidden="1" x14ac:dyDescent="0.2"/>
    <row r="624554" hidden="1" x14ac:dyDescent="0.2"/>
    <row r="624555" hidden="1" x14ac:dyDescent="0.2"/>
    <row r="624556" hidden="1" x14ac:dyDescent="0.2"/>
    <row r="624557" hidden="1" x14ac:dyDescent="0.2"/>
    <row r="624558" hidden="1" x14ac:dyDescent="0.2"/>
    <row r="624559" hidden="1" x14ac:dyDescent="0.2"/>
    <row r="624560" hidden="1" x14ac:dyDescent="0.2"/>
    <row r="624561" hidden="1" x14ac:dyDescent="0.2"/>
    <row r="624562" hidden="1" x14ac:dyDescent="0.2"/>
    <row r="624563" hidden="1" x14ac:dyDescent="0.2"/>
    <row r="624564" hidden="1" x14ac:dyDescent="0.2"/>
    <row r="624565" hidden="1" x14ac:dyDescent="0.2"/>
    <row r="624566" hidden="1" x14ac:dyDescent="0.2"/>
    <row r="624567" hidden="1" x14ac:dyDescent="0.2"/>
    <row r="624568" hidden="1" x14ac:dyDescent="0.2"/>
    <row r="624569" hidden="1" x14ac:dyDescent="0.2"/>
    <row r="624570" hidden="1" x14ac:dyDescent="0.2"/>
    <row r="624571" hidden="1" x14ac:dyDescent="0.2"/>
    <row r="624572" hidden="1" x14ac:dyDescent="0.2"/>
    <row r="624573" hidden="1" x14ac:dyDescent="0.2"/>
    <row r="624574" hidden="1" x14ac:dyDescent="0.2"/>
    <row r="624575" hidden="1" x14ac:dyDescent="0.2"/>
    <row r="624576" hidden="1" x14ac:dyDescent="0.2"/>
    <row r="624577" hidden="1" x14ac:dyDescent="0.2"/>
    <row r="624578" hidden="1" x14ac:dyDescent="0.2"/>
    <row r="624579" hidden="1" x14ac:dyDescent="0.2"/>
    <row r="624580" hidden="1" x14ac:dyDescent="0.2"/>
    <row r="624581" hidden="1" x14ac:dyDescent="0.2"/>
    <row r="624582" hidden="1" x14ac:dyDescent="0.2"/>
    <row r="624583" hidden="1" x14ac:dyDescent="0.2"/>
    <row r="624584" hidden="1" x14ac:dyDescent="0.2"/>
    <row r="624585" hidden="1" x14ac:dyDescent="0.2"/>
    <row r="624586" hidden="1" x14ac:dyDescent="0.2"/>
    <row r="624587" hidden="1" x14ac:dyDescent="0.2"/>
    <row r="624588" hidden="1" x14ac:dyDescent="0.2"/>
    <row r="624589" hidden="1" x14ac:dyDescent="0.2"/>
    <row r="624590" hidden="1" x14ac:dyDescent="0.2"/>
    <row r="624591" hidden="1" x14ac:dyDescent="0.2"/>
    <row r="624592" hidden="1" x14ac:dyDescent="0.2"/>
    <row r="624593" hidden="1" x14ac:dyDescent="0.2"/>
    <row r="624594" hidden="1" x14ac:dyDescent="0.2"/>
    <row r="624595" hidden="1" x14ac:dyDescent="0.2"/>
    <row r="624596" hidden="1" x14ac:dyDescent="0.2"/>
    <row r="624597" hidden="1" x14ac:dyDescent="0.2"/>
    <row r="624598" hidden="1" x14ac:dyDescent="0.2"/>
    <row r="624599" hidden="1" x14ac:dyDescent="0.2"/>
    <row r="624600" hidden="1" x14ac:dyDescent="0.2"/>
    <row r="624601" hidden="1" x14ac:dyDescent="0.2"/>
    <row r="624602" hidden="1" x14ac:dyDescent="0.2"/>
    <row r="624603" hidden="1" x14ac:dyDescent="0.2"/>
    <row r="624604" hidden="1" x14ac:dyDescent="0.2"/>
    <row r="624605" hidden="1" x14ac:dyDescent="0.2"/>
    <row r="624606" hidden="1" x14ac:dyDescent="0.2"/>
    <row r="624607" hidden="1" x14ac:dyDescent="0.2"/>
    <row r="624608" hidden="1" x14ac:dyDescent="0.2"/>
    <row r="624609" hidden="1" x14ac:dyDescent="0.2"/>
    <row r="624610" hidden="1" x14ac:dyDescent="0.2"/>
    <row r="624611" hidden="1" x14ac:dyDescent="0.2"/>
    <row r="624612" hidden="1" x14ac:dyDescent="0.2"/>
    <row r="624613" hidden="1" x14ac:dyDescent="0.2"/>
    <row r="624614" hidden="1" x14ac:dyDescent="0.2"/>
    <row r="624615" hidden="1" x14ac:dyDescent="0.2"/>
    <row r="624616" hidden="1" x14ac:dyDescent="0.2"/>
    <row r="624617" hidden="1" x14ac:dyDescent="0.2"/>
    <row r="624618" hidden="1" x14ac:dyDescent="0.2"/>
    <row r="624619" hidden="1" x14ac:dyDescent="0.2"/>
    <row r="624620" hidden="1" x14ac:dyDescent="0.2"/>
    <row r="624621" hidden="1" x14ac:dyDescent="0.2"/>
    <row r="624622" hidden="1" x14ac:dyDescent="0.2"/>
    <row r="624623" hidden="1" x14ac:dyDescent="0.2"/>
    <row r="624624" hidden="1" x14ac:dyDescent="0.2"/>
    <row r="624625" hidden="1" x14ac:dyDescent="0.2"/>
    <row r="624626" hidden="1" x14ac:dyDescent="0.2"/>
    <row r="624627" hidden="1" x14ac:dyDescent="0.2"/>
    <row r="624628" hidden="1" x14ac:dyDescent="0.2"/>
    <row r="624629" hidden="1" x14ac:dyDescent="0.2"/>
    <row r="624630" hidden="1" x14ac:dyDescent="0.2"/>
    <row r="624631" hidden="1" x14ac:dyDescent="0.2"/>
    <row r="624632" hidden="1" x14ac:dyDescent="0.2"/>
    <row r="624633" hidden="1" x14ac:dyDescent="0.2"/>
    <row r="624634" hidden="1" x14ac:dyDescent="0.2"/>
    <row r="624635" hidden="1" x14ac:dyDescent="0.2"/>
    <row r="624636" hidden="1" x14ac:dyDescent="0.2"/>
    <row r="624637" hidden="1" x14ac:dyDescent="0.2"/>
    <row r="624638" hidden="1" x14ac:dyDescent="0.2"/>
    <row r="624639" hidden="1" x14ac:dyDescent="0.2"/>
    <row r="624640" hidden="1" x14ac:dyDescent="0.2"/>
    <row r="624641" hidden="1" x14ac:dyDescent="0.2"/>
    <row r="624642" hidden="1" x14ac:dyDescent="0.2"/>
    <row r="624643" hidden="1" x14ac:dyDescent="0.2"/>
    <row r="624644" hidden="1" x14ac:dyDescent="0.2"/>
    <row r="624645" hidden="1" x14ac:dyDescent="0.2"/>
    <row r="624646" hidden="1" x14ac:dyDescent="0.2"/>
    <row r="624647" hidden="1" x14ac:dyDescent="0.2"/>
    <row r="624648" hidden="1" x14ac:dyDescent="0.2"/>
    <row r="624649" hidden="1" x14ac:dyDescent="0.2"/>
    <row r="624650" hidden="1" x14ac:dyDescent="0.2"/>
    <row r="624651" hidden="1" x14ac:dyDescent="0.2"/>
    <row r="624652" hidden="1" x14ac:dyDescent="0.2"/>
    <row r="624653" hidden="1" x14ac:dyDescent="0.2"/>
    <row r="624654" hidden="1" x14ac:dyDescent="0.2"/>
    <row r="624655" hidden="1" x14ac:dyDescent="0.2"/>
    <row r="624656" hidden="1" x14ac:dyDescent="0.2"/>
    <row r="624657" hidden="1" x14ac:dyDescent="0.2"/>
    <row r="624658" hidden="1" x14ac:dyDescent="0.2"/>
    <row r="624659" hidden="1" x14ac:dyDescent="0.2"/>
    <row r="624660" hidden="1" x14ac:dyDescent="0.2"/>
    <row r="624661" hidden="1" x14ac:dyDescent="0.2"/>
    <row r="624662" hidden="1" x14ac:dyDescent="0.2"/>
    <row r="624663" hidden="1" x14ac:dyDescent="0.2"/>
    <row r="624664" hidden="1" x14ac:dyDescent="0.2"/>
    <row r="624665" hidden="1" x14ac:dyDescent="0.2"/>
    <row r="624666" hidden="1" x14ac:dyDescent="0.2"/>
    <row r="624667" hidden="1" x14ac:dyDescent="0.2"/>
    <row r="624668" hidden="1" x14ac:dyDescent="0.2"/>
    <row r="624669" hidden="1" x14ac:dyDescent="0.2"/>
    <row r="624670" hidden="1" x14ac:dyDescent="0.2"/>
    <row r="624671" hidden="1" x14ac:dyDescent="0.2"/>
    <row r="624672" hidden="1" x14ac:dyDescent="0.2"/>
    <row r="624673" hidden="1" x14ac:dyDescent="0.2"/>
    <row r="624674" hidden="1" x14ac:dyDescent="0.2"/>
    <row r="624675" hidden="1" x14ac:dyDescent="0.2"/>
    <row r="624676" hidden="1" x14ac:dyDescent="0.2"/>
    <row r="624677" hidden="1" x14ac:dyDescent="0.2"/>
    <row r="624678" hidden="1" x14ac:dyDescent="0.2"/>
    <row r="624679" hidden="1" x14ac:dyDescent="0.2"/>
    <row r="624680" hidden="1" x14ac:dyDescent="0.2"/>
    <row r="624681" hidden="1" x14ac:dyDescent="0.2"/>
    <row r="624682" hidden="1" x14ac:dyDescent="0.2"/>
    <row r="624683" hidden="1" x14ac:dyDescent="0.2"/>
    <row r="624684" hidden="1" x14ac:dyDescent="0.2"/>
    <row r="624685" hidden="1" x14ac:dyDescent="0.2"/>
    <row r="624686" hidden="1" x14ac:dyDescent="0.2"/>
    <row r="624687" hidden="1" x14ac:dyDescent="0.2"/>
    <row r="624688" hidden="1" x14ac:dyDescent="0.2"/>
    <row r="624689" hidden="1" x14ac:dyDescent="0.2"/>
    <row r="624690" hidden="1" x14ac:dyDescent="0.2"/>
    <row r="624691" hidden="1" x14ac:dyDescent="0.2"/>
    <row r="624692" hidden="1" x14ac:dyDescent="0.2"/>
    <row r="624693" hidden="1" x14ac:dyDescent="0.2"/>
    <row r="624694" hidden="1" x14ac:dyDescent="0.2"/>
    <row r="624695" hidden="1" x14ac:dyDescent="0.2"/>
    <row r="624696" hidden="1" x14ac:dyDescent="0.2"/>
    <row r="624697" hidden="1" x14ac:dyDescent="0.2"/>
    <row r="624698" hidden="1" x14ac:dyDescent="0.2"/>
    <row r="624699" hidden="1" x14ac:dyDescent="0.2"/>
    <row r="624700" hidden="1" x14ac:dyDescent="0.2"/>
    <row r="624701" hidden="1" x14ac:dyDescent="0.2"/>
    <row r="624702" hidden="1" x14ac:dyDescent="0.2"/>
    <row r="624703" hidden="1" x14ac:dyDescent="0.2"/>
    <row r="624704" hidden="1" x14ac:dyDescent="0.2"/>
    <row r="624705" hidden="1" x14ac:dyDescent="0.2"/>
    <row r="624706" hidden="1" x14ac:dyDescent="0.2"/>
    <row r="624707" hidden="1" x14ac:dyDescent="0.2"/>
    <row r="624708" hidden="1" x14ac:dyDescent="0.2"/>
    <row r="624709" hidden="1" x14ac:dyDescent="0.2"/>
    <row r="624710" hidden="1" x14ac:dyDescent="0.2"/>
    <row r="624711" hidden="1" x14ac:dyDescent="0.2"/>
    <row r="624712" hidden="1" x14ac:dyDescent="0.2"/>
    <row r="624713" hidden="1" x14ac:dyDescent="0.2"/>
    <row r="624714" hidden="1" x14ac:dyDescent="0.2"/>
    <row r="624715" hidden="1" x14ac:dyDescent="0.2"/>
    <row r="624716" hidden="1" x14ac:dyDescent="0.2"/>
    <row r="624717" hidden="1" x14ac:dyDescent="0.2"/>
    <row r="624718" hidden="1" x14ac:dyDescent="0.2"/>
    <row r="624719" hidden="1" x14ac:dyDescent="0.2"/>
    <row r="624720" hidden="1" x14ac:dyDescent="0.2"/>
    <row r="624721" hidden="1" x14ac:dyDescent="0.2"/>
    <row r="624722" hidden="1" x14ac:dyDescent="0.2"/>
    <row r="624723" hidden="1" x14ac:dyDescent="0.2"/>
    <row r="624724" hidden="1" x14ac:dyDescent="0.2"/>
    <row r="624725" hidden="1" x14ac:dyDescent="0.2"/>
    <row r="624726" hidden="1" x14ac:dyDescent="0.2"/>
    <row r="624727" hidden="1" x14ac:dyDescent="0.2"/>
    <row r="624728" hidden="1" x14ac:dyDescent="0.2"/>
    <row r="624729" hidden="1" x14ac:dyDescent="0.2"/>
    <row r="624730" hidden="1" x14ac:dyDescent="0.2"/>
    <row r="624731" hidden="1" x14ac:dyDescent="0.2"/>
    <row r="624732" hidden="1" x14ac:dyDescent="0.2"/>
    <row r="624733" hidden="1" x14ac:dyDescent="0.2"/>
    <row r="624734" hidden="1" x14ac:dyDescent="0.2"/>
    <row r="624735" hidden="1" x14ac:dyDescent="0.2"/>
    <row r="624736" hidden="1" x14ac:dyDescent="0.2"/>
    <row r="624737" hidden="1" x14ac:dyDescent="0.2"/>
    <row r="624738" hidden="1" x14ac:dyDescent="0.2"/>
    <row r="624739" hidden="1" x14ac:dyDescent="0.2"/>
    <row r="624740" hidden="1" x14ac:dyDescent="0.2"/>
    <row r="624741" hidden="1" x14ac:dyDescent="0.2"/>
    <row r="624742" hidden="1" x14ac:dyDescent="0.2"/>
    <row r="624743" hidden="1" x14ac:dyDescent="0.2"/>
    <row r="624744" hidden="1" x14ac:dyDescent="0.2"/>
    <row r="624745" hidden="1" x14ac:dyDescent="0.2"/>
    <row r="624746" hidden="1" x14ac:dyDescent="0.2"/>
    <row r="624747" hidden="1" x14ac:dyDescent="0.2"/>
    <row r="624748" hidden="1" x14ac:dyDescent="0.2"/>
    <row r="624749" hidden="1" x14ac:dyDescent="0.2"/>
    <row r="624750" hidden="1" x14ac:dyDescent="0.2"/>
    <row r="624751" hidden="1" x14ac:dyDescent="0.2"/>
    <row r="624752" hidden="1" x14ac:dyDescent="0.2"/>
    <row r="624753" hidden="1" x14ac:dyDescent="0.2"/>
    <row r="624754" hidden="1" x14ac:dyDescent="0.2"/>
    <row r="624755" hidden="1" x14ac:dyDescent="0.2"/>
    <row r="624756" hidden="1" x14ac:dyDescent="0.2"/>
    <row r="624757" hidden="1" x14ac:dyDescent="0.2"/>
    <row r="624758" hidden="1" x14ac:dyDescent="0.2"/>
    <row r="624759" hidden="1" x14ac:dyDescent="0.2"/>
    <row r="624760" hidden="1" x14ac:dyDescent="0.2"/>
    <row r="624761" hidden="1" x14ac:dyDescent="0.2"/>
    <row r="624762" hidden="1" x14ac:dyDescent="0.2"/>
    <row r="624763" hidden="1" x14ac:dyDescent="0.2"/>
    <row r="624764" hidden="1" x14ac:dyDescent="0.2"/>
    <row r="624765" hidden="1" x14ac:dyDescent="0.2"/>
    <row r="624766" hidden="1" x14ac:dyDescent="0.2"/>
    <row r="624767" hidden="1" x14ac:dyDescent="0.2"/>
    <row r="624768" hidden="1" x14ac:dyDescent="0.2"/>
    <row r="624769" hidden="1" x14ac:dyDescent="0.2"/>
    <row r="624770" hidden="1" x14ac:dyDescent="0.2"/>
    <row r="624771" hidden="1" x14ac:dyDescent="0.2"/>
    <row r="624772" hidden="1" x14ac:dyDescent="0.2"/>
    <row r="624773" hidden="1" x14ac:dyDescent="0.2"/>
    <row r="624774" hidden="1" x14ac:dyDescent="0.2"/>
    <row r="624775" hidden="1" x14ac:dyDescent="0.2"/>
    <row r="624776" hidden="1" x14ac:dyDescent="0.2"/>
    <row r="624777" hidden="1" x14ac:dyDescent="0.2"/>
    <row r="624778" hidden="1" x14ac:dyDescent="0.2"/>
    <row r="624779" hidden="1" x14ac:dyDescent="0.2"/>
    <row r="624780" hidden="1" x14ac:dyDescent="0.2"/>
    <row r="624781" hidden="1" x14ac:dyDescent="0.2"/>
    <row r="624782" hidden="1" x14ac:dyDescent="0.2"/>
    <row r="624783" hidden="1" x14ac:dyDescent="0.2"/>
    <row r="624784" hidden="1" x14ac:dyDescent="0.2"/>
    <row r="624785" hidden="1" x14ac:dyDescent="0.2"/>
    <row r="624786" hidden="1" x14ac:dyDescent="0.2"/>
    <row r="624787" hidden="1" x14ac:dyDescent="0.2"/>
    <row r="624788" hidden="1" x14ac:dyDescent="0.2"/>
    <row r="624789" hidden="1" x14ac:dyDescent="0.2"/>
    <row r="624790" hidden="1" x14ac:dyDescent="0.2"/>
    <row r="624791" hidden="1" x14ac:dyDescent="0.2"/>
    <row r="624792" hidden="1" x14ac:dyDescent="0.2"/>
    <row r="624793" hidden="1" x14ac:dyDescent="0.2"/>
    <row r="624794" hidden="1" x14ac:dyDescent="0.2"/>
    <row r="624795" hidden="1" x14ac:dyDescent="0.2"/>
    <row r="624796" hidden="1" x14ac:dyDescent="0.2"/>
    <row r="624797" hidden="1" x14ac:dyDescent="0.2"/>
    <row r="624798" hidden="1" x14ac:dyDescent="0.2"/>
    <row r="624799" hidden="1" x14ac:dyDescent="0.2"/>
    <row r="624800" hidden="1" x14ac:dyDescent="0.2"/>
    <row r="624801" hidden="1" x14ac:dyDescent="0.2"/>
    <row r="624802" hidden="1" x14ac:dyDescent="0.2"/>
    <row r="624803" hidden="1" x14ac:dyDescent="0.2"/>
    <row r="624804" hidden="1" x14ac:dyDescent="0.2"/>
    <row r="624805" hidden="1" x14ac:dyDescent="0.2"/>
    <row r="624806" hidden="1" x14ac:dyDescent="0.2"/>
    <row r="624807" hidden="1" x14ac:dyDescent="0.2"/>
    <row r="624808" hidden="1" x14ac:dyDescent="0.2"/>
    <row r="624809" hidden="1" x14ac:dyDescent="0.2"/>
    <row r="624810" hidden="1" x14ac:dyDescent="0.2"/>
    <row r="624811" hidden="1" x14ac:dyDescent="0.2"/>
    <row r="624812" hidden="1" x14ac:dyDescent="0.2"/>
    <row r="624813" hidden="1" x14ac:dyDescent="0.2"/>
    <row r="624814" hidden="1" x14ac:dyDescent="0.2"/>
    <row r="624815" hidden="1" x14ac:dyDescent="0.2"/>
    <row r="624816" hidden="1" x14ac:dyDescent="0.2"/>
    <row r="624817" hidden="1" x14ac:dyDescent="0.2"/>
    <row r="624818" hidden="1" x14ac:dyDescent="0.2"/>
    <row r="624819" hidden="1" x14ac:dyDescent="0.2"/>
    <row r="624820" hidden="1" x14ac:dyDescent="0.2"/>
    <row r="624821" hidden="1" x14ac:dyDescent="0.2"/>
    <row r="624822" hidden="1" x14ac:dyDescent="0.2"/>
    <row r="624823" hidden="1" x14ac:dyDescent="0.2"/>
    <row r="624824" hidden="1" x14ac:dyDescent="0.2"/>
    <row r="624825" hidden="1" x14ac:dyDescent="0.2"/>
    <row r="624826" hidden="1" x14ac:dyDescent="0.2"/>
    <row r="624827" hidden="1" x14ac:dyDescent="0.2"/>
    <row r="624828" hidden="1" x14ac:dyDescent="0.2"/>
    <row r="624829" hidden="1" x14ac:dyDescent="0.2"/>
    <row r="624830" hidden="1" x14ac:dyDescent="0.2"/>
    <row r="624831" hidden="1" x14ac:dyDescent="0.2"/>
    <row r="624832" hidden="1" x14ac:dyDescent="0.2"/>
    <row r="624833" hidden="1" x14ac:dyDescent="0.2"/>
    <row r="624834" hidden="1" x14ac:dyDescent="0.2"/>
    <row r="624835" hidden="1" x14ac:dyDescent="0.2"/>
    <row r="624836" hidden="1" x14ac:dyDescent="0.2"/>
    <row r="624837" hidden="1" x14ac:dyDescent="0.2"/>
    <row r="624838" hidden="1" x14ac:dyDescent="0.2"/>
    <row r="624839" hidden="1" x14ac:dyDescent="0.2"/>
    <row r="624840" hidden="1" x14ac:dyDescent="0.2"/>
    <row r="624841" hidden="1" x14ac:dyDescent="0.2"/>
    <row r="624842" hidden="1" x14ac:dyDescent="0.2"/>
    <row r="624843" hidden="1" x14ac:dyDescent="0.2"/>
    <row r="624844" hidden="1" x14ac:dyDescent="0.2"/>
    <row r="624845" hidden="1" x14ac:dyDescent="0.2"/>
    <row r="624846" hidden="1" x14ac:dyDescent="0.2"/>
    <row r="624847" hidden="1" x14ac:dyDescent="0.2"/>
    <row r="624848" hidden="1" x14ac:dyDescent="0.2"/>
    <row r="624849" hidden="1" x14ac:dyDescent="0.2"/>
    <row r="624850" hidden="1" x14ac:dyDescent="0.2"/>
    <row r="624851" hidden="1" x14ac:dyDescent="0.2"/>
    <row r="624852" hidden="1" x14ac:dyDescent="0.2"/>
    <row r="624853" hidden="1" x14ac:dyDescent="0.2"/>
    <row r="624854" hidden="1" x14ac:dyDescent="0.2"/>
    <row r="624855" hidden="1" x14ac:dyDescent="0.2"/>
    <row r="624856" hidden="1" x14ac:dyDescent="0.2"/>
    <row r="624857" hidden="1" x14ac:dyDescent="0.2"/>
    <row r="624858" hidden="1" x14ac:dyDescent="0.2"/>
    <row r="624859" hidden="1" x14ac:dyDescent="0.2"/>
    <row r="624860" hidden="1" x14ac:dyDescent="0.2"/>
    <row r="624861" hidden="1" x14ac:dyDescent="0.2"/>
    <row r="624862" hidden="1" x14ac:dyDescent="0.2"/>
    <row r="624863" hidden="1" x14ac:dyDescent="0.2"/>
    <row r="624864" hidden="1" x14ac:dyDescent="0.2"/>
    <row r="624865" hidden="1" x14ac:dyDescent="0.2"/>
    <row r="624866" hidden="1" x14ac:dyDescent="0.2"/>
    <row r="624867" hidden="1" x14ac:dyDescent="0.2"/>
    <row r="624868" hidden="1" x14ac:dyDescent="0.2"/>
    <row r="624869" hidden="1" x14ac:dyDescent="0.2"/>
    <row r="624870" hidden="1" x14ac:dyDescent="0.2"/>
    <row r="624871" hidden="1" x14ac:dyDescent="0.2"/>
    <row r="624872" hidden="1" x14ac:dyDescent="0.2"/>
    <row r="624873" hidden="1" x14ac:dyDescent="0.2"/>
    <row r="624874" hidden="1" x14ac:dyDescent="0.2"/>
    <row r="624875" hidden="1" x14ac:dyDescent="0.2"/>
    <row r="624876" hidden="1" x14ac:dyDescent="0.2"/>
    <row r="624877" hidden="1" x14ac:dyDescent="0.2"/>
    <row r="624878" hidden="1" x14ac:dyDescent="0.2"/>
    <row r="624879" hidden="1" x14ac:dyDescent="0.2"/>
    <row r="624880" hidden="1" x14ac:dyDescent="0.2"/>
    <row r="624881" hidden="1" x14ac:dyDescent="0.2"/>
    <row r="624882" hidden="1" x14ac:dyDescent="0.2"/>
    <row r="624883" hidden="1" x14ac:dyDescent="0.2"/>
    <row r="624884" hidden="1" x14ac:dyDescent="0.2"/>
    <row r="624885" hidden="1" x14ac:dyDescent="0.2"/>
    <row r="624886" hidden="1" x14ac:dyDescent="0.2"/>
    <row r="624887" hidden="1" x14ac:dyDescent="0.2"/>
    <row r="624888" hidden="1" x14ac:dyDescent="0.2"/>
    <row r="624889" hidden="1" x14ac:dyDescent="0.2"/>
    <row r="624890" hidden="1" x14ac:dyDescent="0.2"/>
    <row r="624891" hidden="1" x14ac:dyDescent="0.2"/>
    <row r="624892" hidden="1" x14ac:dyDescent="0.2"/>
    <row r="624893" hidden="1" x14ac:dyDescent="0.2"/>
    <row r="624894" hidden="1" x14ac:dyDescent="0.2"/>
    <row r="624895" hidden="1" x14ac:dyDescent="0.2"/>
    <row r="624896" hidden="1" x14ac:dyDescent="0.2"/>
    <row r="624897" hidden="1" x14ac:dyDescent="0.2"/>
    <row r="624898" hidden="1" x14ac:dyDescent="0.2"/>
    <row r="624899" hidden="1" x14ac:dyDescent="0.2"/>
    <row r="624900" hidden="1" x14ac:dyDescent="0.2"/>
    <row r="624901" hidden="1" x14ac:dyDescent="0.2"/>
    <row r="624902" hidden="1" x14ac:dyDescent="0.2"/>
    <row r="624903" hidden="1" x14ac:dyDescent="0.2"/>
    <row r="624904" hidden="1" x14ac:dyDescent="0.2"/>
    <row r="624905" hidden="1" x14ac:dyDescent="0.2"/>
    <row r="624906" hidden="1" x14ac:dyDescent="0.2"/>
    <row r="624907" hidden="1" x14ac:dyDescent="0.2"/>
    <row r="624908" hidden="1" x14ac:dyDescent="0.2"/>
    <row r="624909" hidden="1" x14ac:dyDescent="0.2"/>
    <row r="624910" hidden="1" x14ac:dyDescent="0.2"/>
    <row r="624911" hidden="1" x14ac:dyDescent="0.2"/>
    <row r="624912" hidden="1" x14ac:dyDescent="0.2"/>
    <row r="624913" hidden="1" x14ac:dyDescent="0.2"/>
    <row r="624914" hidden="1" x14ac:dyDescent="0.2"/>
    <row r="624915" hidden="1" x14ac:dyDescent="0.2"/>
    <row r="624916" hidden="1" x14ac:dyDescent="0.2"/>
    <row r="624917" hidden="1" x14ac:dyDescent="0.2"/>
    <row r="624918" hidden="1" x14ac:dyDescent="0.2"/>
    <row r="624919" hidden="1" x14ac:dyDescent="0.2"/>
    <row r="624920" hidden="1" x14ac:dyDescent="0.2"/>
    <row r="624921" hidden="1" x14ac:dyDescent="0.2"/>
    <row r="624922" hidden="1" x14ac:dyDescent="0.2"/>
    <row r="624923" hidden="1" x14ac:dyDescent="0.2"/>
    <row r="624924" hidden="1" x14ac:dyDescent="0.2"/>
    <row r="624925" hidden="1" x14ac:dyDescent="0.2"/>
    <row r="624926" hidden="1" x14ac:dyDescent="0.2"/>
    <row r="624927" hidden="1" x14ac:dyDescent="0.2"/>
    <row r="624928" hidden="1" x14ac:dyDescent="0.2"/>
    <row r="624929" hidden="1" x14ac:dyDescent="0.2"/>
    <row r="624930" hidden="1" x14ac:dyDescent="0.2"/>
    <row r="624931" hidden="1" x14ac:dyDescent="0.2"/>
    <row r="624932" hidden="1" x14ac:dyDescent="0.2"/>
    <row r="624933" hidden="1" x14ac:dyDescent="0.2"/>
    <row r="624934" hidden="1" x14ac:dyDescent="0.2"/>
    <row r="624935" hidden="1" x14ac:dyDescent="0.2"/>
    <row r="624936" hidden="1" x14ac:dyDescent="0.2"/>
    <row r="624937" hidden="1" x14ac:dyDescent="0.2"/>
    <row r="624938" hidden="1" x14ac:dyDescent="0.2"/>
    <row r="624939" hidden="1" x14ac:dyDescent="0.2"/>
    <row r="624940" hidden="1" x14ac:dyDescent="0.2"/>
    <row r="624941" hidden="1" x14ac:dyDescent="0.2"/>
    <row r="624942" hidden="1" x14ac:dyDescent="0.2"/>
    <row r="624943" hidden="1" x14ac:dyDescent="0.2"/>
    <row r="624944" hidden="1" x14ac:dyDescent="0.2"/>
    <row r="624945" hidden="1" x14ac:dyDescent="0.2"/>
    <row r="624946" hidden="1" x14ac:dyDescent="0.2"/>
    <row r="624947" hidden="1" x14ac:dyDescent="0.2"/>
    <row r="624948" hidden="1" x14ac:dyDescent="0.2"/>
    <row r="624949" hidden="1" x14ac:dyDescent="0.2"/>
    <row r="624950" hidden="1" x14ac:dyDescent="0.2"/>
    <row r="624951" hidden="1" x14ac:dyDescent="0.2"/>
    <row r="624952" hidden="1" x14ac:dyDescent="0.2"/>
    <row r="624953" hidden="1" x14ac:dyDescent="0.2"/>
    <row r="624954" hidden="1" x14ac:dyDescent="0.2"/>
    <row r="624955" hidden="1" x14ac:dyDescent="0.2"/>
    <row r="624956" hidden="1" x14ac:dyDescent="0.2"/>
    <row r="624957" hidden="1" x14ac:dyDescent="0.2"/>
    <row r="624958" hidden="1" x14ac:dyDescent="0.2"/>
    <row r="624959" hidden="1" x14ac:dyDescent="0.2"/>
    <row r="624960" hidden="1" x14ac:dyDescent="0.2"/>
    <row r="624961" hidden="1" x14ac:dyDescent="0.2"/>
    <row r="624962" hidden="1" x14ac:dyDescent="0.2"/>
    <row r="624963" hidden="1" x14ac:dyDescent="0.2"/>
    <row r="624964" hidden="1" x14ac:dyDescent="0.2"/>
    <row r="624965" hidden="1" x14ac:dyDescent="0.2"/>
    <row r="624966" hidden="1" x14ac:dyDescent="0.2"/>
    <row r="624967" hidden="1" x14ac:dyDescent="0.2"/>
    <row r="624968" hidden="1" x14ac:dyDescent="0.2"/>
    <row r="624969" hidden="1" x14ac:dyDescent="0.2"/>
    <row r="624970" hidden="1" x14ac:dyDescent="0.2"/>
    <row r="624971" hidden="1" x14ac:dyDescent="0.2"/>
    <row r="624972" hidden="1" x14ac:dyDescent="0.2"/>
    <row r="624973" hidden="1" x14ac:dyDescent="0.2"/>
    <row r="624974" hidden="1" x14ac:dyDescent="0.2"/>
    <row r="624975" hidden="1" x14ac:dyDescent="0.2"/>
    <row r="624976" hidden="1" x14ac:dyDescent="0.2"/>
    <row r="624977" hidden="1" x14ac:dyDescent="0.2"/>
    <row r="624978" hidden="1" x14ac:dyDescent="0.2"/>
    <row r="624979" hidden="1" x14ac:dyDescent="0.2"/>
    <row r="624980" hidden="1" x14ac:dyDescent="0.2"/>
    <row r="624981" hidden="1" x14ac:dyDescent="0.2"/>
    <row r="624982" hidden="1" x14ac:dyDescent="0.2"/>
    <row r="624983" hidden="1" x14ac:dyDescent="0.2"/>
    <row r="624984" hidden="1" x14ac:dyDescent="0.2"/>
    <row r="624985" hidden="1" x14ac:dyDescent="0.2"/>
    <row r="624986" hidden="1" x14ac:dyDescent="0.2"/>
    <row r="624987" hidden="1" x14ac:dyDescent="0.2"/>
    <row r="624988" hidden="1" x14ac:dyDescent="0.2"/>
    <row r="624989" hidden="1" x14ac:dyDescent="0.2"/>
    <row r="624990" hidden="1" x14ac:dyDescent="0.2"/>
    <row r="624991" hidden="1" x14ac:dyDescent="0.2"/>
    <row r="624992" hidden="1" x14ac:dyDescent="0.2"/>
    <row r="624993" hidden="1" x14ac:dyDescent="0.2"/>
    <row r="624994" hidden="1" x14ac:dyDescent="0.2"/>
    <row r="624995" hidden="1" x14ac:dyDescent="0.2"/>
    <row r="624996" hidden="1" x14ac:dyDescent="0.2"/>
    <row r="624997" hidden="1" x14ac:dyDescent="0.2"/>
    <row r="624998" hidden="1" x14ac:dyDescent="0.2"/>
    <row r="624999" hidden="1" x14ac:dyDescent="0.2"/>
    <row r="625000" hidden="1" x14ac:dyDescent="0.2"/>
    <row r="625001" hidden="1" x14ac:dyDescent="0.2"/>
    <row r="625002" hidden="1" x14ac:dyDescent="0.2"/>
    <row r="625003" hidden="1" x14ac:dyDescent="0.2"/>
    <row r="625004" hidden="1" x14ac:dyDescent="0.2"/>
    <row r="625005" hidden="1" x14ac:dyDescent="0.2"/>
    <row r="625006" hidden="1" x14ac:dyDescent="0.2"/>
    <row r="625007" hidden="1" x14ac:dyDescent="0.2"/>
    <row r="625008" hidden="1" x14ac:dyDescent="0.2"/>
    <row r="625009" hidden="1" x14ac:dyDescent="0.2"/>
    <row r="625010" hidden="1" x14ac:dyDescent="0.2"/>
    <row r="625011" hidden="1" x14ac:dyDescent="0.2"/>
    <row r="625012" hidden="1" x14ac:dyDescent="0.2"/>
    <row r="625013" hidden="1" x14ac:dyDescent="0.2"/>
    <row r="625014" hidden="1" x14ac:dyDescent="0.2"/>
    <row r="625015" hidden="1" x14ac:dyDescent="0.2"/>
    <row r="625016" hidden="1" x14ac:dyDescent="0.2"/>
    <row r="625017" hidden="1" x14ac:dyDescent="0.2"/>
    <row r="625018" hidden="1" x14ac:dyDescent="0.2"/>
    <row r="625019" hidden="1" x14ac:dyDescent="0.2"/>
    <row r="625020" hidden="1" x14ac:dyDescent="0.2"/>
    <row r="625021" hidden="1" x14ac:dyDescent="0.2"/>
    <row r="625022" hidden="1" x14ac:dyDescent="0.2"/>
    <row r="625023" hidden="1" x14ac:dyDescent="0.2"/>
    <row r="625024" hidden="1" x14ac:dyDescent="0.2"/>
    <row r="625025" hidden="1" x14ac:dyDescent="0.2"/>
    <row r="625026" hidden="1" x14ac:dyDescent="0.2"/>
    <row r="625027" hidden="1" x14ac:dyDescent="0.2"/>
    <row r="625028" hidden="1" x14ac:dyDescent="0.2"/>
    <row r="625029" hidden="1" x14ac:dyDescent="0.2"/>
    <row r="625030" hidden="1" x14ac:dyDescent="0.2"/>
    <row r="625031" hidden="1" x14ac:dyDescent="0.2"/>
    <row r="625032" hidden="1" x14ac:dyDescent="0.2"/>
    <row r="625033" hidden="1" x14ac:dyDescent="0.2"/>
    <row r="625034" hidden="1" x14ac:dyDescent="0.2"/>
    <row r="625035" hidden="1" x14ac:dyDescent="0.2"/>
    <row r="625036" hidden="1" x14ac:dyDescent="0.2"/>
    <row r="625037" hidden="1" x14ac:dyDescent="0.2"/>
    <row r="625038" hidden="1" x14ac:dyDescent="0.2"/>
    <row r="625039" hidden="1" x14ac:dyDescent="0.2"/>
    <row r="625040" hidden="1" x14ac:dyDescent="0.2"/>
    <row r="625041" hidden="1" x14ac:dyDescent="0.2"/>
    <row r="625042" hidden="1" x14ac:dyDescent="0.2"/>
    <row r="625043" hidden="1" x14ac:dyDescent="0.2"/>
    <row r="625044" hidden="1" x14ac:dyDescent="0.2"/>
    <row r="625045" hidden="1" x14ac:dyDescent="0.2"/>
    <row r="625046" hidden="1" x14ac:dyDescent="0.2"/>
    <row r="625047" hidden="1" x14ac:dyDescent="0.2"/>
    <row r="625048" hidden="1" x14ac:dyDescent="0.2"/>
    <row r="625049" hidden="1" x14ac:dyDescent="0.2"/>
    <row r="625050" hidden="1" x14ac:dyDescent="0.2"/>
    <row r="625051" hidden="1" x14ac:dyDescent="0.2"/>
    <row r="625052" hidden="1" x14ac:dyDescent="0.2"/>
    <row r="625053" hidden="1" x14ac:dyDescent="0.2"/>
    <row r="625054" hidden="1" x14ac:dyDescent="0.2"/>
    <row r="625055" hidden="1" x14ac:dyDescent="0.2"/>
    <row r="625056" hidden="1" x14ac:dyDescent="0.2"/>
    <row r="625057" hidden="1" x14ac:dyDescent="0.2"/>
    <row r="625058" hidden="1" x14ac:dyDescent="0.2"/>
    <row r="625059" hidden="1" x14ac:dyDescent="0.2"/>
    <row r="625060" hidden="1" x14ac:dyDescent="0.2"/>
    <row r="625061" hidden="1" x14ac:dyDescent="0.2"/>
    <row r="625062" hidden="1" x14ac:dyDescent="0.2"/>
    <row r="625063" hidden="1" x14ac:dyDescent="0.2"/>
    <row r="625064" hidden="1" x14ac:dyDescent="0.2"/>
    <row r="625065" hidden="1" x14ac:dyDescent="0.2"/>
    <row r="625066" hidden="1" x14ac:dyDescent="0.2"/>
    <row r="625067" hidden="1" x14ac:dyDescent="0.2"/>
    <row r="625068" hidden="1" x14ac:dyDescent="0.2"/>
    <row r="625069" hidden="1" x14ac:dyDescent="0.2"/>
    <row r="625070" hidden="1" x14ac:dyDescent="0.2"/>
    <row r="625071" hidden="1" x14ac:dyDescent="0.2"/>
    <row r="625072" hidden="1" x14ac:dyDescent="0.2"/>
    <row r="625073" hidden="1" x14ac:dyDescent="0.2"/>
    <row r="625074" hidden="1" x14ac:dyDescent="0.2"/>
    <row r="625075" hidden="1" x14ac:dyDescent="0.2"/>
    <row r="625076" hidden="1" x14ac:dyDescent="0.2"/>
    <row r="625077" hidden="1" x14ac:dyDescent="0.2"/>
    <row r="625078" hidden="1" x14ac:dyDescent="0.2"/>
    <row r="625079" hidden="1" x14ac:dyDescent="0.2"/>
    <row r="625080" hidden="1" x14ac:dyDescent="0.2"/>
    <row r="625081" hidden="1" x14ac:dyDescent="0.2"/>
    <row r="625082" hidden="1" x14ac:dyDescent="0.2"/>
    <row r="625083" hidden="1" x14ac:dyDescent="0.2"/>
    <row r="625084" hidden="1" x14ac:dyDescent="0.2"/>
    <row r="625085" hidden="1" x14ac:dyDescent="0.2"/>
    <row r="625086" hidden="1" x14ac:dyDescent="0.2"/>
    <row r="625087" hidden="1" x14ac:dyDescent="0.2"/>
    <row r="625088" hidden="1" x14ac:dyDescent="0.2"/>
    <row r="625089" hidden="1" x14ac:dyDescent="0.2"/>
    <row r="625090" hidden="1" x14ac:dyDescent="0.2"/>
    <row r="625091" hidden="1" x14ac:dyDescent="0.2"/>
    <row r="625092" hidden="1" x14ac:dyDescent="0.2"/>
    <row r="625093" hidden="1" x14ac:dyDescent="0.2"/>
    <row r="625094" hidden="1" x14ac:dyDescent="0.2"/>
    <row r="625095" hidden="1" x14ac:dyDescent="0.2"/>
    <row r="625096" hidden="1" x14ac:dyDescent="0.2"/>
    <row r="625097" hidden="1" x14ac:dyDescent="0.2"/>
    <row r="625098" hidden="1" x14ac:dyDescent="0.2"/>
    <row r="625099" hidden="1" x14ac:dyDescent="0.2"/>
    <row r="625100" hidden="1" x14ac:dyDescent="0.2"/>
    <row r="625101" hidden="1" x14ac:dyDescent="0.2"/>
    <row r="625102" hidden="1" x14ac:dyDescent="0.2"/>
    <row r="625103" hidden="1" x14ac:dyDescent="0.2"/>
    <row r="625104" hidden="1" x14ac:dyDescent="0.2"/>
    <row r="625105" hidden="1" x14ac:dyDescent="0.2"/>
    <row r="625106" hidden="1" x14ac:dyDescent="0.2"/>
    <row r="625107" hidden="1" x14ac:dyDescent="0.2"/>
    <row r="625108" hidden="1" x14ac:dyDescent="0.2"/>
    <row r="625109" hidden="1" x14ac:dyDescent="0.2"/>
    <row r="625110" hidden="1" x14ac:dyDescent="0.2"/>
    <row r="625111" hidden="1" x14ac:dyDescent="0.2"/>
    <row r="625112" hidden="1" x14ac:dyDescent="0.2"/>
    <row r="625113" hidden="1" x14ac:dyDescent="0.2"/>
    <row r="625114" hidden="1" x14ac:dyDescent="0.2"/>
    <row r="625115" hidden="1" x14ac:dyDescent="0.2"/>
    <row r="625116" hidden="1" x14ac:dyDescent="0.2"/>
    <row r="625117" hidden="1" x14ac:dyDescent="0.2"/>
    <row r="625118" hidden="1" x14ac:dyDescent="0.2"/>
    <row r="625119" hidden="1" x14ac:dyDescent="0.2"/>
    <row r="625120" hidden="1" x14ac:dyDescent="0.2"/>
    <row r="625121" hidden="1" x14ac:dyDescent="0.2"/>
    <row r="625122" hidden="1" x14ac:dyDescent="0.2"/>
    <row r="625123" hidden="1" x14ac:dyDescent="0.2"/>
    <row r="625124" hidden="1" x14ac:dyDescent="0.2"/>
    <row r="625125" hidden="1" x14ac:dyDescent="0.2"/>
    <row r="625126" hidden="1" x14ac:dyDescent="0.2"/>
    <row r="625127" hidden="1" x14ac:dyDescent="0.2"/>
    <row r="625128" hidden="1" x14ac:dyDescent="0.2"/>
    <row r="625129" hidden="1" x14ac:dyDescent="0.2"/>
    <row r="625130" hidden="1" x14ac:dyDescent="0.2"/>
    <row r="625131" hidden="1" x14ac:dyDescent="0.2"/>
    <row r="625132" hidden="1" x14ac:dyDescent="0.2"/>
    <row r="625133" hidden="1" x14ac:dyDescent="0.2"/>
    <row r="625134" hidden="1" x14ac:dyDescent="0.2"/>
    <row r="625135" hidden="1" x14ac:dyDescent="0.2"/>
    <row r="625136" hidden="1" x14ac:dyDescent="0.2"/>
    <row r="625137" hidden="1" x14ac:dyDescent="0.2"/>
    <row r="625138" hidden="1" x14ac:dyDescent="0.2"/>
    <row r="625139" hidden="1" x14ac:dyDescent="0.2"/>
    <row r="625140" hidden="1" x14ac:dyDescent="0.2"/>
    <row r="625141" hidden="1" x14ac:dyDescent="0.2"/>
    <row r="625142" hidden="1" x14ac:dyDescent="0.2"/>
    <row r="625143" hidden="1" x14ac:dyDescent="0.2"/>
    <row r="625144" hidden="1" x14ac:dyDescent="0.2"/>
    <row r="625145" hidden="1" x14ac:dyDescent="0.2"/>
    <row r="625146" hidden="1" x14ac:dyDescent="0.2"/>
    <row r="625147" hidden="1" x14ac:dyDescent="0.2"/>
    <row r="625148" hidden="1" x14ac:dyDescent="0.2"/>
    <row r="625149" hidden="1" x14ac:dyDescent="0.2"/>
    <row r="625150" hidden="1" x14ac:dyDescent="0.2"/>
    <row r="625151" hidden="1" x14ac:dyDescent="0.2"/>
    <row r="625152" hidden="1" x14ac:dyDescent="0.2"/>
    <row r="625153" hidden="1" x14ac:dyDescent="0.2"/>
    <row r="625154" hidden="1" x14ac:dyDescent="0.2"/>
    <row r="625155" hidden="1" x14ac:dyDescent="0.2"/>
    <row r="625156" hidden="1" x14ac:dyDescent="0.2"/>
    <row r="625157" hidden="1" x14ac:dyDescent="0.2"/>
    <row r="625158" hidden="1" x14ac:dyDescent="0.2"/>
    <row r="625159" hidden="1" x14ac:dyDescent="0.2"/>
    <row r="625160" hidden="1" x14ac:dyDescent="0.2"/>
    <row r="625161" hidden="1" x14ac:dyDescent="0.2"/>
    <row r="625162" hidden="1" x14ac:dyDescent="0.2"/>
    <row r="625163" hidden="1" x14ac:dyDescent="0.2"/>
    <row r="625164" hidden="1" x14ac:dyDescent="0.2"/>
    <row r="625165" hidden="1" x14ac:dyDescent="0.2"/>
    <row r="625166" hidden="1" x14ac:dyDescent="0.2"/>
    <row r="625167" hidden="1" x14ac:dyDescent="0.2"/>
    <row r="625168" hidden="1" x14ac:dyDescent="0.2"/>
    <row r="625169" hidden="1" x14ac:dyDescent="0.2"/>
    <row r="625170" hidden="1" x14ac:dyDescent="0.2"/>
    <row r="625171" hidden="1" x14ac:dyDescent="0.2"/>
    <row r="625172" hidden="1" x14ac:dyDescent="0.2"/>
    <row r="625173" hidden="1" x14ac:dyDescent="0.2"/>
    <row r="625174" hidden="1" x14ac:dyDescent="0.2"/>
    <row r="625175" hidden="1" x14ac:dyDescent="0.2"/>
    <row r="625176" hidden="1" x14ac:dyDescent="0.2"/>
    <row r="625177" hidden="1" x14ac:dyDescent="0.2"/>
    <row r="625178" hidden="1" x14ac:dyDescent="0.2"/>
    <row r="625179" hidden="1" x14ac:dyDescent="0.2"/>
    <row r="625180" hidden="1" x14ac:dyDescent="0.2"/>
    <row r="625181" hidden="1" x14ac:dyDescent="0.2"/>
    <row r="625182" hidden="1" x14ac:dyDescent="0.2"/>
    <row r="625183" hidden="1" x14ac:dyDescent="0.2"/>
    <row r="625184" hidden="1" x14ac:dyDescent="0.2"/>
    <row r="625185" hidden="1" x14ac:dyDescent="0.2"/>
    <row r="625186" hidden="1" x14ac:dyDescent="0.2"/>
    <row r="625187" hidden="1" x14ac:dyDescent="0.2"/>
    <row r="625188" hidden="1" x14ac:dyDescent="0.2"/>
    <row r="625189" hidden="1" x14ac:dyDescent="0.2"/>
    <row r="625190" hidden="1" x14ac:dyDescent="0.2"/>
    <row r="625191" hidden="1" x14ac:dyDescent="0.2"/>
    <row r="625192" hidden="1" x14ac:dyDescent="0.2"/>
    <row r="625193" hidden="1" x14ac:dyDescent="0.2"/>
    <row r="625194" hidden="1" x14ac:dyDescent="0.2"/>
    <row r="625195" hidden="1" x14ac:dyDescent="0.2"/>
    <row r="625196" hidden="1" x14ac:dyDescent="0.2"/>
    <row r="625197" hidden="1" x14ac:dyDescent="0.2"/>
    <row r="625198" hidden="1" x14ac:dyDescent="0.2"/>
    <row r="625199" hidden="1" x14ac:dyDescent="0.2"/>
    <row r="625200" hidden="1" x14ac:dyDescent="0.2"/>
    <row r="625201" hidden="1" x14ac:dyDescent="0.2"/>
    <row r="625202" hidden="1" x14ac:dyDescent="0.2"/>
    <row r="625203" hidden="1" x14ac:dyDescent="0.2"/>
    <row r="625204" hidden="1" x14ac:dyDescent="0.2"/>
    <row r="625205" hidden="1" x14ac:dyDescent="0.2"/>
    <row r="625206" hidden="1" x14ac:dyDescent="0.2"/>
    <row r="625207" hidden="1" x14ac:dyDescent="0.2"/>
    <row r="625208" hidden="1" x14ac:dyDescent="0.2"/>
    <row r="625209" hidden="1" x14ac:dyDescent="0.2"/>
    <row r="625210" hidden="1" x14ac:dyDescent="0.2"/>
    <row r="625211" hidden="1" x14ac:dyDescent="0.2"/>
    <row r="625212" hidden="1" x14ac:dyDescent="0.2"/>
    <row r="625213" hidden="1" x14ac:dyDescent="0.2"/>
    <row r="625214" hidden="1" x14ac:dyDescent="0.2"/>
    <row r="625215" hidden="1" x14ac:dyDescent="0.2"/>
    <row r="625216" hidden="1" x14ac:dyDescent="0.2"/>
    <row r="625217" hidden="1" x14ac:dyDescent="0.2"/>
    <row r="625218" hidden="1" x14ac:dyDescent="0.2"/>
    <row r="625219" hidden="1" x14ac:dyDescent="0.2"/>
    <row r="625220" hidden="1" x14ac:dyDescent="0.2"/>
    <row r="625221" hidden="1" x14ac:dyDescent="0.2"/>
    <row r="625222" hidden="1" x14ac:dyDescent="0.2"/>
    <row r="625223" hidden="1" x14ac:dyDescent="0.2"/>
    <row r="625224" hidden="1" x14ac:dyDescent="0.2"/>
    <row r="625225" hidden="1" x14ac:dyDescent="0.2"/>
    <row r="625226" hidden="1" x14ac:dyDescent="0.2"/>
    <row r="625227" hidden="1" x14ac:dyDescent="0.2"/>
    <row r="625228" hidden="1" x14ac:dyDescent="0.2"/>
    <row r="625229" hidden="1" x14ac:dyDescent="0.2"/>
    <row r="625230" hidden="1" x14ac:dyDescent="0.2"/>
    <row r="625231" hidden="1" x14ac:dyDescent="0.2"/>
    <row r="625232" hidden="1" x14ac:dyDescent="0.2"/>
    <row r="625233" hidden="1" x14ac:dyDescent="0.2"/>
    <row r="625234" hidden="1" x14ac:dyDescent="0.2"/>
    <row r="625235" hidden="1" x14ac:dyDescent="0.2"/>
    <row r="625236" hidden="1" x14ac:dyDescent="0.2"/>
    <row r="625237" hidden="1" x14ac:dyDescent="0.2"/>
    <row r="625238" hidden="1" x14ac:dyDescent="0.2"/>
    <row r="625239" hidden="1" x14ac:dyDescent="0.2"/>
    <row r="625240" hidden="1" x14ac:dyDescent="0.2"/>
    <row r="625241" hidden="1" x14ac:dyDescent="0.2"/>
    <row r="625242" hidden="1" x14ac:dyDescent="0.2"/>
    <row r="625243" hidden="1" x14ac:dyDescent="0.2"/>
    <row r="625244" hidden="1" x14ac:dyDescent="0.2"/>
    <row r="625245" hidden="1" x14ac:dyDescent="0.2"/>
    <row r="625246" hidden="1" x14ac:dyDescent="0.2"/>
    <row r="625247" hidden="1" x14ac:dyDescent="0.2"/>
    <row r="625248" hidden="1" x14ac:dyDescent="0.2"/>
    <row r="625249" hidden="1" x14ac:dyDescent="0.2"/>
    <row r="625250" hidden="1" x14ac:dyDescent="0.2"/>
    <row r="625251" hidden="1" x14ac:dyDescent="0.2"/>
    <row r="625252" hidden="1" x14ac:dyDescent="0.2"/>
    <row r="625253" hidden="1" x14ac:dyDescent="0.2"/>
    <row r="625254" hidden="1" x14ac:dyDescent="0.2"/>
    <row r="625255" hidden="1" x14ac:dyDescent="0.2"/>
    <row r="625256" hidden="1" x14ac:dyDescent="0.2"/>
    <row r="625257" hidden="1" x14ac:dyDescent="0.2"/>
    <row r="625258" hidden="1" x14ac:dyDescent="0.2"/>
    <row r="625259" hidden="1" x14ac:dyDescent="0.2"/>
    <row r="625260" hidden="1" x14ac:dyDescent="0.2"/>
    <row r="625261" hidden="1" x14ac:dyDescent="0.2"/>
    <row r="625262" hidden="1" x14ac:dyDescent="0.2"/>
    <row r="625263" hidden="1" x14ac:dyDescent="0.2"/>
    <row r="625264" hidden="1" x14ac:dyDescent="0.2"/>
    <row r="625265" hidden="1" x14ac:dyDescent="0.2"/>
    <row r="625266" hidden="1" x14ac:dyDescent="0.2"/>
    <row r="625267" hidden="1" x14ac:dyDescent="0.2"/>
    <row r="625268" hidden="1" x14ac:dyDescent="0.2"/>
    <row r="625269" hidden="1" x14ac:dyDescent="0.2"/>
    <row r="625270" hidden="1" x14ac:dyDescent="0.2"/>
    <row r="625271" hidden="1" x14ac:dyDescent="0.2"/>
    <row r="625272" hidden="1" x14ac:dyDescent="0.2"/>
    <row r="625273" hidden="1" x14ac:dyDescent="0.2"/>
    <row r="625274" hidden="1" x14ac:dyDescent="0.2"/>
    <row r="625275" hidden="1" x14ac:dyDescent="0.2"/>
    <row r="625276" hidden="1" x14ac:dyDescent="0.2"/>
    <row r="625277" hidden="1" x14ac:dyDescent="0.2"/>
    <row r="625278" hidden="1" x14ac:dyDescent="0.2"/>
    <row r="625279" hidden="1" x14ac:dyDescent="0.2"/>
    <row r="625280" hidden="1" x14ac:dyDescent="0.2"/>
    <row r="625281" hidden="1" x14ac:dyDescent="0.2"/>
    <row r="625282" hidden="1" x14ac:dyDescent="0.2"/>
    <row r="625283" hidden="1" x14ac:dyDescent="0.2"/>
    <row r="625284" hidden="1" x14ac:dyDescent="0.2"/>
    <row r="625285" hidden="1" x14ac:dyDescent="0.2"/>
    <row r="625286" hidden="1" x14ac:dyDescent="0.2"/>
    <row r="625287" hidden="1" x14ac:dyDescent="0.2"/>
    <row r="625288" hidden="1" x14ac:dyDescent="0.2"/>
    <row r="625289" hidden="1" x14ac:dyDescent="0.2"/>
    <row r="625290" hidden="1" x14ac:dyDescent="0.2"/>
    <row r="625291" hidden="1" x14ac:dyDescent="0.2"/>
    <row r="625292" hidden="1" x14ac:dyDescent="0.2"/>
    <row r="625293" hidden="1" x14ac:dyDescent="0.2"/>
    <row r="625294" hidden="1" x14ac:dyDescent="0.2"/>
    <row r="625295" hidden="1" x14ac:dyDescent="0.2"/>
    <row r="625296" hidden="1" x14ac:dyDescent="0.2"/>
    <row r="625297" hidden="1" x14ac:dyDescent="0.2"/>
    <row r="625298" hidden="1" x14ac:dyDescent="0.2"/>
    <row r="625299" hidden="1" x14ac:dyDescent="0.2"/>
    <row r="625300" hidden="1" x14ac:dyDescent="0.2"/>
    <row r="625301" hidden="1" x14ac:dyDescent="0.2"/>
    <row r="625302" hidden="1" x14ac:dyDescent="0.2"/>
    <row r="625303" hidden="1" x14ac:dyDescent="0.2"/>
    <row r="625304" hidden="1" x14ac:dyDescent="0.2"/>
    <row r="625305" hidden="1" x14ac:dyDescent="0.2"/>
    <row r="625306" hidden="1" x14ac:dyDescent="0.2"/>
    <row r="625307" hidden="1" x14ac:dyDescent="0.2"/>
    <row r="625308" hidden="1" x14ac:dyDescent="0.2"/>
    <row r="625309" hidden="1" x14ac:dyDescent="0.2"/>
    <row r="625310" hidden="1" x14ac:dyDescent="0.2"/>
    <row r="625311" hidden="1" x14ac:dyDescent="0.2"/>
    <row r="625312" hidden="1" x14ac:dyDescent="0.2"/>
    <row r="625313" hidden="1" x14ac:dyDescent="0.2"/>
    <row r="625314" hidden="1" x14ac:dyDescent="0.2"/>
    <row r="625315" hidden="1" x14ac:dyDescent="0.2"/>
    <row r="625316" hidden="1" x14ac:dyDescent="0.2"/>
    <row r="625317" hidden="1" x14ac:dyDescent="0.2"/>
    <row r="625318" hidden="1" x14ac:dyDescent="0.2"/>
    <row r="625319" hidden="1" x14ac:dyDescent="0.2"/>
    <row r="625320" hidden="1" x14ac:dyDescent="0.2"/>
    <row r="625321" hidden="1" x14ac:dyDescent="0.2"/>
    <row r="625322" hidden="1" x14ac:dyDescent="0.2"/>
    <row r="625323" hidden="1" x14ac:dyDescent="0.2"/>
    <row r="625324" hidden="1" x14ac:dyDescent="0.2"/>
    <row r="625325" hidden="1" x14ac:dyDescent="0.2"/>
    <row r="625326" hidden="1" x14ac:dyDescent="0.2"/>
    <row r="625327" hidden="1" x14ac:dyDescent="0.2"/>
    <row r="625328" hidden="1" x14ac:dyDescent="0.2"/>
    <row r="625329" hidden="1" x14ac:dyDescent="0.2"/>
    <row r="625330" hidden="1" x14ac:dyDescent="0.2"/>
    <row r="625331" hidden="1" x14ac:dyDescent="0.2"/>
    <row r="625332" hidden="1" x14ac:dyDescent="0.2"/>
    <row r="625333" hidden="1" x14ac:dyDescent="0.2"/>
    <row r="625334" hidden="1" x14ac:dyDescent="0.2"/>
    <row r="625335" hidden="1" x14ac:dyDescent="0.2"/>
    <row r="625336" hidden="1" x14ac:dyDescent="0.2"/>
    <row r="625337" hidden="1" x14ac:dyDescent="0.2"/>
    <row r="625338" hidden="1" x14ac:dyDescent="0.2"/>
    <row r="625339" hidden="1" x14ac:dyDescent="0.2"/>
    <row r="625340" hidden="1" x14ac:dyDescent="0.2"/>
    <row r="625341" hidden="1" x14ac:dyDescent="0.2"/>
    <row r="625342" hidden="1" x14ac:dyDescent="0.2"/>
    <row r="625343" hidden="1" x14ac:dyDescent="0.2"/>
    <row r="625344" hidden="1" x14ac:dyDescent="0.2"/>
    <row r="625345" hidden="1" x14ac:dyDescent="0.2"/>
    <row r="625346" hidden="1" x14ac:dyDescent="0.2"/>
    <row r="625347" hidden="1" x14ac:dyDescent="0.2"/>
    <row r="625348" hidden="1" x14ac:dyDescent="0.2"/>
    <row r="625349" hidden="1" x14ac:dyDescent="0.2"/>
    <row r="625350" hidden="1" x14ac:dyDescent="0.2"/>
    <row r="625351" hidden="1" x14ac:dyDescent="0.2"/>
    <row r="625352" hidden="1" x14ac:dyDescent="0.2"/>
    <row r="625353" hidden="1" x14ac:dyDescent="0.2"/>
    <row r="625354" hidden="1" x14ac:dyDescent="0.2"/>
    <row r="625355" hidden="1" x14ac:dyDescent="0.2"/>
    <row r="625356" hidden="1" x14ac:dyDescent="0.2"/>
    <row r="625357" hidden="1" x14ac:dyDescent="0.2"/>
    <row r="625358" hidden="1" x14ac:dyDescent="0.2"/>
    <row r="625359" hidden="1" x14ac:dyDescent="0.2"/>
    <row r="625360" hidden="1" x14ac:dyDescent="0.2"/>
    <row r="625361" hidden="1" x14ac:dyDescent="0.2"/>
    <row r="625362" hidden="1" x14ac:dyDescent="0.2"/>
    <row r="625363" hidden="1" x14ac:dyDescent="0.2"/>
    <row r="625364" hidden="1" x14ac:dyDescent="0.2"/>
    <row r="625365" hidden="1" x14ac:dyDescent="0.2"/>
    <row r="625366" hidden="1" x14ac:dyDescent="0.2"/>
    <row r="625367" hidden="1" x14ac:dyDescent="0.2"/>
    <row r="625368" hidden="1" x14ac:dyDescent="0.2"/>
    <row r="625369" hidden="1" x14ac:dyDescent="0.2"/>
    <row r="625370" hidden="1" x14ac:dyDescent="0.2"/>
    <row r="625371" hidden="1" x14ac:dyDescent="0.2"/>
    <row r="625372" hidden="1" x14ac:dyDescent="0.2"/>
    <row r="625373" hidden="1" x14ac:dyDescent="0.2"/>
    <row r="625374" hidden="1" x14ac:dyDescent="0.2"/>
    <row r="625375" hidden="1" x14ac:dyDescent="0.2"/>
    <row r="625376" hidden="1" x14ac:dyDescent="0.2"/>
    <row r="625377" hidden="1" x14ac:dyDescent="0.2"/>
    <row r="625378" hidden="1" x14ac:dyDescent="0.2"/>
    <row r="625379" hidden="1" x14ac:dyDescent="0.2"/>
    <row r="625380" hidden="1" x14ac:dyDescent="0.2"/>
    <row r="625381" hidden="1" x14ac:dyDescent="0.2"/>
    <row r="625382" hidden="1" x14ac:dyDescent="0.2"/>
    <row r="625383" hidden="1" x14ac:dyDescent="0.2"/>
    <row r="625384" hidden="1" x14ac:dyDescent="0.2"/>
    <row r="625385" hidden="1" x14ac:dyDescent="0.2"/>
    <row r="625386" hidden="1" x14ac:dyDescent="0.2"/>
    <row r="625387" hidden="1" x14ac:dyDescent="0.2"/>
    <row r="625388" hidden="1" x14ac:dyDescent="0.2"/>
    <row r="625389" hidden="1" x14ac:dyDescent="0.2"/>
    <row r="625390" hidden="1" x14ac:dyDescent="0.2"/>
    <row r="625391" hidden="1" x14ac:dyDescent="0.2"/>
    <row r="625392" hidden="1" x14ac:dyDescent="0.2"/>
    <row r="625393" hidden="1" x14ac:dyDescent="0.2"/>
    <row r="625394" hidden="1" x14ac:dyDescent="0.2"/>
    <row r="625395" hidden="1" x14ac:dyDescent="0.2"/>
    <row r="625396" hidden="1" x14ac:dyDescent="0.2"/>
    <row r="625397" hidden="1" x14ac:dyDescent="0.2"/>
    <row r="625398" hidden="1" x14ac:dyDescent="0.2"/>
    <row r="625399" hidden="1" x14ac:dyDescent="0.2"/>
    <row r="625400" hidden="1" x14ac:dyDescent="0.2"/>
    <row r="625401" hidden="1" x14ac:dyDescent="0.2"/>
    <row r="625402" hidden="1" x14ac:dyDescent="0.2"/>
    <row r="625403" hidden="1" x14ac:dyDescent="0.2"/>
    <row r="625404" hidden="1" x14ac:dyDescent="0.2"/>
    <row r="625405" hidden="1" x14ac:dyDescent="0.2"/>
    <row r="625406" hidden="1" x14ac:dyDescent="0.2"/>
    <row r="625407" hidden="1" x14ac:dyDescent="0.2"/>
    <row r="625408" hidden="1" x14ac:dyDescent="0.2"/>
    <row r="625409" hidden="1" x14ac:dyDescent="0.2"/>
    <row r="625410" hidden="1" x14ac:dyDescent="0.2"/>
    <row r="625411" hidden="1" x14ac:dyDescent="0.2"/>
    <row r="625412" hidden="1" x14ac:dyDescent="0.2"/>
    <row r="625413" hidden="1" x14ac:dyDescent="0.2"/>
    <row r="625414" hidden="1" x14ac:dyDescent="0.2"/>
    <row r="625415" hidden="1" x14ac:dyDescent="0.2"/>
    <row r="625416" hidden="1" x14ac:dyDescent="0.2"/>
    <row r="625417" hidden="1" x14ac:dyDescent="0.2"/>
    <row r="625418" hidden="1" x14ac:dyDescent="0.2"/>
    <row r="625419" hidden="1" x14ac:dyDescent="0.2"/>
    <row r="625420" hidden="1" x14ac:dyDescent="0.2"/>
    <row r="625421" hidden="1" x14ac:dyDescent="0.2"/>
    <row r="625422" hidden="1" x14ac:dyDescent="0.2"/>
    <row r="625423" hidden="1" x14ac:dyDescent="0.2"/>
    <row r="625424" hidden="1" x14ac:dyDescent="0.2"/>
    <row r="625425" hidden="1" x14ac:dyDescent="0.2"/>
    <row r="625426" hidden="1" x14ac:dyDescent="0.2"/>
    <row r="625427" hidden="1" x14ac:dyDescent="0.2"/>
    <row r="625428" hidden="1" x14ac:dyDescent="0.2"/>
    <row r="625429" hidden="1" x14ac:dyDescent="0.2"/>
    <row r="625430" hidden="1" x14ac:dyDescent="0.2"/>
    <row r="625431" hidden="1" x14ac:dyDescent="0.2"/>
    <row r="625432" hidden="1" x14ac:dyDescent="0.2"/>
    <row r="625433" hidden="1" x14ac:dyDescent="0.2"/>
    <row r="625434" hidden="1" x14ac:dyDescent="0.2"/>
    <row r="625435" hidden="1" x14ac:dyDescent="0.2"/>
    <row r="625436" hidden="1" x14ac:dyDescent="0.2"/>
    <row r="625437" hidden="1" x14ac:dyDescent="0.2"/>
    <row r="625438" hidden="1" x14ac:dyDescent="0.2"/>
    <row r="625439" hidden="1" x14ac:dyDescent="0.2"/>
    <row r="625440" hidden="1" x14ac:dyDescent="0.2"/>
    <row r="625441" hidden="1" x14ac:dyDescent="0.2"/>
    <row r="625442" hidden="1" x14ac:dyDescent="0.2"/>
    <row r="625443" hidden="1" x14ac:dyDescent="0.2"/>
    <row r="625444" hidden="1" x14ac:dyDescent="0.2"/>
    <row r="625445" hidden="1" x14ac:dyDescent="0.2"/>
    <row r="625446" hidden="1" x14ac:dyDescent="0.2"/>
    <row r="625447" hidden="1" x14ac:dyDescent="0.2"/>
    <row r="625448" hidden="1" x14ac:dyDescent="0.2"/>
    <row r="625449" hidden="1" x14ac:dyDescent="0.2"/>
    <row r="625450" hidden="1" x14ac:dyDescent="0.2"/>
    <row r="625451" hidden="1" x14ac:dyDescent="0.2"/>
    <row r="625452" hidden="1" x14ac:dyDescent="0.2"/>
    <row r="625453" hidden="1" x14ac:dyDescent="0.2"/>
    <row r="625454" hidden="1" x14ac:dyDescent="0.2"/>
    <row r="625455" hidden="1" x14ac:dyDescent="0.2"/>
    <row r="625456" hidden="1" x14ac:dyDescent="0.2"/>
    <row r="625457" hidden="1" x14ac:dyDescent="0.2"/>
    <row r="625458" hidden="1" x14ac:dyDescent="0.2"/>
    <row r="625459" hidden="1" x14ac:dyDescent="0.2"/>
    <row r="625460" hidden="1" x14ac:dyDescent="0.2"/>
    <row r="625461" hidden="1" x14ac:dyDescent="0.2"/>
    <row r="625462" hidden="1" x14ac:dyDescent="0.2"/>
    <row r="625463" hidden="1" x14ac:dyDescent="0.2"/>
    <row r="625464" hidden="1" x14ac:dyDescent="0.2"/>
    <row r="625465" hidden="1" x14ac:dyDescent="0.2"/>
    <row r="625466" hidden="1" x14ac:dyDescent="0.2"/>
    <row r="625467" hidden="1" x14ac:dyDescent="0.2"/>
    <row r="625468" hidden="1" x14ac:dyDescent="0.2"/>
    <row r="625469" hidden="1" x14ac:dyDescent="0.2"/>
    <row r="625470" hidden="1" x14ac:dyDescent="0.2"/>
    <row r="625471" hidden="1" x14ac:dyDescent="0.2"/>
    <row r="625472" hidden="1" x14ac:dyDescent="0.2"/>
    <row r="625473" hidden="1" x14ac:dyDescent="0.2"/>
    <row r="625474" hidden="1" x14ac:dyDescent="0.2"/>
    <row r="625475" hidden="1" x14ac:dyDescent="0.2"/>
    <row r="625476" hidden="1" x14ac:dyDescent="0.2"/>
    <row r="625477" hidden="1" x14ac:dyDescent="0.2"/>
    <row r="625478" hidden="1" x14ac:dyDescent="0.2"/>
    <row r="625479" hidden="1" x14ac:dyDescent="0.2"/>
    <row r="625480" hidden="1" x14ac:dyDescent="0.2"/>
    <row r="625481" hidden="1" x14ac:dyDescent="0.2"/>
    <row r="625482" hidden="1" x14ac:dyDescent="0.2"/>
    <row r="625483" hidden="1" x14ac:dyDescent="0.2"/>
    <row r="625484" hidden="1" x14ac:dyDescent="0.2"/>
    <row r="625485" hidden="1" x14ac:dyDescent="0.2"/>
    <row r="625486" hidden="1" x14ac:dyDescent="0.2"/>
    <row r="625487" hidden="1" x14ac:dyDescent="0.2"/>
    <row r="625488" hidden="1" x14ac:dyDescent="0.2"/>
    <row r="625489" hidden="1" x14ac:dyDescent="0.2"/>
    <row r="625490" hidden="1" x14ac:dyDescent="0.2"/>
    <row r="625491" hidden="1" x14ac:dyDescent="0.2"/>
    <row r="625492" hidden="1" x14ac:dyDescent="0.2"/>
    <row r="625493" hidden="1" x14ac:dyDescent="0.2"/>
    <row r="625494" hidden="1" x14ac:dyDescent="0.2"/>
    <row r="625495" hidden="1" x14ac:dyDescent="0.2"/>
    <row r="625496" hidden="1" x14ac:dyDescent="0.2"/>
    <row r="625497" hidden="1" x14ac:dyDescent="0.2"/>
    <row r="625498" hidden="1" x14ac:dyDescent="0.2"/>
    <row r="625499" hidden="1" x14ac:dyDescent="0.2"/>
    <row r="625500" hidden="1" x14ac:dyDescent="0.2"/>
    <row r="625501" hidden="1" x14ac:dyDescent="0.2"/>
    <row r="625502" hidden="1" x14ac:dyDescent="0.2"/>
    <row r="625503" hidden="1" x14ac:dyDescent="0.2"/>
    <row r="625504" hidden="1" x14ac:dyDescent="0.2"/>
    <row r="625505" hidden="1" x14ac:dyDescent="0.2"/>
    <row r="625506" hidden="1" x14ac:dyDescent="0.2"/>
    <row r="625507" hidden="1" x14ac:dyDescent="0.2"/>
    <row r="625508" hidden="1" x14ac:dyDescent="0.2"/>
    <row r="625509" hidden="1" x14ac:dyDescent="0.2"/>
    <row r="625510" hidden="1" x14ac:dyDescent="0.2"/>
    <row r="625511" hidden="1" x14ac:dyDescent="0.2"/>
    <row r="625512" hidden="1" x14ac:dyDescent="0.2"/>
    <row r="625513" hidden="1" x14ac:dyDescent="0.2"/>
    <row r="625514" hidden="1" x14ac:dyDescent="0.2"/>
    <row r="625515" hidden="1" x14ac:dyDescent="0.2"/>
    <row r="625516" hidden="1" x14ac:dyDescent="0.2"/>
    <row r="625517" hidden="1" x14ac:dyDescent="0.2"/>
    <row r="625518" hidden="1" x14ac:dyDescent="0.2"/>
    <row r="625519" hidden="1" x14ac:dyDescent="0.2"/>
    <row r="625520" hidden="1" x14ac:dyDescent="0.2"/>
    <row r="625521" hidden="1" x14ac:dyDescent="0.2"/>
    <row r="625522" hidden="1" x14ac:dyDescent="0.2"/>
    <row r="625523" hidden="1" x14ac:dyDescent="0.2"/>
    <row r="625524" hidden="1" x14ac:dyDescent="0.2"/>
    <row r="625525" hidden="1" x14ac:dyDescent="0.2"/>
    <row r="625526" hidden="1" x14ac:dyDescent="0.2"/>
    <row r="625527" hidden="1" x14ac:dyDescent="0.2"/>
    <row r="625528" hidden="1" x14ac:dyDescent="0.2"/>
    <row r="625529" hidden="1" x14ac:dyDescent="0.2"/>
    <row r="625530" hidden="1" x14ac:dyDescent="0.2"/>
    <row r="625531" hidden="1" x14ac:dyDescent="0.2"/>
    <row r="625532" hidden="1" x14ac:dyDescent="0.2"/>
    <row r="625533" hidden="1" x14ac:dyDescent="0.2"/>
    <row r="625534" hidden="1" x14ac:dyDescent="0.2"/>
    <row r="625535" hidden="1" x14ac:dyDescent="0.2"/>
    <row r="625536" hidden="1" x14ac:dyDescent="0.2"/>
    <row r="625537" hidden="1" x14ac:dyDescent="0.2"/>
    <row r="625538" hidden="1" x14ac:dyDescent="0.2"/>
    <row r="625539" hidden="1" x14ac:dyDescent="0.2"/>
    <row r="625540" hidden="1" x14ac:dyDescent="0.2"/>
    <row r="625541" hidden="1" x14ac:dyDescent="0.2"/>
    <row r="625542" hidden="1" x14ac:dyDescent="0.2"/>
    <row r="625543" hidden="1" x14ac:dyDescent="0.2"/>
    <row r="625544" hidden="1" x14ac:dyDescent="0.2"/>
    <row r="625545" hidden="1" x14ac:dyDescent="0.2"/>
    <row r="625546" hidden="1" x14ac:dyDescent="0.2"/>
    <row r="625547" hidden="1" x14ac:dyDescent="0.2"/>
    <row r="625548" hidden="1" x14ac:dyDescent="0.2"/>
    <row r="625549" hidden="1" x14ac:dyDescent="0.2"/>
    <row r="625550" hidden="1" x14ac:dyDescent="0.2"/>
    <row r="625551" hidden="1" x14ac:dyDescent="0.2"/>
    <row r="625552" hidden="1" x14ac:dyDescent="0.2"/>
    <row r="625553" hidden="1" x14ac:dyDescent="0.2"/>
    <row r="625554" hidden="1" x14ac:dyDescent="0.2"/>
    <row r="625555" hidden="1" x14ac:dyDescent="0.2"/>
    <row r="625556" hidden="1" x14ac:dyDescent="0.2"/>
    <row r="625557" hidden="1" x14ac:dyDescent="0.2"/>
    <row r="625558" hidden="1" x14ac:dyDescent="0.2"/>
    <row r="625559" hidden="1" x14ac:dyDescent="0.2"/>
    <row r="625560" hidden="1" x14ac:dyDescent="0.2"/>
    <row r="625561" hidden="1" x14ac:dyDescent="0.2"/>
    <row r="625562" hidden="1" x14ac:dyDescent="0.2"/>
    <row r="625563" hidden="1" x14ac:dyDescent="0.2"/>
    <row r="625564" hidden="1" x14ac:dyDescent="0.2"/>
    <row r="625565" hidden="1" x14ac:dyDescent="0.2"/>
    <row r="625566" hidden="1" x14ac:dyDescent="0.2"/>
    <row r="625567" hidden="1" x14ac:dyDescent="0.2"/>
    <row r="625568" hidden="1" x14ac:dyDescent="0.2"/>
    <row r="625569" hidden="1" x14ac:dyDescent="0.2"/>
    <row r="625570" hidden="1" x14ac:dyDescent="0.2"/>
    <row r="625571" hidden="1" x14ac:dyDescent="0.2"/>
    <row r="625572" hidden="1" x14ac:dyDescent="0.2"/>
    <row r="625573" hidden="1" x14ac:dyDescent="0.2"/>
    <row r="625574" hidden="1" x14ac:dyDescent="0.2"/>
    <row r="625575" hidden="1" x14ac:dyDescent="0.2"/>
    <row r="625576" hidden="1" x14ac:dyDescent="0.2"/>
    <row r="625577" hidden="1" x14ac:dyDescent="0.2"/>
    <row r="625578" hidden="1" x14ac:dyDescent="0.2"/>
    <row r="625579" hidden="1" x14ac:dyDescent="0.2"/>
    <row r="625580" hidden="1" x14ac:dyDescent="0.2"/>
    <row r="625581" hidden="1" x14ac:dyDescent="0.2"/>
    <row r="625582" hidden="1" x14ac:dyDescent="0.2"/>
    <row r="625583" hidden="1" x14ac:dyDescent="0.2"/>
    <row r="625584" hidden="1" x14ac:dyDescent="0.2"/>
    <row r="625585" hidden="1" x14ac:dyDescent="0.2"/>
    <row r="625586" hidden="1" x14ac:dyDescent="0.2"/>
    <row r="625587" hidden="1" x14ac:dyDescent="0.2"/>
    <row r="625588" hidden="1" x14ac:dyDescent="0.2"/>
    <row r="625589" hidden="1" x14ac:dyDescent="0.2"/>
    <row r="625590" hidden="1" x14ac:dyDescent="0.2"/>
    <row r="625591" hidden="1" x14ac:dyDescent="0.2"/>
    <row r="625592" hidden="1" x14ac:dyDescent="0.2"/>
    <row r="625593" hidden="1" x14ac:dyDescent="0.2"/>
    <row r="625594" hidden="1" x14ac:dyDescent="0.2"/>
    <row r="625595" hidden="1" x14ac:dyDescent="0.2"/>
    <row r="625596" hidden="1" x14ac:dyDescent="0.2"/>
    <row r="625597" hidden="1" x14ac:dyDescent="0.2"/>
    <row r="625598" hidden="1" x14ac:dyDescent="0.2"/>
    <row r="625599" hidden="1" x14ac:dyDescent="0.2"/>
    <row r="625600" hidden="1" x14ac:dyDescent="0.2"/>
    <row r="625601" hidden="1" x14ac:dyDescent="0.2"/>
    <row r="625602" hidden="1" x14ac:dyDescent="0.2"/>
    <row r="625603" hidden="1" x14ac:dyDescent="0.2"/>
    <row r="625604" hidden="1" x14ac:dyDescent="0.2"/>
    <row r="625605" hidden="1" x14ac:dyDescent="0.2"/>
    <row r="625606" hidden="1" x14ac:dyDescent="0.2"/>
    <row r="625607" hidden="1" x14ac:dyDescent="0.2"/>
    <row r="625608" hidden="1" x14ac:dyDescent="0.2"/>
    <row r="625609" hidden="1" x14ac:dyDescent="0.2"/>
    <row r="625610" hidden="1" x14ac:dyDescent="0.2"/>
    <row r="625611" hidden="1" x14ac:dyDescent="0.2"/>
    <row r="625612" hidden="1" x14ac:dyDescent="0.2"/>
    <row r="625613" hidden="1" x14ac:dyDescent="0.2"/>
    <row r="625614" hidden="1" x14ac:dyDescent="0.2"/>
    <row r="625615" hidden="1" x14ac:dyDescent="0.2"/>
    <row r="625616" hidden="1" x14ac:dyDescent="0.2"/>
    <row r="625617" hidden="1" x14ac:dyDescent="0.2"/>
    <row r="625618" hidden="1" x14ac:dyDescent="0.2"/>
    <row r="625619" hidden="1" x14ac:dyDescent="0.2"/>
    <row r="625620" hidden="1" x14ac:dyDescent="0.2"/>
    <row r="625621" hidden="1" x14ac:dyDescent="0.2"/>
    <row r="625622" hidden="1" x14ac:dyDescent="0.2"/>
    <row r="625623" hidden="1" x14ac:dyDescent="0.2"/>
    <row r="625624" hidden="1" x14ac:dyDescent="0.2"/>
    <row r="625625" hidden="1" x14ac:dyDescent="0.2"/>
    <row r="625626" hidden="1" x14ac:dyDescent="0.2"/>
    <row r="625627" hidden="1" x14ac:dyDescent="0.2"/>
    <row r="625628" hidden="1" x14ac:dyDescent="0.2"/>
    <row r="625629" hidden="1" x14ac:dyDescent="0.2"/>
    <row r="625630" hidden="1" x14ac:dyDescent="0.2"/>
    <row r="625631" hidden="1" x14ac:dyDescent="0.2"/>
    <row r="625632" hidden="1" x14ac:dyDescent="0.2"/>
    <row r="625633" hidden="1" x14ac:dyDescent="0.2"/>
    <row r="625634" hidden="1" x14ac:dyDescent="0.2"/>
    <row r="625635" hidden="1" x14ac:dyDescent="0.2"/>
    <row r="625636" hidden="1" x14ac:dyDescent="0.2"/>
    <row r="625637" hidden="1" x14ac:dyDescent="0.2"/>
    <row r="625638" hidden="1" x14ac:dyDescent="0.2"/>
    <row r="625639" hidden="1" x14ac:dyDescent="0.2"/>
    <row r="625640" hidden="1" x14ac:dyDescent="0.2"/>
    <row r="625641" hidden="1" x14ac:dyDescent="0.2"/>
    <row r="625642" hidden="1" x14ac:dyDescent="0.2"/>
    <row r="625643" hidden="1" x14ac:dyDescent="0.2"/>
    <row r="625644" hidden="1" x14ac:dyDescent="0.2"/>
    <row r="625645" hidden="1" x14ac:dyDescent="0.2"/>
    <row r="625646" hidden="1" x14ac:dyDescent="0.2"/>
    <row r="625647" hidden="1" x14ac:dyDescent="0.2"/>
    <row r="625648" hidden="1" x14ac:dyDescent="0.2"/>
    <row r="625649" hidden="1" x14ac:dyDescent="0.2"/>
    <row r="625650" hidden="1" x14ac:dyDescent="0.2"/>
    <row r="625651" hidden="1" x14ac:dyDescent="0.2"/>
    <row r="625652" hidden="1" x14ac:dyDescent="0.2"/>
    <row r="625653" hidden="1" x14ac:dyDescent="0.2"/>
    <row r="625654" hidden="1" x14ac:dyDescent="0.2"/>
    <row r="625655" hidden="1" x14ac:dyDescent="0.2"/>
    <row r="625656" hidden="1" x14ac:dyDescent="0.2"/>
    <row r="625657" hidden="1" x14ac:dyDescent="0.2"/>
    <row r="625658" hidden="1" x14ac:dyDescent="0.2"/>
    <row r="625659" hidden="1" x14ac:dyDescent="0.2"/>
    <row r="625660" hidden="1" x14ac:dyDescent="0.2"/>
    <row r="625661" hidden="1" x14ac:dyDescent="0.2"/>
    <row r="625662" hidden="1" x14ac:dyDescent="0.2"/>
    <row r="625663" hidden="1" x14ac:dyDescent="0.2"/>
    <row r="625664" hidden="1" x14ac:dyDescent="0.2"/>
    <row r="625665" hidden="1" x14ac:dyDescent="0.2"/>
    <row r="625666" hidden="1" x14ac:dyDescent="0.2"/>
    <row r="625667" hidden="1" x14ac:dyDescent="0.2"/>
    <row r="625668" hidden="1" x14ac:dyDescent="0.2"/>
    <row r="625669" hidden="1" x14ac:dyDescent="0.2"/>
    <row r="625670" hidden="1" x14ac:dyDescent="0.2"/>
    <row r="625671" hidden="1" x14ac:dyDescent="0.2"/>
    <row r="625672" hidden="1" x14ac:dyDescent="0.2"/>
    <row r="625673" hidden="1" x14ac:dyDescent="0.2"/>
    <row r="625674" hidden="1" x14ac:dyDescent="0.2"/>
    <row r="625675" hidden="1" x14ac:dyDescent="0.2"/>
    <row r="625676" hidden="1" x14ac:dyDescent="0.2"/>
    <row r="625677" hidden="1" x14ac:dyDescent="0.2"/>
    <row r="625678" hidden="1" x14ac:dyDescent="0.2"/>
    <row r="625679" hidden="1" x14ac:dyDescent="0.2"/>
    <row r="625680" hidden="1" x14ac:dyDescent="0.2"/>
    <row r="625681" hidden="1" x14ac:dyDescent="0.2"/>
    <row r="625682" hidden="1" x14ac:dyDescent="0.2"/>
    <row r="625683" hidden="1" x14ac:dyDescent="0.2"/>
    <row r="625684" hidden="1" x14ac:dyDescent="0.2"/>
    <row r="625685" hidden="1" x14ac:dyDescent="0.2"/>
    <row r="625686" hidden="1" x14ac:dyDescent="0.2"/>
    <row r="625687" hidden="1" x14ac:dyDescent="0.2"/>
    <row r="625688" hidden="1" x14ac:dyDescent="0.2"/>
    <row r="625689" hidden="1" x14ac:dyDescent="0.2"/>
    <row r="625690" hidden="1" x14ac:dyDescent="0.2"/>
    <row r="625691" hidden="1" x14ac:dyDescent="0.2"/>
    <row r="625692" hidden="1" x14ac:dyDescent="0.2"/>
    <row r="625693" hidden="1" x14ac:dyDescent="0.2"/>
    <row r="625694" hidden="1" x14ac:dyDescent="0.2"/>
    <row r="625695" hidden="1" x14ac:dyDescent="0.2"/>
    <row r="625696" hidden="1" x14ac:dyDescent="0.2"/>
    <row r="625697" hidden="1" x14ac:dyDescent="0.2"/>
    <row r="625698" hidden="1" x14ac:dyDescent="0.2"/>
    <row r="625699" hidden="1" x14ac:dyDescent="0.2"/>
    <row r="625700" hidden="1" x14ac:dyDescent="0.2"/>
    <row r="625701" hidden="1" x14ac:dyDescent="0.2"/>
    <row r="625702" hidden="1" x14ac:dyDescent="0.2"/>
    <row r="625703" hidden="1" x14ac:dyDescent="0.2"/>
    <row r="625704" hidden="1" x14ac:dyDescent="0.2"/>
    <row r="625705" hidden="1" x14ac:dyDescent="0.2"/>
    <row r="625706" hidden="1" x14ac:dyDescent="0.2"/>
    <row r="625707" hidden="1" x14ac:dyDescent="0.2"/>
    <row r="625708" hidden="1" x14ac:dyDescent="0.2"/>
    <row r="625709" hidden="1" x14ac:dyDescent="0.2"/>
    <row r="625710" hidden="1" x14ac:dyDescent="0.2"/>
    <row r="625711" hidden="1" x14ac:dyDescent="0.2"/>
    <row r="625712" hidden="1" x14ac:dyDescent="0.2"/>
    <row r="625713" hidden="1" x14ac:dyDescent="0.2"/>
    <row r="625714" hidden="1" x14ac:dyDescent="0.2"/>
    <row r="625715" hidden="1" x14ac:dyDescent="0.2"/>
    <row r="625716" hidden="1" x14ac:dyDescent="0.2"/>
    <row r="625717" hidden="1" x14ac:dyDescent="0.2"/>
    <row r="625718" hidden="1" x14ac:dyDescent="0.2"/>
    <row r="625719" hidden="1" x14ac:dyDescent="0.2"/>
    <row r="625720" hidden="1" x14ac:dyDescent="0.2"/>
    <row r="625721" hidden="1" x14ac:dyDescent="0.2"/>
    <row r="625722" hidden="1" x14ac:dyDescent="0.2"/>
    <row r="625723" hidden="1" x14ac:dyDescent="0.2"/>
    <row r="625724" hidden="1" x14ac:dyDescent="0.2"/>
    <row r="625725" hidden="1" x14ac:dyDescent="0.2"/>
    <row r="625726" hidden="1" x14ac:dyDescent="0.2"/>
    <row r="625727" hidden="1" x14ac:dyDescent="0.2"/>
    <row r="625728" hidden="1" x14ac:dyDescent="0.2"/>
    <row r="625729" hidden="1" x14ac:dyDescent="0.2"/>
    <row r="625730" hidden="1" x14ac:dyDescent="0.2"/>
    <row r="625731" hidden="1" x14ac:dyDescent="0.2"/>
    <row r="625732" hidden="1" x14ac:dyDescent="0.2"/>
    <row r="625733" hidden="1" x14ac:dyDescent="0.2"/>
    <row r="625734" hidden="1" x14ac:dyDescent="0.2"/>
    <row r="625735" hidden="1" x14ac:dyDescent="0.2"/>
    <row r="625736" hidden="1" x14ac:dyDescent="0.2"/>
    <row r="625737" hidden="1" x14ac:dyDescent="0.2"/>
    <row r="625738" hidden="1" x14ac:dyDescent="0.2"/>
    <row r="625739" hidden="1" x14ac:dyDescent="0.2"/>
    <row r="625740" hidden="1" x14ac:dyDescent="0.2"/>
    <row r="625741" hidden="1" x14ac:dyDescent="0.2"/>
    <row r="625742" hidden="1" x14ac:dyDescent="0.2"/>
    <row r="625743" hidden="1" x14ac:dyDescent="0.2"/>
    <row r="625744" hidden="1" x14ac:dyDescent="0.2"/>
    <row r="625745" hidden="1" x14ac:dyDescent="0.2"/>
    <row r="625746" hidden="1" x14ac:dyDescent="0.2"/>
    <row r="625747" hidden="1" x14ac:dyDescent="0.2"/>
    <row r="625748" hidden="1" x14ac:dyDescent="0.2"/>
    <row r="625749" hidden="1" x14ac:dyDescent="0.2"/>
    <row r="625750" hidden="1" x14ac:dyDescent="0.2"/>
    <row r="625751" hidden="1" x14ac:dyDescent="0.2"/>
    <row r="625752" hidden="1" x14ac:dyDescent="0.2"/>
    <row r="625753" hidden="1" x14ac:dyDescent="0.2"/>
    <row r="625754" hidden="1" x14ac:dyDescent="0.2"/>
    <row r="625755" hidden="1" x14ac:dyDescent="0.2"/>
    <row r="625756" hidden="1" x14ac:dyDescent="0.2"/>
    <row r="625757" hidden="1" x14ac:dyDescent="0.2"/>
    <row r="625758" hidden="1" x14ac:dyDescent="0.2"/>
    <row r="625759" hidden="1" x14ac:dyDescent="0.2"/>
    <row r="625760" hidden="1" x14ac:dyDescent="0.2"/>
    <row r="625761" hidden="1" x14ac:dyDescent="0.2"/>
    <row r="625762" hidden="1" x14ac:dyDescent="0.2"/>
    <row r="625763" hidden="1" x14ac:dyDescent="0.2"/>
    <row r="625764" hidden="1" x14ac:dyDescent="0.2"/>
    <row r="625765" hidden="1" x14ac:dyDescent="0.2"/>
    <row r="625766" hidden="1" x14ac:dyDescent="0.2"/>
    <row r="625767" hidden="1" x14ac:dyDescent="0.2"/>
    <row r="625768" hidden="1" x14ac:dyDescent="0.2"/>
    <row r="625769" hidden="1" x14ac:dyDescent="0.2"/>
    <row r="625770" hidden="1" x14ac:dyDescent="0.2"/>
    <row r="625771" hidden="1" x14ac:dyDescent="0.2"/>
    <row r="625772" hidden="1" x14ac:dyDescent="0.2"/>
    <row r="625773" hidden="1" x14ac:dyDescent="0.2"/>
    <row r="625774" hidden="1" x14ac:dyDescent="0.2"/>
    <row r="625775" hidden="1" x14ac:dyDescent="0.2"/>
    <row r="625776" hidden="1" x14ac:dyDescent="0.2"/>
    <row r="625777" hidden="1" x14ac:dyDescent="0.2"/>
    <row r="625778" hidden="1" x14ac:dyDescent="0.2"/>
    <row r="625779" hidden="1" x14ac:dyDescent="0.2"/>
    <row r="625780" hidden="1" x14ac:dyDescent="0.2"/>
    <row r="625781" hidden="1" x14ac:dyDescent="0.2"/>
    <row r="625782" hidden="1" x14ac:dyDescent="0.2"/>
    <row r="625783" hidden="1" x14ac:dyDescent="0.2"/>
    <row r="625784" hidden="1" x14ac:dyDescent="0.2"/>
    <row r="625785" hidden="1" x14ac:dyDescent="0.2"/>
    <row r="625786" hidden="1" x14ac:dyDescent="0.2"/>
    <row r="625787" hidden="1" x14ac:dyDescent="0.2"/>
    <row r="625788" hidden="1" x14ac:dyDescent="0.2"/>
    <row r="625789" hidden="1" x14ac:dyDescent="0.2"/>
    <row r="625790" hidden="1" x14ac:dyDescent="0.2"/>
    <row r="625791" hidden="1" x14ac:dyDescent="0.2"/>
    <row r="625792" hidden="1" x14ac:dyDescent="0.2"/>
    <row r="625793" hidden="1" x14ac:dyDescent="0.2"/>
    <row r="625794" hidden="1" x14ac:dyDescent="0.2"/>
    <row r="625795" hidden="1" x14ac:dyDescent="0.2"/>
    <row r="625796" hidden="1" x14ac:dyDescent="0.2"/>
    <row r="625797" hidden="1" x14ac:dyDescent="0.2"/>
    <row r="625798" hidden="1" x14ac:dyDescent="0.2"/>
    <row r="625799" hidden="1" x14ac:dyDescent="0.2"/>
    <row r="625800" hidden="1" x14ac:dyDescent="0.2"/>
    <row r="625801" hidden="1" x14ac:dyDescent="0.2"/>
    <row r="625802" hidden="1" x14ac:dyDescent="0.2"/>
    <row r="625803" hidden="1" x14ac:dyDescent="0.2"/>
    <row r="625804" hidden="1" x14ac:dyDescent="0.2"/>
    <row r="625805" hidden="1" x14ac:dyDescent="0.2"/>
    <row r="625806" hidden="1" x14ac:dyDescent="0.2"/>
    <row r="625807" hidden="1" x14ac:dyDescent="0.2"/>
    <row r="625808" hidden="1" x14ac:dyDescent="0.2"/>
    <row r="625809" hidden="1" x14ac:dyDescent="0.2"/>
    <row r="625810" hidden="1" x14ac:dyDescent="0.2"/>
    <row r="625811" hidden="1" x14ac:dyDescent="0.2"/>
    <row r="625812" hidden="1" x14ac:dyDescent="0.2"/>
    <row r="625813" hidden="1" x14ac:dyDescent="0.2"/>
    <row r="625814" hidden="1" x14ac:dyDescent="0.2"/>
    <row r="625815" hidden="1" x14ac:dyDescent="0.2"/>
    <row r="625816" hidden="1" x14ac:dyDescent="0.2"/>
    <row r="625817" hidden="1" x14ac:dyDescent="0.2"/>
    <row r="625818" hidden="1" x14ac:dyDescent="0.2"/>
    <row r="625819" hidden="1" x14ac:dyDescent="0.2"/>
    <row r="625820" hidden="1" x14ac:dyDescent="0.2"/>
    <row r="625821" hidden="1" x14ac:dyDescent="0.2"/>
    <row r="625822" hidden="1" x14ac:dyDescent="0.2"/>
    <row r="625823" hidden="1" x14ac:dyDescent="0.2"/>
    <row r="625824" hidden="1" x14ac:dyDescent="0.2"/>
    <row r="625825" hidden="1" x14ac:dyDescent="0.2"/>
    <row r="625826" hidden="1" x14ac:dyDescent="0.2"/>
    <row r="625827" hidden="1" x14ac:dyDescent="0.2"/>
    <row r="625828" hidden="1" x14ac:dyDescent="0.2"/>
    <row r="625829" hidden="1" x14ac:dyDescent="0.2"/>
    <row r="625830" hidden="1" x14ac:dyDescent="0.2"/>
    <row r="625831" hidden="1" x14ac:dyDescent="0.2"/>
    <row r="625832" hidden="1" x14ac:dyDescent="0.2"/>
    <row r="625833" hidden="1" x14ac:dyDescent="0.2"/>
    <row r="625834" hidden="1" x14ac:dyDescent="0.2"/>
    <row r="625835" hidden="1" x14ac:dyDescent="0.2"/>
    <row r="625836" hidden="1" x14ac:dyDescent="0.2"/>
    <row r="625837" hidden="1" x14ac:dyDescent="0.2"/>
    <row r="625838" hidden="1" x14ac:dyDescent="0.2"/>
    <row r="625839" hidden="1" x14ac:dyDescent="0.2"/>
    <row r="625840" hidden="1" x14ac:dyDescent="0.2"/>
    <row r="625841" hidden="1" x14ac:dyDescent="0.2"/>
    <row r="625842" hidden="1" x14ac:dyDescent="0.2"/>
    <row r="625843" hidden="1" x14ac:dyDescent="0.2"/>
    <row r="625844" hidden="1" x14ac:dyDescent="0.2"/>
    <row r="625845" hidden="1" x14ac:dyDescent="0.2"/>
    <row r="625846" hidden="1" x14ac:dyDescent="0.2"/>
    <row r="625847" hidden="1" x14ac:dyDescent="0.2"/>
    <row r="625848" hidden="1" x14ac:dyDescent="0.2"/>
    <row r="625849" hidden="1" x14ac:dyDescent="0.2"/>
    <row r="625850" hidden="1" x14ac:dyDescent="0.2"/>
    <row r="625851" hidden="1" x14ac:dyDescent="0.2"/>
    <row r="625852" hidden="1" x14ac:dyDescent="0.2"/>
    <row r="625853" hidden="1" x14ac:dyDescent="0.2"/>
    <row r="625854" hidden="1" x14ac:dyDescent="0.2"/>
    <row r="625855" hidden="1" x14ac:dyDescent="0.2"/>
    <row r="625856" hidden="1" x14ac:dyDescent="0.2"/>
    <row r="625857" hidden="1" x14ac:dyDescent="0.2"/>
    <row r="625858" hidden="1" x14ac:dyDescent="0.2"/>
    <row r="625859" hidden="1" x14ac:dyDescent="0.2"/>
    <row r="625860" hidden="1" x14ac:dyDescent="0.2"/>
    <row r="625861" hidden="1" x14ac:dyDescent="0.2"/>
    <row r="625862" hidden="1" x14ac:dyDescent="0.2"/>
    <row r="625863" hidden="1" x14ac:dyDescent="0.2"/>
    <row r="625864" hidden="1" x14ac:dyDescent="0.2"/>
    <row r="625865" hidden="1" x14ac:dyDescent="0.2"/>
    <row r="625866" hidden="1" x14ac:dyDescent="0.2"/>
    <row r="625867" hidden="1" x14ac:dyDescent="0.2"/>
    <row r="625868" hidden="1" x14ac:dyDescent="0.2"/>
    <row r="625869" hidden="1" x14ac:dyDescent="0.2"/>
    <row r="625870" hidden="1" x14ac:dyDescent="0.2"/>
    <row r="625871" hidden="1" x14ac:dyDescent="0.2"/>
    <row r="625872" hidden="1" x14ac:dyDescent="0.2"/>
    <row r="625873" hidden="1" x14ac:dyDescent="0.2"/>
    <row r="625874" hidden="1" x14ac:dyDescent="0.2"/>
    <row r="625875" hidden="1" x14ac:dyDescent="0.2"/>
    <row r="625876" hidden="1" x14ac:dyDescent="0.2"/>
    <row r="625877" hidden="1" x14ac:dyDescent="0.2"/>
    <row r="625878" hidden="1" x14ac:dyDescent="0.2"/>
    <row r="625879" hidden="1" x14ac:dyDescent="0.2"/>
    <row r="625880" hidden="1" x14ac:dyDescent="0.2"/>
    <row r="625881" hidden="1" x14ac:dyDescent="0.2"/>
    <row r="625882" hidden="1" x14ac:dyDescent="0.2"/>
    <row r="625883" hidden="1" x14ac:dyDescent="0.2"/>
    <row r="625884" hidden="1" x14ac:dyDescent="0.2"/>
    <row r="625885" hidden="1" x14ac:dyDescent="0.2"/>
    <row r="625886" hidden="1" x14ac:dyDescent="0.2"/>
    <row r="625887" hidden="1" x14ac:dyDescent="0.2"/>
    <row r="625888" hidden="1" x14ac:dyDescent="0.2"/>
    <row r="625889" hidden="1" x14ac:dyDescent="0.2"/>
    <row r="625890" hidden="1" x14ac:dyDescent="0.2"/>
    <row r="625891" hidden="1" x14ac:dyDescent="0.2"/>
    <row r="625892" hidden="1" x14ac:dyDescent="0.2"/>
    <row r="625893" hidden="1" x14ac:dyDescent="0.2"/>
    <row r="625894" hidden="1" x14ac:dyDescent="0.2"/>
    <row r="625895" hidden="1" x14ac:dyDescent="0.2"/>
    <row r="625896" hidden="1" x14ac:dyDescent="0.2"/>
    <row r="625897" hidden="1" x14ac:dyDescent="0.2"/>
    <row r="625898" hidden="1" x14ac:dyDescent="0.2"/>
    <row r="625899" hidden="1" x14ac:dyDescent="0.2"/>
    <row r="625900" hidden="1" x14ac:dyDescent="0.2"/>
    <row r="625901" hidden="1" x14ac:dyDescent="0.2"/>
    <row r="625902" hidden="1" x14ac:dyDescent="0.2"/>
    <row r="625903" hidden="1" x14ac:dyDescent="0.2"/>
    <row r="625904" hidden="1" x14ac:dyDescent="0.2"/>
    <row r="625905" hidden="1" x14ac:dyDescent="0.2"/>
    <row r="625906" hidden="1" x14ac:dyDescent="0.2"/>
    <row r="625907" hidden="1" x14ac:dyDescent="0.2"/>
    <row r="625908" hidden="1" x14ac:dyDescent="0.2"/>
    <row r="625909" hidden="1" x14ac:dyDescent="0.2"/>
    <row r="625910" hidden="1" x14ac:dyDescent="0.2"/>
    <row r="625911" hidden="1" x14ac:dyDescent="0.2"/>
    <row r="625912" hidden="1" x14ac:dyDescent="0.2"/>
    <row r="625913" hidden="1" x14ac:dyDescent="0.2"/>
    <row r="625914" hidden="1" x14ac:dyDescent="0.2"/>
    <row r="625915" hidden="1" x14ac:dyDescent="0.2"/>
    <row r="625916" hidden="1" x14ac:dyDescent="0.2"/>
    <row r="625917" hidden="1" x14ac:dyDescent="0.2"/>
    <row r="625918" hidden="1" x14ac:dyDescent="0.2"/>
    <row r="625919" hidden="1" x14ac:dyDescent="0.2"/>
    <row r="625920" hidden="1" x14ac:dyDescent="0.2"/>
    <row r="625921" hidden="1" x14ac:dyDescent="0.2"/>
    <row r="625922" hidden="1" x14ac:dyDescent="0.2"/>
    <row r="625923" hidden="1" x14ac:dyDescent="0.2"/>
    <row r="625924" hidden="1" x14ac:dyDescent="0.2"/>
    <row r="625925" hidden="1" x14ac:dyDescent="0.2"/>
    <row r="625926" hidden="1" x14ac:dyDescent="0.2"/>
    <row r="625927" hidden="1" x14ac:dyDescent="0.2"/>
    <row r="625928" hidden="1" x14ac:dyDescent="0.2"/>
    <row r="625929" hidden="1" x14ac:dyDescent="0.2"/>
    <row r="625930" hidden="1" x14ac:dyDescent="0.2"/>
    <row r="625931" hidden="1" x14ac:dyDescent="0.2"/>
    <row r="625932" hidden="1" x14ac:dyDescent="0.2"/>
    <row r="625933" hidden="1" x14ac:dyDescent="0.2"/>
    <row r="625934" hidden="1" x14ac:dyDescent="0.2"/>
    <row r="625935" hidden="1" x14ac:dyDescent="0.2"/>
    <row r="625936" hidden="1" x14ac:dyDescent="0.2"/>
    <row r="625937" hidden="1" x14ac:dyDescent="0.2"/>
    <row r="625938" hidden="1" x14ac:dyDescent="0.2"/>
    <row r="625939" hidden="1" x14ac:dyDescent="0.2"/>
    <row r="625940" hidden="1" x14ac:dyDescent="0.2"/>
    <row r="625941" hidden="1" x14ac:dyDescent="0.2"/>
    <row r="625942" hidden="1" x14ac:dyDescent="0.2"/>
    <row r="625943" hidden="1" x14ac:dyDescent="0.2"/>
    <row r="625944" hidden="1" x14ac:dyDescent="0.2"/>
    <row r="625945" hidden="1" x14ac:dyDescent="0.2"/>
    <row r="625946" hidden="1" x14ac:dyDescent="0.2"/>
    <row r="625947" hidden="1" x14ac:dyDescent="0.2"/>
    <row r="625948" hidden="1" x14ac:dyDescent="0.2"/>
    <row r="625949" hidden="1" x14ac:dyDescent="0.2"/>
    <row r="625950" hidden="1" x14ac:dyDescent="0.2"/>
    <row r="625951" hidden="1" x14ac:dyDescent="0.2"/>
    <row r="625952" hidden="1" x14ac:dyDescent="0.2"/>
    <row r="625953" hidden="1" x14ac:dyDescent="0.2"/>
    <row r="625954" hidden="1" x14ac:dyDescent="0.2"/>
    <row r="625955" hidden="1" x14ac:dyDescent="0.2"/>
    <row r="625956" hidden="1" x14ac:dyDescent="0.2"/>
    <row r="625957" hidden="1" x14ac:dyDescent="0.2"/>
    <row r="625958" hidden="1" x14ac:dyDescent="0.2"/>
    <row r="625959" hidden="1" x14ac:dyDescent="0.2"/>
    <row r="625960" hidden="1" x14ac:dyDescent="0.2"/>
    <row r="625961" hidden="1" x14ac:dyDescent="0.2"/>
    <row r="625962" hidden="1" x14ac:dyDescent="0.2"/>
    <row r="625963" hidden="1" x14ac:dyDescent="0.2"/>
    <row r="625964" hidden="1" x14ac:dyDescent="0.2"/>
    <row r="625965" hidden="1" x14ac:dyDescent="0.2"/>
    <row r="625966" hidden="1" x14ac:dyDescent="0.2"/>
    <row r="625967" hidden="1" x14ac:dyDescent="0.2"/>
    <row r="625968" hidden="1" x14ac:dyDescent="0.2"/>
    <row r="625969" hidden="1" x14ac:dyDescent="0.2"/>
    <row r="625970" hidden="1" x14ac:dyDescent="0.2"/>
    <row r="625971" hidden="1" x14ac:dyDescent="0.2"/>
    <row r="625972" hidden="1" x14ac:dyDescent="0.2"/>
    <row r="625973" hidden="1" x14ac:dyDescent="0.2"/>
    <row r="625974" hidden="1" x14ac:dyDescent="0.2"/>
    <row r="625975" hidden="1" x14ac:dyDescent="0.2"/>
    <row r="625976" hidden="1" x14ac:dyDescent="0.2"/>
    <row r="625977" hidden="1" x14ac:dyDescent="0.2"/>
    <row r="625978" hidden="1" x14ac:dyDescent="0.2"/>
    <row r="625979" hidden="1" x14ac:dyDescent="0.2"/>
    <row r="625980" hidden="1" x14ac:dyDescent="0.2"/>
    <row r="625981" hidden="1" x14ac:dyDescent="0.2"/>
    <row r="625982" hidden="1" x14ac:dyDescent="0.2"/>
    <row r="625983" hidden="1" x14ac:dyDescent="0.2"/>
    <row r="625984" hidden="1" x14ac:dyDescent="0.2"/>
    <row r="625985" hidden="1" x14ac:dyDescent="0.2"/>
    <row r="625986" hidden="1" x14ac:dyDescent="0.2"/>
    <row r="625987" hidden="1" x14ac:dyDescent="0.2"/>
    <row r="625988" hidden="1" x14ac:dyDescent="0.2"/>
    <row r="625989" hidden="1" x14ac:dyDescent="0.2"/>
    <row r="625990" hidden="1" x14ac:dyDescent="0.2"/>
    <row r="625991" hidden="1" x14ac:dyDescent="0.2"/>
    <row r="625992" hidden="1" x14ac:dyDescent="0.2"/>
    <row r="625993" hidden="1" x14ac:dyDescent="0.2"/>
    <row r="625994" hidden="1" x14ac:dyDescent="0.2"/>
    <row r="625995" hidden="1" x14ac:dyDescent="0.2"/>
    <row r="625996" hidden="1" x14ac:dyDescent="0.2"/>
    <row r="625997" hidden="1" x14ac:dyDescent="0.2"/>
    <row r="625998" hidden="1" x14ac:dyDescent="0.2"/>
    <row r="625999" hidden="1" x14ac:dyDescent="0.2"/>
    <row r="626000" hidden="1" x14ac:dyDescent="0.2"/>
    <row r="626001" hidden="1" x14ac:dyDescent="0.2"/>
    <row r="626002" hidden="1" x14ac:dyDescent="0.2"/>
    <row r="626003" hidden="1" x14ac:dyDescent="0.2"/>
    <row r="626004" hidden="1" x14ac:dyDescent="0.2"/>
    <row r="626005" hidden="1" x14ac:dyDescent="0.2"/>
    <row r="626006" hidden="1" x14ac:dyDescent="0.2"/>
    <row r="626007" hidden="1" x14ac:dyDescent="0.2"/>
    <row r="626008" hidden="1" x14ac:dyDescent="0.2"/>
    <row r="626009" hidden="1" x14ac:dyDescent="0.2"/>
    <row r="626010" hidden="1" x14ac:dyDescent="0.2"/>
    <row r="626011" hidden="1" x14ac:dyDescent="0.2"/>
    <row r="626012" hidden="1" x14ac:dyDescent="0.2"/>
    <row r="626013" hidden="1" x14ac:dyDescent="0.2"/>
    <row r="626014" hidden="1" x14ac:dyDescent="0.2"/>
    <row r="626015" hidden="1" x14ac:dyDescent="0.2"/>
    <row r="626016" hidden="1" x14ac:dyDescent="0.2"/>
    <row r="626017" hidden="1" x14ac:dyDescent="0.2"/>
    <row r="626018" hidden="1" x14ac:dyDescent="0.2"/>
    <row r="626019" hidden="1" x14ac:dyDescent="0.2"/>
    <row r="626020" hidden="1" x14ac:dyDescent="0.2"/>
    <row r="626021" hidden="1" x14ac:dyDescent="0.2"/>
    <row r="626022" hidden="1" x14ac:dyDescent="0.2"/>
    <row r="626023" hidden="1" x14ac:dyDescent="0.2"/>
    <row r="626024" hidden="1" x14ac:dyDescent="0.2"/>
    <row r="626025" hidden="1" x14ac:dyDescent="0.2"/>
    <row r="626026" hidden="1" x14ac:dyDescent="0.2"/>
    <row r="626027" hidden="1" x14ac:dyDescent="0.2"/>
    <row r="626028" hidden="1" x14ac:dyDescent="0.2"/>
    <row r="626029" hidden="1" x14ac:dyDescent="0.2"/>
    <row r="626030" hidden="1" x14ac:dyDescent="0.2"/>
    <row r="626031" hidden="1" x14ac:dyDescent="0.2"/>
    <row r="626032" hidden="1" x14ac:dyDescent="0.2"/>
    <row r="626033" hidden="1" x14ac:dyDescent="0.2"/>
    <row r="626034" hidden="1" x14ac:dyDescent="0.2"/>
    <row r="626035" hidden="1" x14ac:dyDescent="0.2"/>
    <row r="626036" hidden="1" x14ac:dyDescent="0.2"/>
    <row r="626037" hidden="1" x14ac:dyDescent="0.2"/>
    <row r="626038" hidden="1" x14ac:dyDescent="0.2"/>
    <row r="626039" hidden="1" x14ac:dyDescent="0.2"/>
    <row r="626040" hidden="1" x14ac:dyDescent="0.2"/>
    <row r="626041" hidden="1" x14ac:dyDescent="0.2"/>
    <row r="626042" hidden="1" x14ac:dyDescent="0.2"/>
    <row r="626043" hidden="1" x14ac:dyDescent="0.2"/>
    <row r="626044" hidden="1" x14ac:dyDescent="0.2"/>
    <row r="626045" hidden="1" x14ac:dyDescent="0.2"/>
    <row r="626046" hidden="1" x14ac:dyDescent="0.2"/>
    <row r="626047" hidden="1" x14ac:dyDescent="0.2"/>
    <row r="626048" hidden="1" x14ac:dyDescent="0.2"/>
    <row r="626049" hidden="1" x14ac:dyDescent="0.2"/>
    <row r="626050" hidden="1" x14ac:dyDescent="0.2"/>
    <row r="626051" hidden="1" x14ac:dyDescent="0.2"/>
    <row r="626052" hidden="1" x14ac:dyDescent="0.2"/>
    <row r="626053" hidden="1" x14ac:dyDescent="0.2"/>
    <row r="626054" hidden="1" x14ac:dyDescent="0.2"/>
    <row r="626055" hidden="1" x14ac:dyDescent="0.2"/>
    <row r="626056" hidden="1" x14ac:dyDescent="0.2"/>
    <row r="626057" hidden="1" x14ac:dyDescent="0.2"/>
    <row r="626058" hidden="1" x14ac:dyDescent="0.2"/>
    <row r="626059" hidden="1" x14ac:dyDescent="0.2"/>
    <row r="626060" hidden="1" x14ac:dyDescent="0.2"/>
    <row r="626061" hidden="1" x14ac:dyDescent="0.2"/>
    <row r="626062" hidden="1" x14ac:dyDescent="0.2"/>
    <row r="626063" hidden="1" x14ac:dyDescent="0.2"/>
    <row r="626064" hidden="1" x14ac:dyDescent="0.2"/>
    <row r="626065" hidden="1" x14ac:dyDescent="0.2"/>
    <row r="626066" hidden="1" x14ac:dyDescent="0.2"/>
    <row r="626067" hidden="1" x14ac:dyDescent="0.2"/>
    <row r="626068" hidden="1" x14ac:dyDescent="0.2"/>
    <row r="626069" hidden="1" x14ac:dyDescent="0.2"/>
    <row r="626070" hidden="1" x14ac:dyDescent="0.2"/>
    <row r="626071" hidden="1" x14ac:dyDescent="0.2"/>
    <row r="626072" hidden="1" x14ac:dyDescent="0.2"/>
    <row r="626073" hidden="1" x14ac:dyDescent="0.2"/>
    <row r="626074" hidden="1" x14ac:dyDescent="0.2"/>
    <row r="626075" hidden="1" x14ac:dyDescent="0.2"/>
    <row r="626076" hidden="1" x14ac:dyDescent="0.2"/>
    <row r="626077" hidden="1" x14ac:dyDescent="0.2"/>
    <row r="626078" hidden="1" x14ac:dyDescent="0.2"/>
    <row r="626079" hidden="1" x14ac:dyDescent="0.2"/>
    <row r="626080" hidden="1" x14ac:dyDescent="0.2"/>
    <row r="626081" hidden="1" x14ac:dyDescent="0.2"/>
    <row r="626082" hidden="1" x14ac:dyDescent="0.2"/>
    <row r="626083" hidden="1" x14ac:dyDescent="0.2"/>
    <row r="626084" hidden="1" x14ac:dyDescent="0.2"/>
    <row r="626085" hidden="1" x14ac:dyDescent="0.2"/>
    <row r="626086" hidden="1" x14ac:dyDescent="0.2"/>
    <row r="626087" hidden="1" x14ac:dyDescent="0.2"/>
    <row r="626088" hidden="1" x14ac:dyDescent="0.2"/>
    <row r="626089" hidden="1" x14ac:dyDescent="0.2"/>
    <row r="626090" hidden="1" x14ac:dyDescent="0.2"/>
    <row r="626091" hidden="1" x14ac:dyDescent="0.2"/>
    <row r="626092" hidden="1" x14ac:dyDescent="0.2"/>
    <row r="626093" hidden="1" x14ac:dyDescent="0.2"/>
    <row r="626094" hidden="1" x14ac:dyDescent="0.2"/>
    <row r="626095" hidden="1" x14ac:dyDescent="0.2"/>
    <row r="626096" hidden="1" x14ac:dyDescent="0.2"/>
    <row r="626097" hidden="1" x14ac:dyDescent="0.2"/>
    <row r="626098" hidden="1" x14ac:dyDescent="0.2"/>
    <row r="626099" hidden="1" x14ac:dyDescent="0.2"/>
    <row r="626100" hidden="1" x14ac:dyDescent="0.2"/>
    <row r="626101" hidden="1" x14ac:dyDescent="0.2"/>
    <row r="626102" hidden="1" x14ac:dyDescent="0.2"/>
    <row r="626103" hidden="1" x14ac:dyDescent="0.2"/>
    <row r="626104" hidden="1" x14ac:dyDescent="0.2"/>
    <row r="626105" hidden="1" x14ac:dyDescent="0.2"/>
    <row r="626106" hidden="1" x14ac:dyDescent="0.2"/>
    <row r="626107" hidden="1" x14ac:dyDescent="0.2"/>
    <row r="626108" hidden="1" x14ac:dyDescent="0.2"/>
    <row r="626109" hidden="1" x14ac:dyDescent="0.2"/>
    <row r="626110" hidden="1" x14ac:dyDescent="0.2"/>
    <row r="626111" hidden="1" x14ac:dyDescent="0.2"/>
    <row r="626112" hidden="1" x14ac:dyDescent="0.2"/>
    <row r="626113" hidden="1" x14ac:dyDescent="0.2"/>
    <row r="626114" hidden="1" x14ac:dyDescent="0.2"/>
    <row r="626115" hidden="1" x14ac:dyDescent="0.2"/>
    <row r="626116" hidden="1" x14ac:dyDescent="0.2"/>
    <row r="626117" hidden="1" x14ac:dyDescent="0.2"/>
    <row r="626118" hidden="1" x14ac:dyDescent="0.2"/>
    <row r="626119" hidden="1" x14ac:dyDescent="0.2"/>
    <row r="626120" hidden="1" x14ac:dyDescent="0.2"/>
    <row r="626121" hidden="1" x14ac:dyDescent="0.2"/>
    <row r="626122" hidden="1" x14ac:dyDescent="0.2"/>
    <row r="626123" hidden="1" x14ac:dyDescent="0.2"/>
    <row r="626124" hidden="1" x14ac:dyDescent="0.2"/>
    <row r="626125" hidden="1" x14ac:dyDescent="0.2"/>
    <row r="626126" hidden="1" x14ac:dyDescent="0.2"/>
    <row r="626127" hidden="1" x14ac:dyDescent="0.2"/>
    <row r="626128" hidden="1" x14ac:dyDescent="0.2"/>
    <row r="626129" hidden="1" x14ac:dyDescent="0.2"/>
    <row r="626130" hidden="1" x14ac:dyDescent="0.2"/>
    <row r="626131" hidden="1" x14ac:dyDescent="0.2"/>
    <row r="626132" hidden="1" x14ac:dyDescent="0.2"/>
    <row r="626133" hidden="1" x14ac:dyDescent="0.2"/>
    <row r="626134" hidden="1" x14ac:dyDescent="0.2"/>
    <row r="626135" hidden="1" x14ac:dyDescent="0.2"/>
    <row r="626136" hidden="1" x14ac:dyDescent="0.2"/>
    <row r="626137" hidden="1" x14ac:dyDescent="0.2"/>
    <row r="626138" hidden="1" x14ac:dyDescent="0.2"/>
    <row r="626139" hidden="1" x14ac:dyDescent="0.2"/>
    <row r="626140" hidden="1" x14ac:dyDescent="0.2"/>
    <row r="626141" hidden="1" x14ac:dyDescent="0.2"/>
    <row r="626142" hidden="1" x14ac:dyDescent="0.2"/>
    <row r="626143" hidden="1" x14ac:dyDescent="0.2"/>
    <row r="626144" hidden="1" x14ac:dyDescent="0.2"/>
    <row r="626145" hidden="1" x14ac:dyDescent="0.2"/>
    <row r="626146" hidden="1" x14ac:dyDescent="0.2"/>
    <row r="626147" hidden="1" x14ac:dyDescent="0.2"/>
    <row r="626148" hidden="1" x14ac:dyDescent="0.2"/>
    <row r="626149" hidden="1" x14ac:dyDescent="0.2"/>
    <row r="626150" hidden="1" x14ac:dyDescent="0.2"/>
    <row r="626151" hidden="1" x14ac:dyDescent="0.2"/>
    <row r="626152" hidden="1" x14ac:dyDescent="0.2"/>
    <row r="626153" hidden="1" x14ac:dyDescent="0.2"/>
    <row r="626154" hidden="1" x14ac:dyDescent="0.2"/>
    <row r="626155" hidden="1" x14ac:dyDescent="0.2"/>
    <row r="626156" hidden="1" x14ac:dyDescent="0.2"/>
    <row r="626157" hidden="1" x14ac:dyDescent="0.2"/>
    <row r="626158" hidden="1" x14ac:dyDescent="0.2"/>
    <row r="626159" hidden="1" x14ac:dyDescent="0.2"/>
    <row r="626160" hidden="1" x14ac:dyDescent="0.2"/>
    <row r="626161" hidden="1" x14ac:dyDescent="0.2"/>
    <row r="626162" hidden="1" x14ac:dyDescent="0.2"/>
    <row r="626163" hidden="1" x14ac:dyDescent="0.2"/>
    <row r="626164" hidden="1" x14ac:dyDescent="0.2"/>
    <row r="626165" hidden="1" x14ac:dyDescent="0.2"/>
    <row r="626166" hidden="1" x14ac:dyDescent="0.2"/>
    <row r="626167" hidden="1" x14ac:dyDescent="0.2"/>
    <row r="626168" hidden="1" x14ac:dyDescent="0.2"/>
    <row r="626169" hidden="1" x14ac:dyDescent="0.2"/>
    <row r="626170" hidden="1" x14ac:dyDescent="0.2"/>
    <row r="626171" hidden="1" x14ac:dyDescent="0.2"/>
    <row r="626172" hidden="1" x14ac:dyDescent="0.2"/>
    <row r="626173" hidden="1" x14ac:dyDescent="0.2"/>
    <row r="626174" hidden="1" x14ac:dyDescent="0.2"/>
    <row r="626175" hidden="1" x14ac:dyDescent="0.2"/>
    <row r="626176" hidden="1" x14ac:dyDescent="0.2"/>
    <row r="626177" hidden="1" x14ac:dyDescent="0.2"/>
    <row r="626178" hidden="1" x14ac:dyDescent="0.2"/>
    <row r="626179" hidden="1" x14ac:dyDescent="0.2"/>
    <row r="626180" hidden="1" x14ac:dyDescent="0.2"/>
    <row r="626181" hidden="1" x14ac:dyDescent="0.2"/>
    <row r="626182" hidden="1" x14ac:dyDescent="0.2"/>
    <row r="626183" hidden="1" x14ac:dyDescent="0.2"/>
    <row r="626184" hidden="1" x14ac:dyDescent="0.2"/>
    <row r="626185" hidden="1" x14ac:dyDescent="0.2"/>
    <row r="626186" hidden="1" x14ac:dyDescent="0.2"/>
    <row r="626187" hidden="1" x14ac:dyDescent="0.2"/>
    <row r="626188" hidden="1" x14ac:dyDescent="0.2"/>
    <row r="626189" hidden="1" x14ac:dyDescent="0.2"/>
    <row r="626190" hidden="1" x14ac:dyDescent="0.2"/>
    <row r="626191" hidden="1" x14ac:dyDescent="0.2"/>
    <row r="626192" hidden="1" x14ac:dyDescent="0.2"/>
    <row r="626193" hidden="1" x14ac:dyDescent="0.2"/>
    <row r="626194" hidden="1" x14ac:dyDescent="0.2"/>
    <row r="626195" hidden="1" x14ac:dyDescent="0.2"/>
    <row r="626196" hidden="1" x14ac:dyDescent="0.2"/>
    <row r="626197" hidden="1" x14ac:dyDescent="0.2"/>
    <row r="626198" hidden="1" x14ac:dyDescent="0.2"/>
    <row r="626199" hidden="1" x14ac:dyDescent="0.2"/>
    <row r="626200" hidden="1" x14ac:dyDescent="0.2"/>
    <row r="626201" hidden="1" x14ac:dyDescent="0.2"/>
    <row r="626202" hidden="1" x14ac:dyDescent="0.2"/>
    <row r="626203" hidden="1" x14ac:dyDescent="0.2"/>
    <row r="626204" hidden="1" x14ac:dyDescent="0.2"/>
    <row r="626205" hidden="1" x14ac:dyDescent="0.2"/>
    <row r="626206" hidden="1" x14ac:dyDescent="0.2"/>
    <row r="626207" hidden="1" x14ac:dyDescent="0.2"/>
    <row r="626208" hidden="1" x14ac:dyDescent="0.2"/>
    <row r="626209" hidden="1" x14ac:dyDescent="0.2"/>
    <row r="626210" hidden="1" x14ac:dyDescent="0.2"/>
    <row r="626211" hidden="1" x14ac:dyDescent="0.2"/>
    <row r="626212" hidden="1" x14ac:dyDescent="0.2"/>
    <row r="626213" hidden="1" x14ac:dyDescent="0.2"/>
    <row r="626214" hidden="1" x14ac:dyDescent="0.2"/>
    <row r="626215" hidden="1" x14ac:dyDescent="0.2"/>
    <row r="626216" hidden="1" x14ac:dyDescent="0.2"/>
    <row r="626217" hidden="1" x14ac:dyDescent="0.2"/>
    <row r="626218" hidden="1" x14ac:dyDescent="0.2"/>
    <row r="626219" hidden="1" x14ac:dyDescent="0.2"/>
    <row r="626220" hidden="1" x14ac:dyDescent="0.2"/>
    <row r="626221" hidden="1" x14ac:dyDescent="0.2"/>
    <row r="626222" hidden="1" x14ac:dyDescent="0.2"/>
    <row r="626223" hidden="1" x14ac:dyDescent="0.2"/>
    <row r="626224" hidden="1" x14ac:dyDescent="0.2"/>
    <row r="626225" hidden="1" x14ac:dyDescent="0.2"/>
    <row r="626226" hidden="1" x14ac:dyDescent="0.2"/>
    <row r="626227" hidden="1" x14ac:dyDescent="0.2"/>
    <row r="626228" hidden="1" x14ac:dyDescent="0.2"/>
    <row r="626229" hidden="1" x14ac:dyDescent="0.2"/>
    <row r="626230" hidden="1" x14ac:dyDescent="0.2"/>
    <row r="626231" hidden="1" x14ac:dyDescent="0.2"/>
    <row r="626232" hidden="1" x14ac:dyDescent="0.2"/>
    <row r="626233" hidden="1" x14ac:dyDescent="0.2"/>
    <row r="626234" hidden="1" x14ac:dyDescent="0.2"/>
    <row r="626235" hidden="1" x14ac:dyDescent="0.2"/>
    <row r="626236" hidden="1" x14ac:dyDescent="0.2"/>
    <row r="626237" hidden="1" x14ac:dyDescent="0.2"/>
    <row r="626238" hidden="1" x14ac:dyDescent="0.2"/>
    <row r="626239" hidden="1" x14ac:dyDescent="0.2"/>
    <row r="626240" hidden="1" x14ac:dyDescent="0.2"/>
    <row r="626241" hidden="1" x14ac:dyDescent="0.2"/>
    <row r="626242" hidden="1" x14ac:dyDescent="0.2"/>
    <row r="626243" hidden="1" x14ac:dyDescent="0.2"/>
    <row r="626244" hidden="1" x14ac:dyDescent="0.2"/>
    <row r="626245" hidden="1" x14ac:dyDescent="0.2"/>
    <row r="626246" hidden="1" x14ac:dyDescent="0.2"/>
    <row r="626247" hidden="1" x14ac:dyDescent="0.2"/>
    <row r="626248" hidden="1" x14ac:dyDescent="0.2"/>
    <row r="626249" hidden="1" x14ac:dyDescent="0.2"/>
    <row r="626250" hidden="1" x14ac:dyDescent="0.2"/>
    <row r="626251" hidden="1" x14ac:dyDescent="0.2"/>
    <row r="626252" hidden="1" x14ac:dyDescent="0.2"/>
    <row r="626253" hidden="1" x14ac:dyDescent="0.2"/>
    <row r="626254" hidden="1" x14ac:dyDescent="0.2"/>
    <row r="626255" hidden="1" x14ac:dyDescent="0.2"/>
    <row r="626256" hidden="1" x14ac:dyDescent="0.2"/>
    <row r="626257" hidden="1" x14ac:dyDescent="0.2"/>
    <row r="626258" hidden="1" x14ac:dyDescent="0.2"/>
    <row r="626259" hidden="1" x14ac:dyDescent="0.2"/>
    <row r="626260" hidden="1" x14ac:dyDescent="0.2"/>
    <row r="626261" hidden="1" x14ac:dyDescent="0.2"/>
    <row r="626262" hidden="1" x14ac:dyDescent="0.2"/>
    <row r="626263" hidden="1" x14ac:dyDescent="0.2"/>
    <row r="626264" hidden="1" x14ac:dyDescent="0.2"/>
    <row r="626265" hidden="1" x14ac:dyDescent="0.2"/>
    <row r="626266" hidden="1" x14ac:dyDescent="0.2"/>
    <row r="626267" hidden="1" x14ac:dyDescent="0.2"/>
    <row r="626268" hidden="1" x14ac:dyDescent="0.2"/>
    <row r="626269" hidden="1" x14ac:dyDescent="0.2"/>
    <row r="626270" hidden="1" x14ac:dyDescent="0.2"/>
    <row r="626271" hidden="1" x14ac:dyDescent="0.2"/>
    <row r="626272" hidden="1" x14ac:dyDescent="0.2"/>
    <row r="626273" hidden="1" x14ac:dyDescent="0.2"/>
    <row r="626274" hidden="1" x14ac:dyDescent="0.2"/>
    <row r="626275" hidden="1" x14ac:dyDescent="0.2"/>
    <row r="626276" hidden="1" x14ac:dyDescent="0.2"/>
    <row r="626277" hidden="1" x14ac:dyDescent="0.2"/>
    <row r="626278" hidden="1" x14ac:dyDescent="0.2"/>
    <row r="626279" hidden="1" x14ac:dyDescent="0.2"/>
    <row r="626280" hidden="1" x14ac:dyDescent="0.2"/>
    <row r="626281" hidden="1" x14ac:dyDescent="0.2"/>
    <row r="626282" hidden="1" x14ac:dyDescent="0.2"/>
    <row r="626283" hidden="1" x14ac:dyDescent="0.2"/>
    <row r="626284" hidden="1" x14ac:dyDescent="0.2"/>
    <row r="626285" hidden="1" x14ac:dyDescent="0.2"/>
    <row r="626286" hidden="1" x14ac:dyDescent="0.2"/>
    <row r="626287" hidden="1" x14ac:dyDescent="0.2"/>
    <row r="626288" hidden="1" x14ac:dyDescent="0.2"/>
    <row r="626289" hidden="1" x14ac:dyDescent="0.2"/>
    <row r="626290" hidden="1" x14ac:dyDescent="0.2"/>
    <row r="626291" hidden="1" x14ac:dyDescent="0.2"/>
    <row r="626292" hidden="1" x14ac:dyDescent="0.2"/>
    <row r="626293" hidden="1" x14ac:dyDescent="0.2"/>
    <row r="626294" hidden="1" x14ac:dyDescent="0.2"/>
    <row r="626295" hidden="1" x14ac:dyDescent="0.2"/>
    <row r="626296" hidden="1" x14ac:dyDescent="0.2"/>
    <row r="626297" hidden="1" x14ac:dyDescent="0.2"/>
    <row r="626298" hidden="1" x14ac:dyDescent="0.2"/>
    <row r="626299" hidden="1" x14ac:dyDescent="0.2"/>
    <row r="626300" hidden="1" x14ac:dyDescent="0.2"/>
    <row r="626301" hidden="1" x14ac:dyDescent="0.2"/>
    <row r="626302" hidden="1" x14ac:dyDescent="0.2"/>
    <row r="626303" hidden="1" x14ac:dyDescent="0.2"/>
    <row r="626304" hidden="1" x14ac:dyDescent="0.2"/>
    <row r="626305" hidden="1" x14ac:dyDescent="0.2"/>
    <row r="626306" hidden="1" x14ac:dyDescent="0.2"/>
    <row r="626307" hidden="1" x14ac:dyDescent="0.2"/>
    <row r="626308" hidden="1" x14ac:dyDescent="0.2"/>
    <row r="626309" hidden="1" x14ac:dyDescent="0.2"/>
    <row r="626310" hidden="1" x14ac:dyDescent="0.2"/>
    <row r="626311" hidden="1" x14ac:dyDescent="0.2"/>
    <row r="626312" hidden="1" x14ac:dyDescent="0.2"/>
    <row r="626313" hidden="1" x14ac:dyDescent="0.2"/>
    <row r="626314" hidden="1" x14ac:dyDescent="0.2"/>
    <row r="626315" hidden="1" x14ac:dyDescent="0.2"/>
    <row r="626316" hidden="1" x14ac:dyDescent="0.2"/>
    <row r="626317" hidden="1" x14ac:dyDescent="0.2"/>
    <row r="626318" hidden="1" x14ac:dyDescent="0.2"/>
    <row r="626319" hidden="1" x14ac:dyDescent="0.2"/>
    <row r="626320" hidden="1" x14ac:dyDescent="0.2"/>
    <row r="626321" hidden="1" x14ac:dyDescent="0.2"/>
    <row r="626322" hidden="1" x14ac:dyDescent="0.2"/>
    <row r="626323" hidden="1" x14ac:dyDescent="0.2"/>
    <row r="626324" hidden="1" x14ac:dyDescent="0.2"/>
    <row r="626325" hidden="1" x14ac:dyDescent="0.2"/>
    <row r="626326" hidden="1" x14ac:dyDescent="0.2"/>
    <row r="626327" hidden="1" x14ac:dyDescent="0.2"/>
    <row r="626328" hidden="1" x14ac:dyDescent="0.2"/>
    <row r="626329" hidden="1" x14ac:dyDescent="0.2"/>
    <row r="626330" hidden="1" x14ac:dyDescent="0.2"/>
    <row r="626331" hidden="1" x14ac:dyDescent="0.2"/>
    <row r="626332" hidden="1" x14ac:dyDescent="0.2"/>
    <row r="626333" hidden="1" x14ac:dyDescent="0.2"/>
    <row r="626334" hidden="1" x14ac:dyDescent="0.2"/>
    <row r="626335" hidden="1" x14ac:dyDescent="0.2"/>
    <row r="626336" hidden="1" x14ac:dyDescent="0.2"/>
    <row r="626337" hidden="1" x14ac:dyDescent="0.2"/>
    <row r="626338" hidden="1" x14ac:dyDescent="0.2"/>
    <row r="626339" hidden="1" x14ac:dyDescent="0.2"/>
    <row r="626340" hidden="1" x14ac:dyDescent="0.2"/>
    <row r="626341" hidden="1" x14ac:dyDescent="0.2"/>
    <row r="626342" hidden="1" x14ac:dyDescent="0.2"/>
    <row r="626343" hidden="1" x14ac:dyDescent="0.2"/>
    <row r="626344" hidden="1" x14ac:dyDescent="0.2"/>
    <row r="626345" hidden="1" x14ac:dyDescent="0.2"/>
    <row r="626346" hidden="1" x14ac:dyDescent="0.2"/>
    <row r="626347" hidden="1" x14ac:dyDescent="0.2"/>
    <row r="626348" hidden="1" x14ac:dyDescent="0.2"/>
    <row r="626349" hidden="1" x14ac:dyDescent="0.2"/>
    <row r="626350" hidden="1" x14ac:dyDescent="0.2"/>
    <row r="626351" hidden="1" x14ac:dyDescent="0.2"/>
    <row r="626352" hidden="1" x14ac:dyDescent="0.2"/>
    <row r="626353" hidden="1" x14ac:dyDescent="0.2"/>
    <row r="626354" hidden="1" x14ac:dyDescent="0.2"/>
    <row r="626355" hidden="1" x14ac:dyDescent="0.2"/>
    <row r="626356" hidden="1" x14ac:dyDescent="0.2"/>
    <row r="626357" hidden="1" x14ac:dyDescent="0.2"/>
    <row r="626358" hidden="1" x14ac:dyDescent="0.2"/>
    <row r="626359" hidden="1" x14ac:dyDescent="0.2"/>
    <row r="626360" hidden="1" x14ac:dyDescent="0.2"/>
    <row r="626361" hidden="1" x14ac:dyDescent="0.2"/>
    <row r="626362" hidden="1" x14ac:dyDescent="0.2"/>
    <row r="626363" hidden="1" x14ac:dyDescent="0.2"/>
    <row r="626364" hidden="1" x14ac:dyDescent="0.2"/>
    <row r="626365" hidden="1" x14ac:dyDescent="0.2"/>
    <row r="626366" hidden="1" x14ac:dyDescent="0.2"/>
    <row r="626367" hidden="1" x14ac:dyDescent="0.2"/>
    <row r="626368" hidden="1" x14ac:dyDescent="0.2"/>
    <row r="626369" hidden="1" x14ac:dyDescent="0.2"/>
    <row r="626370" hidden="1" x14ac:dyDescent="0.2"/>
    <row r="626371" hidden="1" x14ac:dyDescent="0.2"/>
    <row r="626372" hidden="1" x14ac:dyDescent="0.2"/>
    <row r="626373" hidden="1" x14ac:dyDescent="0.2"/>
    <row r="626374" hidden="1" x14ac:dyDescent="0.2"/>
    <row r="626375" hidden="1" x14ac:dyDescent="0.2"/>
    <row r="626376" hidden="1" x14ac:dyDescent="0.2"/>
    <row r="626377" hidden="1" x14ac:dyDescent="0.2"/>
    <row r="626378" hidden="1" x14ac:dyDescent="0.2"/>
    <row r="626379" hidden="1" x14ac:dyDescent="0.2"/>
    <row r="626380" hidden="1" x14ac:dyDescent="0.2"/>
    <row r="626381" hidden="1" x14ac:dyDescent="0.2"/>
    <row r="626382" hidden="1" x14ac:dyDescent="0.2"/>
    <row r="626383" hidden="1" x14ac:dyDescent="0.2"/>
    <row r="626384" hidden="1" x14ac:dyDescent="0.2"/>
    <row r="626385" hidden="1" x14ac:dyDescent="0.2"/>
    <row r="626386" hidden="1" x14ac:dyDescent="0.2"/>
    <row r="626387" hidden="1" x14ac:dyDescent="0.2"/>
    <row r="626388" hidden="1" x14ac:dyDescent="0.2"/>
    <row r="626389" hidden="1" x14ac:dyDescent="0.2"/>
    <row r="626390" hidden="1" x14ac:dyDescent="0.2"/>
    <row r="626391" hidden="1" x14ac:dyDescent="0.2"/>
    <row r="626392" hidden="1" x14ac:dyDescent="0.2"/>
    <row r="626393" hidden="1" x14ac:dyDescent="0.2"/>
    <row r="626394" hidden="1" x14ac:dyDescent="0.2"/>
    <row r="626395" hidden="1" x14ac:dyDescent="0.2"/>
    <row r="626396" hidden="1" x14ac:dyDescent="0.2"/>
    <row r="626397" hidden="1" x14ac:dyDescent="0.2"/>
    <row r="626398" hidden="1" x14ac:dyDescent="0.2"/>
    <row r="626399" hidden="1" x14ac:dyDescent="0.2"/>
    <row r="626400" hidden="1" x14ac:dyDescent="0.2"/>
    <row r="626401" hidden="1" x14ac:dyDescent="0.2"/>
    <row r="626402" hidden="1" x14ac:dyDescent="0.2"/>
    <row r="626403" hidden="1" x14ac:dyDescent="0.2"/>
    <row r="626404" hidden="1" x14ac:dyDescent="0.2"/>
    <row r="626405" hidden="1" x14ac:dyDescent="0.2"/>
    <row r="626406" hidden="1" x14ac:dyDescent="0.2"/>
    <row r="626407" hidden="1" x14ac:dyDescent="0.2"/>
    <row r="626408" hidden="1" x14ac:dyDescent="0.2"/>
    <row r="626409" hidden="1" x14ac:dyDescent="0.2"/>
    <row r="626410" hidden="1" x14ac:dyDescent="0.2"/>
    <row r="626411" hidden="1" x14ac:dyDescent="0.2"/>
    <row r="626412" hidden="1" x14ac:dyDescent="0.2"/>
    <row r="626413" hidden="1" x14ac:dyDescent="0.2"/>
    <row r="626414" hidden="1" x14ac:dyDescent="0.2"/>
    <row r="626415" hidden="1" x14ac:dyDescent="0.2"/>
    <row r="626416" hidden="1" x14ac:dyDescent="0.2"/>
    <row r="626417" hidden="1" x14ac:dyDescent="0.2"/>
    <row r="626418" hidden="1" x14ac:dyDescent="0.2"/>
    <row r="626419" hidden="1" x14ac:dyDescent="0.2"/>
    <row r="626420" hidden="1" x14ac:dyDescent="0.2"/>
    <row r="626421" hidden="1" x14ac:dyDescent="0.2"/>
    <row r="626422" hidden="1" x14ac:dyDescent="0.2"/>
    <row r="626423" hidden="1" x14ac:dyDescent="0.2"/>
    <row r="626424" hidden="1" x14ac:dyDescent="0.2"/>
    <row r="626425" hidden="1" x14ac:dyDescent="0.2"/>
    <row r="626426" hidden="1" x14ac:dyDescent="0.2"/>
    <row r="626427" hidden="1" x14ac:dyDescent="0.2"/>
    <row r="626428" hidden="1" x14ac:dyDescent="0.2"/>
    <row r="626429" hidden="1" x14ac:dyDescent="0.2"/>
    <row r="626430" hidden="1" x14ac:dyDescent="0.2"/>
    <row r="626431" hidden="1" x14ac:dyDescent="0.2"/>
    <row r="626432" hidden="1" x14ac:dyDescent="0.2"/>
    <row r="626433" hidden="1" x14ac:dyDescent="0.2"/>
    <row r="626434" hidden="1" x14ac:dyDescent="0.2"/>
    <row r="626435" hidden="1" x14ac:dyDescent="0.2"/>
    <row r="626436" hidden="1" x14ac:dyDescent="0.2"/>
    <row r="626437" hidden="1" x14ac:dyDescent="0.2"/>
    <row r="626438" hidden="1" x14ac:dyDescent="0.2"/>
    <row r="626439" hidden="1" x14ac:dyDescent="0.2"/>
    <row r="626440" hidden="1" x14ac:dyDescent="0.2"/>
    <row r="626441" hidden="1" x14ac:dyDescent="0.2"/>
    <row r="626442" hidden="1" x14ac:dyDescent="0.2"/>
    <row r="626443" hidden="1" x14ac:dyDescent="0.2"/>
    <row r="626444" hidden="1" x14ac:dyDescent="0.2"/>
    <row r="626445" hidden="1" x14ac:dyDescent="0.2"/>
    <row r="626446" hidden="1" x14ac:dyDescent="0.2"/>
    <row r="626447" hidden="1" x14ac:dyDescent="0.2"/>
    <row r="626448" hidden="1" x14ac:dyDescent="0.2"/>
    <row r="626449" hidden="1" x14ac:dyDescent="0.2"/>
    <row r="626450" hidden="1" x14ac:dyDescent="0.2"/>
    <row r="626451" hidden="1" x14ac:dyDescent="0.2"/>
    <row r="626452" hidden="1" x14ac:dyDescent="0.2"/>
    <row r="626453" hidden="1" x14ac:dyDescent="0.2"/>
    <row r="626454" hidden="1" x14ac:dyDescent="0.2"/>
    <row r="626455" hidden="1" x14ac:dyDescent="0.2"/>
    <row r="626456" hidden="1" x14ac:dyDescent="0.2"/>
    <row r="626457" hidden="1" x14ac:dyDescent="0.2"/>
    <row r="626458" hidden="1" x14ac:dyDescent="0.2"/>
    <row r="626459" hidden="1" x14ac:dyDescent="0.2"/>
    <row r="626460" hidden="1" x14ac:dyDescent="0.2"/>
    <row r="626461" hidden="1" x14ac:dyDescent="0.2"/>
    <row r="626462" hidden="1" x14ac:dyDescent="0.2"/>
    <row r="626463" hidden="1" x14ac:dyDescent="0.2"/>
    <row r="626464" hidden="1" x14ac:dyDescent="0.2"/>
    <row r="626465" hidden="1" x14ac:dyDescent="0.2"/>
    <row r="626466" hidden="1" x14ac:dyDescent="0.2"/>
    <row r="626467" hidden="1" x14ac:dyDescent="0.2"/>
    <row r="626468" hidden="1" x14ac:dyDescent="0.2"/>
    <row r="626469" hidden="1" x14ac:dyDescent="0.2"/>
    <row r="626470" hidden="1" x14ac:dyDescent="0.2"/>
    <row r="626471" hidden="1" x14ac:dyDescent="0.2"/>
    <row r="626472" hidden="1" x14ac:dyDescent="0.2"/>
    <row r="626473" hidden="1" x14ac:dyDescent="0.2"/>
    <row r="626474" hidden="1" x14ac:dyDescent="0.2"/>
    <row r="626475" hidden="1" x14ac:dyDescent="0.2"/>
    <row r="626476" hidden="1" x14ac:dyDescent="0.2"/>
    <row r="626477" hidden="1" x14ac:dyDescent="0.2"/>
    <row r="626478" hidden="1" x14ac:dyDescent="0.2"/>
    <row r="626479" hidden="1" x14ac:dyDescent="0.2"/>
    <row r="626480" hidden="1" x14ac:dyDescent="0.2"/>
    <row r="626481" hidden="1" x14ac:dyDescent="0.2"/>
    <row r="626482" hidden="1" x14ac:dyDescent="0.2"/>
    <row r="626483" hidden="1" x14ac:dyDescent="0.2"/>
    <row r="626484" hidden="1" x14ac:dyDescent="0.2"/>
    <row r="626485" hidden="1" x14ac:dyDescent="0.2"/>
    <row r="626486" hidden="1" x14ac:dyDescent="0.2"/>
    <row r="626487" hidden="1" x14ac:dyDescent="0.2"/>
    <row r="626488" hidden="1" x14ac:dyDescent="0.2"/>
    <row r="626489" hidden="1" x14ac:dyDescent="0.2"/>
    <row r="626490" hidden="1" x14ac:dyDescent="0.2"/>
    <row r="626491" hidden="1" x14ac:dyDescent="0.2"/>
    <row r="626492" hidden="1" x14ac:dyDescent="0.2"/>
    <row r="626493" hidden="1" x14ac:dyDescent="0.2"/>
    <row r="626494" hidden="1" x14ac:dyDescent="0.2"/>
    <row r="626495" hidden="1" x14ac:dyDescent="0.2"/>
    <row r="626496" hidden="1" x14ac:dyDescent="0.2"/>
    <row r="626497" hidden="1" x14ac:dyDescent="0.2"/>
    <row r="626498" hidden="1" x14ac:dyDescent="0.2"/>
    <row r="626499" hidden="1" x14ac:dyDescent="0.2"/>
    <row r="626500" hidden="1" x14ac:dyDescent="0.2"/>
    <row r="626501" hidden="1" x14ac:dyDescent="0.2"/>
    <row r="626502" hidden="1" x14ac:dyDescent="0.2"/>
    <row r="626503" hidden="1" x14ac:dyDescent="0.2"/>
    <row r="626504" hidden="1" x14ac:dyDescent="0.2"/>
    <row r="626505" hidden="1" x14ac:dyDescent="0.2"/>
    <row r="626506" hidden="1" x14ac:dyDescent="0.2"/>
    <row r="626507" hidden="1" x14ac:dyDescent="0.2"/>
    <row r="626508" hidden="1" x14ac:dyDescent="0.2"/>
    <row r="626509" hidden="1" x14ac:dyDescent="0.2"/>
    <row r="626510" hidden="1" x14ac:dyDescent="0.2"/>
    <row r="626511" hidden="1" x14ac:dyDescent="0.2"/>
    <row r="626512" hidden="1" x14ac:dyDescent="0.2"/>
    <row r="626513" hidden="1" x14ac:dyDescent="0.2"/>
    <row r="626514" hidden="1" x14ac:dyDescent="0.2"/>
    <row r="626515" hidden="1" x14ac:dyDescent="0.2"/>
    <row r="626516" hidden="1" x14ac:dyDescent="0.2"/>
    <row r="626517" hidden="1" x14ac:dyDescent="0.2"/>
    <row r="626518" hidden="1" x14ac:dyDescent="0.2"/>
    <row r="626519" hidden="1" x14ac:dyDescent="0.2"/>
    <row r="626520" hidden="1" x14ac:dyDescent="0.2"/>
    <row r="626521" hidden="1" x14ac:dyDescent="0.2"/>
    <row r="626522" hidden="1" x14ac:dyDescent="0.2"/>
    <row r="626523" hidden="1" x14ac:dyDescent="0.2"/>
    <row r="626524" hidden="1" x14ac:dyDescent="0.2"/>
    <row r="626525" hidden="1" x14ac:dyDescent="0.2"/>
    <row r="626526" hidden="1" x14ac:dyDescent="0.2"/>
    <row r="626527" hidden="1" x14ac:dyDescent="0.2"/>
    <row r="626528" hidden="1" x14ac:dyDescent="0.2"/>
    <row r="626529" hidden="1" x14ac:dyDescent="0.2"/>
    <row r="626530" hidden="1" x14ac:dyDescent="0.2"/>
    <row r="626531" hidden="1" x14ac:dyDescent="0.2"/>
    <row r="626532" hidden="1" x14ac:dyDescent="0.2"/>
    <row r="626533" hidden="1" x14ac:dyDescent="0.2"/>
    <row r="626534" hidden="1" x14ac:dyDescent="0.2"/>
    <row r="626535" hidden="1" x14ac:dyDescent="0.2"/>
    <row r="626536" hidden="1" x14ac:dyDescent="0.2"/>
    <row r="626537" hidden="1" x14ac:dyDescent="0.2"/>
    <row r="626538" hidden="1" x14ac:dyDescent="0.2"/>
    <row r="626539" hidden="1" x14ac:dyDescent="0.2"/>
    <row r="626540" hidden="1" x14ac:dyDescent="0.2"/>
    <row r="626541" hidden="1" x14ac:dyDescent="0.2"/>
    <row r="626542" hidden="1" x14ac:dyDescent="0.2"/>
    <row r="626543" hidden="1" x14ac:dyDescent="0.2"/>
    <row r="626544" hidden="1" x14ac:dyDescent="0.2"/>
    <row r="626545" hidden="1" x14ac:dyDescent="0.2"/>
    <row r="626546" hidden="1" x14ac:dyDescent="0.2"/>
    <row r="626547" hidden="1" x14ac:dyDescent="0.2"/>
    <row r="626548" hidden="1" x14ac:dyDescent="0.2"/>
    <row r="626549" hidden="1" x14ac:dyDescent="0.2"/>
    <row r="626550" hidden="1" x14ac:dyDescent="0.2"/>
    <row r="626551" hidden="1" x14ac:dyDescent="0.2"/>
    <row r="626552" hidden="1" x14ac:dyDescent="0.2"/>
    <row r="626553" hidden="1" x14ac:dyDescent="0.2"/>
    <row r="626554" hidden="1" x14ac:dyDescent="0.2"/>
    <row r="626555" hidden="1" x14ac:dyDescent="0.2"/>
    <row r="626556" hidden="1" x14ac:dyDescent="0.2"/>
    <row r="626557" hidden="1" x14ac:dyDescent="0.2"/>
    <row r="626558" hidden="1" x14ac:dyDescent="0.2"/>
    <row r="626559" hidden="1" x14ac:dyDescent="0.2"/>
    <row r="626560" hidden="1" x14ac:dyDescent="0.2"/>
    <row r="626561" hidden="1" x14ac:dyDescent="0.2"/>
    <row r="626562" hidden="1" x14ac:dyDescent="0.2"/>
    <row r="626563" hidden="1" x14ac:dyDescent="0.2"/>
    <row r="626564" hidden="1" x14ac:dyDescent="0.2"/>
    <row r="626565" hidden="1" x14ac:dyDescent="0.2"/>
    <row r="626566" hidden="1" x14ac:dyDescent="0.2"/>
    <row r="626567" hidden="1" x14ac:dyDescent="0.2"/>
    <row r="626568" hidden="1" x14ac:dyDescent="0.2"/>
    <row r="626569" hidden="1" x14ac:dyDescent="0.2"/>
    <row r="626570" hidden="1" x14ac:dyDescent="0.2"/>
    <row r="626571" hidden="1" x14ac:dyDescent="0.2"/>
    <row r="626572" hidden="1" x14ac:dyDescent="0.2"/>
    <row r="626573" hidden="1" x14ac:dyDescent="0.2"/>
    <row r="626574" hidden="1" x14ac:dyDescent="0.2"/>
    <row r="626575" hidden="1" x14ac:dyDescent="0.2"/>
    <row r="626576" hidden="1" x14ac:dyDescent="0.2"/>
    <row r="626577" hidden="1" x14ac:dyDescent="0.2"/>
    <row r="626578" hidden="1" x14ac:dyDescent="0.2"/>
    <row r="626579" hidden="1" x14ac:dyDescent="0.2"/>
    <row r="626580" hidden="1" x14ac:dyDescent="0.2"/>
    <row r="626581" hidden="1" x14ac:dyDescent="0.2"/>
    <row r="626582" hidden="1" x14ac:dyDescent="0.2"/>
    <row r="626583" hidden="1" x14ac:dyDescent="0.2"/>
    <row r="626584" hidden="1" x14ac:dyDescent="0.2"/>
    <row r="626585" hidden="1" x14ac:dyDescent="0.2"/>
    <row r="626586" hidden="1" x14ac:dyDescent="0.2"/>
    <row r="626587" hidden="1" x14ac:dyDescent="0.2"/>
    <row r="626588" hidden="1" x14ac:dyDescent="0.2"/>
    <row r="626589" hidden="1" x14ac:dyDescent="0.2"/>
    <row r="626590" hidden="1" x14ac:dyDescent="0.2"/>
    <row r="626591" hidden="1" x14ac:dyDescent="0.2"/>
    <row r="626592" hidden="1" x14ac:dyDescent="0.2"/>
    <row r="626593" hidden="1" x14ac:dyDescent="0.2"/>
    <row r="626594" hidden="1" x14ac:dyDescent="0.2"/>
    <row r="626595" hidden="1" x14ac:dyDescent="0.2"/>
    <row r="626596" hidden="1" x14ac:dyDescent="0.2"/>
    <row r="626597" hidden="1" x14ac:dyDescent="0.2"/>
    <row r="626598" hidden="1" x14ac:dyDescent="0.2"/>
    <row r="626599" hidden="1" x14ac:dyDescent="0.2"/>
    <row r="626600" hidden="1" x14ac:dyDescent="0.2"/>
    <row r="626601" hidden="1" x14ac:dyDescent="0.2"/>
    <row r="626602" hidden="1" x14ac:dyDescent="0.2"/>
    <row r="626603" hidden="1" x14ac:dyDescent="0.2"/>
    <row r="626604" hidden="1" x14ac:dyDescent="0.2"/>
    <row r="626605" hidden="1" x14ac:dyDescent="0.2"/>
    <row r="626606" hidden="1" x14ac:dyDescent="0.2"/>
    <row r="626607" hidden="1" x14ac:dyDescent="0.2"/>
    <row r="626608" hidden="1" x14ac:dyDescent="0.2"/>
    <row r="626609" hidden="1" x14ac:dyDescent="0.2"/>
    <row r="626610" hidden="1" x14ac:dyDescent="0.2"/>
    <row r="626611" hidden="1" x14ac:dyDescent="0.2"/>
    <row r="626612" hidden="1" x14ac:dyDescent="0.2"/>
    <row r="626613" hidden="1" x14ac:dyDescent="0.2"/>
    <row r="626614" hidden="1" x14ac:dyDescent="0.2"/>
    <row r="626615" hidden="1" x14ac:dyDescent="0.2"/>
    <row r="626616" hidden="1" x14ac:dyDescent="0.2"/>
    <row r="626617" hidden="1" x14ac:dyDescent="0.2"/>
    <row r="626618" hidden="1" x14ac:dyDescent="0.2"/>
    <row r="626619" hidden="1" x14ac:dyDescent="0.2"/>
    <row r="626620" hidden="1" x14ac:dyDescent="0.2"/>
    <row r="626621" hidden="1" x14ac:dyDescent="0.2"/>
    <row r="626622" hidden="1" x14ac:dyDescent="0.2"/>
    <row r="626623" hidden="1" x14ac:dyDescent="0.2"/>
    <row r="626624" hidden="1" x14ac:dyDescent="0.2"/>
    <row r="626625" hidden="1" x14ac:dyDescent="0.2"/>
    <row r="626626" hidden="1" x14ac:dyDescent="0.2"/>
    <row r="626627" hidden="1" x14ac:dyDescent="0.2"/>
    <row r="626628" hidden="1" x14ac:dyDescent="0.2"/>
    <row r="626629" hidden="1" x14ac:dyDescent="0.2"/>
    <row r="626630" hidden="1" x14ac:dyDescent="0.2"/>
    <row r="626631" hidden="1" x14ac:dyDescent="0.2"/>
    <row r="626632" hidden="1" x14ac:dyDescent="0.2"/>
    <row r="626633" hidden="1" x14ac:dyDescent="0.2"/>
    <row r="626634" hidden="1" x14ac:dyDescent="0.2"/>
    <row r="626635" hidden="1" x14ac:dyDescent="0.2"/>
    <row r="626636" hidden="1" x14ac:dyDescent="0.2"/>
    <row r="626637" hidden="1" x14ac:dyDescent="0.2"/>
    <row r="626638" hidden="1" x14ac:dyDescent="0.2"/>
    <row r="626639" hidden="1" x14ac:dyDescent="0.2"/>
    <row r="626640" hidden="1" x14ac:dyDescent="0.2"/>
    <row r="626641" hidden="1" x14ac:dyDescent="0.2"/>
    <row r="626642" hidden="1" x14ac:dyDescent="0.2"/>
    <row r="626643" hidden="1" x14ac:dyDescent="0.2"/>
    <row r="626644" hidden="1" x14ac:dyDescent="0.2"/>
    <row r="626645" hidden="1" x14ac:dyDescent="0.2"/>
    <row r="626646" hidden="1" x14ac:dyDescent="0.2"/>
    <row r="626647" hidden="1" x14ac:dyDescent="0.2"/>
    <row r="626648" hidden="1" x14ac:dyDescent="0.2"/>
    <row r="626649" hidden="1" x14ac:dyDescent="0.2"/>
    <row r="626650" hidden="1" x14ac:dyDescent="0.2"/>
    <row r="626651" hidden="1" x14ac:dyDescent="0.2"/>
    <row r="626652" hidden="1" x14ac:dyDescent="0.2"/>
    <row r="626653" hidden="1" x14ac:dyDescent="0.2"/>
    <row r="626654" hidden="1" x14ac:dyDescent="0.2"/>
    <row r="626655" hidden="1" x14ac:dyDescent="0.2"/>
    <row r="626656" hidden="1" x14ac:dyDescent="0.2"/>
    <row r="626657" hidden="1" x14ac:dyDescent="0.2"/>
    <row r="626658" hidden="1" x14ac:dyDescent="0.2"/>
    <row r="626659" hidden="1" x14ac:dyDescent="0.2"/>
    <row r="626660" hidden="1" x14ac:dyDescent="0.2"/>
    <row r="626661" hidden="1" x14ac:dyDescent="0.2"/>
    <row r="626662" hidden="1" x14ac:dyDescent="0.2"/>
    <row r="626663" hidden="1" x14ac:dyDescent="0.2"/>
    <row r="626664" hidden="1" x14ac:dyDescent="0.2"/>
    <row r="626665" hidden="1" x14ac:dyDescent="0.2"/>
    <row r="626666" hidden="1" x14ac:dyDescent="0.2"/>
    <row r="626667" hidden="1" x14ac:dyDescent="0.2"/>
    <row r="626668" hidden="1" x14ac:dyDescent="0.2"/>
    <row r="626669" hidden="1" x14ac:dyDescent="0.2"/>
    <row r="626670" hidden="1" x14ac:dyDescent="0.2"/>
    <row r="626671" hidden="1" x14ac:dyDescent="0.2"/>
    <row r="626672" hidden="1" x14ac:dyDescent="0.2"/>
    <row r="626673" hidden="1" x14ac:dyDescent="0.2"/>
    <row r="626674" hidden="1" x14ac:dyDescent="0.2"/>
    <row r="626675" hidden="1" x14ac:dyDescent="0.2"/>
    <row r="626676" hidden="1" x14ac:dyDescent="0.2"/>
    <row r="626677" hidden="1" x14ac:dyDescent="0.2"/>
    <row r="626678" hidden="1" x14ac:dyDescent="0.2"/>
    <row r="626679" hidden="1" x14ac:dyDescent="0.2"/>
    <row r="626680" hidden="1" x14ac:dyDescent="0.2"/>
    <row r="626681" hidden="1" x14ac:dyDescent="0.2"/>
    <row r="626682" hidden="1" x14ac:dyDescent="0.2"/>
    <row r="626683" hidden="1" x14ac:dyDescent="0.2"/>
    <row r="626684" hidden="1" x14ac:dyDescent="0.2"/>
    <row r="626685" hidden="1" x14ac:dyDescent="0.2"/>
    <row r="626686" hidden="1" x14ac:dyDescent="0.2"/>
    <row r="626687" hidden="1" x14ac:dyDescent="0.2"/>
    <row r="626688" hidden="1" x14ac:dyDescent="0.2"/>
    <row r="626689" hidden="1" x14ac:dyDescent="0.2"/>
    <row r="626690" hidden="1" x14ac:dyDescent="0.2"/>
    <row r="626691" hidden="1" x14ac:dyDescent="0.2"/>
    <row r="626692" hidden="1" x14ac:dyDescent="0.2"/>
    <row r="626693" hidden="1" x14ac:dyDescent="0.2"/>
    <row r="626694" hidden="1" x14ac:dyDescent="0.2"/>
    <row r="626695" hidden="1" x14ac:dyDescent="0.2"/>
    <row r="626696" hidden="1" x14ac:dyDescent="0.2"/>
    <row r="626697" hidden="1" x14ac:dyDescent="0.2"/>
    <row r="626698" hidden="1" x14ac:dyDescent="0.2"/>
    <row r="626699" hidden="1" x14ac:dyDescent="0.2"/>
    <row r="626700" hidden="1" x14ac:dyDescent="0.2"/>
    <row r="626701" hidden="1" x14ac:dyDescent="0.2"/>
    <row r="626702" hidden="1" x14ac:dyDescent="0.2"/>
    <row r="626703" hidden="1" x14ac:dyDescent="0.2"/>
    <row r="626704" hidden="1" x14ac:dyDescent="0.2"/>
    <row r="626705" hidden="1" x14ac:dyDescent="0.2"/>
    <row r="626706" hidden="1" x14ac:dyDescent="0.2"/>
    <row r="626707" hidden="1" x14ac:dyDescent="0.2"/>
    <row r="626708" hidden="1" x14ac:dyDescent="0.2"/>
    <row r="626709" hidden="1" x14ac:dyDescent="0.2"/>
    <row r="626710" hidden="1" x14ac:dyDescent="0.2"/>
    <row r="626711" hidden="1" x14ac:dyDescent="0.2"/>
    <row r="626712" hidden="1" x14ac:dyDescent="0.2"/>
    <row r="626713" hidden="1" x14ac:dyDescent="0.2"/>
    <row r="626714" hidden="1" x14ac:dyDescent="0.2"/>
    <row r="626715" hidden="1" x14ac:dyDescent="0.2"/>
    <row r="626716" hidden="1" x14ac:dyDescent="0.2"/>
    <row r="626717" hidden="1" x14ac:dyDescent="0.2"/>
    <row r="626718" hidden="1" x14ac:dyDescent="0.2"/>
    <row r="626719" hidden="1" x14ac:dyDescent="0.2"/>
    <row r="626720" hidden="1" x14ac:dyDescent="0.2"/>
    <row r="626721" hidden="1" x14ac:dyDescent="0.2"/>
    <row r="626722" hidden="1" x14ac:dyDescent="0.2"/>
    <row r="626723" hidden="1" x14ac:dyDescent="0.2"/>
    <row r="626724" hidden="1" x14ac:dyDescent="0.2"/>
    <row r="626725" hidden="1" x14ac:dyDescent="0.2"/>
    <row r="626726" hidden="1" x14ac:dyDescent="0.2"/>
    <row r="626727" hidden="1" x14ac:dyDescent="0.2"/>
    <row r="626728" hidden="1" x14ac:dyDescent="0.2"/>
    <row r="626729" hidden="1" x14ac:dyDescent="0.2"/>
    <row r="626730" hidden="1" x14ac:dyDescent="0.2"/>
    <row r="626731" hidden="1" x14ac:dyDescent="0.2"/>
    <row r="626732" hidden="1" x14ac:dyDescent="0.2"/>
    <row r="626733" hidden="1" x14ac:dyDescent="0.2"/>
    <row r="626734" hidden="1" x14ac:dyDescent="0.2"/>
    <row r="626735" hidden="1" x14ac:dyDescent="0.2"/>
    <row r="626736" hidden="1" x14ac:dyDescent="0.2"/>
    <row r="626737" hidden="1" x14ac:dyDescent="0.2"/>
    <row r="626738" hidden="1" x14ac:dyDescent="0.2"/>
    <row r="626739" hidden="1" x14ac:dyDescent="0.2"/>
    <row r="626740" hidden="1" x14ac:dyDescent="0.2"/>
    <row r="626741" hidden="1" x14ac:dyDescent="0.2"/>
    <row r="626742" hidden="1" x14ac:dyDescent="0.2"/>
    <row r="626743" hidden="1" x14ac:dyDescent="0.2"/>
    <row r="626744" hidden="1" x14ac:dyDescent="0.2"/>
    <row r="626745" hidden="1" x14ac:dyDescent="0.2"/>
    <row r="626746" hidden="1" x14ac:dyDescent="0.2"/>
    <row r="626747" hidden="1" x14ac:dyDescent="0.2"/>
    <row r="626748" hidden="1" x14ac:dyDescent="0.2"/>
    <row r="626749" hidden="1" x14ac:dyDescent="0.2"/>
    <row r="626750" hidden="1" x14ac:dyDescent="0.2"/>
    <row r="626751" hidden="1" x14ac:dyDescent="0.2"/>
    <row r="626752" hidden="1" x14ac:dyDescent="0.2"/>
    <row r="626753" hidden="1" x14ac:dyDescent="0.2"/>
    <row r="626754" hidden="1" x14ac:dyDescent="0.2"/>
    <row r="626755" hidden="1" x14ac:dyDescent="0.2"/>
    <row r="626756" hidden="1" x14ac:dyDescent="0.2"/>
    <row r="626757" hidden="1" x14ac:dyDescent="0.2"/>
    <row r="626758" hidden="1" x14ac:dyDescent="0.2"/>
    <row r="626759" hidden="1" x14ac:dyDescent="0.2"/>
    <row r="626760" hidden="1" x14ac:dyDescent="0.2"/>
    <row r="626761" hidden="1" x14ac:dyDescent="0.2"/>
    <row r="626762" hidden="1" x14ac:dyDescent="0.2"/>
    <row r="626763" hidden="1" x14ac:dyDescent="0.2"/>
    <row r="626764" hidden="1" x14ac:dyDescent="0.2"/>
    <row r="626765" hidden="1" x14ac:dyDescent="0.2"/>
    <row r="626766" hidden="1" x14ac:dyDescent="0.2"/>
    <row r="626767" hidden="1" x14ac:dyDescent="0.2"/>
    <row r="626768" hidden="1" x14ac:dyDescent="0.2"/>
    <row r="626769" hidden="1" x14ac:dyDescent="0.2"/>
    <row r="626770" hidden="1" x14ac:dyDescent="0.2"/>
    <row r="626771" hidden="1" x14ac:dyDescent="0.2"/>
    <row r="626772" hidden="1" x14ac:dyDescent="0.2"/>
    <row r="626773" hidden="1" x14ac:dyDescent="0.2"/>
    <row r="626774" hidden="1" x14ac:dyDescent="0.2"/>
    <row r="626775" hidden="1" x14ac:dyDescent="0.2"/>
    <row r="626776" hidden="1" x14ac:dyDescent="0.2"/>
    <row r="626777" hidden="1" x14ac:dyDescent="0.2"/>
    <row r="626778" hidden="1" x14ac:dyDescent="0.2"/>
    <row r="626779" hidden="1" x14ac:dyDescent="0.2"/>
    <row r="626780" hidden="1" x14ac:dyDescent="0.2"/>
    <row r="626781" hidden="1" x14ac:dyDescent="0.2"/>
    <row r="626782" hidden="1" x14ac:dyDescent="0.2"/>
    <row r="626783" hidden="1" x14ac:dyDescent="0.2"/>
    <row r="626784" hidden="1" x14ac:dyDescent="0.2"/>
    <row r="626785" hidden="1" x14ac:dyDescent="0.2"/>
    <row r="626786" hidden="1" x14ac:dyDescent="0.2"/>
    <row r="626787" hidden="1" x14ac:dyDescent="0.2"/>
    <row r="626788" hidden="1" x14ac:dyDescent="0.2"/>
    <row r="626789" hidden="1" x14ac:dyDescent="0.2"/>
    <row r="626790" hidden="1" x14ac:dyDescent="0.2"/>
    <row r="626791" hidden="1" x14ac:dyDescent="0.2"/>
    <row r="626792" hidden="1" x14ac:dyDescent="0.2"/>
    <row r="626793" hidden="1" x14ac:dyDescent="0.2"/>
    <row r="626794" hidden="1" x14ac:dyDescent="0.2"/>
    <row r="626795" hidden="1" x14ac:dyDescent="0.2"/>
    <row r="626796" hidden="1" x14ac:dyDescent="0.2"/>
    <row r="626797" hidden="1" x14ac:dyDescent="0.2"/>
    <row r="626798" hidden="1" x14ac:dyDescent="0.2"/>
    <row r="626799" hidden="1" x14ac:dyDescent="0.2"/>
    <row r="626800" hidden="1" x14ac:dyDescent="0.2"/>
    <row r="626801" hidden="1" x14ac:dyDescent="0.2"/>
    <row r="626802" hidden="1" x14ac:dyDescent="0.2"/>
    <row r="626803" hidden="1" x14ac:dyDescent="0.2"/>
    <row r="626804" hidden="1" x14ac:dyDescent="0.2"/>
    <row r="626805" hidden="1" x14ac:dyDescent="0.2"/>
    <row r="626806" hidden="1" x14ac:dyDescent="0.2"/>
    <row r="626807" hidden="1" x14ac:dyDescent="0.2"/>
    <row r="626808" hidden="1" x14ac:dyDescent="0.2"/>
    <row r="626809" hidden="1" x14ac:dyDescent="0.2"/>
    <row r="626810" hidden="1" x14ac:dyDescent="0.2"/>
    <row r="626811" hidden="1" x14ac:dyDescent="0.2"/>
    <row r="626812" hidden="1" x14ac:dyDescent="0.2"/>
    <row r="626813" hidden="1" x14ac:dyDescent="0.2"/>
    <row r="626814" hidden="1" x14ac:dyDescent="0.2"/>
    <row r="626815" hidden="1" x14ac:dyDescent="0.2"/>
    <row r="626816" hidden="1" x14ac:dyDescent="0.2"/>
    <row r="626817" hidden="1" x14ac:dyDescent="0.2"/>
    <row r="626818" hidden="1" x14ac:dyDescent="0.2"/>
    <row r="626819" hidden="1" x14ac:dyDescent="0.2"/>
    <row r="626820" hidden="1" x14ac:dyDescent="0.2"/>
    <row r="626821" hidden="1" x14ac:dyDescent="0.2"/>
    <row r="626822" hidden="1" x14ac:dyDescent="0.2"/>
    <row r="626823" hidden="1" x14ac:dyDescent="0.2"/>
    <row r="626824" hidden="1" x14ac:dyDescent="0.2"/>
    <row r="626825" hidden="1" x14ac:dyDescent="0.2"/>
    <row r="626826" hidden="1" x14ac:dyDescent="0.2"/>
    <row r="626827" hidden="1" x14ac:dyDescent="0.2"/>
    <row r="626828" hidden="1" x14ac:dyDescent="0.2"/>
    <row r="626829" hidden="1" x14ac:dyDescent="0.2"/>
    <row r="626830" hidden="1" x14ac:dyDescent="0.2"/>
    <row r="626831" hidden="1" x14ac:dyDescent="0.2"/>
    <row r="626832" hidden="1" x14ac:dyDescent="0.2"/>
    <row r="626833" hidden="1" x14ac:dyDescent="0.2"/>
    <row r="626834" hidden="1" x14ac:dyDescent="0.2"/>
    <row r="626835" hidden="1" x14ac:dyDescent="0.2"/>
    <row r="626836" hidden="1" x14ac:dyDescent="0.2"/>
    <row r="626837" hidden="1" x14ac:dyDescent="0.2"/>
    <row r="626838" hidden="1" x14ac:dyDescent="0.2"/>
    <row r="626839" hidden="1" x14ac:dyDescent="0.2"/>
    <row r="626840" hidden="1" x14ac:dyDescent="0.2"/>
    <row r="626841" hidden="1" x14ac:dyDescent="0.2"/>
    <row r="626842" hidden="1" x14ac:dyDescent="0.2"/>
    <row r="626843" hidden="1" x14ac:dyDescent="0.2"/>
    <row r="626844" hidden="1" x14ac:dyDescent="0.2"/>
    <row r="626845" hidden="1" x14ac:dyDescent="0.2"/>
    <row r="626846" hidden="1" x14ac:dyDescent="0.2"/>
    <row r="626847" hidden="1" x14ac:dyDescent="0.2"/>
    <row r="626848" hidden="1" x14ac:dyDescent="0.2"/>
    <row r="626849" hidden="1" x14ac:dyDescent="0.2"/>
    <row r="626850" hidden="1" x14ac:dyDescent="0.2"/>
    <row r="626851" hidden="1" x14ac:dyDescent="0.2"/>
    <row r="626852" hidden="1" x14ac:dyDescent="0.2"/>
    <row r="626853" hidden="1" x14ac:dyDescent="0.2"/>
    <row r="626854" hidden="1" x14ac:dyDescent="0.2"/>
    <row r="626855" hidden="1" x14ac:dyDescent="0.2"/>
    <row r="626856" hidden="1" x14ac:dyDescent="0.2"/>
    <row r="626857" hidden="1" x14ac:dyDescent="0.2"/>
    <row r="626858" hidden="1" x14ac:dyDescent="0.2"/>
    <row r="626859" hidden="1" x14ac:dyDescent="0.2"/>
    <row r="626860" hidden="1" x14ac:dyDescent="0.2"/>
    <row r="626861" hidden="1" x14ac:dyDescent="0.2"/>
    <row r="626862" hidden="1" x14ac:dyDescent="0.2"/>
    <row r="626863" hidden="1" x14ac:dyDescent="0.2"/>
    <row r="626864" hidden="1" x14ac:dyDescent="0.2"/>
    <row r="626865" hidden="1" x14ac:dyDescent="0.2"/>
    <row r="626866" hidden="1" x14ac:dyDescent="0.2"/>
    <row r="626867" hidden="1" x14ac:dyDescent="0.2"/>
    <row r="626868" hidden="1" x14ac:dyDescent="0.2"/>
    <row r="626869" hidden="1" x14ac:dyDescent="0.2"/>
    <row r="626870" hidden="1" x14ac:dyDescent="0.2"/>
    <row r="626871" hidden="1" x14ac:dyDescent="0.2"/>
    <row r="626872" hidden="1" x14ac:dyDescent="0.2"/>
    <row r="626873" hidden="1" x14ac:dyDescent="0.2"/>
    <row r="626874" hidden="1" x14ac:dyDescent="0.2"/>
    <row r="626875" hidden="1" x14ac:dyDescent="0.2"/>
    <row r="626876" hidden="1" x14ac:dyDescent="0.2"/>
    <row r="626877" hidden="1" x14ac:dyDescent="0.2"/>
    <row r="626878" hidden="1" x14ac:dyDescent="0.2"/>
    <row r="626879" hidden="1" x14ac:dyDescent="0.2"/>
    <row r="626880" hidden="1" x14ac:dyDescent="0.2"/>
    <row r="626881" hidden="1" x14ac:dyDescent="0.2"/>
    <row r="626882" hidden="1" x14ac:dyDescent="0.2"/>
    <row r="626883" hidden="1" x14ac:dyDescent="0.2"/>
    <row r="626884" hidden="1" x14ac:dyDescent="0.2"/>
    <row r="626885" hidden="1" x14ac:dyDescent="0.2"/>
    <row r="626886" hidden="1" x14ac:dyDescent="0.2"/>
    <row r="626887" hidden="1" x14ac:dyDescent="0.2"/>
    <row r="626888" hidden="1" x14ac:dyDescent="0.2"/>
    <row r="626889" hidden="1" x14ac:dyDescent="0.2"/>
    <row r="626890" hidden="1" x14ac:dyDescent="0.2"/>
    <row r="626891" hidden="1" x14ac:dyDescent="0.2"/>
    <row r="626892" hidden="1" x14ac:dyDescent="0.2"/>
    <row r="626893" hidden="1" x14ac:dyDescent="0.2"/>
    <row r="626894" hidden="1" x14ac:dyDescent="0.2"/>
    <row r="626895" hidden="1" x14ac:dyDescent="0.2"/>
    <row r="626896" hidden="1" x14ac:dyDescent="0.2"/>
    <row r="626897" hidden="1" x14ac:dyDescent="0.2"/>
    <row r="626898" hidden="1" x14ac:dyDescent="0.2"/>
    <row r="626899" hidden="1" x14ac:dyDescent="0.2"/>
    <row r="626900" hidden="1" x14ac:dyDescent="0.2"/>
    <row r="626901" hidden="1" x14ac:dyDescent="0.2"/>
    <row r="626902" hidden="1" x14ac:dyDescent="0.2"/>
    <row r="626903" hidden="1" x14ac:dyDescent="0.2"/>
    <row r="626904" hidden="1" x14ac:dyDescent="0.2"/>
    <row r="626905" hidden="1" x14ac:dyDescent="0.2"/>
    <row r="626906" hidden="1" x14ac:dyDescent="0.2"/>
    <row r="626907" hidden="1" x14ac:dyDescent="0.2"/>
    <row r="626908" hidden="1" x14ac:dyDescent="0.2"/>
    <row r="626909" hidden="1" x14ac:dyDescent="0.2"/>
    <row r="626910" hidden="1" x14ac:dyDescent="0.2"/>
    <row r="626911" hidden="1" x14ac:dyDescent="0.2"/>
    <row r="626912" hidden="1" x14ac:dyDescent="0.2"/>
    <row r="626913" hidden="1" x14ac:dyDescent="0.2"/>
    <row r="626914" hidden="1" x14ac:dyDescent="0.2"/>
    <row r="626915" hidden="1" x14ac:dyDescent="0.2"/>
    <row r="626916" hidden="1" x14ac:dyDescent="0.2"/>
    <row r="626917" hidden="1" x14ac:dyDescent="0.2"/>
    <row r="626918" hidden="1" x14ac:dyDescent="0.2"/>
    <row r="626919" hidden="1" x14ac:dyDescent="0.2"/>
    <row r="626920" hidden="1" x14ac:dyDescent="0.2"/>
    <row r="626921" hidden="1" x14ac:dyDescent="0.2"/>
    <row r="626922" hidden="1" x14ac:dyDescent="0.2"/>
    <row r="626923" hidden="1" x14ac:dyDescent="0.2"/>
    <row r="626924" hidden="1" x14ac:dyDescent="0.2"/>
    <row r="626925" hidden="1" x14ac:dyDescent="0.2"/>
    <row r="626926" hidden="1" x14ac:dyDescent="0.2"/>
    <row r="626927" hidden="1" x14ac:dyDescent="0.2"/>
    <row r="626928" hidden="1" x14ac:dyDescent="0.2"/>
    <row r="626929" hidden="1" x14ac:dyDescent="0.2"/>
    <row r="626930" hidden="1" x14ac:dyDescent="0.2"/>
    <row r="626931" hidden="1" x14ac:dyDescent="0.2"/>
    <row r="626932" hidden="1" x14ac:dyDescent="0.2"/>
    <row r="626933" hidden="1" x14ac:dyDescent="0.2"/>
    <row r="626934" hidden="1" x14ac:dyDescent="0.2"/>
    <row r="626935" hidden="1" x14ac:dyDescent="0.2"/>
    <row r="626936" hidden="1" x14ac:dyDescent="0.2"/>
    <row r="626937" hidden="1" x14ac:dyDescent="0.2"/>
    <row r="626938" hidden="1" x14ac:dyDescent="0.2"/>
    <row r="626939" hidden="1" x14ac:dyDescent="0.2"/>
    <row r="626940" hidden="1" x14ac:dyDescent="0.2"/>
    <row r="626941" hidden="1" x14ac:dyDescent="0.2"/>
    <row r="626942" hidden="1" x14ac:dyDescent="0.2"/>
    <row r="626943" hidden="1" x14ac:dyDescent="0.2"/>
    <row r="626944" hidden="1" x14ac:dyDescent="0.2"/>
    <row r="626945" hidden="1" x14ac:dyDescent="0.2"/>
    <row r="626946" hidden="1" x14ac:dyDescent="0.2"/>
    <row r="626947" hidden="1" x14ac:dyDescent="0.2"/>
    <row r="626948" hidden="1" x14ac:dyDescent="0.2"/>
    <row r="626949" hidden="1" x14ac:dyDescent="0.2"/>
    <row r="626950" hidden="1" x14ac:dyDescent="0.2"/>
    <row r="626951" hidden="1" x14ac:dyDescent="0.2"/>
    <row r="626952" hidden="1" x14ac:dyDescent="0.2"/>
    <row r="626953" hidden="1" x14ac:dyDescent="0.2"/>
    <row r="626954" hidden="1" x14ac:dyDescent="0.2"/>
    <row r="626955" hidden="1" x14ac:dyDescent="0.2"/>
    <row r="626956" hidden="1" x14ac:dyDescent="0.2"/>
    <row r="626957" hidden="1" x14ac:dyDescent="0.2"/>
    <row r="626958" hidden="1" x14ac:dyDescent="0.2"/>
    <row r="626959" hidden="1" x14ac:dyDescent="0.2"/>
    <row r="626960" hidden="1" x14ac:dyDescent="0.2"/>
    <row r="626961" hidden="1" x14ac:dyDescent="0.2"/>
    <row r="626962" hidden="1" x14ac:dyDescent="0.2"/>
    <row r="626963" hidden="1" x14ac:dyDescent="0.2"/>
    <row r="626964" hidden="1" x14ac:dyDescent="0.2"/>
    <row r="626965" hidden="1" x14ac:dyDescent="0.2"/>
    <row r="626966" hidden="1" x14ac:dyDescent="0.2"/>
    <row r="626967" hidden="1" x14ac:dyDescent="0.2"/>
    <row r="626968" hidden="1" x14ac:dyDescent="0.2"/>
    <row r="626969" hidden="1" x14ac:dyDescent="0.2"/>
    <row r="626970" hidden="1" x14ac:dyDescent="0.2"/>
    <row r="626971" hidden="1" x14ac:dyDescent="0.2"/>
    <row r="626972" hidden="1" x14ac:dyDescent="0.2"/>
    <row r="626973" hidden="1" x14ac:dyDescent="0.2"/>
    <row r="626974" hidden="1" x14ac:dyDescent="0.2"/>
    <row r="626975" hidden="1" x14ac:dyDescent="0.2"/>
    <row r="626976" hidden="1" x14ac:dyDescent="0.2"/>
    <row r="626977" hidden="1" x14ac:dyDescent="0.2"/>
    <row r="626978" hidden="1" x14ac:dyDescent="0.2"/>
    <row r="626979" hidden="1" x14ac:dyDescent="0.2"/>
    <row r="626980" hidden="1" x14ac:dyDescent="0.2"/>
    <row r="626981" hidden="1" x14ac:dyDescent="0.2"/>
    <row r="626982" hidden="1" x14ac:dyDescent="0.2"/>
    <row r="626983" hidden="1" x14ac:dyDescent="0.2"/>
    <row r="626984" hidden="1" x14ac:dyDescent="0.2"/>
    <row r="626985" hidden="1" x14ac:dyDescent="0.2"/>
    <row r="626986" hidden="1" x14ac:dyDescent="0.2"/>
    <row r="626987" hidden="1" x14ac:dyDescent="0.2"/>
    <row r="626988" hidden="1" x14ac:dyDescent="0.2"/>
    <row r="626989" hidden="1" x14ac:dyDescent="0.2"/>
    <row r="626990" hidden="1" x14ac:dyDescent="0.2"/>
    <row r="626991" hidden="1" x14ac:dyDescent="0.2"/>
    <row r="626992" hidden="1" x14ac:dyDescent="0.2"/>
    <row r="626993" hidden="1" x14ac:dyDescent="0.2"/>
    <row r="626994" hidden="1" x14ac:dyDescent="0.2"/>
    <row r="626995" hidden="1" x14ac:dyDescent="0.2"/>
    <row r="626996" hidden="1" x14ac:dyDescent="0.2"/>
    <row r="626997" hidden="1" x14ac:dyDescent="0.2"/>
    <row r="626998" hidden="1" x14ac:dyDescent="0.2"/>
    <row r="626999" hidden="1" x14ac:dyDescent="0.2"/>
    <row r="627000" hidden="1" x14ac:dyDescent="0.2"/>
    <row r="627001" hidden="1" x14ac:dyDescent="0.2"/>
    <row r="627002" hidden="1" x14ac:dyDescent="0.2"/>
    <row r="627003" hidden="1" x14ac:dyDescent="0.2"/>
    <row r="627004" hidden="1" x14ac:dyDescent="0.2"/>
    <row r="627005" hidden="1" x14ac:dyDescent="0.2"/>
    <row r="627006" hidden="1" x14ac:dyDescent="0.2"/>
    <row r="627007" hidden="1" x14ac:dyDescent="0.2"/>
    <row r="627008" hidden="1" x14ac:dyDescent="0.2"/>
    <row r="627009" hidden="1" x14ac:dyDescent="0.2"/>
    <row r="627010" hidden="1" x14ac:dyDescent="0.2"/>
    <row r="627011" hidden="1" x14ac:dyDescent="0.2"/>
    <row r="627012" hidden="1" x14ac:dyDescent="0.2"/>
    <row r="627013" hidden="1" x14ac:dyDescent="0.2"/>
    <row r="627014" hidden="1" x14ac:dyDescent="0.2"/>
    <row r="627015" hidden="1" x14ac:dyDescent="0.2"/>
    <row r="627016" hidden="1" x14ac:dyDescent="0.2"/>
    <row r="627017" hidden="1" x14ac:dyDescent="0.2"/>
    <row r="627018" hidden="1" x14ac:dyDescent="0.2"/>
    <row r="627019" hidden="1" x14ac:dyDescent="0.2"/>
    <row r="627020" hidden="1" x14ac:dyDescent="0.2"/>
    <row r="627021" hidden="1" x14ac:dyDescent="0.2"/>
    <row r="627022" hidden="1" x14ac:dyDescent="0.2"/>
    <row r="627023" hidden="1" x14ac:dyDescent="0.2"/>
    <row r="627024" hidden="1" x14ac:dyDescent="0.2"/>
    <row r="627025" hidden="1" x14ac:dyDescent="0.2"/>
    <row r="627026" hidden="1" x14ac:dyDescent="0.2"/>
    <row r="627027" hidden="1" x14ac:dyDescent="0.2"/>
    <row r="627028" hidden="1" x14ac:dyDescent="0.2"/>
    <row r="627029" hidden="1" x14ac:dyDescent="0.2"/>
    <row r="627030" hidden="1" x14ac:dyDescent="0.2"/>
    <row r="627031" hidden="1" x14ac:dyDescent="0.2"/>
    <row r="627032" hidden="1" x14ac:dyDescent="0.2"/>
    <row r="627033" hidden="1" x14ac:dyDescent="0.2"/>
    <row r="627034" hidden="1" x14ac:dyDescent="0.2"/>
    <row r="627035" hidden="1" x14ac:dyDescent="0.2"/>
    <row r="627036" hidden="1" x14ac:dyDescent="0.2"/>
    <row r="627037" hidden="1" x14ac:dyDescent="0.2"/>
    <row r="627038" hidden="1" x14ac:dyDescent="0.2"/>
    <row r="627039" hidden="1" x14ac:dyDescent="0.2"/>
    <row r="627040" hidden="1" x14ac:dyDescent="0.2"/>
    <row r="627041" hidden="1" x14ac:dyDescent="0.2"/>
    <row r="627042" hidden="1" x14ac:dyDescent="0.2"/>
    <row r="627043" hidden="1" x14ac:dyDescent="0.2"/>
    <row r="627044" hidden="1" x14ac:dyDescent="0.2"/>
    <row r="627045" hidden="1" x14ac:dyDescent="0.2"/>
    <row r="627046" hidden="1" x14ac:dyDescent="0.2"/>
    <row r="627047" hidden="1" x14ac:dyDescent="0.2"/>
    <row r="627048" hidden="1" x14ac:dyDescent="0.2"/>
    <row r="627049" hidden="1" x14ac:dyDescent="0.2"/>
    <row r="627050" hidden="1" x14ac:dyDescent="0.2"/>
    <row r="627051" hidden="1" x14ac:dyDescent="0.2"/>
    <row r="627052" hidden="1" x14ac:dyDescent="0.2"/>
    <row r="627053" hidden="1" x14ac:dyDescent="0.2"/>
    <row r="627054" hidden="1" x14ac:dyDescent="0.2"/>
    <row r="627055" hidden="1" x14ac:dyDescent="0.2"/>
    <row r="627056" hidden="1" x14ac:dyDescent="0.2"/>
    <row r="627057" hidden="1" x14ac:dyDescent="0.2"/>
    <row r="627058" hidden="1" x14ac:dyDescent="0.2"/>
    <row r="627059" hidden="1" x14ac:dyDescent="0.2"/>
    <row r="627060" hidden="1" x14ac:dyDescent="0.2"/>
    <row r="627061" hidden="1" x14ac:dyDescent="0.2"/>
    <row r="627062" hidden="1" x14ac:dyDescent="0.2"/>
    <row r="627063" hidden="1" x14ac:dyDescent="0.2"/>
    <row r="627064" hidden="1" x14ac:dyDescent="0.2"/>
    <row r="627065" hidden="1" x14ac:dyDescent="0.2"/>
    <row r="627066" hidden="1" x14ac:dyDescent="0.2"/>
    <row r="627067" hidden="1" x14ac:dyDescent="0.2"/>
    <row r="627068" hidden="1" x14ac:dyDescent="0.2"/>
    <row r="627069" hidden="1" x14ac:dyDescent="0.2"/>
    <row r="627070" hidden="1" x14ac:dyDescent="0.2"/>
    <row r="627071" hidden="1" x14ac:dyDescent="0.2"/>
    <row r="627072" hidden="1" x14ac:dyDescent="0.2"/>
    <row r="627073" hidden="1" x14ac:dyDescent="0.2"/>
    <row r="627074" hidden="1" x14ac:dyDescent="0.2"/>
    <row r="627075" hidden="1" x14ac:dyDescent="0.2"/>
    <row r="627076" hidden="1" x14ac:dyDescent="0.2"/>
    <row r="627077" hidden="1" x14ac:dyDescent="0.2"/>
    <row r="627078" hidden="1" x14ac:dyDescent="0.2"/>
    <row r="627079" hidden="1" x14ac:dyDescent="0.2"/>
    <row r="627080" hidden="1" x14ac:dyDescent="0.2"/>
    <row r="627081" hidden="1" x14ac:dyDescent="0.2"/>
    <row r="627082" hidden="1" x14ac:dyDescent="0.2"/>
    <row r="627083" hidden="1" x14ac:dyDescent="0.2"/>
    <row r="627084" hidden="1" x14ac:dyDescent="0.2"/>
    <row r="627085" hidden="1" x14ac:dyDescent="0.2"/>
    <row r="627086" hidden="1" x14ac:dyDescent="0.2"/>
    <row r="627087" hidden="1" x14ac:dyDescent="0.2"/>
    <row r="627088" hidden="1" x14ac:dyDescent="0.2"/>
    <row r="627089" hidden="1" x14ac:dyDescent="0.2"/>
    <row r="627090" hidden="1" x14ac:dyDescent="0.2"/>
    <row r="627091" hidden="1" x14ac:dyDescent="0.2"/>
    <row r="627092" hidden="1" x14ac:dyDescent="0.2"/>
    <row r="627093" hidden="1" x14ac:dyDescent="0.2"/>
    <row r="627094" hidden="1" x14ac:dyDescent="0.2"/>
    <row r="627095" hidden="1" x14ac:dyDescent="0.2"/>
    <row r="627096" hidden="1" x14ac:dyDescent="0.2"/>
    <row r="627097" hidden="1" x14ac:dyDescent="0.2"/>
    <row r="627098" hidden="1" x14ac:dyDescent="0.2"/>
    <row r="627099" hidden="1" x14ac:dyDescent="0.2"/>
    <row r="627100" hidden="1" x14ac:dyDescent="0.2"/>
    <row r="627101" hidden="1" x14ac:dyDescent="0.2"/>
    <row r="627102" hidden="1" x14ac:dyDescent="0.2"/>
    <row r="627103" hidden="1" x14ac:dyDescent="0.2"/>
    <row r="627104" hidden="1" x14ac:dyDescent="0.2"/>
    <row r="627105" hidden="1" x14ac:dyDescent="0.2"/>
    <row r="627106" hidden="1" x14ac:dyDescent="0.2"/>
    <row r="627107" hidden="1" x14ac:dyDescent="0.2"/>
    <row r="627108" hidden="1" x14ac:dyDescent="0.2"/>
    <row r="627109" hidden="1" x14ac:dyDescent="0.2"/>
    <row r="627110" hidden="1" x14ac:dyDescent="0.2"/>
    <row r="627111" hidden="1" x14ac:dyDescent="0.2"/>
    <row r="627112" hidden="1" x14ac:dyDescent="0.2"/>
    <row r="627113" hidden="1" x14ac:dyDescent="0.2"/>
    <row r="627114" hidden="1" x14ac:dyDescent="0.2"/>
    <row r="627115" hidden="1" x14ac:dyDescent="0.2"/>
    <row r="627116" hidden="1" x14ac:dyDescent="0.2"/>
    <row r="627117" hidden="1" x14ac:dyDescent="0.2"/>
    <row r="627118" hidden="1" x14ac:dyDescent="0.2"/>
    <row r="627119" hidden="1" x14ac:dyDescent="0.2"/>
    <row r="627120" hidden="1" x14ac:dyDescent="0.2"/>
    <row r="627121" hidden="1" x14ac:dyDescent="0.2"/>
    <row r="627122" hidden="1" x14ac:dyDescent="0.2"/>
    <row r="627123" hidden="1" x14ac:dyDescent="0.2"/>
    <row r="627124" hidden="1" x14ac:dyDescent="0.2"/>
    <row r="627125" hidden="1" x14ac:dyDescent="0.2"/>
    <row r="627126" hidden="1" x14ac:dyDescent="0.2"/>
    <row r="627127" hidden="1" x14ac:dyDescent="0.2"/>
    <row r="627128" hidden="1" x14ac:dyDescent="0.2"/>
    <row r="627129" hidden="1" x14ac:dyDescent="0.2"/>
    <row r="627130" hidden="1" x14ac:dyDescent="0.2"/>
    <row r="627131" hidden="1" x14ac:dyDescent="0.2"/>
    <row r="627132" hidden="1" x14ac:dyDescent="0.2"/>
    <row r="627133" hidden="1" x14ac:dyDescent="0.2"/>
    <row r="627134" hidden="1" x14ac:dyDescent="0.2"/>
    <row r="627135" hidden="1" x14ac:dyDescent="0.2"/>
    <row r="627136" hidden="1" x14ac:dyDescent="0.2"/>
    <row r="627137" hidden="1" x14ac:dyDescent="0.2"/>
    <row r="627138" hidden="1" x14ac:dyDescent="0.2"/>
    <row r="627139" hidden="1" x14ac:dyDescent="0.2"/>
    <row r="627140" hidden="1" x14ac:dyDescent="0.2"/>
    <row r="627141" hidden="1" x14ac:dyDescent="0.2"/>
    <row r="627142" hidden="1" x14ac:dyDescent="0.2"/>
    <row r="627143" hidden="1" x14ac:dyDescent="0.2"/>
    <row r="627144" hidden="1" x14ac:dyDescent="0.2"/>
    <row r="627145" hidden="1" x14ac:dyDescent="0.2"/>
    <row r="627146" hidden="1" x14ac:dyDescent="0.2"/>
    <row r="627147" hidden="1" x14ac:dyDescent="0.2"/>
    <row r="627148" hidden="1" x14ac:dyDescent="0.2"/>
    <row r="627149" hidden="1" x14ac:dyDescent="0.2"/>
    <row r="627150" hidden="1" x14ac:dyDescent="0.2"/>
    <row r="627151" hidden="1" x14ac:dyDescent="0.2"/>
    <row r="627152" hidden="1" x14ac:dyDescent="0.2"/>
    <row r="627153" hidden="1" x14ac:dyDescent="0.2"/>
    <row r="627154" hidden="1" x14ac:dyDescent="0.2"/>
    <row r="627155" hidden="1" x14ac:dyDescent="0.2"/>
    <row r="627156" hidden="1" x14ac:dyDescent="0.2"/>
    <row r="627157" hidden="1" x14ac:dyDescent="0.2"/>
    <row r="627158" hidden="1" x14ac:dyDescent="0.2"/>
    <row r="627159" hidden="1" x14ac:dyDescent="0.2"/>
    <row r="627160" hidden="1" x14ac:dyDescent="0.2"/>
    <row r="627161" hidden="1" x14ac:dyDescent="0.2"/>
    <row r="627162" hidden="1" x14ac:dyDescent="0.2"/>
    <row r="627163" hidden="1" x14ac:dyDescent="0.2"/>
    <row r="627164" hidden="1" x14ac:dyDescent="0.2"/>
    <row r="627165" hidden="1" x14ac:dyDescent="0.2"/>
    <row r="627166" hidden="1" x14ac:dyDescent="0.2"/>
    <row r="627167" hidden="1" x14ac:dyDescent="0.2"/>
    <row r="627168" hidden="1" x14ac:dyDescent="0.2"/>
    <row r="627169" hidden="1" x14ac:dyDescent="0.2"/>
    <row r="627170" hidden="1" x14ac:dyDescent="0.2"/>
    <row r="627171" hidden="1" x14ac:dyDescent="0.2"/>
    <row r="627172" hidden="1" x14ac:dyDescent="0.2"/>
    <row r="627173" hidden="1" x14ac:dyDescent="0.2"/>
    <row r="627174" hidden="1" x14ac:dyDescent="0.2"/>
    <row r="627175" hidden="1" x14ac:dyDescent="0.2"/>
    <row r="627176" hidden="1" x14ac:dyDescent="0.2"/>
    <row r="627177" hidden="1" x14ac:dyDescent="0.2"/>
    <row r="627178" hidden="1" x14ac:dyDescent="0.2"/>
    <row r="627179" hidden="1" x14ac:dyDescent="0.2"/>
    <row r="627180" hidden="1" x14ac:dyDescent="0.2"/>
    <row r="627181" hidden="1" x14ac:dyDescent="0.2"/>
    <row r="627182" hidden="1" x14ac:dyDescent="0.2"/>
    <row r="627183" hidden="1" x14ac:dyDescent="0.2"/>
    <row r="627184" hidden="1" x14ac:dyDescent="0.2"/>
    <row r="627185" hidden="1" x14ac:dyDescent="0.2"/>
    <row r="627186" hidden="1" x14ac:dyDescent="0.2"/>
    <row r="627187" hidden="1" x14ac:dyDescent="0.2"/>
    <row r="627188" hidden="1" x14ac:dyDescent="0.2"/>
    <row r="627189" hidden="1" x14ac:dyDescent="0.2"/>
    <row r="627190" hidden="1" x14ac:dyDescent="0.2"/>
    <row r="627191" hidden="1" x14ac:dyDescent="0.2"/>
    <row r="627192" hidden="1" x14ac:dyDescent="0.2"/>
    <row r="627193" hidden="1" x14ac:dyDescent="0.2"/>
    <row r="627194" hidden="1" x14ac:dyDescent="0.2"/>
    <row r="627195" hidden="1" x14ac:dyDescent="0.2"/>
    <row r="627196" hidden="1" x14ac:dyDescent="0.2"/>
    <row r="627197" hidden="1" x14ac:dyDescent="0.2"/>
    <row r="627198" hidden="1" x14ac:dyDescent="0.2"/>
    <row r="627199" hidden="1" x14ac:dyDescent="0.2"/>
    <row r="627200" hidden="1" x14ac:dyDescent="0.2"/>
    <row r="627201" hidden="1" x14ac:dyDescent="0.2"/>
    <row r="627202" hidden="1" x14ac:dyDescent="0.2"/>
    <row r="627203" hidden="1" x14ac:dyDescent="0.2"/>
    <row r="627204" hidden="1" x14ac:dyDescent="0.2"/>
    <row r="627205" hidden="1" x14ac:dyDescent="0.2"/>
    <row r="627206" hidden="1" x14ac:dyDescent="0.2"/>
    <row r="627207" hidden="1" x14ac:dyDescent="0.2"/>
    <row r="627208" hidden="1" x14ac:dyDescent="0.2"/>
    <row r="627209" hidden="1" x14ac:dyDescent="0.2"/>
    <row r="627210" hidden="1" x14ac:dyDescent="0.2"/>
    <row r="627211" hidden="1" x14ac:dyDescent="0.2"/>
    <row r="627212" hidden="1" x14ac:dyDescent="0.2"/>
    <row r="627213" hidden="1" x14ac:dyDescent="0.2"/>
    <row r="627214" hidden="1" x14ac:dyDescent="0.2"/>
    <row r="627215" hidden="1" x14ac:dyDescent="0.2"/>
    <row r="627216" hidden="1" x14ac:dyDescent="0.2"/>
    <row r="627217" hidden="1" x14ac:dyDescent="0.2"/>
    <row r="627218" hidden="1" x14ac:dyDescent="0.2"/>
    <row r="627219" hidden="1" x14ac:dyDescent="0.2"/>
    <row r="627220" hidden="1" x14ac:dyDescent="0.2"/>
    <row r="627221" hidden="1" x14ac:dyDescent="0.2"/>
    <row r="627222" hidden="1" x14ac:dyDescent="0.2"/>
    <row r="627223" hidden="1" x14ac:dyDescent="0.2"/>
    <row r="627224" hidden="1" x14ac:dyDescent="0.2"/>
    <row r="627225" hidden="1" x14ac:dyDescent="0.2"/>
    <row r="627226" hidden="1" x14ac:dyDescent="0.2"/>
    <row r="627227" hidden="1" x14ac:dyDescent="0.2"/>
    <row r="627228" hidden="1" x14ac:dyDescent="0.2"/>
    <row r="627229" hidden="1" x14ac:dyDescent="0.2"/>
    <row r="627230" hidden="1" x14ac:dyDescent="0.2"/>
    <row r="627231" hidden="1" x14ac:dyDescent="0.2"/>
    <row r="627232" hidden="1" x14ac:dyDescent="0.2"/>
    <row r="627233" hidden="1" x14ac:dyDescent="0.2"/>
    <row r="627234" hidden="1" x14ac:dyDescent="0.2"/>
    <row r="627235" hidden="1" x14ac:dyDescent="0.2"/>
    <row r="627236" hidden="1" x14ac:dyDescent="0.2"/>
    <row r="627237" hidden="1" x14ac:dyDescent="0.2"/>
    <row r="627238" hidden="1" x14ac:dyDescent="0.2"/>
    <row r="627239" hidden="1" x14ac:dyDescent="0.2"/>
    <row r="627240" hidden="1" x14ac:dyDescent="0.2"/>
    <row r="627241" hidden="1" x14ac:dyDescent="0.2"/>
    <row r="627242" hidden="1" x14ac:dyDescent="0.2"/>
    <row r="627243" hidden="1" x14ac:dyDescent="0.2"/>
    <row r="627244" hidden="1" x14ac:dyDescent="0.2"/>
    <row r="627245" hidden="1" x14ac:dyDescent="0.2"/>
    <row r="627246" hidden="1" x14ac:dyDescent="0.2"/>
    <row r="627247" hidden="1" x14ac:dyDescent="0.2"/>
    <row r="627248" hidden="1" x14ac:dyDescent="0.2"/>
    <row r="627249" hidden="1" x14ac:dyDescent="0.2"/>
    <row r="627250" hidden="1" x14ac:dyDescent="0.2"/>
    <row r="627251" hidden="1" x14ac:dyDescent="0.2"/>
    <row r="627252" hidden="1" x14ac:dyDescent="0.2"/>
    <row r="627253" hidden="1" x14ac:dyDescent="0.2"/>
    <row r="627254" hidden="1" x14ac:dyDescent="0.2"/>
    <row r="627255" hidden="1" x14ac:dyDescent="0.2"/>
    <row r="627256" hidden="1" x14ac:dyDescent="0.2"/>
    <row r="627257" hidden="1" x14ac:dyDescent="0.2"/>
    <row r="627258" hidden="1" x14ac:dyDescent="0.2"/>
    <row r="627259" hidden="1" x14ac:dyDescent="0.2"/>
    <row r="627260" hidden="1" x14ac:dyDescent="0.2"/>
    <row r="627261" hidden="1" x14ac:dyDescent="0.2"/>
    <row r="627262" hidden="1" x14ac:dyDescent="0.2"/>
    <row r="627263" hidden="1" x14ac:dyDescent="0.2"/>
    <row r="627264" hidden="1" x14ac:dyDescent="0.2"/>
    <row r="627265" hidden="1" x14ac:dyDescent="0.2"/>
    <row r="627266" hidden="1" x14ac:dyDescent="0.2"/>
    <row r="627267" hidden="1" x14ac:dyDescent="0.2"/>
    <row r="627268" hidden="1" x14ac:dyDescent="0.2"/>
    <row r="627269" hidden="1" x14ac:dyDescent="0.2"/>
    <row r="627270" hidden="1" x14ac:dyDescent="0.2"/>
    <row r="627271" hidden="1" x14ac:dyDescent="0.2"/>
    <row r="627272" hidden="1" x14ac:dyDescent="0.2"/>
    <row r="627273" hidden="1" x14ac:dyDescent="0.2"/>
    <row r="627274" hidden="1" x14ac:dyDescent="0.2"/>
    <row r="627275" hidden="1" x14ac:dyDescent="0.2"/>
    <row r="627276" hidden="1" x14ac:dyDescent="0.2"/>
    <row r="627277" hidden="1" x14ac:dyDescent="0.2"/>
    <row r="627278" hidden="1" x14ac:dyDescent="0.2"/>
    <row r="627279" hidden="1" x14ac:dyDescent="0.2"/>
    <row r="627280" hidden="1" x14ac:dyDescent="0.2"/>
    <row r="627281" hidden="1" x14ac:dyDescent="0.2"/>
    <row r="627282" hidden="1" x14ac:dyDescent="0.2"/>
    <row r="627283" hidden="1" x14ac:dyDescent="0.2"/>
    <row r="627284" hidden="1" x14ac:dyDescent="0.2"/>
    <row r="627285" hidden="1" x14ac:dyDescent="0.2"/>
    <row r="627286" hidden="1" x14ac:dyDescent="0.2"/>
    <row r="627287" hidden="1" x14ac:dyDescent="0.2"/>
    <row r="627288" hidden="1" x14ac:dyDescent="0.2"/>
    <row r="627289" hidden="1" x14ac:dyDescent="0.2"/>
    <row r="627290" hidden="1" x14ac:dyDescent="0.2"/>
    <row r="627291" hidden="1" x14ac:dyDescent="0.2"/>
    <row r="627292" hidden="1" x14ac:dyDescent="0.2"/>
    <row r="627293" hidden="1" x14ac:dyDescent="0.2"/>
    <row r="627294" hidden="1" x14ac:dyDescent="0.2"/>
    <row r="627295" hidden="1" x14ac:dyDescent="0.2"/>
    <row r="627296" hidden="1" x14ac:dyDescent="0.2"/>
    <row r="627297" hidden="1" x14ac:dyDescent="0.2"/>
    <row r="627298" hidden="1" x14ac:dyDescent="0.2"/>
    <row r="627299" hidden="1" x14ac:dyDescent="0.2"/>
    <row r="627300" hidden="1" x14ac:dyDescent="0.2"/>
    <row r="627301" hidden="1" x14ac:dyDescent="0.2"/>
    <row r="627302" hidden="1" x14ac:dyDescent="0.2"/>
    <row r="627303" hidden="1" x14ac:dyDescent="0.2"/>
    <row r="627304" hidden="1" x14ac:dyDescent="0.2"/>
    <row r="627305" hidden="1" x14ac:dyDescent="0.2"/>
    <row r="627306" hidden="1" x14ac:dyDescent="0.2"/>
    <row r="627307" hidden="1" x14ac:dyDescent="0.2"/>
    <row r="627308" hidden="1" x14ac:dyDescent="0.2"/>
    <row r="627309" hidden="1" x14ac:dyDescent="0.2"/>
    <row r="627310" hidden="1" x14ac:dyDescent="0.2"/>
    <row r="627311" hidden="1" x14ac:dyDescent="0.2"/>
    <row r="627312" hidden="1" x14ac:dyDescent="0.2"/>
    <row r="627313" hidden="1" x14ac:dyDescent="0.2"/>
    <row r="627314" hidden="1" x14ac:dyDescent="0.2"/>
    <row r="627315" hidden="1" x14ac:dyDescent="0.2"/>
    <row r="627316" hidden="1" x14ac:dyDescent="0.2"/>
    <row r="627317" hidden="1" x14ac:dyDescent="0.2"/>
    <row r="627318" hidden="1" x14ac:dyDescent="0.2"/>
    <row r="627319" hidden="1" x14ac:dyDescent="0.2"/>
    <row r="627320" hidden="1" x14ac:dyDescent="0.2"/>
    <row r="627321" hidden="1" x14ac:dyDescent="0.2"/>
    <row r="627322" hidden="1" x14ac:dyDescent="0.2"/>
    <row r="627323" hidden="1" x14ac:dyDescent="0.2"/>
    <row r="627324" hidden="1" x14ac:dyDescent="0.2"/>
    <row r="627325" hidden="1" x14ac:dyDescent="0.2"/>
    <row r="627326" hidden="1" x14ac:dyDescent="0.2"/>
    <row r="627327" hidden="1" x14ac:dyDescent="0.2"/>
    <row r="627328" hidden="1" x14ac:dyDescent="0.2"/>
    <row r="627329" hidden="1" x14ac:dyDescent="0.2"/>
    <row r="627330" hidden="1" x14ac:dyDescent="0.2"/>
    <row r="627331" hidden="1" x14ac:dyDescent="0.2"/>
    <row r="627332" hidden="1" x14ac:dyDescent="0.2"/>
    <row r="627333" hidden="1" x14ac:dyDescent="0.2"/>
    <row r="627334" hidden="1" x14ac:dyDescent="0.2"/>
    <row r="627335" hidden="1" x14ac:dyDescent="0.2"/>
    <row r="627336" hidden="1" x14ac:dyDescent="0.2"/>
    <row r="627337" hidden="1" x14ac:dyDescent="0.2"/>
    <row r="627338" hidden="1" x14ac:dyDescent="0.2"/>
    <row r="627339" hidden="1" x14ac:dyDescent="0.2"/>
    <row r="627340" hidden="1" x14ac:dyDescent="0.2"/>
    <row r="627341" hidden="1" x14ac:dyDescent="0.2"/>
    <row r="627342" hidden="1" x14ac:dyDescent="0.2"/>
    <row r="627343" hidden="1" x14ac:dyDescent="0.2"/>
    <row r="627344" hidden="1" x14ac:dyDescent="0.2"/>
    <row r="627345" hidden="1" x14ac:dyDescent="0.2"/>
    <row r="627346" hidden="1" x14ac:dyDescent="0.2"/>
    <row r="627347" hidden="1" x14ac:dyDescent="0.2"/>
    <row r="627348" hidden="1" x14ac:dyDescent="0.2"/>
    <row r="627349" hidden="1" x14ac:dyDescent="0.2"/>
    <row r="627350" hidden="1" x14ac:dyDescent="0.2"/>
    <row r="627351" hidden="1" x14ac:dyDescent="0.2"/>
    <row r="627352" hidden="1" x14ac:dyDescent="0.2"/>
    <row r="627353" hidden="1" x14ac:dyDescent="0.2"/>
    <row r="627354" hidden="1" x14ac:dyDescent="0.2"/>
    <row r="627355" hidden="1" x14ac:dyDescent="0.2"/>
    <row r="627356" hidden="1" x14ac:dyDescent="0.2"/>
    <row r="627357" hidden="1" x14ac:dyDescent="0.2"/>
    <row r="627358" hidden="1" x14ac:dyDescent="0.2"/>
    <row r="627359" hidden="1" x14ac:dyDescent="0.2"/>
    <row r="627360" hidden="1" x14ac:dyDescent="0.2"/>
    <row r="627361" hidden="1" x14ac:dyDescent="0.2"/>
    <row r="627362" hidden="1" x14ac:dyDescent="0.2"/>
    <row r="627363" hidden="1" x14ac:dyDescent="0.2"/>
    <row r="627364" hidden="1" x14ac:dyDescent="0.2"/>
    <row r="627365" hidden="1" x14ac:dyDescent="0.2"/>
    <row r="627366" hidden="1" x14ac:dyDescent="0.2"/>
    <row r="627367" hidden="1" x14ac:dyDescent="0.2"/>
    <row r="627368" hidden="1" x14ac:dyDescent="0.2"/>
    <row r="627369" hidden="1" x14ac:dyDescent="0.2"/>
    <row r="627370" hidden="1" x14ac:dyDescent="0.2"/>
    <row r="627371" hidden="1" x14ac:dyDescent="0.2"/>
    <row r="627372" hidden="1" x14ac:dyDescent="0.2"/>
    <row r="627373" hidden="1" x14ac:dyDescent="0.2"/>
    <row r="627374" hidden="1" x14ac:dyDescent="0.2"/>
    <row r="627375" hidden="1" x14ac:dyDescent="0.2"/>
    <row r="627376" hidden="1" x14ac:dyDescent="0.2"/>
    <row r="627377" hidden="1" x14ac:dyDescent="0.2"/>
    <row r="627378" hidden="1" x14ac:dyDescent="0.2"/>
    <row r="627379" hidden="1" x14ac:dyDescent="0.2"/>
    <row r="627380" hidden="1" x14ac:dyDescent="0.2"/>
    <row r="627381" hidden="1" x14ac:dyDescent="0.2"/>
    <row r="627382" hidden="1" x14ac:dyDescent="0.2"/>
    <row r="627383" hidden="1" x14ac:dyDescent="0.2"/>
    <row r="627384" hidden="1" x14ac:dyDescent="0.2"/>
    <row r="627385" hidden="1" x14ac:dyDescent="0.2"/>
    <row r="627386" hidden="1" x14ac:dyDescent="0.2"/>
    <row r="627387" hidden="1" x14ac:dyDescent="0.2"/>
    <row r="627388" hidden="1" x14ac:dyDescent="0.2"/>
    <row r="627389" hidden="1" x14ac:dyDescent="0.2"/>
    <row r="627390" hidden="1" x14ac:dyDescent="0.2"/>
    <row r="627391" hidden="1" x14ac:dyDescent="0.2"/>
    <row r="627392" hidden="1" x14ac:dyDescent="0.2"/>
    <row r="627393" hidden="1" x14ac:dyDescent="0.2"/>
    <row r="627394" hidden="1" x14ac:dyDescent="0.2"/>
    <row r="627395" hidden="1" x14ac:dyDescent="0.2"/>
    <row r="627396" hidden="1" x14ac:dyDescent="0.2"/>
    <row r="627397" hidden="1" x14ac:dyDescent="0.2"/>
    <row r="627398" hidden="1" x14ac:dyDescent="0.2"/>
    <row r="627399" hidden="1" x14ac:dyDescent="0.2"/>
    <row r="627400" hidden="1" x14ac:dyDescent="0.2"/>
    <row r="627401" hidden="1" x14ac:dyDescent="0.2"/>
    <row r="627402" hidden="1" x14ac:dyDescent="0.2"/>
    <row r="627403" hidden="1" x14ac:dyDescent="0.2"/>
    <row r="627404" hidden="1" x14ac:dyDescent="0.2"/>
    <row r="627405" hidden="1" x14ac:dyDescent="0.2"/>
    <row r="627406" hidden="1" x14ac:dyDescent="0.2"/>
    <row r="627407" hidden="1" x14ac:dyDescent="0.2"/>
    <row r="627408" hidden="1" x14ac:dyDescent="0.2"/>
    <row r="627409" hidden="1" x14ac:dyDescent="0.2"/>
    <row r="627410" hidden="1" x14ac:dyDescent="0.2"/>
    <row r="627411" hidden="1" x14ac:dyDescent="0.2"/>
    <row r="627412" hidden="1" x14ac:dyDescent="0.2"/>
    <row r="627413" hidden="1" x14ac:dyDescent="0.2"/>
    <row r="627414" hidden="1" x14ac:dyDescent="0.2"/>
    <row r="627415" hidden="1" x14ac:dyDescent="0.2"/>
    <row r="627416" hidden="1" x14ac:dyDescent="0.2"/>
    <row r="627417" hidden="1" x14ac:dyDescent="0.2"/>
    <row r="627418" hidden="1" x14ac:dyDescent="0.2"/>
    <row r="627419" hidden="1" x14ac:dyDescent="0.2"/>
    <row r="627420" hidden="1" x14ac:dyDescent="0.2"/>
    <row r="627421" hidden="1" x14ac:dyDescent="0.2"/>
    <row r="627422" hidden="1" x14ac:dyDescent="0.2"/>
    <row r="627423" hidden="1" x14ac:dyDescent="0.2"/>
    <row r="627424" hidden="1" x14ac:dyDescent="0.2"/>
    <row r="627425" hidden="1" x14ac:dyDescent="0.2"/>
    <row r="627426" hidden="1" x14ac:dyDescent="0.2"/>
    <row r="627427" hidden="1" x14ac:dyDescent="0.2"/>
    <row r="627428" hidden="1" x14ac:dyDescent="0.2"/>
    <row r="627429" hidden="1" x14ac:dyDescent="0.2"/>
    <row r="627430" hidden="1" x14ac:dyDescent="0.2"/>
    <row r="627431" hidden="1" x14ac:dyDescent="0.2"/>
    <row r="627432" hidden="1" x14ac:dyDescent="0.2"/>
    <row r="627433" hidden="1" x14ac:dyDescent="0.2"/>
    <row r="627434" hidden="1" x14ac:dyDescent="0.2"/>
    <row r="627435" hidden="1" x14ac:dyDescent="0.2"/>
    <row r="627436" hidden="1" x14ac:dyDescent="0.2"/>
    <row r="627437" hidden="1" x14ac:dyDescent="0.2"/>
    <row r="627438" hidden="1" x14ac:dyDescent="0.2"/>
    <row r="627439" hidden="1" x14ac:dyDescent="0.2"/>
    <row r="627440" hidden="1" x14ac:dyDescent="0.2"/>
    <row r="627441" hidden="1" x14ac:dyDescent="0.2"/>
    <row r="627442" hidden="1" x14ac:dyDescent="0.2"/>
    <row r="627443" hidden="1" x14ac:dyDescent="0.2"/>
    <row r="627444" hidden="1" x14ac:dyDescent="0.2"/>
    <row r="627445" hidden="1" x14ac:dyDescent="0.2"/>
    <row r="627446" hidden="1" x14ac:dyDescent="0.2"/>
    <row r="627447" hidden="1" x14ac:dyDescent="0.2"/>
    <row r="627448" hidden="1" x14ac:dyDescent="0.2"/>
    <row r="627449" hidden="1" x14ac:dyDescent="0.2"/>
    <row r="627450" hidden="1" x14ac:dyDescent="0.2"/>
    <row r="627451" hidden="1" x14ac:dyDescent="0.2"/>
    <row r="627452" hidden="1" x14ac:dyDescent="0.2"/>
    <row r="627453" hidden="1" x14ac:dyDescent="0.2"/>
    <row r="627454" hidden="1" x14ac:dyDescent="0.2"/>
    <row r="627455" hidden="1" x14ac:dyDescent="0.2"/>
    <row r="627456" hidden="1" x14ac:dyDescent="0.2"/>
    <row r="627457" hidden="1" x14ac:dyDescent="0.2"/>
    <row r="627458" hidden="1" x14ac:dyDescent="0.2"/>
    <row r="627459" hidden="1" x14ac:dyDescent="0.2"/>
    <row r="627460" hidden="1" x14ac:dyDescent="0.2"/>
    <row r="627461" hidden="1" x14ac:dyDescent="0.2"/>
    <row r="627462" hidden="1" x14ac:dyDescent="0.2"/>
    <row r="627463" hidden="1" x14ac:dyDescent="0.2"/>
    <row r="627464" hidden="1" x14ac:dyDescent="0.2"/>
    <row r="627465" hidden="1" x14ac:dyDescent="0.2"/>
    <row r="627466" hidden="1" x14ac:dyDescent="0.2"/>
    <row r="627467" hidden="1" x14ac:dyDescent="0.2"/>
    <row r="627468" hidden="1" x14ac:dyDescent="0.2"/>
    <row r="627469" hidden="1" x14ac:dyDescent="0.2"/>
    <row r="627470" hidden="1" x14ac:dyDescent="0.2"/>
    <row r="627471" hidden="1" x14ac:dyDescent="0.2"/>
    <row r="627472" hidden="1" x14ac:dyDescent="0.2"/>
    <row r="627473" hidden="1" x14ac:dyDescent="0.2"/>
    <row r="627474" hidden="1" x14ac:dyDescent="0.2"/>
    <row r="627475" hidden="1" x14ac:dyDescent="0.2"/>
    <row r="627476" hidden="1" x14ac:dyDescent="0.2"/>
    <row r="627477" hidden="1" x14ac:dyDescent="0.2"/>
    <row r="627478" hidden="1" x14ac:dyDescent="0.2"/>
    <row r="627479" hidden="1" x14ac:dyDescent="0.2"/>
    <row r="627480" hidden="1" x14ac:dyDescent="0.2"/>
    <row r="627481" hidden="1" x14ac:dyDescent="0.2"/>
    <row r="627482" hidden="1" x14ac:dyDescent="0.2"/>
    <row r="627483" hidden="1" x14ac:dyDescent="0.2"/>
    <row r="627484" hidden="1" x14ac:dyDescent="0.2"/>
    <row r="627485" hidden="1" x14ac:dyDescent="0.2"/>
    <row r="627486" hidden="1" x14ac:dyDescent="0.2"/>
    <row r="627487" hidden="1" x14ac:dyDescent="0.2"/>
    <row r="627488" hidden="1" x14ac:dyDescent="0.2"/>
    <row r="627489" hidden="1" x14ac:dyDescent="0.2"/>
    <row r="627490" hidden="1" x14ac:dyDescent="0.2"/>
    <row r="627491" hidden="1" x14ac:dyDescent="0.2"/>
    <row r="627492" hidden="1" x14ac:dyDescent="0.2"/>
    <row r="627493" hidden="1" x14ac:dyDescent="0.2"/>
    <row r="627494" hidden="1" x14ac:dyDescent="0.2"/>
    <row r="627495" hidden="1" x14ac:dyDescent="0.2"/>
    <row r="627496" hidden="1" x14ac:dyDescent="0.2"/>
    <row r="627497" hidden="1" x14ac:dyDescent="0.2"/>
    <row r="627498" hidden="1" x14ac:dyDescent="0.2"/>
    <row r="627499" hidden="1" x14ac:dyDescent="0.2"/>
    <row r="627500" hidden="1" x14ac:dyDescent="0.2"/>
    <row r="627501" hidden="1" x14ac:dyDescent="0.2"/>
    <row r="627502" hidden="1" x14ac:dyDescent="0.2"/>
    <row r="627503" hidden="1" x14ac:dyDescent="0.2"/>
    <row r="627504" hidden="1" x14ac:dyDescent="0.2"/>
    <row r="627505" hidden="1" x14ac:dyDescent="0.2"/>
    <row r="627506" hidden="1" x14ac:dyDescent="0.2"/>
    <row r="627507" hidden="1" x14ac:dyDescent="0.2"/>
    <row r="627508" hidden="1" x14ac:dyDescent="0.2"/>
    <row r="627509" hidden="1" x14ac:dyDescent="0.2"/>
    <row r="627510" hidden="1" x14ac:dyDescent="0.2"/>
    <row r="627511" hidden="1" x14ac:dyDescent="0.2"/>
    <row r="627512" hidden="1" x14ac:dyDescent="0.2"/>
    <row r="627513" hidden="1" x14ac:dyDescent="0.2"/>
    <row r="627514" hidden="1" x14ac:dyDescent="0.2"/>
    <row r="627515" hidden="1" x14ac:dyDescent="0.2"/>
    <row r="627516" hidden="1" x14ac:dyDescent="0.2"/>
    <row r="627517" hidden="1" x14ac:dyDescent="0.2"/>
    <row r="627518" hidden="1" x14ac:dyDescent="0.2"/>
    <row r="627519" hidden="1" x14ac:dyDescent="0.2"/>
    <row r="627520" hidden="1" x14ac:dyDescent="0.2"/>
    <row r="627521" hidden="1" x14ac:dyDescent="0.2"/>
    <row r="627522" hidden="1" x14ac:dyDescent="0.2"/>
    <row r="627523" hidden="1" x14ac:dyDescent="0.2"/>
    <row r="627524" hidden="1" x14ac:dyDescent="0.2"/>
    <row r="627525" hidden="1" x14ac:dyDescent="0.2"/>
    <row r="627526" hidden="1" x14ac:dyDescent="0.2"/>
    <row r="627527" hidden="1" x14ac:dyDescent="0.2"/>
    <row r="627528" hidden="1" x14ac:dyDescent="0.2"/>
    <row r="627529" hidden="1" x14ac:dyDescent="0.2"/>
    <row r="627530" hidden="1" x14ac:dyDescent="0.2"/>
    <row r="627531" hidden="1" x14ac:dyDescent="0.2"/>
    <row r="627532" hidden="1" x14ac:dyDescent="0.2"/>
    <row r="627533" hidden="1" x14ac:dyDescent="0.2"/>
    <row r="627534" hidden="1" x14ac:dyDescent="0.2"/>
    <row r="627535" hidden="1" x14ac:dyDescent="0.2"/>
    <row r="627536" hidden="1" x14ac:dyDescent="0.2"/>
    <row r="627537" hidden="1" x14ac:dyDescent="0.2"/>
    <row r="627538" hidden="1" x14ac:dyDescent="0.2"/>
    <row r="627539" hidden="1" x14ac:dyDescent="0.2"/>
    <row r="627540" hidden="1" x14ac:dyDescent="0.2"/>
    <row r="627541" hidden="1" x14ac:dyDescent="0.2"/>
    <row r="627542" hidden="1" x14ac:dyDescent="0.2"/>
    <row r="627543" hidden="1" x14ac:dyDescent="0.2"/>
    <row r="627544" hidden="1" x14ac:dyDescent="0.2"/>
    <row r="627545" hidden="1" x14ac:dyDescent="0.2"/>
    <row r="627546" hidden="1" x14ac:dyDescent="0.2"/>
    <row r="627547" hidden="1" x14ac:dyDescent="0.2"/>
    <row r="627548" hidden="1" x14ac:dyDescent="0.2"/>
    <row r="627549" hidden="1" x14ac:dyDescent="0.2"/>
    <row r="627550" hidden="1" x14ac:dyDescent="0.2"/>
    <row r="627551" hidden="1" x14ac:dyDescent="0.2"/>
    <row r="627552" hidden="1" x14ac:dyDescent="0.2"/>
    <row r="627553" hidden="1" x14ac:dyDescent="0.2"/>
    <row r="627554" hidden="1" x14ac:dyDescent="0.2"/>
    <row r="627555" hidden="1" x14ac:dyDescent="0.2"/>
    <row r="627556" hidden="1" x14ac:dyDescent="0.2"/>
    <row r="627557" hidden="1" x14ac:dyDescent="0.2"/>
    <row r="627558" hidden="1" x14ac:dyDescent="0.2"/>
    <row r="627559" hidden="1" x14ac:dyDescent="0.2"/>
    <row r="627560" hidden="1" x14ac:dyDescent="0.2"/>
    <row r="627561" hidden="1" x14ac:dyDescent="0.2"/>
    <row r="627562" hidden="1" x14ac:dyDescent="0.2"/>
    <row r="627563" hidden="1" x14ac:dyDescent="0.2"/>
    <row r="627564" hidden="1" x14ac:dyDescent="0.2"/>
    <row r="627565" hidden="1" x14ac:dyDescent="0.2"/>
    <row r="627566" hidden="1" x14ac:dyDescent="0.2"/>
    <row r="627567" hidden="1" x14ac:dyDescent="0.2"/>
    <row r="627568" hidden="1" x14ac:dyDescent="0.2"/>
    <row r="627569" hidden="1" x14ac:dyDescent="0.2"/>
    <row r="627570" hidden="1" x14ac:dyDescent="0.2"/>
    <row r="627571" hidden="1" x14ac:dyDescent="0.2"/>
    <row r="627572" hidden="1" x14ac:dyDescent="0.2"/>
    <row r="627573" hidden="1" x14ac:dyDescent="0.2"/>
    <row r="627574" hidden="1" x14ac:dyDescent="0.2"/>
    <row r="627575" hidden="1" x14ac:dyDescent="0.2"/>
    <row r="627576" hidden="1" x14ac:dyDescent="0.2"/>
    <row r="627577" hidden="1" x14ac:dyDescent="0.2"/>
    <row r="627578" hidden="1" x14ac:dyDescent="0.2"/>
    <row r="627579" hidden="1" x14ac:dyDescent="0.2"/>
    <row r="627580" hidden="1" x14ac:dyDescent="0.2"/>
    <row r="627581" hidden="1" x14ac:dyDescent="0.2"/>
    <row r="627582" hidden="1" x14ac:dyDescent="0.2"/>
    <row r="627583" hidden="1" x14ac:dyDescent="0.2"/>
    <row r="627584" hidden="1" x14ac:dyDescent="0.2"/>
    <row r="627585" hidden="1" x14ac:dyDescent="0.2"/>
    <row r="627586" hidden="1" x14ac:dyDescent="0.2"/>
    <row r="627587" hidden="1" x14ac:dyDescent="0.2"/>
    <row r="627588" hidden="1" x14ac:dyDescent="0.2"/>
    <row r="627589" hidden="1" x14ac:dyDescent="0.2"/>
    <row r="627590" hidden="1" x14ac:dyDescent="0.2"/>
    <row r="627591" hidden="1" x14ac:dyDescent="0.2"/>
    <row r="627592" hidden="1" x14ac:dyDescent="0.2"/>
    <row r="627593" hidden="1" x14ac:dyDescent="0.2"/>
    <row r="627594" hidden="1" x14ac:dyDescent="0.2"/>
    <row r="627595" hidden="1" x14ac:dyDescent="0.2"/>
    <row r="627596" hidden="1" x14ac:dyDescent="0.2"/>
    <row r="627597" hidden="1" x14ac:dyDescent="0.2"/>
    <row r="627598" hidden="1" x14ac:dyDescent="0.2"/>
    <row r="627599" hidden="1" x14ac:dyDescent="0.2"/>
    <row r="627600" hidden="1" x14ac:dyDescent="0.2"/>
    <row r="627601" hidden="1" x14ac:dyDescent="0.2"/>
    <row r="627602" hidden="1" x14ac:dyDescent="0.2"/>
    <row r="627603" hidden="1" x14ac:dyDescent="0.2"/>
    <row r="627604" hidden="1" x14ac:dyDescent="0.2"/>
    <row r="627605" hidden="1" x14ac:dyDescent="0.2"/>
    <row r="627606" hidden="1" x14ac:dyDescent="0.2"/>
    <row r="627607" hidden="1" x14ac:dyDescent="0.2"/>
    <row r="627608" hidden="1" x14ac:dyDescent="0.2"/>
    <row r="627609" hidden="1" x14ac:dyDescent="0.2"/>
    <row r="627610" hidden="1" x14ac:dyDescent="0.2"/>
    <row r="627611" hidden="1" x14ac:dyDescent="0.2"/>
    <row r="627612" hidden="1" x14ac:dyDescent="0.2"/>
    <row r="627613" hidden="1" x14ac:dyDescent="0.2"/>
    <row r="627614" hidden="1" x14ac:dyDescent="0.2"/>
    <row r="627615" hidden="1" x14ac:dyDescent="0.2"/>
    <row r="627616" hidden="1" x14ac:dyDescent="0.2"/>
    <row r="627617" hidden="1" x14ac:dyDescent="0.2"/>
    <row r="627618" hidden="1" x14ac:dyDescent="0.2"/>
    <row r="627619" hidden="1" x14ac:dyDescent="0.2"/>
    <row r="627620" hidden="1" x14ac:dyDescent="0.2"/>
    <row r="627621" hidden="1" x14ac:dyDescent="0.2"/>
    <row r="627622" hidden="1" x14ac:dyDescent="0.2"/>
    <row r="627623" hidden="1" x14ac:dyDescent="0.2"/>
    <row r="627624" hidden="1" x14ac:dyDescent="0.2"/>
    <row r="627625" hidden="1" x14ac:dyDescent="0.2"/>
    <row r="627626" hidden="1" x14ac:dyDescent="0.2"/>
    <row r="627627" hidden="1" x14ac:dyDescent="0.2"/>
    <row r="627628" hidden="1" x14ac:dyDescent="0.2"/>
    <row r="627629" hidden="1" x14ac:dyDescent="0.2"/>
    <row r="627630" hidden="1" x14ac:dyDescent="0.2"/>
    <row r="627631" hidden="1" x14ac:dyDescent="0.2"/>
    <row r="627632" hidden="1" x14ac:dyDescent="0.2"/>
    <row r="627633" hidden="1" x14ac:dyDescent="0.2"/>
    <row r="627634" hidden="1" x14ac:dyDescent="0.2"/>
    <row r="627635" hidden="1" x14ac:dyDescent="0.2"/>
    <row r="627636" hidden="1" x14ac:dyDescent="0.2"/>
    <row r="627637" hidden="1" x14ac:dyDescent="0.2"/>
    <row r="627638" hidden="1" x14ac:dyDescent="0.2"/>
    <row r="627639" hidden="1" x14ac:dyDescent="0.2"/>
    <row r="627640" hidden="1" x14ac:dyDescent="0.2"/>
    <row r="627641" hidden="1" x14ac:dyDescent="0.2"/>
    <row r="627642" hidden="1" x14ac:dyDescent="0.2"/>
    <row r="627643" hidden="1" x14ac:dyDescent="0.2"/>
    <row r="627644" hidden="1" x14ac:dyDescent="0.2"/>
    <row r="627645" hidden="1" x14ac:dyDescent="0.2"/>
    <row r="627646" hidden="1" x14ac:dyDescent="0.2"/>
    <row r="627647" hidden="1" x14ac:dyDescent="0.2"/>
    <row r="627648" hidden="1" x14ac:dyDescent="0.2"/>
    <row r="627649" hidden="1" x14ac:dyDescent="0.2"/>
    <row r="627650" hidden="1" x14ac:dyDescent="0.2"/>
    <row r="627651" hidden="1" x14ac:dyDescent="0.2"/>
    <row r="627652" hidden="1" x14ac:dyDescent="0.2"/>
    <row r="627653" hidden="1" x14ac:dyDescent="0.2"/>
    <row r="627654" hidden="1" x14ac:dyDescent="0.2"/>
    <row r="627655" hidden="1" x14ac:dyDescent="0.2"/>
    <row r="627656" hidden="1" x14ac:dyDescent="0.2"/>
    <row r="627657" hidden="1" x14ac:dyDescent="0.2"/>
    <row r="627658" hidden="1" x14ac:dyDescent="0.2"/>
    <row r="627659" hidden="1" x14ac:dyDescent="0.2"/>
    <row r="627660" hidden="1" x14ac:dyDescent="0.2"/>
    <row r="627661" hidden="1" x14ac:dyDescent="0.2"/>
    <row r="627662" hidden="1" x14ac:dyDescent="0.2"/>
    <row r="627663" hidden="1" x14ac:dyDescent="0.2"/>
    <row r="627664" hidden="1" x14ac:dyDescent="0.2"/>
    <row r="627665" hidden="1" x14ac:dyDescent="0.2"/>
    <row r="627666" hidden="1" x14ac:dyDescent="0.2"/>
    <row r="627667" hidden="1" x14ac:dyDescent="0.2"/>
    <row r="627668" hidden="1" x14ac:dyDescent="0.2"/>
    <row r="627669" hidden="1" x14ac:dyDescent="0.2"/>
    <row r="627670" hidden="1" x14ac:dyDescent="0.2"/>
    <row r="627671" hidden="1" x14ac:dyDescent="0.2"/>
    <row r="627672" hidden="1" x14ac:dyDescent="0.2"/>
    <row r="627673" hidden="1" x14ac:dyDescent="0.2"/>
    <row r="627674" hidden="1" x14ac:dyDescent="0.2"/>
    <row r="627675" hidden="1" x14ac:dyDescent="0.2"/>
    <row r="627676" hidden="1" x14ac:dyDescent="0.2"/>
    <row r="627677" hidden="1" x14ac:dyDescent="0.2"/>
    <row r="627678" hidden="1" x14ac:dyDescent="0.2"/>
    <row r="627679" hidden="1" x14ac:dyDescent="0.2"/>
    <row r="627680" hidden="1" x14ac:dyDescent="0.2"/>
    <row r="627681" hidden="1" x14ac:dyDescent="0.2"/>
    <row r="627682" hidden="1" x14ac:dyDescent="0.2"/>
    <row r="627683" hidden="1" x14ac:dyDescent="0.2"/>
    <row r="627684" hidden="1" x14ac:dyDescent="0.2"/>
    <row r="627685" hidden="1" x14ac:dyDescent="0.2"/>
    <row r="627686" hidden="1" x14ac:dyDescent="0.2"/>
    <row r="627687" hidden="1" x14ac:dyDescent="0.2"/>
    <row r="627688" hidden="1" x14ac:dyDescent="0.2"/>
    <row r="627689" hidden="1" x14ac:dyDescent="0.2"/>
    <row r="627690" hidden="1" x14ac:dyDescent="0.2"/>
    <row r="627691" hidden="1" x14ac:dyDescent="0.2"/>
    <row r="627692" hidden="1" x14ac:dyDescent="0.2"/>
    <row r="627693" hidden="1" x14ac:dyDescent="0.2"/>
    <row r="627694" hidden="1" x14ac:dyDescent="0.2"/>
    <row r="627695" hidden="1" x14ac:dyDescent="0.2"/>
    <row r="627696" hidden="1" x14ac:dyDescent="0.2"/>
    <row r="627697" hidden="1" x14ac:dyDescent="0.2"/>
    <row r="627698" hidden="1" x14ac:dyDescent="0.2"/>
    <row r="627699" hidden="1" x14ac:dyDescent="0.2"/>
    <row r="627700" hidden="1" x14ac:dyDescent="0.2"/>
    <row r="627701" hidden="1" x14ac:dyDescent="0.2"/>
    <row r="627702" hidden="1" x14ac:dyDescent="0.2"/>
    <row r="627703" hidden="1" x14ac:dyDescent="0.2"/>
    <row r="627704" hidden="1" x14ac:dyDescent="0.2"/>
    <row r="627705" hidden="1" x14ac:dyDescent="0.2"/>
    <row r="627706" hidden="1" x14ac:dyDescent="0.2"/>
    <row r="627707" hidden="1" x14ac:dyDescent="0.2"/>
    <row r="627708" hidden="1" x14ac:dyDescent="0.2"/>
    <row r="627709" hidden="1" x14ac:dyDescent="0.2"/>
    <row r="627710" hidden="1" x14ac:dyDescent="0.2"/>
    <row r="627711" hidden="1" x14ac:dyDescent="0.2"/>
    <row r="627712" hidden="1" x14ac:dyDescent="0.2"/>
    <row r="627713" hidden="1" x14ac:dyDescent="0.2"/>
    <row r="627714" hidden="1" x14ac:dyDescent="0.2"/>
    <row r="627715" hidden="1" x14ac:dyDescent="0.2"/>
    <row r="627716" hidden="1" x14ac:dyDescent="0.2"/>
    <row r="627717" hidden="1" x14ac:dyDescent="0.2"/>
    <row r="627718" hidden="1" x14ac:dyDescent="0.2"/>
    <row r="627719" hidden="1" x14ac:dyDescent="0.2"/>
    <row r="627720" hidden="1" x14ac:dyDescent="0.2"/>
    <row r="627721" hidden="1" x14ac:dyDescent="0.2"/>
    <row r="627722" hidden="1" x14ac:dyDescent="0.2"/>
    <row r="627723" hidden="1" x14ac:dyDescent="0.2"/>
    <row r="627724" hidden="1" x14ac:dyDescent="0.2"/>
    <row r="627725" hidden="1" x14ac:dyDescent="0.2"/>
    <row r="627726" hidden="1" x14ac:dyDescent="0.2"/>
    <row r="627727" hidden="1" x14ac:dyDescent="0.2"/>
    <row r="627728" hidden="1" x14ac:dyDescent="0.2"/>
    <row r="627729" hidden="1" x14ac:dyDescent="0.2"/>
    <row r="627730" hidden="1" x14ac:dyDescent="0.2"/>
    <row r="627731" hidden="1" x14ac:dyDescent="0.2"/>
    <row r="627732" hidden="1" x14ac:dyDescent="0.2"/>
    <row r="627733" hidden="1" x14ac:dyDescent="0.2"/>
    <row r="627734" hidden="1" x14ac:dyDescent="0.2"/>
    <row r="627735" hidden="1" x14ac:dyDescent="0.2"/>
    <row r="627736" hidden="1" x14ac:dyDescent="0.2"/>
    <row r="627737" hidden="1" x14ac:dyDescent="0.2"/>
    <row r="627738" hidden="1" x14ac:dyDescent="0.2"/>
    <row r="627739" hidden="1" x14ac:dyDescent="0.2"/>
    <row r="627740" hidden="1" x14ac:dyDescent="0.2"/>
    <row r="627741" hidden="1" x14ac:dyDescent="0.2"/>
    <row r="627742" hidden="1" x14ac:dyDescent="0.2"/>
    <row r="627743" hidden="1" x14ac:dyDescent="0.2"/>
    <row r="627744" hidden="1" x14ac:dyDescent="0.2"/>
    <row r="627745" hidden="1" x14ac:dyDescent="0.2"/>
    <row r="627746" hidden="1" x14ac:dyDescent="0.2"/>
    <row r="627747" hidden="1" x14ac:dyDescent="0.2"/>
    <row r="627748" hidden="1" x14ac:dyDescent="0.2"/>
    <row r="627749" hidden="1" x14ac:dyDescent="0.2"/>
    <row r="627750" hidden="1" x14ac:dyDescent="0.2"/>
    <row r="627751" hidden="1" x14ac:dyDescent="0.2"/>
    <row r="627752" hidden="1" x14ac:dyDescent="0.2"/>
    <row r="627753" hidden="1" x14ac:dyDescent="0.2"/>
    <row r="627754" hidden="1" x14ac:dyDescent="0.2"/>
    <row r="627755" hidden="1" x14ac:dyDescent="0.2"/>
    <row r="627756" hidden="1" x14ac:dyDescent="0.2"/>
    <row r="627757" hidden="1" x14ac:dyDescent="0.2"/>
    <row r="627758" hidden="1" x14ac:dyDescent="0.2"/>
    <row r="627759" hidden="1" x14ac:dyDescent="0.2"/>
    <row r="627760" hidden="1" x14ac:dyDescent="0.2"/>
    <row r="627761" hidden="1" x14ac:dyDescent="0.2"/>
    <row r="627762" hidden="1" x14ac:dyDescent="0.2"/>
    <row r="627763" hidden="1" x14ac:dyDescent="0.2"/>
    <row r="627764" hidden="1" x14ac:dyDescent="0.2"/>
    <row r="627765" hidden="1" x14ac:dyDescent="0.2"/>
    <row r="627766" hidden="1" x14ac:dyDescent="0.2"/>
    <row r="627767" hidden="1" x14ac:dyDescent="0.2"/>
    <row r="627768" hidden="1" x14ac:dyDescent="0.2"/>
    <row r="627769" hidden="1" x14ac:dyDescent="0.2"/>
    <row r="627770" hidden="1" x14ac:dyDescent="0.2"/>
    <row r="627771" hidden="1" x14ac:dyDescent="0.2"/>
    <row r="627772" hidden="1" x14ac:dyDescent="0.2"/>
    <row r="627773" hidden="1" x14ac:dyDescent="0.2"/>
    <row r="627774" hidden="1" x14ac:dyDescent="0.2"/>
    <row r="627775" hidden="1" x14ac:dyDescent="0.2"/>
    <row r="627776" hidden="1" x14ac:dyDescent="0.2"/>
    <row r="627777" hidden="1" x14ac:dyDescent="0.2"/>
    <row r="627778" hidden="1" x14ac:dyDescent="0.2"/>
    <row r="627779" hidden="1" x14ac:dyDescent="0.2"/>
    <row r="627780" hidden="1" x14ac:dyDescent="0.2"/>
    <row r="627781" hidden="1" x14ac:dyDescent="0.2"/>
    <row r="627782" hidden="1" x14ac:dyDescent="0.2"/>
    <row r="627783" hidden="1" x14ac:dyDescent="0.2"/>
    <row r="627784" hidden="1" x14ac:dyDescent="0.2"/>
    <row r="627785" hidden="1" x14ac:dyDescent="0.2"/>
    <row r="627786" hidden="1" x14ac:dyDescent="0.2"/>
    <row r="627787" hidden="1" x14ac:dyDescent="0.2"/>
    <row r="627788" hidden="1" x14ac:dyDescent="0.2"/>
    <row r="627789" hidden="1" x14ac:dyDescent="0.2"/>
    <row r="627790" hidden="1" x14ac:dyDescent="0.2"/>
    <row r="627791" hidden="1" x14ac:dyDescent="0.2"/>
    <row r="627792" hidden="1" x14ac:dyDescent="0.2"/>
    <row r="627793" hidden="1" x14ac:dyDescent="0.2"/>
    <row r="627794" hidden="1" x14ac:dyDescent="0.2"/>
    <row r="627795" hidden="1" x14ac:dyDescent="0.2"/>
    <row r="627796" hidden="1" x14ac:dyDescent="0.2"/>
    <row r="627797" hidden="1" x14ac:dyDescent="0.2"/>
    <row r="627798" hidden="1" x14ac:dyDescent="0.2"/>
    <row r="627799" hidden="1" x14ac:dyDescent="0.2"/>
    <row r="627800" hidden="1" x14ac:dyDescent="0.2"/>
    <row r="627801" hidden="1" x14ac:dyDescent="0.2"/>
    <row r="627802" hidden="1" x14ac:dyDescent="0.2"/>
    <row r="627803" hidden="1" x14ac:dyDescent="0.2"/>
    <row r="627804" hidden="1" x14ac:dyDescent="0.2"/>
    <row r="627805" hidden="1" x14ac:dyDescent="0.2"/>
    <row r="627806" hidden="1" x14ac:dyDescent="0.2"/>
    <row r="627807" hidden="1" x14ac:dyDescent="0.2"/>
    <row r="627808" hidden="1" x14ac:dyDescent="0.2"/>
    <row r="627809" hidden="1" x14ac:dyDescent="0.2"/>
    <row r="627810" hidden="1" x14ac:dyDescent="0.2"/>
    <row r="627811" hidden="1" x14ac:dyDescent="0.2"/>
    <row r="627812" hidden="1" x14ac:dyDescent="0.2"/>
    <row r="627813" hidden="1" x14ac:dyDescent="0.2"/>
    <row r="627814" hidden="1" x14ac:dyDescent="0.2"/>
    <row r="627815" hidden="1" x14ac:dyDescent="0.2"/>
    <row r="627816" hidden="1" x14ac:dyDescent="0.2"/>
    <row r="627817" hidden="1" x14ac:dyDescent="0.2"/>
    <row r="627818" hidden="1" x14ac:dyDescent="0.2"/>
    <row r="627819" hidden="1" x14ac:dyDescent="0.2"/>
    <row r="627820" hidden="1" x14ac:dyDescent="0.2"/>
    <row r="627821" hidden="1" x14ac:dyDescent="0.2"/>
    <row r="627822" hidden="1" x14ac:dyDescent="0.2"/>
    <row r="627823" hidden="1" x14ac:dyDescent="0.2"/>
    <row r="627824" hidden="1" x14ac:dyDescent="0.2"/>
    <row r="627825" hidden="1" x14ac:dyDescent="0.2"/>
    <row r="627826" hidden="1" x14ac:dyDescent="0.2"/>
    <row r="627827" hidden="1" x14ac:dyDescent="0.2"/>
    <row r="627828" hidden="1" x14ac:dyDescent="0.2"/>
    <row r="627829" hidden="1" x14ac:dyDescent="0.2"/>
    <row r="627830" hidden="1" x14ac:dyDescent="0.2"/>
    <row r="627831" hidden="1" x14ac:dyDescent="0.2"/>
    <row r="627832" hidden="1" x14ac:dyDescent="0.2"/>
    <row r="627833" hidden="1" x14ac:dyDescent="0.2"/>
    <row r="627834" hidden="1" x14ac:dyDescent="0.2"/>
    <row r="627835" hidden="1" x14ac:dyDescent="0.2"/>
    <row r="627836" hidden="1" x14ac:dyDescent="0.2"/>
    <row r="627837" hidden="1" x14ac:dyDescent="0.2"/>
    <row r="627838" hidden="1" x14ac:dyDescent="0.2"/>
    <row r="627839" hidden="1" x14ac:dyDescent="0.2"/>
    <row r="627840" hidden="1" x14ac:dyDescent="0.2"/>
    <row r="627841" hidden="1" x14ac:dyDescent="0.2"/>
    <row r="627842" hidden="1" x14ac:dyDescent="0.2"/>
    <row r="627843" hidden="1" x14ac:dyDescent="0.2"/>
    <row r="627844" hidden="1" x14ac:dyDescent="0.2"/>
    <row r="627845" hidden="1" x14ac:dyDescent="0.2"/>
    <row r="627846" hidden="1" x14ac:dyDescent="0.2"/>
    <row r="627847" hidden="1" x14ac:dyDescent="0.2"/>
    <row r="627848" hidden="1" x14ac:dyDescent="0.2"/>
    <row r="627849" hidden="1" x14ac:dyDescent="0.2"/>
    <row r="627850" hidden="1" x14ac:dyDescent="0.2"/>
    <row r="627851" hidden="1" x14ac:dyDescent="0.2"/>
    <row r="627852" hidden="1" x14ac:dyDescent="0.2"/>
    <row r="627853" hidden="1" x14ac:dyDescent="0.2"/>
    <row r="627854" hidden="1" x14ac:dyDescent="0.2"/>
    <row r="627855" hidden="1" x14ac:dyDescent="0.2"/>
    <row r="627856" hidden="1" x14ac:dyDescent="0.2"/>
    <row r="627857" hidden="1" x14ac:dyDescent="0.2"/>
    <row r="627858" hidden="1" x14ac:dyDescent="0.2"/>
    <row r="627859" hidden="1" x14ac:dyDescent="0.2"/>
    <row r="627860" hidden="1" x14ac:dyDescent="0.2"/>
    <row r="627861" hidden="1" x14ac:dyDescent="0.2"/>
    <row r="627862" hidden="1" x14ac:dyDescent="0.2"/>
    <row r="627863" hidden="1" x14ac:dyDescent="0.2"/>
    <row r="627864" hidden="1" x14ac:dyDescent="0.2"/>
    <row r="627865" hidden="1" x14ac:dyDescent="0.2"/>
    <row r="627866" hidden="1" x14ac:dyDescent="0.2"/>
    <row r="627867" hidden="1" x14ac:dyDescent="0.2"/>
    <row r="627868" hidden="1" x14ac:dyDescent="0.2"/>
    <row r="627869" hidden="1" x14ac:dyDescent="0.2"/>
    <row r="627870" hidden="1" x14ac:dyDescent="0.2"/>
    <row r="627871" hidden="1" x14ac:dyDescent="0.2"/>
    <row r="627872" hidden="1" x14ac:dyDescent="0.2"/>
    <row r="627873" hidden="1" x14ac:dyDescent="0.2"/>
    <row r="627874" hidden="1" x14ac:dyDescent="0.2"/>
    <row r="627875" hidden="1" x14ac:dyDescent="0.2"/>
    <row r="627876" hidden="1" x14ac:dyDescent="0.2"/>
    <row r="627877" hidden="1" x14ac:dyDescent="0.2"/>
    <row r="627878" hidden="1" x14ac:dyDescent="0.2"/>
    <row r="627879" hidden="1" x14ac:dyDescent="0.2"/>
    <row r="627880" hidden="1" x14ac:dyDescent="0.2"/>
    <row r="627881" hidden="1" x14ac:dyDescent="0.2"/>
    <row r="627882" hidden="1" x14ac:dyDescent="0.2"/>
    <row r="627883" hidden="1" x14ac:dyDescent="0.2"/>
    <row r="627884" hidden="1" x14ac:dyDescent="0.2"/>
    <row r="627885" hidden="1" x14ac:dyDescent="0.2"/>
    <row r="627886" hidden="1" x14ac:dyDescent="0.2"/>
    <row r="627887" hidden="1" x14ac:dyDescent="0.2"/>
    <row r="627888" hidden="1" x14ac:dyDescent="0.2"/>
    <row r="627889" hidden="1" x14ac:dyDescent="0.2"/>
    <row r="627890" hidden="1" x14ac:dyDescent="0.2"/>
    <row r="627891" hidden="1" x14ac:dyDescent="0.2"/>
    <row r="627892" hidden="1" x14ac:dyDescent="0.2"/>
    <row r="627893" hidden="1" x14ac:dyDescent="0.2"/>
    <row r="627894" hidden="1" x14ac:dyDescent="0.2"/>
    <row r="627895" hidden="1" x14ac:dyDescent="0.2"/>
    <row r="627896" hidden="1" x14ac:dyDescent="0.2"/>
    <row r="627897" hidden="1" x14ac:dyDescent="0.2"/>
    <row r="627898" hidden="1" x14ac:dyDescent="0.2"/>
    <row r="627899" hidden="1" x14ac:dyDescent="0.2"/>
    <row r="627900" hidden="1" x14ac:dyDescent="0.2"/>
    <row r="627901" hidden="1" x14ac:dyDescent="0.2"/>
    <row r="627902" hidden="1" x14ac:dyDescent="0.2"/>
    <row r="627903" hidden="1" x14ac:dyDescent="0.2"/>
    <row r="627904" hidden="1" x14ac:dyDescent="0.2"/>
    <row r="627905" hidden="1" x14ac:dyDescent="0.2"/>
    <row r="627906" hidden="1" x14ac:dyDescent="0.2"/>
    <row r="627907" hidden="1" x14ac:dyDescent="0.2"/>
    <row r="627908" hidden="1" x14ac:dyDescent="0.2"/>
    <row r="627909" hidden="1" x14ac:dyDescent="0.2"/>
    <row r="627910" hidden="1" x14ac:dyDescent="0.2"/>
    <row r="627911" hidden="1" x14ac:dyDescent="0.2"/>
    <row r="627912" hidden="1" x14ac:dyDescent="0.2"/>
    <row r="627913" hidden="1" x14ac:dyDescent="0.2"/>
    <row r="627914" hidden="1" x14ac:dyDescent="0.2"/>
    <row r="627915" hidden="1" x14ac:dyDescent="0.2"/>
    <row r="627916" hidden="1" x14ac:dyDescent="0.2"/>
    <row r="627917" hidden="1" x14ac:dyDescent="0.2"/>
    <row r="627918" hidden="1" x14ac:dyDescent="0.2"/>
    <row r="627919" hidden="1" x14ac:dyDescent="0.2"/>
    <row r="627920" hidden="1" x14ac:dyDescent="0.2"/>
    <row r="627921" hidden="1" x14ac:dyDescent="0.2"/>
    <row r="627922" hidden="1" x14ac:dyDescent="0.2"/>
    <row r="627923" hidden="1" x14ac:dyDescent="0.2"/>
    <row r="627924" hidden="1" x14ac:dyDescent="0.2"/>
    <row r="627925" hidden="1" x14ac:dyDescent="0.2"/>
    <row r="627926" hidden="1" x14ac:dyDescent="0.2"/>
    <row r="627927" hidden="1" x14ac:dyDescent="0.2"/>
    <row r="627928" hidden="1" x14ac:dyDescent="0.2"/>
    <row r="627929" hidden="1" x14ac:dyDescent="0.2"/>
    <row r="627930" hidden="1" x14ac:dyDescent="0.2"/>
    <row r="627931" hidden="1" x14ac:dyDescent="0.2"/>
    <row r="627932" hidden="1" x14ac:dyDescent="0.2"/>
    <row r="627933" hidden="1" x14ac:dyDescent="0.2"/>
    <row r="627934" hidden="1" x14ac:dyDescent="0.2"/>
    <row r="627935" hidden="1" x14ac:dyDescent="0.2"/>
    <row r="627936" hidden="1" x14ac:dyDescent="0.2"/>
    <row r="627937" hidden="1" x14ac:dyDescent="0.2"/>
    <row r="627938" hidden="1" x14ac:dyDescent="0.2"/>
    <row r="627939" hidden="1" x14ac:dyDescent="0.2"/>
    <row r="627940" hidden="1" x14ac:dyDescent="0.2"/>
    <row r="627941" hidden="1" x14ac:dyDescent="0.2"/>
    <row r="627942" hidden="1" x14ac:dyDescent="0.2"/>
    <row r="627943" hidden="1" x14ac:dyDescent="0.2"/>
    <row r="627944" hidden="1" x14ac:dyDescent="0.2"/>
    <row r="627945" hidden="1" x14ac:dyDescent="0.2"/>
    <row r="627946" hidden="1" x14ac:dyDescent="0.2"/>
    <row r="627947" hidden="1" x14ac:dyDescent="0.2"/>
    <row r="627948" hidden="1" x14ac:dyDescent="0.2"/>
    <row r="627949" hidden="1" x14ac:dyDescent="0.2"/>
    <row r="627950" hidden="1" x14ac:dyDescent="0.2"/>
    <row r="627951" hidden="1" x14ac:dyDescent="0.2"/>
    <row r="627952" hidden="1" x14ac:dyDescent="0.2"/>
    <row r="627953" hidden="1" x14ac:dyDescent="0.2"/>
    <row r="627954" hidden="1" x14ac:dyDescent="0.2"/>
    <row r="627955" hidden="1" x14ac:dyDescent="0.2"/>
    <row r="627956" hidden="1" x14ac:dyDescent="0.2"/>
    <row r="627957" hidden="1" x14ac:dyDescent="0.2"/>
    <row r="627958" hidden="1" x14ac:dyDescent="0.2"/>
    <row r="627959" hidden="1" x14ac:dyDescent="0.2"/>
    <row r="627960" hidden="1" x14ac:dyDescent="0.2"/>
    <row r="627961" hidden="1" x14ac:dyDescent="0.2"/>
    <row r="627962" hidden="1" x14ac:dyDescent="0.2"/>
    <row r="627963" hidden="1" x14ac:dyDescent="0.2"/>
    <row r="627964" hidden="1" x14ac:dyDescent="0.2"/>
    <row r="627965" hidden="1" x14ac:dyDescent="0.2"/>
    <row r="627966" hidden="1" x14ac:dyDescent="0.2"/>
    <row r="627967" hidden="1" x14ac:dyDescent="0.2"/>
    <row r="627968" hidden="1" x14ac:dyDescent="0.2"/>
    <row r="627969" hidden="1" x14ac:dyDescent="0.2"/>
    <row r="627970" hidden="1" x14ac:dyDescent="0.2"/>
    <row r="627971" hidden="1" x14ac:dyDescent="0.2"/>
    <row r="627972" hidden="1" x14ac:dyDescent="0.2"/>
    <row r="627973" hidden="1" x14ac:dyDescent="0.2"/>
    <row r="627974" hidden="1" x14ac:dyDescent="0.2"/>
    <row r="627975" hidden="1" x14ac:dyDescent="0.2"/>
    <row r="627976" hidden="1" x14ac:dyDescent="0.2"/>
    <row r="627977" hidden="1" x14ac:dyDescent="0.2"/>
    <row r="627978" hidden="1" x14ac:dyDescent="0.2"/>
    <row r="627979" hidden="1" x14ac:dyDescent="0.2"/>
    <row r="627980" hidden="1" x14ac:dyDescent="0.2"/>
    <row r="627981" hidden="1" x14ac:dyDescent="0.2"/>
    <row r="627982" hidden="1" x14ac:dyDescent="0.2"/>
    <row r="627983" hidden="1" x14ac:dyDescent="0.2"/>
    <row r="627984" hidden="1" x14ac:dyDescent="0.2"/>
    <row r="627985" hidden="1" x14ac:dyDescent="0.2"/>
    <row r="627986" hidden="1" x14ac:dyDescent="0.2"/>
    <row r="627987" hidden="1" x14ac:dyDescent="0.2"/>
    <row r="627988" hidden="1" x14ac:dyDescent="0.2"/>
    <row r="627989" hidden="1" x14ac:dyDescent="0.2"/>
    <row r="627990" hidden="1" x14ac:dyDescent="0.2"/>
    <row r="627991" hidden="1" x14ac:dyDescent="0.2"/>
    <row r="627992" hidden="1" x14ac:dyDescent="0.2"/>
    <row r="627993" hidden="1" x14ac:dyDescent="0.2"/>
    <row r="627994" hidden="1" x14ac:dyDescent="0.2"/>
    <row r="627995" hidden="1" x14ac:dyDescent="0.2"/>
    <row r="627996" hidden="1" x14ac:dyDescent="0.2"/>
    <row r="627997" hidden="1" x14ac:dyDescent="0.2"/>
    <row r="627998" hidden="1" x14ac:dyDescent="0.2"/>
    <row r="627999" hidden="1" x14ac:dyDescent="0.2"/>
    <row r="628000" hidden="1" x14ac:dyDescent="0.2"/>
    <row r="628001" hidden="1" x14ac:dyDescent="0.2"/>
    <row r="628002" hidden="1" x14ac:dyDescent="0.2"/>
    <row r="628003" hidden="1" x14ac:dyDescent="0.2"/>
    <row r="628004" hidden="1" x14ac:dyDescent="0.2"/>
    <row r="628005" hidden="1" x14ac:dyDescent="0.2"/>
    <row r="628006" hidden="1" x14ac:dyDescent="0.2"/>
    <row r="628007" hidden="1" x14ac:dyDescent="0.2"/>
    <row r="628008" hidden="1" x14ac:dyDescent="0.2"/>
    <row r="628009" hidden="1" x14ac:dyDescent="0.2"/>
    <row r="628010" hidden="1" x14ac:dyDescent="0.2"/>
    <row r="628011" hidden="1" x14ac:dyDescent="0.2"/>
    <row r="628012" hidden="1" x14ac:dyDescent="0.2"/>
    <row r="628013" hidden="1" x14ac:dyDescent="0.2"/>
    <row r="628014" hidden="1" x14ac:dyDescent="0.2"/>
    <row r="628015" hidden="1" x14ac:dyDescent="0.2"/>
    <row r="628016" hidden="1" x14ac:dyDescent="0.2"/>
    <row r="628017" hidden="1" x14ac:dyDescent="0.2"/>
    <row r="628018" hidden="1" x14ac:dyDescent="0.2"/>
    <row r="628019" hidden="1" x14ac:dyDescent="0.2"/>
    <row r="628020" hidden="1" x14ac:dyDescent="0.2"/>
    <row r="628021" hidden="1" x14ac:dyDescent="0.2"/>
    <row r="628022" hidden="1" x14ac:dyDescent="0.2"/>
    <row r="628023" hidden="1" x14ac:dyDescent="0.2"/>
    <row r="628024" hidden="1" x14ac:dyDescent="0.2"/>
    <row r="628025" hidden="1" x14ac:dyDescent="0.2"/>
    <row r="628026" hidden="1" x14ac:dyDescent="0.2"/>
    <row r="628027" hidden="1" x14ac:dyDescent="0.2"/>
    <row r="628028" hidden="1" x14ac:dyDescent="0.2"/>
    <row r="628029" hidden="1" x14ac:dyDescent="0.2"/>
    <row r="628030" hidden="1" x14ac:dyDescent="0.2"/>
    <row r="628031" hidden="1" x14ac:dyDescent="0.2"/>
    <row r="628032" hidden="1" x14ac:dyDescent="0.2"/>
    <row r="628033" hidden="1" x14ac:dyDescent="0.2"/>
    <row r="628034" hidden="1" x14ac:dyDescent="0.2"/>
    <row r="628035" hidden="1" x14ac:dyDescent="0.2"/>
    <row r="628036" hidden="1" x14ac:dyDescent="0.2"/>
    <row r="628037" hidden="1" x14ac:dyDescent="0.2"/>
    <row r="628038" hidden="1" x14ac:dyDescent="0.2"/>
    <row r="628039" hidden="1" x14ac:dyDescent="0.2"/>
    <row r="628040" hidden="1" x14ac:dyDescent="0.2"/>
    <row r="628041" hidden="1" x14ac:dyDescent="0.2"/>
    <row r="628042" hidden="1" x14ac:dyDescent="0.2"/>
    <row r="628043" hidden="1" x14ac:dyDescent="0.2"/>
    <row r="628044" hidden="1" x14ac:dyDescent="0.2"/>
    <row r="628045" hidden="1" x14ac:dyDescent="0.2"/>
    <row r="628046" hidden="1" x14ac:dyDescent="0.2"/>
    <row r="628047" hidden="1" x14ac:dyDescent="0.2"/>
    <row r="628048" hidden="1" x14ac:dyDescent="0.2"/>
    <row r="628049" hidden="1" x14ac:dyDescent="0.2"/>
    <row r="628050" hidden="1" x14ac:dyDescent="0.2"/>
    <row r="628051" hidden="1" x14ac:dyDescent="0.2"/>
    <row r="628052" hidden="1" x14ac:dyDescent="0.2"/>
    <row r="628053" hidden="1" x14ac:dyDescent="0.2"/>
    <row r="628054" hidden="1" x14ac:dyDescent="0.2"/>
    <row r="628055" hidden="1" x14ac:dyDescent="0.2"/>
    <row r="628056" hidden="1" x14ac:dyDescent="0.2"/>
    <row r="628057" hidden="1" x14ac:dyDescent="0.2"/>
    <row r="628058" hidden="1" x14ac:dyDescent="0.2"/>
    <row r="628059" hidden="1" x14ac:dyDescent="0.2"/>
    <row r="628060" hidden="1" x14ac:dyDescent="0.2"/>
    <row r="628061" hidden="1" x14ac:dyDescent="0.2"/>
    <row r="628062" hidden="1" x14ac:dyDescent="0.2"/>
    <row r="628063" hidden="1" x14ac:dyDescent="0.2"/>
    <row r="628064" hidden="1" x14ac:dyDescent="0.2"/>
    <row r="628065" hidden="1" x14ac:dyDescent="0.2"/>
    <row r="628066" hidden="1" x14ac:dyDescent="0.2"/>
    <row r="628067" hidden="1" x14ac:dyDescent="0.2"/>
    <row r="628068" hidden="1" x14ac:dyDescent="0.2"/>
    <row r="628069" hidden="1" x14ac:dyDescent="0.2"/>
    <row r="628070" hidden="1" x14ac:dyDescent="0.2"/>
    <row r="628071" hidden="1" x14ac:dyDescent="0.2"/>
    <row r="628072" hidden="1" x14ac:dyDescent="0.2"/>
    <row r="628073" hidden="1" x14ac:dyDescent="0.2"/>
    <row r="628074" hidden="1" x14ac:dyDescent="0.2"/>
    <row r="628075" hidden="1" x14ac:dyDescent="0.2"/>
    <row r="628076" hidden="1" x14ac:dyDescent="0.2"/>
    <row r="628077" hidden="1" x14ac:dyDescent="0.2"/>
    <row r="628078" hidden="1" x14ac:dyDescent="0.2"/>
    <row r="628079" hidden="1" x14ac:dyDescent="0.2"/>
    <row r="628080" hidden="1" x14ac:dyDescent="0.2"/>
    <row r="628081" hidden="1" x14ac:dyDescent="0.2"/>
    <row r="628082" hidden="1" x14ac:dyDescent="0.2"/>
    <row r="628083" hidden="1" x14ac:dyDescent="0.2"/>
    <row r="628084" hidden="1" x14ac:dyDescent="0.2"/>
    <row r="628085" hidden="1" x14ac:dyDescent="0.2"/>
    <row r="628086" hidden="1" x14ac:dyDescent="0.2"/>
    <row r="628087" hidden="1" x14ac:dyDescent="0.2"/>
    <row r="628088" hidden="1" x14ac:dyDescent="0.2"/>
    <row r="628089" hidden="1" x14ac:dyDescent="0.2"/>
    <row r="628090" hidden="1" x14ac:dyDescent="0.2"/>
    <row r="628091" hidden="1" x14ac:dyDescent="0.2"/>
    <row r="628092" hidden="1" x14ac:dyDescent="0.2"/>
    <row r="628093" hidden="1" x14ac:dyDescent="0.2"/>
    <row r="628094" hidden="1" x14ac:dyDescent="0.2"/>
    <row r="628095" hidden="1" x14ac:dyDescent="0.2"/>
    <row r="628096" hidden="1" x14ac:dyDescent="0.2"/>
    <row r="628097" hidden="1" x14ac:dyDescent="0.2"/>
    <row r="628098" hidden="1" x14ac:dyDescent="0.2"/>
    <row r="628099" hidden="1" x14ac:dyDescent="0.2"/>
    <row r="628100" hidden="1" x14ac:dyDescent="0.2"/>
    <row r="628101" hidden="1" x14ac:dyDescent="0.2"/>
    <row r="628102" hidden="1" x14ac:dyDescent="0.2"/>
    <row r="628103" hidden="1" x14ac:dyDescent="0.2"/>
    <row r="628104" hidden="1" x14ac:dyDescent="0.2"/>
    <row r="628105" hidden="1" x14ac:dyDescent="0.2"/>
    <row r="628106" hidden="1" x14ac:dyDescent="0.2"/>
    <row r="628107" hidden="1" x14ac:dyDescent="0.2"/>
    <row r="628108" hidden="1" x14ac:dyDescent="0.2"/>
    <row r="628109" hidden="1" x14ac:dyDescent="0.2"/>
    <row r="628110" hidden="1" x14ac:dyDescent="0.2"/>
    <row r="628111" hidden="1" x14ac:dyDescent="0.2"/>
    <row r="628112" hidden="1" x14ac:dyDescent="0.2"/>
    <row r="628113" hidden="1" x14ac:dyDescent="0.2"/>
    <row r="628114" hidden="1" x14ac:dyDescent="0.2"/>
    <row r="628115" hidden="1" x14ac:dyDescent="0.2"/>
    <row r="628116" hidden="1" x14ac:dyDescent="0.2"/>
    <row r="628117" hidden="1" x14ac:dyDescent="0.2"/>
    <row r="628118" hidden="1" x14ac:dyDescent="0.2"/>
    <row r="628119" hidden="1" x14ac:dyDescent="0.2"/>
    <row r="628120" hidden="1" x14ac:dyDescent="0.2"/>
    <row r="628121" hidden="1" x14ac:dyDescent="0.2"/>
    <row r="628122" hidden="1" x14ac:dyDescent="0.2"/>
    <row r="628123" hidden="1" x14ac:dyDescent="0.2"/>
    <row r="628124" hidden="1" x14ac:dyDescent="0.2"/>
    <row r="628125" hidden="1" x14ac:dyDescent="0.2"/>
    <row r="628126" hidden="1" x14ac:dyDescent="0.2"/>
    <row r="628127" hidden="1" x14ac:dyDescent="0.2"/>
    <row r="628128" hidden="1" x14ac:dyDescent="0.2"/>
    <row r="628129" hidden="1" x14ac:dyDescent="0.2"/>
    <row r="628130" hidden="1" x14ac:dyDescent="0.2"/>
    <row r="628131" hidden="1" x14ac:dyDescent="0.2"/>
    <row r="628132" hidden="1" x14ac:dyDescent="0.2"/>
    <row r="628133" hidden="1" x14ac:dyDescent="0.2"/>
    <row r="628134" hidden="1" x14ac:dyDescent="0.2"/>
    <row r="628135" hidden="1" x14ac:dyDescent="0.2"/>
    <row r="628136" hidden="1" x14ac:dyDescent="0.2"/>
    <row r="628137" hidden="1" x14ac:dyDescent="0.2"/>
    <row r="628138" hidden="1" x14ac:dyDescent="0.2"/>
    <row r="628139" hidden="1" x14ac:dyDescent="0.2"/>
    <row r="628140" hidden="1" x14ac:dyDescent="0.2"/>
    <row r="628141" hidden="1" x14ac:dyDescent="0.2"/>
    <row r="628142" hidden="1" x14ac:dyDescent="0.2"/>
    <row r="628143" hidden="1" x14ac:dyDescent="0.2"/>
    <row r="628144" hidden="1" x14ac:dyDescent="0.2"/>
    <row r="628145" hidden="1" x14ac:dyDescent="0.2"/>
    <row r="628146" hidden="1" x14ac:dyDescent="0.2"/>
    <row r="628147" hidden="1" x14ac:dyDescent="0.2"/>
    <row r="628148" hidden="1" x14ac:dyDescent="0.2"/>
    <row r="628149" hidden="1" x14ac:dyDescent="0.2"/>
    <row r="628150" hidden="1" x14ac:dyDescent="0.2"/>
    <row r="628151" hidden="1" x14ac:dyDescent="0.2"/>
    <row r="628152" hidden="1" x14ac:dyDescent="0.2"/>
    <row r="628153" hidden="1" x14ac:dyDescent="0.2"/>
    <row r="628154" hidden="1" x14ac:dyDescent="0.2"/>
    <row r="628155" hidden="1" x14ac:dyDescent="0.2"/>
    <row r="628156" hidden="1" x14ac:dyDescent="0.2"/>
    <row r="628157" hidden="1" x14ac:dyDescent="0.2"/>
    <row r="628158" hidden="1" x14ac:dyDescent="0.2"/>
    <row r="628159" hidden="1" x14ac:dyDescent="0.2"/>
    <row r="628160" hidden="1" x14ac:dyDescent="0.2"/>
    <row r="628161" hidden="1" x14ac:dyDescent="0.2"/>
    <row r="628162" hidden="1" x14ac:dyDescent="0.2"/>
    <row r="628163" hidden="1" x14ac:dyDescent="0.2"/>
    <row r="628164" hidden="1" x14ac:dyDescent="0.2"/>
    <row r="628165" hidden="1" x14ac:dyDescent="0.2"/>
    <row r="628166" hidden="1" x14ac:dyDescent="0.2"/>
    <row r="628167" hidden="1" x14ac:dyDescent="0.2"/>
    <row r="628168" hidden="1" x14ac:dyDescent="0.2"/>
    <row r="628169" hidden="1" x14ac:dyDescent="0.2"/>
    <row r="628170" hidden="1" x14ac:dyDescent="0.2"/>
    <row r="628171" hidden="1" x14ac:dyDescent="0.2"/>
    <row r="628172" hidden="1" x14ac:dyDescent="0.2"/>
    <row r="628173" hidden="1" x14ac:dyDescent="0.2"/>
    <row r="628174" hidden="1" x14ac:dyDescent="0.2"/>
    <row r="628175" hidden="1" x14ac:dyDescent="0.2"/>
    <row r="628176" hidden="1" x14ac:dyDescent="0.2"/>
    <row r="628177" hidden="1" x14ac:dyDescent="0.2"/>
    <row r="628178" hidden="1" x14ac:dyDescent="0.2"/>
    <row r="628179" hidden="1" x14ac:dyDescent="0.2"/>
    <row r="628180" hidden="1" x14ac:dyDescent="0.2"/>
    <row r="628181" hidden="1" x14ac:dyDescent="0.2"/>
    <row r="628182" hidden="1" x14ac:dyDescent="0.2"/>
    <row r="628183" hidden="1" x14ac:dyDescent="0.2"/>
    <row r="628184" hidden="1" x14ac:dyDescent="0.2"/>
    <row r="628185" hidden="1" x14ac:dyDescent="0.2"/>
    <row r="628186" hidden="1" x14ac:dyDescent="0.2"/>
    <row r="628187" hidden="1" x14ac:dyDescent="0.2"/>
    <row r="628188" hidden="1" x14ac:dyDescent="0.2"/>
    <row r="628189" hidden="1" x14ac:dyDescent="0.2"/>
    <row r="628190" hidden="1" x14ac:dyDescent="0.2"/>
    <row r="628191" hidden="1" x14ac:dyDescent="0.2"/>
    <row r="628192" hidden="1" x14ac:dyDescent="0.2"/>
    <row r="628193" hidden="1" x14ac:dyDescent="0.2"/>
    <row r="628194" hidden="1" x14ac:dyDescent="0.2"/>
    <row r="628195" hidden="1" x14ac:dyDescent="0.2"/>
    <row r="628196" hidden="1" x14ac:dyDescent="0.2"/>
    <row r="628197" hidden="1" x14ac:dyDescent="0.2"/>
    <row r="628198" hidden="1" x14ac:dyDescent="0.2"/>
    <row r="628199" hidden="1" x14ac:dyDescent="0.2"/>
    <row r="628200" hidden="1" x14ac:dyDescent="0.2"/>
    <row r="628201" hidden="1" x14ac:dyDescent="0.2"/>
    <row r="628202" hidden="1" x14ac:dyDescent="0.2"/>
    <row r="628203" hidden="1" x14ac:dyDescent="0.2"/>
    <row r="628204" hidden="1" x14ac:dyDescent="0.2"/>
    <row r="628205" hidden="1" x14ac:dyDescent="0.2"/>
    <row r="628206" hidden="1" x14ac:dyDescent="0.2"/>
    <row r="628207" hidden="1" x14ac:dyDescent="0.2"/>
    <row r="628208" hidden="1" x14ac:dyDescent="0.2"/>
    <row r="628209" hidden="1" x14ac:dyDescent="0.2"/>
    <row r="628210" hidden="1" x14ac:dyDescent="0.2"/>
    <row r="628211" hidden="1" x14ac:dyDescent="0.2"/>
    <row r="628212" hidden="1" x14ac:dyDescent="0.2"/>
    <row r="628213" hidden="1" x14ac:dyDescent="0.2"/>
    <row r="628214" hidden="1" x14ac:dyDescent="0.2"/>
    <row r="628215" hidden="1" x14ac:dyDescent="0.2"/>
    <row r="628216" hidden="1" x14ac:dyDescent="0.2"/>
    <row r="628217" hidden="1" x14ac:dyDescent="0.2"/>
    <row r="628218" hidden="1" x14ac:dyDescent="0.2"/>
    <row r="628219" hidden="1" x14ac:dyDescent="0.2"/>
    <row r="628220" hidden="1" x14ac:dyDescent="0.2"/>
    <row r="628221" hidden="1" x14ac:dyDescent="0.2"/>
    <row r="628222" hidden="1" x14ac:dyDescent="0.2"/>
    <row r="628223" hidden="1" x14ac:dyDescent="0.2"/>
    <row r="628224" hidden="1" x14ac:dyDescent="0.2"/>
    <row r="628225" hidden="1" x14ac:dyDescent="0.2"/>
    <row r="628226" hidden="1" x14ac:dyDescent="0.2"/>
    <row r="628227" hidden="1" x14ac:dyDescent="0.2"/>
    <row r="628228" hidden="1" x14ac:dyDescent="0.2"/>
    <row r="628229" hidden="1" x14ac:dyDescent="0.2"/>
    <row r="628230" hidden="1" x14ac:dyDescent="0.2"/>
    <row r="628231" hidden="1" x14ac:dyDescent="0.2"/>
    <row r="628232" hidden="1" x14ac:dyDescent="0.2"/>
    <row r="628233" hidden="1" x14ac:dyDescent="0.2"/>
    <row r="628234" hidden="1" x14ac:dyDescent="0.2"/>
    <row r="628235" hidden="1" x14ac:dyDescent="0.2"/>
    <row r="628236" hidden="1" x14ac:dyDescent="0.2"/>
    <row r="628237" hidden="1" x14ac:dyDescent="0.2"/>
    <row r="628238" hidden="1" x14ac:dyDescent="0.2"/>
    <row r="628239" hidden="1" x14ac:dyDescent="0.2"/>
    <row r="628240" hidden="1" x14ac:dyDescent="0.2"/>
    <row r="628241" hidden="1" x14ac:dyDescent="0.2"/>
    <row r="628242" hidden="1" x14ac:dyDescent="0.2"/>
    <row r="628243" hidden="1" x14ac:dyDescent="0.2"/>
    <row r="628244" hidden="1" x14ac:dyDescent="0.2"/>
    <row r="628245" hidden="1" x14ac:dyDescent="0.2"/>
    <row r="628246" hidden="1" x14ac:dyDescent="0.2"/>
    <row r="628247" hidden="1" x14ac:dyDescent="0.2"/>
    <row r="628248" hidden="1" x14ac:dyDescent="0.2"/>
    <row r="628249" hidden="1" x14ac:dyDescent="0.2"/>
    <row r="628250" hidden="1" x14ac:dyDescent="0.2"/>
    <row r="628251" hidden="1" x14ac:dyDescent="0.2"/>
    <row r="628252" hidden="1" x14ac:dyDescent="0.2"/>
    <row r="628253" hidden="1" x14ac:dyDescent="0.2"/>
    <row r="628254" hidden="1" x14ac:dyDescent="0.2"/>
    <row r="628255" hidden="1" x14ac:dyDescent="0.2"/>
    <row r="628256" hidden="1" x14ac:dyDescent="0.2"/>
    <row r="628257" hidden="1" x14ac:dyDescent="0.2"/>
    <row r="628258" hidden="1" x14ac:dyDescent="0.2"/>
    <row r="628259" hidden="1" x14ac:dyDescent="0.2"/>
    <row r="628260" hidden="1" x14ac:dyDescent="0.2"/>
    <row r="628261" hidden="1" x14ac:dyDescent="0.2"/>
    <row r="628262" hidden="1" x14ac:dyDescent="0.2"/>
    <row r="628263" hidden="1" x14ac:dyDescent="0.2"/>
    <row r="628264" hidden="1" x14ac:dyDescent="0.2"/>
    <row r="628265" hidden="1" x14ac:dyDescent="0.2"/>
    <row r="628266" hidden="1" x14ac:dyDescent="0.2"/>
    <row r="628267" hidden="1" x14ac:dyDescent="0.2"/>
    <row r="628268" hidden="1" x14ac:dyDescent="0.2"/>
    <row r="628269" hidden="1" x14ac:dyDescent="0.2"/>
    <row r="628270" hidden="1" x14ac:dyDescent="0.2"/>
    <row r="628271" hidden="1" x14ac:dyDescent="0.2"/>
    <row r="628272" hidden="1" x14ac:dyDescent="0.2"/>
    <row r="628273" hidden="1" x14ac:dyDescent="0.2"/>
    <row r="628274" hidden="1" x14ac:dyDescent="0.2"/>
    <row r="628275" hidden="1" x14ac:dyDescent="0.2"/>
    <row r="628276" hidden="1" x14ac:dyDescent="0.2"/>
    <row r="628277" hidden="1" x14ac:dyDescent="0.2"/>
    <row r="628278" hidden="1" x14ac:dyDescent="0.2"/>
    <row r="628279" hidden="1" x14ac:dyDescent="0.2"/>
    <row r="628280" hidden="1" x14ac:dyDescent="0.2"/>
    <row r="628281" hidden="1" x14ac:dyDescent="0.2"/>
    <row r="628282" hidden="1" x14ac:dyDescent="0.2"/>
    <row r="628283" hidden="1" x14ac:dyDescent="0.2"/>
    <row r="628284" hidden="1" x14ac:dyDescent="0.2"/>
    <row r="628285" hidden="1" x14ac:dyDescent="0.2"/>
    <row r="628286" hidden="1" x14ac:dyDescent="0.2"/>
    <row r="628287" hidden="1" x14ac:dyDescent="0.2"/>
    <row r="628288" hidden="1" x14ac:dyDescent="0.2"/>
    <row r="628289" hidden="1" x14ac:dyDescent="0.2"/>
    <row r="628290" hidden="1" x14ac:dyDescent="0.2"/>
    <row r="628291" hidden="1" x14ac:dyDescent="0.2"/>
    <row r="628292" hidden="1" x14ac:dyDescent="0.2"/>
    <row r="628293" hidden="1" x14ac:dyDescent="0.2"/>
    <row r="628294" hidden="1" x14ac:dyDescent="0.2"/>
    <row r="628295" hidden="1" x14ac:dyDescent="0.2"/>
    <row r="628296" hidden="1" x14ac:dyDescent="0.2"/>
    <row r="628297" hidden="1" x14ac:dyDescent="0.2"/>
    <row r="628298" hidden="1" x14ac:dyDescent="0.2"/>
    <row r="628299" hidden="1" x14ac:dyDescent="0.2"/>
    <row r="628300" hidden="1" x14ac:dyDescent="0.2"/>
    <row r="628301" hidden="1" x14ac:dyDescent="0.2"/>
    <row r="628302" hidden="1" x14ac:dyDescent="0.2"/>
    <row r="628303" hidden="1" x14ac:dyDescent="0.2"/>
    <row r="628304" hidden="1" x14ac:dyDescent="0.2"/>
    <row r="628305" hidden="1" x14ac:dyDescent="0.2"/>
    <row r="628306" hidden="1" x14ac:dyDescent="0.2"/>
    <row r="628307" hidden="1" x14ac:dyDescent="0.2"/>
    <row r="628308" hidden="1" x14ac:dyDescent="0.2"/>
    <row r="628309" hidden="1" x14ac:dyDescent="0.2"/>
    <row r="628310" hidden="1" x14ac:dyDescent="0.2"/>
    <row r="628311" hidden="1" x14ac:dyDescent="0.2"/>
    <row r="628312" hidden="1" x14ac:dyDescent="0.2"/>
    <row r="628313" hidden="1" x14ac:dyDescent="0.2"/>
    <row r="628314" hidden="1" x14ac:dyDescent="0.2"/>
    <row r="628315" hidden="1" x14ac:dyDescent="0.2"/>
    <row r="628316" hidden="1" x14ac:dyDescent="0.2"/>
    <row r="628317" hidden="1" x14ac:dyDescent="0.2"/>
    <row r="628318" hidden="1" x14ac:dyDescent="0.2"/>
    <row r="628319" hidden="1" x14ac:dyDescent="0.2"/>
    <row r="628320" hidden="1" x14ac:dyDescent="0.2"/>
    <row r="628321" hidden="1" x14ac:dyDescent="0.2"/>
    <row r="628322" hidden="1" x14ac:dyDescent="0.2"/>
    <row r="628323" hidden="1" x14ac:dyDescent="0.2"/>
    <row r="628324" hidden="1" x14ac:dyDescent="0.2"/>
    <row r="628325" hidden="1" x14ac:dyDescent="0.2"/>
    <row r="628326" hidden="1" x14ac:dyDescent="0.2"/>
    <row r="628327" hidden="1" x14ac:dyDescent="0.2"/>
    <row r="628328" hidden="1" x14ac:dyDescent="0.2"/>
    <row r="628329" hidden="1" x14ac:dyDescent="0.2"/>
    <row r="628330" hidden="1" x14ac:dyDescent="0.2"/>
    <row r="628331" hidden="1" x14ac:dyDescent="0.2"/>
    <row r="628332" hidden="1" x14ac:dyDescent="0.2"/>
    <row r="628333" hidden="1" x14ac:dyDescent="0.2"/>
    <row r="628334" hidden="1" x14ac:dyDescent="0.2"/>
    <row r="628335" hidden="1" x14ac:dyDescent="0.2"/>
    <row r="628336" hidden="1" x14ac:dyDescent="0.2"/>
    <row r="628337" hidden="1" x14ac:dyDescent="0.2"/>
    <row r="628338" hidden="1" x14ac:dyDescent="0.2"/>
    <row r="628339" hidden="1" x14ac:dyDescent="0.2"/>
    <row r="628340" hidden="1" x14ac:dyDescent="0.2"/>
    <row r="628341" hidden="1" x14ac:dyDescent="0.2"/>
    <row r="628342" hidden="1" x14ac:dyDescent="0.2"/>
    <row r="628343" hidden="1" x14ac:dyDescent="0.2"/>
    <row r="628344" hidden="1" x14ac:dyDescent="0.2"/>
    <row r="628345" hidden="1" x14ac:dyDescent="0.2"/>
    <row r="628346" hidden="1" x14ac:dyDescent="0.2"/>
    <row r="628347" hidden="1" x14ac:dyDescent="0.2"/>
    <row r="628348" hidden="1" x14ac:dyDescent="0.2"/>
    <row r="628349" hidden="1" x14ac:dyDescent="0.2"/>
    <row r="628350" hidden="1" x14ac:dyDescent="0.2"/>
    <row r="628351" hidden="1" x14ac:dyDescent="0.2"/>
    <row r="628352" hidden="1" x14ac:dyDescent="0.2"/>
    <row r="628353" hidden="1" x14ac:dyDescent="0.2"/>
    <row r="628354" hidden="1" x14ac:dyDescent="0.2"/>
    <row r="628355" hidden="1" x14ac:dyDescent="0.2"/>
    <row r="628356" hidden="1" x14ac:dyDescent="0.2"/>
    <row r="628357" hidden="1" x14ac:dyDescent="0.2"/>
    <row r="628358" hidden="1" x14ac:dyDescent="0.2"/>
    <row r="628359" hidden="1" x14ac:dyDescent="0.2"/>
    <row r="628360" hidden="1" x14ac:dyDescent="0.2"/>
    <row r="628361" hidden="1" x14ac:dyDescent="0.2"/>
    <row r="628362" hidden="1" x14ac:dyDescent="0.2"/>
    <row r="628363" hidden="1" x14ac:dyDescent="0.2"/>
    <row r="628364" hidden="1" x14ac:dyDescent="0.2"/>
    <row r="628365" hidden="1" x14ac:dyDescent="0.2"/>
    <row r="628366" hidden="1" x14ac:dyDescent="0.2"/>
    <row r="628367" hidden="1" x14ac:dyDescent="0.2"/>
    <row r="628368" hidden="1" x14ac:dyDescent="0.2"/>
    <row r="628369" hidden="1" x14ac:dyDescent="0.2"/>
    <row r="628370" hidden="1" x14ac:dyDescent="0.2"/>
    <row r="628371" hidden="1" x14ac:dyDescent="0.2"/>
    <row r="628372" hidden="1" x14ac:dyDescent="0.2"/>
    <row r="628373" hidden="1" x14ac:dyDescent="0.2"/>
    <row r="628374" hidden="1" x14ac:dyDescent="0.2"/>
    <row r="628375" hidden="1" x14ac:dyDescent="0.2"/>
    <row r="628376" hidden="1" x14ac:dyDescent="0.2"/>
    <row r="628377" hidden="1" x14ac:dyDescent="0.2"/>
    <row r="628378" hidden="1" x14ac:dyDescent="0.2"/>
    <row r="628379" hidden="1" x14ac:dyDescent="0.2"/>
    <row r="628380" hidden="1" x14ac:dyDescent="0.2"/>
    <row r="628381" hidden="1" x14ac:dyDescent="0.2"/>
    <row r="628382" hidden="1" x14ac:dyDescent="0.2"/>
    <row r="628383" hidden="1" x14ac:dyDescent="0.2"/>
    <row r="628384" hidden="1" x14ac:dyDescent="0.2"/>
    <row r="628385" hidden="1" x14ac:dyDescent="0.2"/>
    <row r="628386" hidden="1" x14ac:dyDescent="0.2"/>
    <row r="628387" hidden="1" x14ac:dyDescent="0.2"/>
    <row r="628388" hidden="1" x14ac:dyDescent="0.2"/>
    <row r="628389" hidden="1" x14ac:dyDescent="0.2"/>
    <row r="628390" hidden="1" x14ac:dyDescent="0.2"/>
    <row r="628391" hidden="1" x14ac:dyDescent="0.2"/>
    <row r="628392" hidden="1" x14ac:dyDescent="0.2"/>
    <row r="628393" hidden="1" x14ac:dyDescent="0.2"/>
    <row r="628394" hidden="1" x14ac:dyDescent="0.2"/>
    <row r="628395" hidden="1" x14ac:dyDescent="0.2"/>
    <row r="628396" hidden="1" x14ac:dyDescent="0.2"/>
    <row r="628397" hidden="1" x14ac:dyDescent="0.2"/>
    <row r="628398" hidden="1" x14ac:dyDescent="0.2"/>
    <row r="628399" hidden="1" x14ac:dyDescent="0.2"/>
    <row r="628400" hidden="1" x14ac:dyDescent="0.2"/>
    <row r="628401" hidden="1" x14ac:dyDescent="0.2"/>
    <row r="628402" hidden="1" x14ac:dyDescent="0.2"/>
    <row r="628403" hidden="1" x14ac:dyDescent="0.2"/>
    <row r="628404" hidden="1" x14ac:dyDescent="0.2"/>
    <row r="628405" hidden="1" x14ac:dyDescent="0.2"/>
    <row r="628406" hidden="1" x14ac:dyDescent="0.2"/>
    <row r="628407" hidden="1" x14ac:dyDescent="0.2"/>
    <row r="628408" hidden="1" x14ac:dyDescent="0.2"/>
    <row r="628409" hidden="1" x14ac:dyDescent="0.2"/>
    <row r="628410" hidden="1" x14ac:dyDescent="0.2"/>
    <row r="628411" hidden="1" x14ac:dyDescent="0.2"/>
    <row r="628412" hidden="1" x14ac:dyDescent="0.2"/>
    <row r="628413" hidden="1" x14ac:dyDescent="0.2"/>
    <row r="628414" hidden="1" x14ac:dyDescent="0.2"/>
    <row r="628415" hidden="1" x14ac:dyDescent="0.2"/>
    <row r="628416" hidden="1" x14ac:dyDescent="0.2"/>
    <row r="628417" hidden="1" x14ac:dyDescent="0.2"/>
    <row r="628418" hidden="1" x14ac:dyDescent="0.2"/>
    <row r="628419" hidden="1" x14ac:dyDescent="0.2"/>
    <row r="628420" hidden="1" x14ac:dyDescent="0.2"/>
    <row r="628421" hidden="1" x14ac:dyDescent="0.2"/>
    <row r="628422" hidden="1" x14ac:dyDescent="0.2"/>
    <row r="628423" hidden="1" x14ac:dyDescent="0.2"/>
    <row r="628424" hidden="1" x14ac:dyDescent="0.2"/>
    <row r="628425" hidden="1" x14ac:dyDescent="0.2"/>
    <row r="628426" hidden="1" x14ac:dyDescent="0.2"/>
    <row r="628427" hidden="1" x14ac:dyDescent="0.2"/>
    <row r="628428" hidden="1" x14ac:dyDescent="0.2"/>
    <row r="628429" hidden="1" x14ac:dyDescent="0.2"/>
    <row r="628430" hidden="1" x14ac:dyDescent="0.2"/>
    <row r="628431" hidden="1" x14ac:dyDescent="0.2"/>
    <row r="628432" hidden="1" x14ac:dyDescent="0.2"/>
    <row r="628433" hidden="1" x14ac:dyDescent="0.2"/>
    <row r="628434" hidden="1" x14ac:dyDescent="0.2"/>
    <row r="628435" hidden="1" x14ac:dyDescent="0.2"/>
    <row r="628436" hidden="1" x14ac:dyDescent="0.2"/>
    <row r="628437" hidden="1" x14ac:dyDescent="0.2"/>
    <row r="628438" hidden="1" x14ac:dyDescent="0.2"/>
    <row r="628439" hidden="1" x14ac:dyDescent="0.2"/>
    <row r="628440" hidden="1" x14ac:dyDescent="0.2"/>
    <row r="628441" hidden="1" x14ac:dyDescent="0.2"/>
    <row r="628442" hidden="1" x14ac:dyDescent="0.2"/>
    <row r="628443" hidden="1" x14ac:dyDescent="0.2"/>
    <row r="628444" hidden="1" x14ac:dyDescent="0.2"/>
    <row r="628445" hidden="1" x14ac:dyDescent="0.2"/>
    <row r="628446" hidden="1" x14ac:dyDescent="0.2"/>
    <row r="628447" hidden="1" x14ac:dyDescent="0.2"/>
    <row r="628448" hidden="1" x14ac:dyDescent="0.2"/>
    <row r="628449" hidden="1" x14ac:dyDescent="0.2"/>
    <row r="628450" hidden="1" x14ac:dyDescent="0.2"/>
    <row r="628451" hidden="1" x14ac:dyDescent="0.2"/>
    <row r="628452" hidden="1" x14ac:dyDescent="0.2"/>
    <row r="628453" hidden="1" x14ac:dyDescent="0.2"/>
    <row r="628454" hidden="1" x14ac:dyDescent="0.2"/>
    <row r="628455" hidden="1" x14ac:dyDescent="0.2"/>
    <row r="628456" hidden="1" x14ac:dyDescent="0.2"/>
    <row r="628457" hidden="1" x14ac:dyDescent="0.2"/>
    <row r="628458" hidden="1" x14ac:dyDescent="0.2"/>
    <row r="628459" hidden="1" x14ac:dyDescent="0.2"/>
    <row r="628460" hidden="1" x14ac:dyDescent="0.2"/>
    <row r="628461" hidden="1" x14ac:dyDescent="0.2"/>
    <row r="628462" hidden="1" x14ac:dyDescent="0.2"/>
    <row r="628463" hidden="1" x14ac:dyDescent="0.2"/>
    <row r="628464" hidden="1" x14ac:dyDescent="0.2"/>
    <row r="628465" hidden="1" x14ac:dyDescent="0.2"/>
    <row r="628466" hidden="1" x14ac:dyDescent="0.2"/>
    <row r="628467" hidden="1" x14ac:dyDescent="0.2"/>
    <row r="628468" hidden="1" x14ac:dyDescent="0.2"/>
    <row r="628469" hidden="1" x14ac:dyDescent="0.2"/>
    <row r="628470" hidden="1" x14ac:dyDescent="0.2"/>
    <row r="628471" hidden="1" x14ac:dyDescent="0.2"/>
    <row r="628472" hidden="1" x14ac:dyDescent="0.2"/>
    <row r="628473" hidden="1" x14ac:dyDescent="0.2"/>
    <row r="628474" hidden="1" x14ac:dyDescent="0.2"/>
    <row r="628475" hidden="1" x14ac:dyDescent="0.2"/>
    <row r="628476" hidden="1" x14ac:dyDescent="0.2"/>
    <row r="628477" hidden="1" x14ac:dyDescent="0.2"/>
    <row r="628478" hidden="1" x14ac:dyDescent="0.2"/>
    <row r="628479" hidden="1" x14ac:dyDescent="0.2"/>
    <row r="628480" hidden="1" x14ac:dyDescent="0.2"/>
    <row r="628481" hidden="1" x14ac:dyDescent="0.2"/>
    <row r="628482" hidden="1" x14ac:dyDescent="0.2"/>
    <row r="628483" hidden="1" x14ac:dyDescent="0.2"/>
    <row r="628484" hidden="1" x14ac:dyDescent="0.2"/>
    <row r="628485" hidden="1" x14ac:dyDescent="0.2"/>
    <row r="628486" hidden="1" x14ac:dyDescent="0.2"/>
    <row r="628487" hidden="1" x14ac:dyDescent="0.2"/>
    <row r="628488" hidden="1" x14ac:dyDescent="0.2"/>
    <row r="628489" hidden="1" x14ac:dyDescent="0.2"/>
    <row r="628490" hidden="1" x14ac:dyDescent="0.2"/>
    <row r="628491" hidden="1" x14ac:dyDescent="0.2"/>
    <row r="628492" hidden="1" x14ac:dyDescent="0.2"/>
    <row r="628493" hidden="1" x14ac:dyDescent="0.2"/>
    <row r="628494" hidden="1" x14ac:dyDescent="0.2"/>
    <row r="628495" hidden="1" x14ac:dyDescent="0.2"/>
    <row r="628496" hidden="1" x14ac:dyDescent="0.2"/>
    <row r="628497" hidden="1" x14ac:dyDescent="0.2"/>
    <row r="628498" hidden="1" x14ac:dyDescent="0.2"/>
    <row r="628499" hidden="1" x14ac:dyDescent="0.2"/>
    <row r="628500" hidden="1" x14ac:dyDescent="0.2"/>
    <row r="628501" hidden="1" x14ac:dyDescent="0.2"/>
    <row r="628502" hidden="1" x14ac:dyDescent="0.2"/>
    <row r="628503" hidden="1" x14ac:dyDescent="0.2"/>
    <row r="628504" hidden="1" x14ac:dyDescent="0.2"/>
    <row r="628505" hidden="1" x14ac:dyDescent="0.2"/>
    <row r="628506" hidden="1" x14ac:dyDescent="0.2"/>
    <row r="628507" hidden="1" x14ac:dyDescent="0.2"/>
    <row r="628508" hidden="1" x14ac:dyDescent="0.2"/>
    <row r="628509" hidden="1" x14ac:dyDescent="0.2"/>
    <row r="628510" hidden="1" x14ac:dyDescent="0.2"/>
    <row r="628511" hidden="1" x14ac:dyDescent="0.2"/>
    <row r="628512" hidden="1" x14ac:dyDescent="0.2"/>
    <row r="628513" hidden="1" x14ac:dyDescent="0.2"/>
    <row r="628514" hidden="1" x14ac:dyDescent="0.2"/>
    <row r="628515" hidden="1" x14ac:dyDescent="0.2"/>
    <row r="628516" hidden="1" x14ac:dyDescent="0.2"/>
    <row r="628517" hidden="1" x14ac:dyDescent="0.2"/>
    <row r="628518" hidden="1" x14ac:dyDescent="0.2"/>
    <row r="628519" hidden="1" x14ac:dyDescent="0.2"/>
    <row r="628520" hidden="1" x14ac:dyDescent="0.2"/>
    <row r="628521" hidden="1" x14ac:dyDescent="0.2"/>
    <row r="628522" hidden="1" x14ac:dyDescent="0.2"/>
    <row r="628523" hidden="1" x14ac:dyDescent="0.2"/>
    <row r="628524" hidden="1" x14ac:dyDescent="0.2"/>
    <row r="628525" hidden="1" x14ac:dyDescent="0.2"/>
    <row r="628526" hidden="1" x14ac:dyDescent="0.2"/>
    <row r="628527" hidden="1" x14ac:dyDescent="0.2"/>
    <row r="628528" hidden="1" x14ac:dyDescent="0.2"/>
    <row r="628529" hidden="1" x14ac:dyDescent="0.2"/>
    <row r="628530" hidden="1" x14ac:dyDescent="0.2"/>
    <row r="628531" hidden="1" x14ac:dyDescent="0.2"/>
    <row r="628532" hidden="1" x14ac:dyDescent="0.2"/>
    <row r="628533" hidden="1" x14ac:dyDescent="0.2"/>
    <row r="628534" hidden="1" x14ac:dyDescent="0.2"/>
    <row r="628535" hidden="1" x14ac:dyDescent="0.2"/>
    <row r="628536" hidden="1" x14ac:dyDescent="0.2"/>
    <row r="628537" hidden="1" x14ac:dyDescent="0.2"/>
    <row r="628538" hidden="1" x14ac:dyDescent="0.2"/>
    <row r="628539" hidden="1" x14ac:dyDescent="0.2"/>
    <row r="628540" hidden="1" x14ac:dyDescent="0.2"/>
    <row r="628541" hidden="1" x14ac:dyDescent="0.2"/>
    <row r="628542" hidden="1" x14ac:dyDescent="0.2"/>
    <row r="628543" hidden="1" x14ac:dyDescent="0.2"/>
    <row r="628544" hidden="1" x14ac:dyDescent="0.2"/>
    <row r="628545" hidden="1" x14ac:dyDescent="0.2"/>
    <row r="628546" hidden="1" x14ac:dyDescent="0.2"/>
    <row r="628547" hidden="1" x14ac:dyDescent="0.2"/>
    <row r="628548" hidden="1" x14ac:dyDescent="0.2"/>
    <row r="628549" hidden="1" x14ac:dyDescent="0.2"/>
    <row r="628550" hidden="1" x14ac:dyDescent="0.2"/>
    <row r="628551" hidden="1" x14ac:dyDescent="0.2"/>
    <row r="628552" hidden="1" x14ac:dyDescent="0.2"/>
    <row r="628553" hidden="1" x14ac:dyDescent="0.2"/>
    <row r="628554" hidden="1" x14ac:dyDescent="0.2"/>
    <row r="628555" hidden="1" x14ac:dyDescent="0.2"/>
    <row r="628556" hidden="1" x14ac:dyDescent="0.2"/>
    <row r="628557" hidden="1" x14ac:dyDescent="0.2"/>
    <row r="628558" hidden="1" x14ac:dyDescent="0.2"/>
    <row r="628559" hidden="1" x14ac:dyDescent="0.2"/>
    <row r="628560" hidden="1" x14ac:dyDescent="0.2"/>
    <row r="628561" hidden="1" x14ac:dyDescent="0.2"/>
    <row r="628562" hidden="1" x14ac:dyDescent="0.2"/>
    <row r="628563" hidden="1" x14ac:dyDescent="0.2"/>
    <row r="628564" hidden="1" x14ac:dyDescent="0.2"/>
    <row r="628565" hidden="1" x14ac:dyDescent="0.2"/>
    <row r="628566" hidden="1" x14ac:dyDescent="0.2"/>
    <row r="628567" hidden="1" x14ac:dyDescent="0.2"/>
    <row r="628568" hidden="1" x14ac:dyDescent="0.2"/>
    <row r="628569" hidden="1" x14ac:dyDescent="0.2"/>
    <row r="628570" hidden="1" x14ac:dyDescent="0.2"/>
    <row r="628571" hidden="1" x14ac:dyDescent="0.2"/>
    <row r="628572" hidden="1" x14ac:dyDescent="0.2"/>
    <row r="628573" hidden="1" x14ac:dyDescent="0.2"/>
    <row r="628574" hidden="1" x14ac:dyDescent="0.2"/>
    <row r="628575" hidden="1" x14ac:dyDescent="0.2"/>
    <row r="628576" hidden="1" x14ac:dyDescent="0.2"/>
    <row r="628577" hidden="1" x14ac:dyDescent="0.2"/>
    <row r="628578" hidden="1" x14ac:dyDescent="0.2"/>
    <row r="628579" hidden="1" x14ac:dyDescent="0.2"/>
    <row r="628580" hidden="1" x14ac:dyDescent="0.2"/>
    <row r="628581" hidden="1" x14ac:dyDescent="0.2"/>
    <row r="628582" hidden="1" x14ac:dyDescent="0.2"/>
    <row r="628583" hidden="1" x14ac:dyDescent="0.2"/>
    <row r="628584" hidden="1" x14ac:dyDescent="0.2"/>
    <row r="628585" hidden="1" x14ac:dyDescent="0.2"/>
    <row r="628586" hidden="1" x14ac:dyDescent="0.2"/>
    <row r="628587" hidden="1" x14ac:dyDescent="0.2"/>
    <row r="628588" hidden="1" x14ac:dyDescent="0.2"/>
    <row r="628589" hidden="1" x14ac:dyDescent="0.2"/>
    <row r="628590" hidden="1" x14ac:dyDescent="0.2"/>
    <row r="628591" hidden="1" x14ac:dyDescent="0.2"/>
    <row r="628592" hidden="1" x14ac:dyDescent="0.2"/>
    <row r="628593" hidden="1" x14ac:dyDescent="0.2"/>
    <row r="628594" hidden="1" x14ac:dyDescent="0.2"/>
    <row r="628595" hidden="1" x14ac:dyDescent="0.2"/>
    <row r="628596" hidden="1" x14ac:dyDescent="0.2"/>
    <row r="628597" hidden="1" x14ac:dyDescent="0.2"/>
    <row r="628598" hidden="1" x14ac:dyDescent="0.2"/>
    <row r="628599" hidden="1" x14ac:dyDescent="0.2"/>
    <row r="628600" hidden="1" x14ac:dyDescent="0.2"/>
    <row r="628601" hidden="1" x14ac:dyDescent="0.2"/>
    <row r="628602" hidden="1" x14ac:dyDescent="0.2"/>
    <row r="628603" hidden="1" x14ac:dyDescent="0.2"/>
    <row r="628604" hidden="1" x14ac:dyDescent="0.2"/>
    <row r="628605" hidden="1" x14ac:dyDescent="0.2"/>
    <row r="628606" hidden="1" x14ac:dyDescent="0.2"/>
    <row r="628607" hidden="1" x14ac:dyDescent="0.2"/>
    <row r="628608" hidden="1" x14ac:dyDescent="0.2"/>
    <row r="628609" hidden="1" x14ac:dyDescent="0.2"/>
    <row r="628610" hidden="1" x14ac:dyDescent="0.2"/>
    <row r="628611" hidden="1" x14ac:dyDescent="0.2"/>
    <row r="628612" hidden="1" x14ac:dyDescent="0.2"/>
    <row r="628613" hidden="1" x14ac:dyDescent="0.2"/>
    <row r="628614" hidden="1" x14ac:dyDescent="0.2"/>
    <row r="628615" hidden="1" x14ac:dyDescent="0.2"/>
    <row r="628616" hidden="1" x14ac:dyDescent="0.2"/>
    <row r="628617" hidden="1" x14ac:dyDescent="0.2"/>
    <row r="628618" hidden="1" x14ac:dyDescent="0.2"/>
    <row r="628619" hidden="1" x14ac:dyDescent="0.2"/>
    <row r="628620" hidden="1" x14ac:dyDescent="0.2"/>
    <row r="628621" hidden="1" x14ac:dyDescent="0.2"/>
    <row r="628622" hidden="1" x14ac:dyDescent="0.2"/>
    <row r="628623" hidden="1" x14ac:dyDescent="0.2"/>
    <row r="628624" hidden="1" x14ac:dyDescent="0.2"/>
    <row r="628625" hidden="1" x14ac:dyDescent="0.2"/>
    <row r="628626" hidden="1" x14ac:dyDescent="0.2"/>
    <row r="628627" hidden="1" x14ac:dyDescent="0.2"/>
    <row r="628628" hidden="1" x14ac:dyDescent="0.2"/>
    <row r="628629" hidden="1" x14ac:dyDescent="0.2"/>
    <row r="628630" hidden="1" x14ac:dyDescent="0.2"/>
    <row r="628631" hidden="1" x14ac:dyDescent="0.2"/>
    <row r="628632" hidden="1" x14ac:dyDescent="0.2"/>
    <row r="628633" hidden="1" x14ac:dyDescent="0.2"/>
    <row r="628634" hidden="1" x14ac:dyDescent="0.2"/>
    <row r="628635" hidden="1" x14ac:dyDescent="0.2"/>
    <row r="628636" hidden="1" x14ac:dyDescent="0.2"/>
    <row r="628637" hidden="1" x14ac:dyDescent="0.2"/>
    <row r="628638" hidden="1" x14ac:dyDescent="0.2"/>
    <row r="628639" hidden="1" x14ac:dyDescent="0.2"/>
    <row r="628640" hidden="1" x14ac:dyDescent="0.2"/>
    <row r="628641" hidden="1" x14ac:dyDescent="0.2"/>
    <row r="628642" hidden="1" x14ac:dyDescent="0.2"/>
    <row r="628643" hidden="1" x14ac:dyDescent="0.2"/>
    <row r="628644" hidden="1" x14ac:dyDescent="0.2"/>
    <row r="628645" hidden="1" x14ac:dyDescent="0.2"/>
    <row r="628646" hidden="1" x14ac:dyDescent="0.2"/>
    <row r="628647" hidden="1" x14ac:dyDescent="0.2"/>
    <row r="628648" hidden="1" x14ac:dyDescent="0.2"/>
    <row r="628649" hidden="1" x14ac:dyDescent="0.2"/>
    <row r="628650" hidden="1" x14ac:dyDescent="0.2"/>
    <row r="628651" hidden="1" x14ac:dyDescent="0.2"/>
    <row r="628652" hidden="1" x14ac:dyDescent="0.2"/>
    <row r="628653" hidden="1" x14ac:dyDescent="0.2"/>
    <row r="628654" hidden="1" x14ac:dyDescent="0.2"/>
    <row r="628655" hidden="1" x14ac:dyDescent="0.2"/>
    <row r="628656" hidden="1" x14ac:dyDescent="0.2"/>
    <row r="628657" hidden="1" x14ac:dyDescent="0.2"/>
    <row r="628658" hidden="1" x14ac:dyDescent="0.2"/>
    <row r="628659" hidden="1" x14ac:dyDescent="0.2"/>
    <row r="628660" hidden="1" x14ac:dyDescent="0.2"/>
    <row r="628661" hidden="1" x14ac:dyDescent="0.2"/>
    <row r="628662" hidden="1" x14ac:dyDescent="0.2"/>
    <row r="628663" hidden="1" x14ac:dyDescent="0.2"/>
    <row r="628664" hidden="1" x14ac:dyDescent="0.2"/>
    <row r="628665" hidden="1" x14ac:dyDescent="0.2"/>
    <row r="628666" hidden="1" x14ac:dyDescent="0.2"/>
    <row r="628667" hidden="1" x14ac:dyDescent="0.2"/>
    <row r="628668" hidden="1" x14ac:dyDescent="0.2"/>
    <row r="628669" hidden="1" x14ac:dyDescent="0.2"/>
    <row r="628670" hidden="1" x14ac:dyDescent="0.2"/>
    <row r="628671" hidden="1" x14ac:dyDescent="0.2"/>
    <row r="628672" hidden="1" x14ac:dyDescent="0.2"/>
    <row r="628673" hidden="1" x14ac:dyDescent="0.2"/>
    <row r="628674" hidden="1" x14ac:dyDescent="0.2"/>
    <row r="628675" hidden="1" x14ac:dyDescent="0.2"/>
    <row r="628676" hidden="1" x14ac:dyDescent="0.2"/>
    <row r="628677" hidden="1" x14ac:dyDescent="0.2"/>
    <row r="628678" hidden="1" x14ac:dyDescent="0.2"/>
    <row r="628679" hidden="1" x14ac:dyDescent="0.2"/>
    <row r="628680" hidden="1" x14ac:dyDescent="0.2"/>
    <row r="628681" hidden="1" x14ac:dyDescent="0.2"/>
    <row r="628682" hidden="1" x14ac:dyDescent="0.2"/>
    <row r="628683" hidden="1" x14ac:dyDescent="0.2"/>
    <row r="628684" hidden="1" x14ac:dyDescent="0.2"/>
    <row r="628685" hidden="1" x14ac:dyDescent="0.2"/>
    <row r="628686" hidden="1" x14ac:dyDescent="0.2"/>
    <row r="628687" hidden="1" x14ac:dyDescent="0.2"/>
    <row r="628688" hidden="1" x14ac:dyDescent="0.2"/>
    <row r="628689" hidden="1" x14ac:dyDescent="0.2"/>
    <row r="628690" hidden="1" x14ac:dyDescent="0.2"/>
    <row r="628691" hidden="1" x14ac:dyDescent="0.2"/>
    <row r="628692" hidden="1" x14ac:dyDescent="0.2"/>
    <row r="628693" hidden="1" x14ac:dyDescent="0.2"/>
    <row r="628694" hidden="1" x14ac:dyDescent="0.2"/>
    <row r="628695" hidden="1" x14ac:dyDescent="0.2"/>
    <row r="628696" hidden="1" x14ac:dyDescent="0.2"/>
    <row r="628697" hidden="1" x14ac:dyDescent="0.2"/>
    <row r="628698" hidden="1" x14ac:dyDescent="0.2"/>
    <row r="628699" hidden="1" x14ac:dyDescent="0.2"/>
    <row r="628700" hidden="1" x14ac:dyDescent="0.2"/>
    <row r="628701" hidden="1" x14ac:dyDescent="0.2"/>
    <row r="628702" hidden="1" x14ac:dyDescent="0.2"/>
    <row r="628703" hidden="1" x14ac:dyDescent="0.2"/>
    <row r="628704" hidden="1" x14ac:dyDescent="0.2"/>
    <row r="628705" hidden="1" x14ac:dyDescent="0.2"/>
    <row r="628706" hidden="1" x14ac:dyDescent="0.2"/>
    <row r="628707" hidden="1" x14ac:dyDescent="0.2"/>
    <row r="628708" hidden="1" x14ac:dyDescent="0.2"/>
    <row r="628709" hidden="1" x14ac:dyDescent="0.2"/>
    <row r="628710" hidden="1" x14ac:dyDescent="0.2"/>
    <row r="628711" hidden="1" x14ac:dyDescent="0.2"/>
    <row r="628712" hidden="1" x14ac:dyDescent="0.2"/>
    <row r="628713" hidden="1" x14ac:dyDescent="0.2"/>
    <row r="628714" hidden="1" x14ac:dyDescent="0.2"/>
    <row r="628715" hidden="1" x14ac:dyDescent="0.2"/>
    <row r="628716" hidden="1" x14ac:dyDescent="0.2"/>
    <row r="628717" hidden="1" x14ac:dyDescent="0.2"/>
    <row r="628718" hidden="1" x14ac:dyDescent="0.2"/>
    <row r="628719" hidden="1" x14ac:dyDescent="0.2"/>
    <row r="628720" hidden="1" x14ac:dyDescent="0.2"/>
    <row r="628721" hidden="1" x14ac:dyDescent="0.2"/>
    <row r="628722" hidden="1" x14ac:dyDescent="0.2"/>
    <row r="628723" hidden="1" x14ac:dyDescent="0.2"/>
    <row r="628724" hidden="1" x14ac:dyDescent="0.2"/>
    <row r="628725" hidden="1" x14ac:dyDescent="0.2"/>
    <row r="628726" hidden="1" x14ac:dyDescent="0.2"/>
    <row r="628727" hidden="1" x14ac:dyDescent="0.2"/>
    <row r="628728" hidden="1" x14ac:dyDescent="0.2"/>
    <row r="628729" hidden="1" x14ac:dyDescent="0.2"/>
    <row r="628730" hidden="1" x14ac:dyDescent="0.2"/>
    <row r="628731" hidden="1" x14ac:dyDescent="0.2"/>
    <row r="628732" hidden="1" x14ac:dyDescent="0.2"/>
    <row r="628733" hidden="1" x14ac:dyDescent="0.2"/>
    <row r="628734" hidden="1" x14ac:dyDescent="0.2"/>
    <row r="628735" hidden="1" x14ac:dyDescent="0.2"/>
    <row r="628736" hidden="1" x14ac:dyDescent="0.2"/>
    <row r="628737" hidden="1" x14ac:dyDescent="0.2"/>
    <row r="628738" hidden="1" x14ac:dyDescent="0.2"/>
    <row r="628739" hidden="1" x14ac:dyDescent="0.2"/>
    <row r="628740" hidden="1" x14ac:dyDescent="0.2"/>
    <row r="628741" hidden="1" x14ac:dyDescent="0.2"/>
    <row r="628742" hidden="1" x14ac:dyDescent="0.2"/>
    <row r="628743" hidden="1" x14ac:dyDescent="0.2"/>
    <row r="628744" hidden="1" x14ac:dyDescent="0.2"/>
    <row r="628745" hidden="1" x14ac:dyDescent="0.2"/>
    <row r="628746" hidden="1" x14ac:dyDescent="0.2"/>
    <row r="628747" hidden="1" x14ac:dyDescent="0.2"/>
    <row r="628748" hidden="1" x14ac:dyDescent="0.2"/>
    <row r="628749" hidden="1" x14ac:dyDescent="0.2"/>
    <row r="628750" hidden="1" x14ac:dyDescent="0.2"/>
    <row r="628751" hidden="1" x14ac:dyDescent="0.2"/>
    <row r="628752" hidden="1" x14ac:dyDescent="0.2"/>
    <row r="628753" hidden="1" x14ac:dyDescent="0.2"/>
    <row r="628754" hidden="1" x14ac:dyDescent="0.2"/>
    <row r="628755" hidden="1" x14ac:dyDescent="0.2"/>
    <row r="628756" hidden="1" x14ac:dyDescent="0.2"/>
    <row r="628757" hidden="1" x14ac:dyDescent="0.2"/>
    <row r="628758" hidden="1" x14ac:dyDescent="0.2"/>
    <row r="628759" hidden="1" x14ac:dyDescent="0.2"/>
    <row r="628760" hidden="1" x14ac:dyDescent="0.2"/>
    <row r="628761" hidden="1" x14ac:dyDescent="0.2"/>
    <row r="628762" hidden="1" x14ac:dyDescent="0.2"/>
    <row r="628763" hidden="1" x14ac:dyDescent="0.2"/>
    <row r="628764" hidden="1" x14ac:dyDescent="0.2"/>
    <row r="628765" hidden="1" x14ac:dyDescent="0.2"/>
    <row r="628766" hidden="1" x14ac:dyDescent="0.2"/>
    <row r="628767" hidden="1" x14ac:dyDescent="0.2"/>
    <row r="628768" hidden="1" x14ac:dyDescent="0.2"/>
    <row r="628769" hidden="1" x14ac:dyDescent="0.2"/>
    <row r="628770" hidden="1" x14ac:dyDescent="0.2"/>
    <row r="628771" hidden="1" x14ac:dyDescent="0.2"/>
    <row r="628772" hidden="1" x14ac:dyDescent="0.2"/>
    <row r="628773" hidden="1" x14ac:dyDescent="0.2"/>
    <row r="628774" hidden="1" x14ac:dyDescent="0.2"/>
    <row r="628775" hidden="1" x14ac:dyDescent="0.2"/>
    <row r="628776" hidden="1" x14ac:dyDescent="0.2"/>
    <row r="628777" hidden="1" x14ac:dyDescent="0.2"/>
    <row r="628778" hidden="1" x14ac:dyDescent="0.2"/>
    <row r="628779" hidden="1" x14ac:dyDescent="0.2"/>
    <row r="628780" hidden="1" x14ac:dyDescent="0.2"/>
    <row r="628781" hidden="1" x14ac:dyDescent="0.2"/>
    <row r="628782" hidden="1" x14ac:dyDescent="0.2"/>
    <row r="628783" hidden="1" x14ac:dyDescent="0.2"/>
    <row r="628784" hidden="1" x14ac:dyDescent="0.2"/>
    <row r="628785" hidden="1" x14ac:dyDescent="0.2"/>
    <row r="628786" hidden="1" x14ac:dyDescent="0.2"/>
    <row r="628787" hidden="1" x14ac:dyDescent="0.2"/>
    <row r="628788" hidden="1" x14ac:dyDescent="0.2"/>
    <row r="628789" hidden="1" x14ac:dyDescent="0.2"/>
    <row r="628790" hidden="1" x14ac:dyDescent="0.2"/>
    <row r="628791" hidden="1" x14ac:dyDescent="0.2"/>
    <row r="628792" hidden="1" x14ac:dyDescent="0.2"/>
    <row r="628793" hidden="1" x14ac:dyDescent="0.2"/>
    <row r="628794" hidden="1" x14ac:dyDescent="0.2"/>
    <row r="628795" hidden="1" x14ac:dyDescent="0.2"/>
    <row r="628796" hidden="1" x14ac:dyDescent="0.2"/>
    <row r="628797" hidden="1" x14ac:dyDescent="0.2"/>
    <row r="628798" hidden="1" x14ac:dyDescent="0.2"/>
    <row r="628799" hidden="1" x14ac:dyDescent="0.2"/>
    <row r="628800" hidden="1" x14ac:dyDescent="0.2"/>
    <row r="628801" hidden="1" x14ac:dyDescent="0.2"/>
    <row r="628802" hidden="1" x14ac:dyDescent="0.2"/>
    <row r="628803" hidden="1" x14ac:dyDescent="0.2"/>
    <row r="628804" hidden="1" x14ac:dyDescent="0.2"/>
    <row r="628805" hidden="1" x14ac:dyDescent="0.2"/>
    <row r="628806" hidden="1" x14ac:dyDescent="0.2"/>
    <row r="628807" hidden="1" x14ac:dyDescent="0.2"/>
    <row r="628808" hidden="1" x14ac:dyDescent="0.2"/>
    <row r="628809" hidden="1" x14ac:dyDescent="0.2"/>
    <row r="628810" hidden="1" x14ac:dyDescent="0.2"/>
    <row r="628811" hidden="1" x14ac:dyDescent="0.2"/>
    <row r="628812" hidden="1" x14ac:dyDescent="0.2"/>
    <row r="628813" hidden="1" x14ac:dyDescent="0.2"/>
    <row r="628814" hidden="1" x14ac:dyDescent="0.2"/>
    <row r="628815" hidden="1" x14ac:dyDescent="0.2"/>
    <row r="628816" hidden="1" x14ac:dyDescent="0.2"/>
    <row r="628817" hidden="1" x14ac:dyDescent="0.2"/>
    <row r="628818" hidden="1" x14ac:dyDescent="0.2"/>
    <row r="628819" hidden="1" x14ac:dyDescent="0.2"/>
    <row r="628820" hidden="1" x14ac:dyDescent="0.2"/>
    <row r="628821" hidden="1" x14ac:dyDescent="0.2"/>
    <row r="628822" hidden="1" x14ac:dyDescent="0.2"/>
    <row r="628823" hidden="1" x14ac:dyDescent="0.2"/>
    <row r="628824" hidden="1" x14ac:dyDescent="0.2"/>
    <row r="628825" hidden="1" x14ac:dyDescent="0.2"/>
    <row r="628826" hidden="1" x14ac:dyDescent="0.2"/>
    <row r="628827" hidden="1" x14ac:dyDescent="0.2"/>
    <row r="628828" hidden="1" x14ac:dyDescent="0.2"/>
    <row r="628829" hidden="1" x14ac:dyDescent="0.2"/>
    <row r="628830" hidden="1" x14ac:dyDescent="0.2"/>
    <row r="628831" hidden="1" x14ac:dyDescent="0.2"/>
    <row r="628832" hidden="1" x14ac:dyDescent="0.2"/>
    <row r="628833" hidden="1" x14ac:dyDescent="0.2"/>
    <row r="628834" hidden="1" x14ac:dyDescent="0.2"/>
    <row r="628835" hidden="1" x14ac:dyDescent="0.2"/>
    <row r="628836" hidden="1" x14ac:dyDescent="0.2"/>
    <row r="628837" hidden="1" x14ac:dyDescent="0.2"/>
    <row r="628838" hidden="1" x14ac:dyDescent="0.2"/>
    <row r="628839" hidden="1" x14ac:dyDescent="0.2"/>
    <row r="628840" hidden="1" x14ac:dyDescent="0.2"/>
    <row r="628841" hidden="1" x14ac:dyDescent="0.2"/>
    <row r="628842" hidden="1" x14ac:dyDescent="0.2"/>
    <row r="628843" hidden="1" x14ac:dyDescent="0.2"/>
    <row r="628844" hidden="1" x14ac:dyDescent="0.2"/>
    <row r="628845" hidden="1" x14ac:dyDescent="0.2"/>
    <row r="628846" hidden="1" x14ac:dyDescent="0.2"/>
    <row r="628847" hidden="1" x14ac:dyDescent="0.2"/>
    <row r="628848" hidden="1" x14ac:dyDescent="0.2"/>
    <row r="628849" hidden="1" x14ac:dyDescent="0.2"/>
    <row r="628850" hidden="1" x14ac:dyDescent="0.2"/>
    <row r="628851" hidden="1" x14ac:dyDescent="0.2"/>
    <row r="628852" hidden="1" x14ac:dyDescent="0.2"/>
    <row r="628853" hidden="1" x14ac:dyDescent="0.2"/>
    <row r="628854" hidden="1" x14ac:dyDescent="0.2"/>
    <row r="628855" hidden="1" x14ac:dyDescent="0.2"/>
    <row r="628856" hidden="1" x14ac:dyDescent="0.2"/>
    <row r="628857" hidden="1" x14ac:dyDescent="0.2"/>
    <row r="628858" hidden="1" x14ac:dyDescent="0.2"/>
    <row r="628859" hidden="1" x14ac:dyDescent="0.2"/>
    <row r="628860" hidden="1" x14ac:dyDescent="0.2"/>
    <row r="628861" hidden="1" x14ac:dyDescent="0.2"/>
    <row r="628862" hidden="1" x14ac:dyDescent="0.2"/>
    <row r="628863" hidden="1" x14ac:dyDescent="0.2"/>
    <row r="628864" hidden="1" x14ac:dyDescent="0.2"/>
    <row r="628865" hidden="1" x14ac:dyDescent="0.2"/>
    <row r="628866" hidden="1" x14ac:dyDescent="0.2"/>
    <row r="628867" hidden="1" x14ac:dyDescent="0.2"/>
    <row r="628868" hidden="1" x14ac:dyDescent="0.2"/>
    <row r="628869" hidden="1" x14ac:dyDescent="0.2"/>
    <row r="628870" hidden="1" x14ac:dyDescent="0.2"/>
    <row r="628871" hidden="1" x14ac:dyDescent="0.2"/>
    <row r="628872" hidden="1" x14ac:dyDescent="0.2"/>
    <row r="628873" hidden="1" x14ac:dyDescent="0.2"/>
    <row r="628874" hidden="1" x14ac:dyDescent="0.2"/>
    <row r="628875" hidden="1" x14ac:dyDescent="0.2"/>
    <row r="628876" hidden="1" x14ac:dyDescent="0.2"/>
    <row r="628877" hidden="1" x14ac:dyDescent="0.2"/>
    <row r="628878" hidden="1" x14ac:dyDescent="0.2"/>
    <row r="628879" hidden="1" x14ac:dyDescent="0.2"/>
    <row r="628880" hidden="1" x14ac:dyDescent="0.2"/>
    <row r="628881" hidden="1" x14ac:dyDescent="0.2"/>
    <row r="628882" hidden="1" x14ac:dyDescent="0.2"/>
    <row r="628883" hidden="1" x14ac:dyDescent="0.2"/>
    <row r="628884" hidden="1" x14ac:dyDescent="0.2"/>
    <row r="628885" hidden="1" x14ac:dyDescent="0.2"/>
    <row r="628886" hidden="1" x14ac:dyDescent="0.2"/>
    <row r="628887" hidden="1" x14ac:dyDescent="0.2"/>
    <row r="628888" hidden="1" x14ac:dyDescent="0.2"/>
    <row r="628889" hidden="1" x14ac:dyDescent="0.2"/>
    <row r="628890" hidden="1" x14ac:dyDescent="0.2"/>
    <row r="628891" hidden="1" x14ac:dyDescent="0.2"/>
    <row r="628892" hidden="1" x14ac:dyDescent="0.2"/>
    <row r="628893" hidden="1" x14ac:dyDescent="0.2"/>
    <row r="628894" hidden="1" x14ac:dyDescent="0.2"/>
    <row r="628895" hidden="1" x14ac:dyDescent="0.2"/>
    <row r="628896" hidden="1" x14ac:dyDescent="0.2"/>
    <row r="628897" hidden="1" x14ac:dyDescent="0.2"/>
    <row r="628898" hidden="1" x14ac:dyDescent="0.2"/>
    <row r="628899" hidden="1" x14ac:dyDescent="0.2"/>
    <row r="628900" hidden="1" x14ac:dyDescent="0.2"/>
    <row r="628901" hidden="1" x14ac:dyDescent="0.2"/>
    <row r="628902" hidden="1" x14ac:dyDescent="0.2"/>
    <row r="628903" hidden="1" x14ac:dyDescent="0.2"/>
    <row r="628904" hidden="1" x14ac:dyDescent="0.2"/>
    <row r="628905" hidden="1" x14ac:dyDescent="0.2"/>
    <row r="628906" hidden="1" x14ac:dyDescent="0.2"/>
    <row r="628907" hidden="1" x14ac:dyDescent="0.2"/>
    <row r="628908" hidden="1" x14ac:dyDescent="0.2"/>
    <row r="628909" hidden="1" x14ac:dyDescent="0.2"/>
    <row r="628910" hidden="1" x14ac:dyDescent="0.2"/>
    <row r="628911" hidden="1" x14ac:dyDescent="0.2"/>
    <row r="628912" hidden="1" x14ac:dyDescent="0.2"/>
    <row r="628913" hidden="1" x14ac:dyDescent="0.2"/>
    <row r="628914" hidden="1" x14ac:dyDescent="0.2"/>
    <row r="628915" hidden="1" x14ac:dyDescent="0.2"/>
    <row r="628916" hidden="1" x14ac:dyDescent="0.2"/>
    <row r="628917" hidden="1" x14ac:dyDescent="0.2"/>
    <row r="628918" hidden="1" x14ac:dyDescent="0.2"/>
    <row r="628919" hidden="1" x14ac:dyDescent="0.2"/>
    <row r="628920" hidden="1" x14ac:dyDescent="0.2"/>
    <row r="628921" hidden="1" x14ac:dyDescent="0.2"/>
    <row r="628922" hidden="1" x14ac:dyDescent="0.2"/>
    <row r="628923" hidden="1" x14ac:dyDescent="0.2"/>
    <row r="628924" hidden="1" x14ac:dyDescent="0.2"/>
    <row r="628925" hidden="1" x14ac:dyDescent="0.2"/>
    <row r="628926" hidden="1" x14ac:dyDescent="0.2"/>
    <row r="628927" hidden="1" x14ac:dyDescent="0.2"/>
    <row r="628928" hidden="1" x14ac:dyDescent="0.2"/>
    <row r="628929" hidden="1" x14ac:dyDescent="0.2"/>
    <row r="628930" hidden="1" x14ac:dyDescent="0.2"/>
    <row r="628931" hidden="1" x14ac:dyDescent="0.2"/>
    <row r="628932" hidden="1" x14ac:dyDescent="0.2"/>
    <row r="628933" hidden="1" x14ac:dyDescent="0.2"/>
    <row r="628934" hidden="1" x14ac:dyDescent="0.2"/>
    <row r="628935" hidden="1" x14ac:dyDescent="0.2"/>
    <row r="628936" hidden="1" x14ac:dyDescent="0.2"/>
    <row r="628937" hidden="1" x14ac:dyDescent="0.2"/>
    <row r="628938" hidden="1" x14ac:dyDescent="0.2"/>
    <row r="628939" hidden="1" x14ac:dyDescent="0.2"/>
    <row r="628940" hidden="1" x14ac:dyDescent="0.2"/>
    <row r="628941" hidden="1" x14ac:dyDescent="0.2"/>
    <row r="628942" hidden="1" x14ac:dyDescent="0.2"/>
    <row r="628943" hidden="1" x14ac:dyDescent="0.2"/>
    <row r="628944" hidden="1" x14ac:dyDescent="0.2"/>
    <row r="628945" hidden="1" x14ac:dyDescent="0.2"/>
    <row r="628946" hidden="1" x14ac:dyDescent="0.2"/>
    <row r="628947" hidden="1" x14ac:dyDescent="0.2"/>
    <row r="628948" hidden="1" x14ac:dyDescent="0.2"/>
    <row r="628949" hidden="1" x14ac:dyDescent="0.2"/>
    <row r="628950" hidden="1" x14ac:dyDescent="0.2"/>
    <row r="628951" hidden="1" x14ac:dyDescent="0.2"/>
    <row r="628952" hidden="1" x14ac:dyDescent="0.2"/>
    <row r="628953" hidden="1" x14ac:dyDescent="0.2"/>
    <row r="628954" hidden="1" x14ac:dyDescent="0.2"/>
    <row r="628955" hidden="1" x14ac:dyDescent="0.2"/>
    <row r="628956" hidden="1" x14ac:dyDescent="0.2"/>
    <row r="628957" hidden="1" x14ac:dyDescent="0.2"/>
    <row r="628958" hidden="1" x14ac:dyDescent="0.2"/>
    <row r="628959" hidden="1" x14ac:dyDescent="0.2"/>
    <row r="628960" hidden="1" x14ac:dyDescent="0.2"/>
    <row r="628961" hidden="1" x14ac:dyDescent="0.2"/>
    <row r="628962" hidden="1" x14ac:dyDescent="0.2"/>
    <row r="628963" hidden="1" x14ac:dyDescent="0.2"/>
    <row r="628964" hidden="1" x14ac:dyDescent="0.2"/>
    <row r="628965" hidden="1" x14ac:dyDescent="0.2"/>
    <row r="628966" hidden="1" x14ac:dyDescent="0.2"/>
    <row r="628967" hidden="1" x14ac:dyDescent="0.2"/>
    <row r="628968" hidden="1" x14ac:dyDescent="0.2"/>
    <row r="628969" hidden="1" x14ac:dyDescent="0.2"/>
    <row r="628970" hidden="1" x14ac:dyDescent="0.2"/>
    <row r="628971" hidden="1" x14ac:dyDescent="0.2"/>
    <row r="628972" hidden="1" x14ac:dyDescent="0.2"/>
    <row r="628973" hidden="1" x14ac:dyDescent="0.2"/>
    <row r="628974" hidden="1" x14ac:dyDescent="0.2"/>
    <row r="628975" hidden="1" x14ac:dyDescent="0.2"/>
    <row r="628976" hidden="1" x14ac:dyDescent="0.2"/>
    <row r="628977" hidden="1" x14ac:dyDescent="0.2"/>
    <row r="628978" hidden="1" x14ac:dyDescent="0.2"/>
    <row r="628979" hidden="1" x14ac:dyDescent="0.2"/>
    <row r="628980" hidden="1" x14ac:dyDescent="0.2"/>
    <row r="628981" hidden="1" x14ac:dyDescent="0.2"/>
    <row r="628982" hidden="1" x14ac:dyDescent="0.2"/>
    <row r="628983" hidden="1" x14ac:dyDescent="0.2"/>
    <row r="628984" hidden="1" x14ac:dyDescent="0.2"/>
    <row r="628985" hidden="1" x14ac:dyDescent="0.2"/>
    <row r="628986" hidden="1" x14ac:dyDescent="0.2"/>
    <row r="628987" hidden="1" x14ac:dyDescent="0.2"/>
    <row r="628988" hidden="1" x14ac:dyDescent="0.2"/>
    <row r="628989" hidden="1" x14ac:dyDescent="0.2"/>
    <row r="628990" hidden="1" x14ac:dyDescent="0.2"/>
    <row r="628991" hidden="1" x14ac:dyDescent="0.2"/>
    <row r="628992" hidden="1" x14ac:dyDescent="0.2"/>
    <row r="628993" hidden="1" x14ac:dyDescent="0.2"/>
    <row r="628994" hidden="1" x14ac:dyDescent="0.2"/>
    <row r="628995" hidden="1" x14ac:dyDescent="0.2"/>
    <row r="628996" hidden="1" x14ac:dyDescent="0.2"/>
    <row r="628997" hidden="1" x14ac:dyDescent="0.2"/>
    <row r="628998" hidden="1" x14ac:dyDescent="0.2"/>
    <row r="628999" hidden="1" x14ac:dyDescent="0.2"/>
    <row r="629000" hidden="1" x14ac:dyDescent="0.2"/>
    <row r="629001" hidden="1" x14ac:dyDescent="0.2"/>
    <row r="629002" hidden="1" x14ac:dyDescent="0.2"/>
    <row r="629003" hidden="1" x14ac:dyDescent="0.2"/>
    <row r="629004" hidden="1" x14ac:dyDescent="0.2"/>
    <row r="629005" hidden="1" x14ac:dyDescent="0.2"/>
    <row r="629006" hidden="1" x14ac:dyDescent="0.2"/>
    <row r="629007" hidden="1" x14ac:dyDescent="0.2"/>
    <row r="629008" hidden="1" x14ac:dyDescent="0.2"/>
    <row r="629009" hidden="1" x14ac:dyDescent="0.2"/>
    <row r="629010" hidden="1" x14ac:dyDescent="0.2"/>
    <row r="629011" hidden="1" x14ac:dyDescent="0.2"/>
    <row r="629012" hidden="1" x14ac:dyDescent="0.2"/>
    <row r="629013" hidden="1" x14ac:dyDescent="0.2"/>
    <row r="629014" hidden="1" x14ac:dyDescent="0.2"/>
    <row r="629015" hidden="1" x14ac:dyDescent="0.2"/>
    <row r="629016" hidden="1" x14ac:dyDescent="0.2"/>
    <row r="629017" hidden="1" x14ac:dyDescent="0.2"/>
    <row r="629018" hidden="1" x14ac:dyDescent="0.2"/>
    <row r="629019" hidden="1" x14ac:dyDescent="0.2"/>
    <row r="629020" hidden="1" x14ac:dyDescent="0.2"/>
    <row r="629021" hidden="1" x14ac:dyDescent="0.2"/>
    <row r="629022" hidden="1" x14ac:dyDescent="0.2"/>
    <row r="629023" hidden="1" x14ac:dyDescent="0.2"/>
    <row r="629024" hidden="1" x14ac:dyDescent="0.2"/>
    <row r="629025" hidden="1" x14ac:dyDescent="0.2"/>
    <row r="629026" hidden="1" x14ac:dyDescent="0.2"/>
    <row r="629027" hidden="1" x14ac:dyDescent="0.2"/>
    <row r="629028" hidden="1" x14ac:dyDescent="0.2"/>
    <row r="629029" hidden="1" x14ac:dyDescent="0.2"/>
    <row r="629030" hidden="1" x14ac:dyDescent="0.2"/>
    <row r="629031" hidden="1" x14ac:dyDescent="0.2"/>
    <row r="629032" hidden="1" x14ac:dyDescent="0.2"/>
    <row r="629033" hidden="1" x14ac:dyDescent="0.2"/>
    <row r="629034" hidden="1" x14ac:dyDescent="0.2"/>
    <row r="629035" hidden="1" x14ac:dyDescent="0.2"/>
    <row r="629036" hidden="1" x14ac:dyDescent="0.2"/>
    <row r="629037" hidden="1" x14ac:dyDescent="0.2"/>
    <row r="629038" hidden="1" x14ac:dyDescent="0.2"/>
    <row r="629039" hidden="1" x14ac:dyDescent="0.2"/>
    <row r="629040" hidden="1" x14ac:dyDescent="0.2"/>
    <row r="629041" hidden="1" x14ac:dyDescent="0.2"/>
    <row r="629042" hidden="1" x14ac:dyDescent="0.2"/>
    <row r="629043" hidden="1" x14ac:dyDescent="0.2"/>
    <row r="629044" hidden="1" x14ac:dyDescent="0.2"/>
    <row r="629045" hidden="1" x14ac:dyDescent="0.2"/>
    <row r="629046" hidden="1" x14ac:dyDescent="0.2"/>
    <row r="629047" hidden="1" x14ac:dyDescent="0.2"/>
    <row r="629048" hidden="1" x14ac:dyDescent="0.2"/>
    <row r="629049" hidden="1" x14ac:dyDescent="0.2"/>
    <row r="629050" hidden="1" x14ac:dyDescent="0.2"/>
    <row r="629051" hidden="1" x14ac:dyDescent="0.2"/>
    <row r="629052" hidden="1" x14ac:dyDescent="0.2"/>
    <row r="629053" hidden="1" x14ac:dyDescent="0.2"/>
    <row r="629054" hidden="1" x14ac:dyDescent="0.2"/>
    <row r="629055" hidden="1" x14ac:dyDescent="0.2"/>
    <row r="629056" hidden="1" x14ac:dyDescent="0.2"/>
    <row r="629057" hidden="1" x14ac:dyDescent="0.2"/>
    <row r="629058" hidden="1" x14ac:dyDescent="0.2"/>
    <row r="629059" hidden="1" x14ac:dyDescent="0.2"/>
    <row r="629060" hidden="1" x14ac:dyDescent="0.2"/>
    <row r="629061" hidden="1" x14ac:dyDescent="0.2"/>
    <row r="629062" hidden="1" x14ac:dyDescent="0.2"/>
    <row r="629063" hidden="1" x14ac:dyDescent="0.2"/>
    <row r="629064" hidden="1" x14ac:dyDescent="0.2"/>
    <row r="629065" hidden="1" x14ac:dyDescent="0.2"/>
    <row r="629066" hidden="1" x14ac:dyDescent="0.2"/>
    <row r="629067" hidden="1" x14ac:dyDescent="0.2"/>
    <row r="629068" hidden="1" x14ac:dyDescent="0.2"/>
    <row r="629069" hidden="1" x14ac:dyDescent="0.2"/>
    <row r="629070" hidden="1" x14ac:dyDescent="0.2"/>
    <row r="629071" hidden="1" x14ac:dyDescent="0.2"/>
    <row r="629072" hidden="1" x14ac:dyDescent="0.2"/>
    <row r="629073" hidden="1" x14ac:dyDescent="0.2"/>
    <row r="629074" hidden="1" x14ac:dyDescent="0.2"/>
    <row r="629075" hidden="1" x14ac:dyDescent="0.2"/>
    <row r="629076" hidden="1" x14ac:dyDescent="0.2"/>
    <row r="629077" hidden="1" x14ac:dyDescent="0.2"/>
    <row r="629078" hidden="1" x14ac:dyDescent="0.2"/>
    <row r="629079" hidden="1" x14ac:dyDescent="0.2"/>
    <row r="629080" hidden="1" x14ac:dyDescent="0.2"/>
    <row r="629081" hidden="1" x14ac:dyDescent="0.2"/>
    <row r="629082" hidden="1" x14ac:dyDescent="0.2"/>
    <row r="629083" hidden="1" x14ac:dyDescent="0.2"/>
    <row r="629084" hidden="1" x14ac:dyDescent="0.2"/>
    <row r="629085" hidden="1" x14ac:dyDescent="0.2"/>
    <row r="629086" hidden="1" x14ac:dyDescent="0.2"/>
    <row r="629087" hidden="1" x14ac:dyDescent="0.2"/>
    <row r="629088" hidden="1" x14ac:dyDescent="0.2"/>
    <row r="629089" hidden="1" x14ac:dyDescent="0.2"/>
    <row r="629090" hidden="1" x14ac:dyDescent="0.2"/>
    <row r="629091" hidden="1" x14ac:dyDescent="0.2"/>
    <row r="629092" hidden="1" x14ac:dyDescent="0.2"/>
    <row r="629093" hidden="1" x14ac:dyDescent="0.2"/>
    <row r="629094" hidden="1" x14ac:dyDescent="0.2"/>
    <row r="629095" hidden="1" x14ac:dyDescent="0.2"/>
    <row r="629096" hidden="1" x14ac:dyDescent="0.2"/>
    <row r="629097" hidden="1" x14ac:dyDescent="0.2"/>
    <row r="629098" hidden="1" x14ac:dyDescent="0.2"/>
    <row r="629099" hidden="1" x14ac:dyDescent="0.2"/>
    <row r="629100" hidden="1" x14ac:dyDescent="0.2"/>
    <row r="629101" hidden="1" x14ac:dyDescent="0.2"/>
    <row r="629102" hidden="1" x14ac:dyDescent="0.2"/>
    <row r="629103" hidden="1" x14ac:dyDescent="0.2"/>
    <row r="629104" hidden="1" x14ac:dyDescent="0.2"/>
    <row r="629105" hidden="1" x14ac:dyDescent="0.2"/>
    <row r="629106" hidden="1" x14ac:dyDescent="0.2"/>
    <row r="629107" hidden="1" x14ac:dyDescent="0.2"/>
    <row r="629108" hidden="1" x14ac:dyDescent="0.2"/>
    <row r="629109" hidden="1" x14ac:dyDescent="0.2"/>
    <row r="629110" hidden="1" x14ac:dyDescent="0.2"/>
    <row r="629111" hidden="1" x14ac:dyDescent="0.2"/>
    <row r="629112" hidden="1" x14ac:dyDescent="0.2"/>
    <row r="629113" hidden="1" x14ac:dyDescent="0.2"/>
    <row r="629114" hidden="1" x14ac:dyDescent="0.2"/>
    <row r="629115" hidden="1" x14ac:dyDescent="0.2"/>
    <row r="629116" hidden="1" x14ac:dyDescent="0.2"/>
    <row r="629117" hidden="1" x14ac:dyDescent="0.2"/>
    <row r="629118" hidden="1" x14ac:dyDescent="0.2"/>
    <row r="629119" hidden="1" x14ac:dyDescent="0.2"/>
    <row r="629120" hidden="1" x14ac:dyDescent="0.2"/>
    <row r="629121" hidden="1" x14ac:dyDescent="0.2"/>
    <row r="629122" hidden="1" x14ac:dyDescent="0.2"/>
    <row r="629123" hidden="1" x14ac:dyDescent="0.2"/>
    <row r="629124" hidden="1" x14ac:dyDescent="0.2"/>
    <row r="629125" hidden="1" x14ac:dyDescent="0.2"/>
    <row r="629126" hidden="1" x14ac:dyDescent="0.2"/>
    <row r="629127" hidden="1" x14ac:dyDescent="0.2"/>
    <row r="629128" hidden="1" x14ac:dyDescent="0.2"/>
    <row r="629129" hidden="1" x14ac:dyDescent="0.2"/>
    <row r="629130" hidden="1" x14ac:dyDescent="0.2"/>
    <row r="629131" hidden="1" x14ac:dyDescent="0.2"/>
    <row r="629132" hidden="1" x14ac:dyDescent="0.2"/>
    <row r="629133" hidden="1" x14ac:dyDescent="0.2"/>
    <row r="629134" hidden="1" x14ac:dyDescent="0.2"/>
    <row r="629135" hidden="1" x14ac:dyDescent="0.2"/>
    <row r="629136" hidden="1" x14ac:dyDescent="0.2"/>
    <row r="629137" hidden="1" x14ac:dyDescent="0.2"/>
    <row r="629138" hidden="1" x14ac:dyDescent="0.2"/>
    <row r="629139" hidden="1" x14ac:dyDescent="0.2"/>
    <row r="629140" hidden="1" x14ac:dyDescent="0.2"/>
    <row r="629141" hidden="1" x14ac:dyDescent="0.2"/>
    <row r="629142" hidden="1" x14ac:dyDescent="0.2"/>
    <row r="629143" hidden="1" x14ac:dyDescent="0.2"/>
    <row r="629144" hidden="1" x14ac:dyDescent="0.2"/>
    <row r="629145" hidden="1" x14ac:dyDescent="0.2"/>
    <row r="629146" hidden="1" x14ac:dyDescent="0.2"/>
    <row r="629147" hidden="1" x14ac:dyDescent="0.2"/>
    <row r="629148" hidden="1" x14ac:dyDescent="0.2"/>
    <row r="629149" hidden="1" x14ac:dyDescent="0.2"/>
    <row r="629150" hidden="1" x14ac:dyDescent="0.2"/>
    <row r="629151" hidden="1" x14ac:dyDescent="0.2"/>
    <row r="629152" hidden="1" x14ac:dyDescent="0.2"/>
    <row r="629153" hidden="1" x14ac:dyDescent="0.2"/>
    <row r="629154" hidden="1" x14ac:dyDescent="0.2"/>
    <row r="629155" hidden="1" x14ac:dyDescent="0.2"/>
    <row r="629156" hidden="1" x14ac:dyDescent="0.2"/>
    <row r="629157" hidden="1" x14ac:dyDescent="0.2"/>
    <row r="629158" hidden="1" x14ac:dyDescent="0.2"/>
    <row r="629159" hidden="1" x14ac:dyDescent="0.2"/>
    <row r="629160" hidden="1" x14ac:dyDescent="0.2"/>
    <row r="629161" hidden="1" x14ac:dyDescent="0.2"/>
    <row r="629162" hidden="1" x14ac:dyDescent="0.2"/>
    <row r="629163" hidden="1" x14ac:dyDescent="0.2"/>
    <row r="629164" hidden="1" x14ac:dyDescent="0.2"/>
    <row r="629165" hidden="1" x14ac:dyDescent="0.2"/>
    <row r="629166" hidden="1" x14ac:dyDescent="0.2"/>
    <row r="629167" hidden="1" x14ac:dyDescent="0.2"/>
    <row r="629168" hidden="1" x14ac:dyDescent="0.2"/>
    <row r="629169" hidden="1" x14ac:dyDescent="0.2"/>
    <row r="629170" hidden="1" x14ac:dyDescent="0.2"/>
    <row r="629171" hidden="1" x14ac:dyDescent="0.2"/>
    <row r="629172" hidden="1" x14ac:dyDescent="0.2"/>
    <row r="629173" hidden="1" x14ac:dyDescent="0.2"/>
    <row r="629174" hidden="1" x14ac:dyDescent="0.2"/>
    <row r="629175" hidden="1" x14ac:dyDescent="0.2"/>
    <row r="629176" hidden="1" x14ac:dyDescent="0.2"/>
    <row r="629177" hidden="1" x14ac:dyDescent="0.2"/>
    <row r="629178" hidden="1" x14ac:dyDescent="0.2"/>
    <row r="629179" hidden="1" x14ac:dyDescent="0.2"/>
    <row r="629180" hidden="1" x14ac:dyDescent="0.2"/>
    <row r="629181" hidden="1" x14ac:dyDescent="0.2"/>
    <row r="629182" hidden="1" x14ac:dyDescent="0.2"/>
    <row r="629183" hidden="1" x14ac:dyDescent="0.2"/>
    <row r="629184" hidden="1" x14ac:dyDescent="0.2"/>
    <row r="629185" hidden="1" x14ac:dyDescent="0.2"/>
    <row r="629186" hidden="1" x14ac:dyDescent="0.2"/>
    <row r="629187" hidden="1" x14ac:dyDescent="0.2"/>
    <row r="629188" hidden="1" x14ac:dyDescent="0.2"/>
    <row r="629189" hidden="1" x14ac:dyDescent="0.2"/>
    <row r="629190" hidden="1" x14ac:dyDescent="0.2"/>
    <row r="629191" hidden="1" x14ac:dyDescent="0.2"/>
    <row r="629192" hidden="1" x14ac:dyDescent="0.2"/>
    <row r="629193" hidden="1" x14ac:dyDescent="0.2"/>
    <row r="629194" hidden="1" x14ac:dyDescent="0.2"/>
    <row r="629195" hidden="1" x14ac:dyDescent="0.2"/>
    <row r="629196" hidden="1" x14ac:dyDescent="0.2"/>
    <row r="629197" hidden="1" x14ac:dyDescent="0.2"/>
    <row r="629198" hidden="1" x14ac:dyDescent="0.2"/>
    <row r="629199" hidden="1" x14ac:dyDescent="0.2"/>
    <row r="629200" hidden="1" x14ac:dyDescent="0.2"/>
    <row r="629201" hidden="1" x14ac:dyDescent="0.2"/>
    <row r="629202" hidden="1" x14ac:dyDescent="0.2"/>
    <row r="629203" hidden="1" x14ac:dyDescent="0.2"/>
    <row r="629204" hidden="1" x14ac:dyDescent="0.2"/>
    <row r="629205" hidden="1" x14ac:dyDescent="0.2"/>
    <row r="629206" hidden="1" x14ac:dyDescent="0.2"/>
    <row r="629207" hidden="1" x14ac:dyDescent="0.2"/>
    <row r="629208" hidden="1" x14ac:dyDescent="0.2"/>
    <row r="629209" hidden="1" x14ac:dyDescent="0.2"/>
    <row r="629210" hidden="1" x14ac:dyDescent="0.2"/>
    <row r="629211" hidden="1" x14ac:dyDescent="0.2"/>
    <row r="629212" hidden="1" x14ac:dyDescent="0.2"/>
    <row r="629213" hidden="1" x14ac:dyDescent="0.2"/>
    <row r="629214" hidden="1" x14ac:dyDescent="0.2"/>
    <row r="629215" hidden="1" x14ac:dyDescent="0.2"/>
    <row r="629216" hidden="1" x14ac:dyDescent="0.2"/>
    <row r="629217" hidden="1" x14ac:dyDescent="0.2"/>
    <row r="629218" hidden="1" x14ac:dyDescent="0.2"/>
    <row r="629219" hidden="1" x14ac:dyDescent="0.2"/>
    <row r="629220" hidden="1" x14ac:dyDescent="0.2"/>
    <row r="629221" hidden="1" x14ac:dyDescent="0.2"/>
    <row r="629222" hidden="1" x14ac:dyDescent="0.2"/>
    <row r="629223" hidden="1" x14ac:dyDescent="0.2"/>
    <row r="629224" hidden="1" x14ac:dyDescent="0.2"/>
    <row r="629225" hidden="1" x14ac:dyDescent="0.2"/>
    <row r="629226" hidden="1" x14ac:dyDescent="0.2"/>
    <row r="629227" hidden="1" x14ac:dyDescent="0.2"/>
    <row r="629228" hidden="1" x14ac:dyDescent="0.2"/>
    <row r="629229" hidden="1" x14ac:dyDescent="0.2"/>
    <row r="629230" hidden="1" x14ac:dyDescent="0.2"/>
    <row r="629231" hidden="1" x14ac:dyDescent="0.2"/>
    <row r="629232" hidden="1" x14ac:dyDescent="0.2"/>
    <row r="629233" hidden="1" x14ac:dyDescent="0.2"/>
    <row r="629234" hidden="1" x14ac:dyDescent="0.2"/>
    <row r="629235" hidden="1" x14ac:dyDescent="0.2"/>
    <row r="629236" hidden="1" x14ac:dyDescent="0.2"/>
    <row r="629237" hidden="1" x14ac:dyDescent="0.2"/>
    <row r="629238" hidden="1" x14ac:dyDescent="0.2"/>
    <row r="629239" hidden="1" x14ac:dyDescent="0.2"/>
    <row r="629240" hidden="1" x14ac:dyDescent="0.2"/>
    <row r="629241" hidden="1" x14ac:dyDescent="0.2"/>
    <row r="629242" hidden="1" x14ac:dyDescent="0.2"/>
    <row r="629243" hidden="1" x14ac:dyDescent="0.2"/>
    <row r="629244" hidden="1" x14ac:dyDescent="0.2"/>
    <row r="629245" hidden="1" x14ac:dyDescent="0.2"/>
    <row r="629246" hidden="1" x14ac:dyDescent="0.2"/>
    <row r="629247" hidden="1" x14ac:dyDescent="0.2"/>
    <row r="629248" hidden="1" x14ac:dyDescent="0.2"/>
    <row r="629249" hidden="1" x14ac:dyDescent="0.2"/>
    <row r="629250" hidden="1" x14ac:dyDescent="0.2"/>
    <row r="629251" hidden="1" x14ac:dyDescent="0.2"/>
    <row r="629252" hidden="1" x14ac:dyDescent="0.2"/>
    <row r="629253" hidden="1" x14ac:dyDescent="0.2"/>
    <row r="629254" hidden="1" x14ac:dyDescent="0.2"/>
    <row r="629255" hidden="1" x14ac:dyDescent="0.2"/>
    <row r="629256" hidden="1" x14ac:dyDescent="0.2"/>
    <row r="629257" hidden="1" x14ac:dyDescent="0.2"/>
    <row r="629258" hidden="1" x14ac:dyDescent="0.2"/>
    <row r="629259" hidden="1" x14ac:dyDescent="0.2"/>
    <row r="629260" hidden="1" x14ac:dyDescent="0.2"/>
    <row r="629261" hidden="1" x14ac:dyDescent="0.2"/>
    <row r="629262" hidden="1" x14ac:dyDescent="0.2"/>
    <row r="629263" hidden="1" x14ac:dyDescent="0.2"/>
    <row r="629264" hidden="1" x14ac:dyDescent="0.2"/>
    <row r="629265" hidden="1" x14ac:dyDescent="0.2"/>
    <row r="629266" hidden="1" x14ac:dyDescent="0.2"/>
    <row r="629267" hidden="1" x14ac:dyDescent="0.2"/>
    <row r="629268" hidden="1" x14ac:dyDescent="0.2"/>
    <row r="629269" hidden="1" x14ac:dyDescent="0.2"/>
    <row r="629270" hidden="1" x14ac:dyDescent="0.2"/>
    <row r="629271" hidden="1" x14ac:dyDescent="0.2"/>
    <row r="629272" hidden="1" x14ac:dyDescent="0.2"/>
    <row r="629273" hidden="1" x14ac:dyDescent="0.2"/>
    <row r="629274" hidden="1" x14ac:dyDescent="0.2"/>
    <row r="629275" hidden="1" x14ac:dyDescent="0.2"/>
    <row r="629276" hidden="1" x14ac:dyDescent="0.2"/>
    <row r="629277" hidden="1" x14ac:dyDescent="0.2"/>
    <row r="629278" hidden="1" x14ac:dyDescent="0.2"/>
    <row r="629279" hidden="1" x14ac:dyDescent="0.2"/>
    <row r="629280" hidden="1" x14ac:dyDescent="0.2"/>
    <row r="629281" hidden="1" x14ac:dyDescent="0.2"/>
    <row r="629282" hidden="1" x14ac:dyDescent="0.2"/>
    <row r="629283" hidden="1" x14ac:dyDescent="0.2"/>
    <row r="629284" hidden="1" x14ac:dyDescent="0.2"/>
    <row r="629285" hidden="1" x14ac:dyDescent="0.2"/>
    <row r="629286" hidden="1" x14ac:dyDescent="0.2"/>
    <row r="629287" hidden="1" x14ac:dyDescent="0.2"/>
    <row r="629288" hidden="1" x14ac:dyDescent="0.2"/>
    <row r="629289" hidden="1" x14ac:dyDescent="0.2"/>
    <row r="629290" hidden="1" x14ac:dyDescent="0.2"/>
    <row r="629291" hidden="1" x14ac:dyDescent="0.2"/>
    <row r="629292" hidden="1" x14ac:dyDescent="0.2"/>
    <row r="629293" hidden="1" x14ac:dyDescent="0.2"/>
    <row r="629294" hidden="1" x14ac:dyDescent="0.2"/>
    <row r="629295" hidden="1" x14ac:dyDescent="0.2"/>
    <row r="629296" hidden="1" x14ac:dyDescent="0.2"/>
    <row r="629297" hidden="1" x14ac:dyDescent="0.2"/>
    <row r="629298" hidden="1" x14ac:dyDescent="0.2"/>
    <row r="629299" hidden="1" x14ac:dyDescent="0.2"/>
    <row r="629300" hidden="1" x14ac:dyDescent="0.2"/>
    <row r="629301" hidden="1" x14ac:dyDescent="0.2"/>
    <row r="629302" hidden="1" x14ac:dyDescent="0.2"/>
    <row r="629303" hidden="1" x14ac:dyDescent="0.2"/>
    <row r="629304" hidden="1" x14ac:dyDescent="0.2"/>
    <row r="629305" hidden="1" x14ac:dyDescent="0.2"/>
    <row r="629306" hidden="1" x14ac:dyDescent="0.2"/>
    <row r="629307" hidden="1" x14ac:dyDescent="0.2"/>
    <row r="629308" hidden="1" x14ac:dyDescent="0.2"/>
    <row r="629309" hidden="1" x14ac:dyDescent="0.2"/>
    <row r="629310" hidden="1" x14ac:dyDescent="0.2"/>
    <row r="629311" hidden="1" x14ac:dyDescent="0.2"/>
    <row r="629312" hidden="1" x14ac:dyDescent="0.2"/>
    <row r="629313" hidden="1" x14ac:dyDescent="0.2"/>
    <row r="629314" hidden="1" x14ac:dyDescent="0.2"/>
    <row r="629315" hidden="1" x14ac:dyDescent="0.2"/>
    <row r="629316" hidden="1" x14ac:dyDescent="0.2"/>
    <row r="629317" hidden="1" x14ac:dyDescent="0.2"/>
    <row r="629318" hidden="1" x14ac:dyDescent="0.2"/>
    <row r="629319" hidden="1" x14ac:dyDescent="0.2"/>
    <row r="629320" hidden="1" x14ac:dyDescent="0.2"/>
    <row r="629321" hidden="1" x14ac:dyDescent="0.2"/>
    <row r="629322" hidden="1" x14ac:dyDescent="0.2"/>
    <row r="629323" hidden="1" x14ac:dyDescent="0.2"/>
    <row r="629324" hidden="1" x14ac:dyDescent="0.2"/>
    <row r="629325" hidden="1" x14ac:dyDescent="0.2"/>
    <row r="629326" hidden="1" x14ac:dyDescent="0.2"/>
    <row r="629327" hidden="1" x14ac:dyDescent="0.2"/>
    <row r="629328" hidden="1" x14ac:dyDescent="0.2"/>
    <row r="629329" hidden="1" x14ac:dyDescent="0.2"/>
    <row r="629330" hidden="1" x14ac:dyDescent="0.2"/>
    <row r="629331" hidden="1" x14ac:dyDescent="0.2"/>
    <row r="629332" hidden="1" x14ac:dyDescent="0.2"/>
    <row r="629333" hidden="1" x14ac:dyDescent="0.2"/>
    <row r="629334" hidden="1" x14ac:dyDescent="0.2"/>
    <row r="629335" hidden="1" x14ac:dyDescent="0.2"/>
    <row r="629336" hidden="1" x14ac:dyDescent="0.2"/>
    <row r="629337" hidden="1" x14ac:dyDescent="0.2"/>
    <row r="629338" hidden="1" x14ac:dyDescent="0.2"/>
    <row r="629339" hidden="1" x14ac:dyDescent="0.2"/>
    <row r="629340" hidden="1" x14ac:dyDescent="0.2"/>
    <row r="629341" hidden="1" x14ac:dyDescent="0.2"/>
    <row r="629342" hidden="1" x14ac:dyDescent="0.2"/>
    <row r="629343" hidden="1" x14ac:dyDescent="0.2"/>
    <row r="629344" hidden="1" x14ac:dyDescent="0.2"/>
    <row r="629345" hidden="1" x14ac:dyDescent="0.2"/>
    <row r="629346" hidden="1" x14ac:dyDescent="0.2"/>
    <row r="629347" hidden="1" x14ac:dyDescent="0.2"/>
    <row r="629348" hidden="1" x14ac:dyDescent="0.2"/>
    <row r="629349" hidden="1" x14ac:dyDescent="0.2"/>
    <row r="629350" hidden="1" x14ac:dyDescent="0.2"/>
    <row r="629351" hidden="1" x14ac:dyDescent="0.2"/>
    <row r="629352" hidden="1" x14ac:dyDescent="0.2"/>
    <row r="629353" hidden="1" x14ac:dyDescent="0.2"/>
    <row r="629354" hidden="1" x14ac:dyDescent="0.2"/>
    <row r="629355" hidden="1" x14ac:dyDescent="0.2"/>
    <row r="629356" hidden="1" x14ac:dyDescent="0.2"/>
    <row r="629357" hidden="1" x14ac:dyDescent="0.2"/>
    <row r="629358" hidden="1" x14ac:dyDescent="0.2"/>
    <row r="629359" hidden="1" x14ac:dyDescent="0.2"/>
    <row r="629360" hidden="1" x14ac:dyDescent="0.2"/>
    <row r="629361" hidden="1" x14ac:dyDescent="0.2"/>
    <row r="629362" hidden="1" x14ac:dyDescent="0.2"/>
    <row r="629363" hidden="1" x14ac:dyDescent="0.2"/>
    <row r="629364" hidden="1" x14ac:dyDescent="0.2"/>
    <row r="629365" hidden="1" x14ac:dyDescent="0.2"/>
    <row r="629366" hidden="1" x14ac:dyDescent="0.2"/>
    <row r="629367" hidden="1" x14ac:dyDescent="0.2"/>
    <row r="629368" hidden="1" x14ac:dyDescent="0.2"/>
    <row r="629369" hidden="1" x14ac:dyDescent="0.2"/>
    <row r="629370" hidden="1" x14ac:dyDescent="0.2"/>
    <row r="629371" hidden="1" x14ac:dyDescent="0.2"/>
    <row r="629372" hidden="1" x14ac:dyDescent="0.2"/>
    <row r="629373" hidden="1" x14ac:dyDescent="0.2"/>
    <row r="629374" hidden="1" x14ac:dyDescent="0.2"/>
    <row r="629375" hidden="1" x14ac:dyDescent="0.2"/>
    <row r="629376" hidden="1" x14ac:dyDescent="0.2"/>
    <row r="629377" hidden="1" x14ac:dyDescent="0.2"/>
    <row r="629378" hidden="1" x14ac:dyDescent="0.2"/>
    <row r="629379" hidden="1" x14ac:dyDescent="0.2"/>
    <row r="629380" hidden="1" x14ac:dyDescent="0.2"/>
    <row r="629381" hidden="1" x14ac:dyDescent="0.2"/>
    <row r="629382" hidden="1" x14ac:dyDescent="0.2"/>
    <row r="629383" hidden="1" x14ac:dyDescent="0.2"/>
    <row r="629384" hidden="1" x14ac:dyDescent="0.2"/>
    <row r="629385" hidden="1" x14ac:dyDescent="0.2"/>
    <row r="629386" hidden="1" x14ac:dyDescent="0.2"/>
    <row r="629387" hidden="1" x14ac:dyDescent="0.2"/>
    <row r="629388" hidden="1" x14ac:dyDescent="0.2"/>
    <row r="629389" hidden="1" x14ac:dyDescent="0.2"/>
    <row r="629390" hidden="1" x14ac:dyDescent="0.2"/>
    <row r="629391" hidden="1" x14ac:dyDescent="0.2"/>
    <row r="629392" hidden="1" x14ac:dyDescent="0.2"/>
    <row r="629393" hidden="1" x14ac:dyDescent="0.2"/>
    <row r="629394" hidden="1" x14ac:dyDescent="0.2"/>
    <row r="629395" hidden="1" x14ac:dyDescent="0.2"/>
    <row r="629396" hidden="1" x14ac:dyDescent="0.2"/>
    <row r="629397" hidden="1" x14ac:dyDescent="0.2"/>
    <row r="629398" hidden="1" x14ac:dyDescent="0.2"/>
    <row r="629399" hidden="1" x14ac:dyDescent="0.2"/>
    <row r="629400" hidden="1" x14ac:dyDescent="0.2"/>
    <row r="629401" hidden="1" x14ac:dyDescent="0.2"/>
    <row r="629402" hidden="1" x14ac:dyDescent="0.2"/>
    <row r="629403" hidden="1" x14ac:dyDescent="0.2"/>
    <row r="629404" hidden="1" x14ac:dyDescent="0.2"/>
    <row r="629405" hidden="1" x14ac:dyDescent="0.2"/>
    <row r="629406" hidden="1" x14ac:dyDescent="0.2"/>
    <row r="629407" hidden="1" x14ac:dyDescent="0.2"/>
    <row r="629408" hidden="1" x14ac:dyDescent="0.2"/>
    <row r="629409" hidden="1" x14ac:dyDescent="0.2"/>
    <row r="629410" hidden="1" x14ac:dyDescent="0.2"/>
    <row r="629411" hidden="1" x14ac:dyDescent="0.2"/>
    <row r="629412" hidden="1" x14ac:dyDescent="0.2"/>
    <row r="629413" hidden="1" x14ac:dyDescent="0.2"/>
    <row r="629414" hidden="1" x14ac:dyDescent="0.2"/>
    <row r="629415" hidden="1" x14ac:dyDescent="0.2"/>
    <row r="629416" hidden="1" x14ac:dyDescent="0.2"/>
    <row r="629417" hidden="1" x14ac:dyDescent="0.2"/>
    <row r="629418" hidden="1" x14ac:dyDescent="0.2"/>
    <row r="629419" hidden="1" x14ac:dyDescent="0.2"/>
    <row r="629420" hidden="1" x14ac:dyDescent="0.2"/>
    <row r="629421" hidden="1" x14ac:dyDescent="0.2"/>
    <row r="629422" hidden="1" x14ac:dyDescent="0.2"/>
    <row r="629423" hidden="1" x14ac:dyDescent="0.2"/>
    <row r="629424" hidden="1" x14ac:dyDescent="0.2"/>
    <row r="629425" hidden="1" x14ac:dyDescent="0.2"/>
    <row r="629426" hidden="1" x14ac:dyDescent="0.2"/>
    <row r="629427" hidden="1" x14ac:dyDescent="0.2"/>
    <row r="629428" hidden="1" x14ac:dyDescent="0.2"/>
    <row r="629429" hidden="1" x14ac:dyDescent="0.2"/>
    <row r="629430" hidden="1" x14ac:dyDescent="0.2"/>
    <row r="629431" hidden="1" x14ac:dyDescent="0.2"/>
    <row r="629432" hidden="1" x14ac:dyDescent="0.2"/>
    <row r="629433" hidden="1" x14ac:dyDescent="0.2"/>
    <row r="629434" hidden="1" x14ac:dyDescent="0.2"/>
    <row r="629435" hidden="1" x14ac:dyDescent="0.2"/>
    <row r="629436" hidden="1" x14ac:dyDescent="0.2"/>
    <row r="629437" hidden="1" x14ac:dyDescent="0.2"/>
    <row r="629438" hidden="1" x14ac:dyDescent="0.2"/>
    <row r="629439" hidden="1" x14ac:dyDescent="0.2"/>
    <row r="629440" hidden="1" x14ac:dyDescent="0.2"/>
    <row r="629441" hidden="1" x14ac:dyDescent="0.2"/>
    <row r="629442" hidden="1" x14ac:dyDescent="0.2"/>
    <row r="629443" hidden="1" x14ac:dyDescent="0.2"/>
    <row r="629444" hidden="1" x14ac:dyDescent="0.2"/>
    <row r="629445" hidden="1" x14ac:dyDescent="0.2"/>
    <row r="629446" hidden="1" x14ac:dyDescent="0.2"/>
    <row r="629447" hidden="1" x14ac:dyDescent="0.2"/>
    <row r="629448" hidden="1" x14ac:dyDescent="0.2"/>
    <row r="629449" hidden="1" x14ac:dyDescent="0.2"/>
    <row r="629450" hidden="1" x14ac:dyDescent="0.2"/>
    <row r="629451" hidden="1" x14ac:dyDescent="0.2"/>
    <row r="629452" hidden="1" x14ac:dyDescent="0.2"/>
    <row r="629453" hidden="1" x14ac:dyDescent="0.2"/>
    <row r="629454" hidden="1" x14ac:dyDescent="0.2"/>
    <row r="629455" hidden="1" x14ac:dyDescent="0.2"/>
    <row r="629456" hidden="1" x14ac:dyDescent="0.2"/>
    <row r="629457" hidden="1" x14ac:dyDescent="0.2"/>
    <row r="629458" hidden="1" x14ac:dyDescent="0.2"/>
    <row r="629459" hidden="1" x14ac:dyDescent="0.2"/>
    <row r="629460" hidden="1" x14ac:dyDescent="0.2"/>
    <row r="629461" hidden="1" x14ac:dyDescent="0.2"/>
    <row r="629462" hidden="1" x14ac:dyDescent="0.2"/>
    <row r="629463" hidden="1" x14ac:dyDescent="0.2"/>
    <row r="629464" hidden="1" x14ac:dyDescent="0.2"/>
    <row r="629465" hidden="1" x14ac:dyDescent="0.2"/>
    <row r="629466" hidden="1" x14ac:dyDescent="0.2"/>
    <row r="629467" hidden="1" x14ac:dyDescent="0.2"/>
    <row r="629468" hidden="1" x14ac:dyDescent="0.2"/>
    <row r="629469" hidden="1" x14ac:dyDescent="0.2"/>
    <row r="629470" hidden="1" x14ac:dyDescent="0.2"/>
    <row r="629471" hidden="1" x14ac:dyDescent="0.2"/>
    <row r="629472" hidden="1" x14ac:dyDescent="0.2"/>
    <row r="629473" hidden="1" x14ac:dyDescent="0.2"/>
    <row r="629474" hidden="1" x14ac:dyDescent="0.2"/>
    <row r="629475" hidden="1" x14ac:dyDescent="0.2"/>
    <row r="629476" hidden="1" x14ac:dyDescent="0.2"/>
    <row r="629477" hidden="1" x14ac:dyDescent="0.2"/>
    <row r="629478" hidden="1" x14ac:dyDescent="0.2"/>
    <row r="629479" hidden="1" x14ac:dyDescent="0.2"/>
    <row r="629480" hidden="1" x14ac:dyDescent="0.2"/>
    <row r="629481" hidden="1" x14ac:dyDescent="0.2"/>
    <row r="629482" hidden="1" x14ac:dyDescent="0.2"/>
    <row r="629483" hidden="1" x14ac:dyDescent="0.2"/>
    <row r="629484" hidden="1" x14ac:dyDescent="0.2"/>
    <row r="629485" hidden="1" x14ac:dyDescent="0.2"/>
    <row r="629486" hidden="1" x14ac:dyDescent="0.2"/>
    <row r="629487" hidden="1" x14ac:dyDescent="0.2"/>
    <row r="629488" hidden="1" x14ac:dyDescent="0.2"/>
    <row r="629489" hidden="1" x14ac:dyDescent="0.2"/>
    <row r="629490" hidden="1" x14ac:dyDescent="0.2"/>
    <row r="629491" hidden="1" x14ac:dyDescent="0.2"/>
    <row r="629492" hidden="1" x14ac:dyDescent="0.2"/>
    <row r="629493" hidden="1" x14ac:dyDescent="0.2"/>
    <row r="629494" hidden="1" x14ac:dyDescent="0.2"/>
    <row r="629495" hidden="1" x14ac:dyDescent="0.2"/>
    <row r="629496" hidden="1" x14ac:dyDescent="0.2"/>
    <row r="629497" hidden="1" x14ac:dyDescent="0.2"/>
    <row r="629498" hidden="1" x14ac:dyDescent="0.2"/>
    <row r="629499" hidden="1" x14ac:dyDescent="0.2"/>
    <row r="629500" hidden="1" x14ac:dyDescent="0.2"/>
    <row r="629501" hidden="1" x14ac:dyDescent="0.2"/>
    <row r="629502" hidden="1" x14ac:dyDescent="0.2"/>
    <row r="629503" hidden="1" x14ac:dyDescent="0.2"/>
    <row r="629504" hidden="1" x14ac:dyDescent="0.2"/>
    <row r="629505" hidden="1" x14ac:dyDescent="0.2"/>
    <row r="629506" hidden="1" x14ac:dyDescent="0.2"/>
    <row r="629507" hidden="1" x14ac:dyDescent="0.2"/>
    <row r="629508" hidden="1" x14ac:dyDescent="0.2"/>
    <row r="629509" hidden="1" x14ac:dyDescent="0.2"/>
    <row r="629510" hidden="1" x14ac:dyDescent="0.2"/>
    <row r="629511" hidden="1" x14ac:dyDescent="0.2"/>
    <row r="629512" hidden="1" x14ac:dyDescent="0.2"/>
    <row r="629513" hidden="1" x14ac:dyDescent="0.2"/>
    <row r="629514" hidden="1" x14ac:dyDescent="0.2"/>
    <row r="629515" hidden="1" x14ac:dyDescent="0.2"/>
    <row r="629516" hidden="1" x14ac:dyDescent="0.2"/>
    <row r="629517" hidden="1" x14ac:dyDescent="0.2"/>
    <row r="629518" hidden="1" x14ac:dyDescent="0.2"/>
    <row r="629519" hidden="1" x14ac:dyDescent="0.2"/>
    <row r="629520" hidden="1" x14ac:dyDescent="0.2"/>
    <row r="629521" hidden="1" x14ac:dyDescent="0.2"/>
    <row r="629522" hidden="1" x14ac:dyDescent="0.2"/>
    <row r="629523" hidden="1" x14ac:dyDescent="0.2"/>
    <row r="629524" hidden="1" x14ac:dyDescent="0.2"/>
    <row r="629525" hidden="1" x14ac:dyDescent="0.2"/>
    <row r="629526" hidden="1" x14ac:dyDescent="0.2"/>
    <row r="629527" hidden="1" x14ac:dyDescent="0.2"/>
    <row r="629528" hidden="1" x14ac:dyDescent="0.2"/>
    <row r="629529" hidden="1" x14ac:dyDescent="0.2"/>
    <row r="629530" hidden="1" x14ac:dyDescent="0.2"/>
    <row r="629531" hidden="1" x14ac:dyDescent="0.2"/>
    <row r="629532" hidden="1" x14ac:dyDescent="0.2"/>
    <row r="629533" hidden="1" x14ac:dyDescent="0.2"/>
    <row r="629534" hidden="1" x14ac:dyDescent="0.2"/>
    <row r="629535" hidden="1" x14ac:dyDescent="0.2"/>
    <row r="629536" hidden="1" x14ac:dyDescent="0.2"/>
    <row r="629537" hidden="1" x14ac:dyDescent="0.2"/>
    <row r="629538" hidden="1" x14ac:dyDescent="0.2"/>
    <row r="629539" hidden="1" x14ac:dyDescent="0.2"/>
    <row r="629540" hidden="1" x14ac:dyDescent="0.2"/>
    <row r="629541" hidden="1" x14ac:dyDescent="0.2"/>
    <row r="629542" hidden="1" x14ac:dyDescent="0.2"/>
    <row r="629543" hidden="1" x14ac:dyDescent="0.2"/>
    <row r="629544" hidden="1" x14ac:dyDescent="0.2"/>
    <row r="629545" hidden="1" x14ac:dyDescent="0.2"/>
    <row r="629546" hidden="1" x14ac:dyDescent="0.2"/>
    <row r="629547" hidden="1" x14ac:dyDescent="0.2"/>
    <row r="629548" hidden="1" x14ac:dyDescent="0.2"/>
    <row r="629549" hidden="1" x14ac:dyDescent="0.2"/>
    <row r="629550" hidden="1" x14ac:dyDescent="0.2"/>
    <row r="629551" hidden="1" x14ac:dyDescent="0.2"/>
    <row r="629552" hidden="1" x14ac:dyDescent="0.2"/>
    <row r="629553" hidden="1" x14ac:dyDescent="0.2"/>
    <row r="629554" hidden="1" x14ac:dyDescent="0.2"/>
    <row r="629555" hidden="1" x14ac:dyDescent="0.2"/>
    <row r="629556" hidden="1" x14ac:dyDescent="0.2"/>
    <row r="629557" hidden="1" x14ac:dyDescent="0.2"/>
    <row r="629558" hidden="1" x14ac:dyDescent="0.2"/>
    <row r="629559" hidden="1" x14ac:dyDescent="0.2"/>
    <row r="629560" hidden="1" x14ac:dyDescent="0.2"/>
    <row r="629561" hidden="1" x14ac:dyDescent="0.2"/>
    <row r="629562" hidden="1" x14ac:dyDescent="0.2"/>
    <row r="629563" hidden="1" x14ac:dyDescent="0.2"/>
    <row r="629564" hidden="1" x14ac:dyDescent="0.2"/>
    <row r="629565" hidden="1" x14ac:dyDescent="0.2"/>
    <row r="629566" hidden="1" x14ac:dyDescent="0.2"/>
    <row r="629567" hidden="1" x14ac:dyDescent="0.2"/>
    <row r="629568" hidden="1" x14ac:dyDescent="0.2"/>
    <row r="629569" hidden="1" x14ac:dyDescent="0.2"/>
    <row r="629570" hidden="1" x14ac:dyDescent="0.2"/>
    <row r="629571" hidden="1" x14ac:dyDescent="0.2"/>
    <row r="629572" hidden="1" x14ac:dyDescent="0.2"/>
    <row r="629573" hidden="1" x14ac:dyDescent="0.2"/>
    <row r="629574" hidden="1" x14ac:dyDescent="0.2"/>
    <row r="629575" hidden="1" x14ac:dyDescent="0.2"/>
    <row r="629576" hidden="1" x14ac:dyDescent="0.2"/>
    <row r="629577" hidden="1" x14ac:dyDescent="0.2"/>
    <row r="629578" hidden="1" x14ac:dyDescent="0.2"/>
    <row r="629579" hidden="1" x14ac:dyDescent="0.2"/>
    <row r="629580" hidden="1" x14ac:dyDescent="0.2"/>
    <row r="629581" hidden="1" x14ac:dyDescent="0.2"/>
    <row r="629582" hidden="1" x14ac:dyDescent="0.2"/>
    <row r="629583" hidden="1" x14ac:dyDescent="0.2"/>
    <row r="629584" hidden="1" x14ac:dyDescent="0.2"/>
    <row r="629585" hidden="1" x14ac:dyDescent="0.2"/>
    <row r="629586" hidden="1" x14ac:dyDescent="0.2"/>
    <row r="629587" hidden="1" x14ac:dyDescent="0.2"/>
    <row r="629588" hidden="1" x14ac:dyDescent="0.2"/>
    <row r="629589" hidden="1" x14ac:dyDescent="0.2"/>
    <row r="629590" hidden="1" x14ac:dyDescent="0.2"/>
    <row r="629591" hidden="1" x14ac:dyDescent="0.2"/>
    <row r="629592" hidden="1" x14ac:dyDescent="0.2"/>
    <row r="629593" hidden="1" x14ac:dyDescent="0.2"/>
    <row r="629594" hidden="1" x14ac:dyDescent="0.2"/>
    <row r="629595" hidden="1" x14ac:dyDescent="0.2"/>
    <row r="629596" hidden="1" x14ac:dyDescent="0.2"/>
    <row r="629597" hidden="1" x14ac:dyDescent="0.2"/>
    <row r="629598" hidden="1" x14ac:dyDescent="0.2"/>
    <row r="629599" hidden="1" x14ac:dyDescent="0.2"/>
    <row r="629600" hidden="1" x14ac:dyDescent="0.2"/>
    <row r="629601" hidden="1" x14ac:dyDescent="0.2"/>
    <row r="629602" hidden="1" x14ac:dyDescent="0.2"/>
    <row r="629603" hidden="1" x14ac:dyDescent="0.2"/>
    <row r="629604" hidden="1" x14ac:dyDescent="0.2"/>
    <row r="629605" hidden="1" x14ac:dyDescent="0.2"/>
    <row r="629606" hidden="1" x14ac:dyDescent="0.2"/>
    <row r="629607" hidden="1" x14ac:dyDescent="0.2"/>
    <row r="629608" hidden="1" x14ac:dyDescent="0.2"/>
    <row r="629609" hidden="1" x14ac:dyDescent="0.2"/>
    <row r="629610" hidden="1" x14ac:dyDescent="0.2"/>
    <row r="629611" hidden="1" x14ac:dyDescent="0.2"/>
    <row r="629612" hidden="1" x14ac:dyDescent="0.2"/>
    <row r="629613" hidden="1" x14ac:dyDescent="0.2"/>
    <row r="629614" hidden="1" x14ac:dyDescent="0.2"/>
    <row r="629615" hidden="1" x14ac:dyDescent="0.2"/>
    <row r="629616" hidden="1" x14ac:dyDescent="0.2"/>
    <row r="629617" hidden="1" x14ac:dyDescent="0.2"/>
    <row r="629618" hidden="1" x14ac:dyDescent="0.2"/>
    <row r="629619" hidden="1" x14ac:dyDescent="0.2"/>
    <row r="629620" hidden="1" x14ac:dyDescent="0.2"/>
    <row r="629621" hidden="1" x14ac:dyDescent="0.2"/>
    <row r="629622" hidden="1" x14ac:dyDescent="0.2"/>
    <row r="629623" hidden="1" x14ac:dyDescent="0.2"/>
    <row r="629624" hidden="1" x14ac:dyDescent="0.2"/>
    <row r="629625" hidden="1" x14ac:dyDescent="0.2"/>
    <row r="629626" hidden="1" x14ac:dyDescent="0.2"/>
    <row r="629627" hidden="1" x14ac:dyDescent="0.2"/>
    <row r="629628" hidden="1" x14ac:dyDescent="0.2"/>
    <row r="629629" hidden="1" x14ac:dyDescent="0.2"/>
    <row r="629630" hidden="1" x14ac:dyDescent="0.2"/>
    <row r="629631" hidden="1" x14ac:dyDescent="0.2"/>
    <row r="629632" hidden="1" x14ac:dyDescent="0.2"/>
    <row r="629633" hidden="1" x14ac:dyDescent="0.2"/>
    <row r="629634" hidden="1" x14ac:dyDescent="0.2"/>
    <row r="629635" hidden="1" x14ac:dyDescent="0.2"/>
    <row r="629636" hidden="1" x14ac:dyDescent="0.2"/>
    <row r="629637" hidden="1" x14ac:dyDescent="0.2"/>
    <row r="629638" hidden="1" x14ac:dyDescent="0.2"/>
    <row r="629639" hidden="1" x14ac:dyDescent="0.2"/>
    <row r="629640" hidden="1" x14ac:dyDescent="0.2"/>
    <row r="629641" hidden="1" x14ac:dyDescent="0.2"/>
    <row r="629642" hidden="1" x14ac:dyDescent="0.2"/>
    <row r="629643" hidden="1" x14ac:dyDescent="0.2"/>
    <row r="629644" hidden="1" x14ac:dyDescent="0.2"/>
    <row r="629645" hidden="1" x14ac:dyDescent="0.2"/>
    <row r="629646" hidden="1" x14ac:dyDescent="0.2"/>
    <row r="629647" hidden="1" x14ac:dyDescent="0.2"/>
    <row r="629648" hidden="1" x14ac:dyDescent="0.2"/>
    <row r="629649" hidden="1" x14ac:dyDescent="0.2"/>
    <row r="629650" hidden="1" x14ac:dyDescent="0.2"/>
    <row r="629651" hidden="1" x14ac:dyDescent="0.2"/>
    <row r="629652" hidden="1" x14ac:dyDescent="0.2"/>
    <row r="629653" hidden="1" x14ac:dyDescent="0.2"/>
    <row r="629654" hidden="1" x14ac:dyDescent="0.2"/>
    <row r="629655" hidden="1" x14ac:dyDescent="0.2"/>
    <row r="629656" hidden="1" x14ac:dyDescent="0.2"/>
    <row r="629657" hidden="1" x14ac:dyDescent="0.2"/>
    <row r="629658" hidden="1" x14ac:dyDescent="0.2"/>
    <row r="629659" hidden="1" x14ac:dyDescent="0.2"/>
    <row r="629660" hidden="1" x14ac:dyDescent="0.2"/>
    <row r="629661" hidden="1" x14ac:dyDescent="0.2"/>
    <row r="629662" hidden="1" x14ac:dyDescent="0.2"/>
    <row r="629663" hidden="1" x14ac:dyDescent="0.2"/>
    <row r="629664" hidden="1" x14ac:dyDescent="0.2"/>
    <row r="629665" hidden="1" x14ac:dyDescent="0.2"/>
    <row r="629666" hidden="1" x14ac:dyDescent="0.2"/>
    <row r="629667" hidden="1" x14ac:dyDescent="0.2"/>
    <row r="629668" hidden="1" x14ac:dyDescent="0.2"/>
    <row r="629669" hidden="1" x14ac:dyDescent="0.2"/>
    <row r="629670" hidden="1" x14ac:dyDescent="0.2"/>
    <row r="629671" hidden="1" x14ac:dyDescent="0.2"/>
    <row r="629672" hidden="1" x14ac:dyDescent="0.2"/>
    <row r="629673" hidden="1" x14ac:dyDescent="0.2"/>
    <row r="629674" hidden="1" x14ac:dyDescent="0.2"/>
    <row r="629675" hidden="1" x14ac:dyDescent="0.2"/>
    <row r="629676" hidden="1" x14ac:dyDescent="0.2"/>
    <row r="629677" hidden="1" x14ac:dyDescent="0.2"/>
    <row r="629678" hidden="1" x14ac:dyDescent="0.2"/>
    <row r="629679" hidden="1" x14ac:dyDescent="0.2"/>
    <row r="629680" hidden="1" x14ac:dyDescent="0.2"/>
    <row r="629681" hidden="1" x14ac:dyDescent="0.2"/>
    <row r="629682" hidden="1" x14ac:dyDescent="0.2"/>
    <row r="629683" hidden="1" x14ac:dyDescent="0.2"/>
    <row r="629684" hidden="1" x14ac:dyDescent="0.2"/>
    <row r="629685" hidden="1" x14ac:dyDescent="0.2"/>
    <row r="629686" hidden="1" x14ac:dyDescent="0.2"/>
    <row r="629687" hidden="1" x14ac:dyDescent="0.2"/>
    <row r="629688" hidden="1" x14ac:dyDescent="0.2"/>
    <row r="629689" hidden="1" x14ac:dyDescent="0.2"/>
    <row r="629690" hidden="1" x14ac:dyDescent="0.2"/>
    <row r="629691" hidden="1" x14ac:dyDescent="0.2"/>
    <row r="629692" hidden="1" x14ac:dyDescent="0.2"/>
    <row r="629693" hidden="1" x14ac:dyDescent="0.2"/>
    <row r="629694" hidden="1" x14ac:dyDescent="0.2"/>
    <row r="629695" hidden="1" x14ac:dyDescent="0.2"/>
    <row r="629696" hidden="1" x14ac:dyDescent="0.2"/>
    <row r="629697" hidden="1" x14ac:dyDescent="0.2"/>
    <row r="629698" hidden="1" x14ac:dyDescent="0.2"/>
    <row r="629699" hidden="1" x14ac:dyDescent="0.2"/>
    <row r="629700" hidden="1" x14ac:dyDescent="0.2"/>
    <row r="629701" hidden="1" x14ac:dyDescent="0.2"/>
    <row r="629702" hidden="1" x14ac:dyDescent="0.2"/>
    <row r="629703" hidden="1" x14ac:dyDescent="0.2"/>
    <row r="629704" hidden="1" x14ac:dyDescent="0.2"/>
    <row r="629705" hidden="1" x14ac:dyDescent="0.2"/>
    <row r="629706" hidden="1" x14ac:dyDescent="0.2"/>
    <row r="629707" hidden="1" x14ac:dyDescent="0.2"/>
    <row r="629708" hidden="1" x14ac:dyDescent="0.2"/>
    <row r="629709" hidden="1" x14ac:dyDescent="0.2"/>
    <row r="629710" hidden="1" x14ac:dyDescent="0.2"/>
    <row r="629711" hidden="1" x14ac:dyDescent="0.2"/>
    <row r="629712" hidden="1" x14ac:dyDescent="0.2"/>
    <row r="629713" hidden="1" x14ac:dyDescent="0.2"/>
    <row r="629714" hidden="1" x14ac:dyDescent="0.2"/>
    <row r="629715" hidden="1" x14ac:dyDescent="0.2"/>
    <row r="629716" hidden="1" x14ac:dyDescent="0.2"/>
    <row r="629717" hidden="1" x14ac:dyDescent="0.2"/>
    <row r="629718" hidden="1" x14ac:dyDescent="0.2"/>
    <row r="629719" hidden="1" x14ac:dyDescent="0.2"/>
    <row r="629720" hidden="1" x14ac:dyDescent="0.2"/>
    <row r="629721" hidden="1" x14ac:dyDescent="0.2"/>
    <row r="629722" hidden="1" x14ac:dyDescent="0.2"/>
    <row r="629723" hidden="1" x14ac:dyDescent="0.2"/>
    <row r="629724" hidden="1" x14ac:dyDescent="0.2"/>
    <row r="629725" hidden="1" x14ac:dyDescent="0.2"/>
    <row r="629726" hidden="1" x14ac:dyDescent="0.2"/>
    <row r="629727" hidden="1" x14ac:dyDescent="0.2"/>
    <row r="629728" hidden="1" x14ac:dyDescent="0.2"/>
    <row r="629729" hidden="1" x14ac:dyDescent="0.2"/>
    <row r="629730" hidden="1" x14ac:dyDescent="0.2"/>
    <row r="629731" hidden="1" x14ac:dyDescent="0.2"/>
    <row r="629732" hidden="1" x14ac:dyDescent="0.2"/>
    <row r="629733" hidden="1" x14ac:dyDescent="0.2"/>
    <row r="629734" hidden="1" x14ac:dyDescent="0.2"/>
    <row r="629735" hidden="1" x14ac:dyDescent="0.2"/>
    <row r="629736" hidden="1" x14ac:dyDescent="0.2"/>
    <row r="629737" hidden="1" x14ac:dyDescent="0.2"/>
    <row r="629738" hidden="1" x14ac:dyDescent="0.2"/>
    <row r="629739" hidden="1" x14ac:dyDescent="0.2"/>
    <row r="629740" hidden="1" x14ac:dyDescent="0.2"/>
    <row r="629741" hidden="1" x14ac:dyDescent="0.2"/>
    <row r="629742" hidden="1" x14ac:dyDescent="0.2"/>
    <row r="629743" hidden="1" x14ac:dyDescent="0.2"/>
    <row r="629744" hidden="1" x14ac:dyDescent="0.2"/>
    <row r="629745" hidden="1" x14ac:dyDescent="0.2"/>
    <row r="629746" hidden="1" x14ac:dyDescent="0.2"/>
    <row r="629747" hidden="1" x14ac:dyDescent="0.2"/>
    <row r="629748" hidden="1" x14ac:dyDescent="0.2"/>
    <row r="629749" hidden="1" x14ac:dyDescent="0.2"/>
    <row r="629750" hidden="1" x14ac:dyDescent="0.2"/>
    <row r="629751" hidden="1" x14ac:dyDescent="0.2"/>
    <row r="629752" hidden="1" x14ac:dyDescent="0.2"/>
    <row r="629753" hidden="1" x14ac:dyDescent="0.2"/>
    <row r="629754" hidden="1" x14ac:dyDescent="0.2"/>
    <row r="629755" hidden="1" x14ac:dyDescent="0.2"/>
    <row r="629756" hidden="1" x14ac:dyDescent="0.2"/>
    <row r="629757" hidden="1" x14ac:dyDescent="0.2"/>
    <row r="629758" hidden="1" x14ac:dyDescent="0.2"/>
    <row r="629759" hidden="1" x14ac:dyDescent="0.2"/>
    <row r="629760" hidden="1" x14ac:dyDescent="0.2"/>
    <row r="629761" hidden="1" x14ac:dyDescent="0.2"/>
    <row r="629762" hidden="1" x14ac:dyDescent="0.2"/>
    <row r="629763" hidden="1" x14ac:dyDescent="0.2"/>
    <row r="629764" hidden="1" x14ac:dyDescent="0.2"/>
    <row r="629765" hidden="1" x14ac:dyDescent="0.2"/>
    <row r="629766" hidden="1" x14ac:dyDescent="0.2"/>
    <row r="629767" hidden="1" x14ac:dyDescent="0.2"/>
    <row r="629768" hidden="1" x14ac:dyDescent="0.2"/>
    <row r="629769" hidden="1" x14ac:dyDescent="0.2"/>
    <row r="629770" hidden="1" x14ac:dyDescent="0.2"/>
    <row r="629771" hidden="1" x14ac:dyDescent="0.2"/>
    <row r="629772" hidden="1" x14ac:dyDescent="0.2"/>
    <row r="629773" hidden="1" x14ac:dyDescent="0.2"/>
    <row r="629774" hidden="1" x14ac:dyDescent="0.2"/>
    <row r="629775" hidden="1" x14ac:dyDescent="0.2"/>
    <row r="629776" hidden="1" x14ac:dyDescent="0.2"/>
    <row r="629777" hidden="1" x14ac:dyDescent="0.2"/>
    <row r="629778" hidden="1" x14ac:dyDescent="0.2"/>
    <row r="629779" hidden="1" x14ac:dyDescent="0.2"/>
    <row r="629780" hidden="1" x14ac:dyDescent="0.2"/>
    <row r="629781" hidden="1" x14ac:dyDescent="0.2"/>
    <row r="629782" hidden="1" x14ac:dyDescent="0.2"/>
    <row r="629783" hidden="1" x14ac:dyDescent="0.2"/>
    <row r="629784" hidden="1" x14ac:dyDescent="0.2"/>
    <row r="629785" hidden="1" x14ac:dyDescent="0.2"/>
    <row r="629786" hidden="1" x14ac:dyDescent="0.2"/>
    <row r="629787" hidden="1" x14ac:dyDescent="0.2"/>
    <row r="629788" hidden="1" x14ac:dyDescent="0.2"/>
    <row r="629789" hidden="1" x14ac:dyDescent="0.2"/>
    <row r="629790" hidden="1" x14ac:dyDescent="0.2"/>
    <row r="629791" hidden="1" x14ac:dyDescent="0.2"/>
    <row r="629792" hidden="1" x14ac:dyDescent="0.2"/>
    <row r="629793" hidden="1" x14ac:dyDescent="0.2"/>
    <row r="629794" hidden="1" x14ac:dyDescent="0.2"/>
    <row r="629795" hidden="1" x14ac:dyDescent="0.2"/>
    <row r="629796" hidden="1" x14ac:dyDescent="0.2"/>
    <row r="629797" hidden="1" x14ac:dyDescent="0.2"/>
    <row r="629798" hidden="1" x14ac:dyDescent="0.2"/>
    <row r="629799" hidden="1" x14ac:dyDescent="0.2"/>
    <row r="629800" hidden="1" x14ac:dyDescent="0.2"/>
    <row r="629801" hidden="1" x14ac:dyDescent="0.2"/>
    <row r="629802" hidden="1" x14ac:dyDescent="0.2"/>
    <row r="629803" hidden="1" x14ac:dyDescent="0.2"/>
    <row r="629804" hidden="1" x14ac:dyDescent="0.2"/>
    <row r="629805" hidden="1" x14ac:dyDescent="0.2"/>
    <row r="629806" hidden="1" x14ac:dyDescent="0.2"/>
    <row r="629807" hidden="1" x14ac:dyDescent="0.2"/>
    <row r="629808" hidden="1" x14ac:dyDescent="0.2"/>
    <row r="629809" hidden="1" x14ac:dyDescent="0.2"/>
    <row r="629810" hidden="1" x14ac:dyDescent="0.2"/>
    <row r="629811" hidden="1" x14ac:dyDescent="0.2"/>
    <row r="629812" hidden="1" x14ac:dyDescent="0.2"/>
    <row r="629813" hidden="1" x14ac:dyDescent="0.2"/>
    <row r="629814" hidden="1" x14ac:dyDescent="0.2"/>
    <row r="629815" hidden="1" x14ac:dyDescent="0.2"/>
    <row r="629816" hidden="1" x14ac:dyDescent="0.2"/>
    <row r="629817" hidden="1" x14ac:dyDescent="0.2"/>
    <row r="629818" hidden="1" x14ac:dyDescent="0.2"/>
    <row r="629819" hidden="1" x14ac:dyDescent="0.2"/>
    <row r="629820" hidden="1" x14ac:dyDescent="0.2"/>
    <row r="629821" hidden="1" x14ac:dyDescent="0.2"/>
    <row r="629822" hidden="1" x14ac:dyDescent="0.2"/>
    <row r="629823" hidden="1" x14ac:dyDescent="0.2"/>
    <row r="629824" hidden="1" x14ac:dyDescent="0.2"/>
    <row r="629825" hidden="1" x14ac:dyDescent="0.2"/>
    <row r="629826" hidden="1" x14ac:dyDescent="0.2"/>
    <row r="629827" hidden="1" x14ac:dyDescent="0.2"/>
    <row r="629828" hidden="1" x14ac:dyDescent="0.2"/>
    <row r="629829" hidden="1" x14ac:dyDescent="0.2"/>
    <row r="629830" hidden="1" x14ac:dyDescent="0.2"/>
    <row r="629831" hidden="1" x14ac:dyDescent="0.2"/>
    <row r="629832" hidden="1" x14ac:dyDescent="0.2"/>
    <row r="629833" hidden="1" x14ac:dyDescent="0.2"/>
    <row r="629834" hidden="1" x14ac:dyDescent="0.2"/>
    <row r="629835" hidden="1" x14ac:dyDescent="0.2"/>
    <row r="629836" hidden="1" x14ac:dyDescent="0.2"/>
    <row r="629837" hidden="1" x14ac:dyDescent="0.2"/>
    <row r="629838" hidden="1" x14ac:dyDescent="0.2"/>
    <row r="629839" hidden="1" x14ac:dyDescent="0.2"/>
    <row r="629840" hidden="1" x14ac:dyDescent="0.2"/>
    <row r="629841" hidden="1" x14ac:dyDescent="0.2"/>
    <row r="629842" hidden="1" x14ac:dyDescent="0.2"/>
    <row r="629843" hidden="1" x14ac:dyDescent="0.2"/>
    <row r="629844" hidden="1" x14ac:dyDescent="0.2"/>
    <row r="629845" hidden="1" x14ac:dyDescent="0.2"/>
    <row r="629846" hidden="1" x14ac:dyDescent="0.2"/>
    <row r="629847" hidden="1" x14ac:dyDescent="0.2"/>
    <row r="629848" hidden="1" x14ac:dyDescent="0.2"/>
    <row r="629849" hidden="1" x14ac:dyDescent="0.2"/>
    <row r="629850" hidden="1" x14ac:dyDescent="0.2"/>
    <row r="629851" hidden="1" x14ac:dyDescent="0.2"/>
    <row r="629852" hidden="1" x14ac:dyDescent="0.2"/>
    <row r="629853" hidden="1" x14ac:dyDescent="0.2"/>
    <row r="629854" hidden="1" x14ac:dyDescent="0.2"/>
    <row r="629855" hidden="1" x14ac:dyDescent="0.2"/>
    <row r="629856" hidden="1" x14ac:dyDescent="0.2"/>
    <row r="629857" hidden="1" x14ac:dyDescent="0.2"/>
    <row r="629858" hidden="1" x14ac:dyDescent="0.2"/>
    <row r="629859" hidden="1" x14ac:dyDescent="0.2"/>
    <row r="629860" hidden="1" x14ac:dyDescent="0.2"/>
    <row r="629861" hidden="1" x14ac:dyDescent="0.2"/>
    <row r="629862" hidden="1" x14ac:dyDescent="0.2"/>
    <row r="629863" hidden="1" x14ac:dyDescent="0.2"/>
    <row r="629864" hidden="1" x14ac:dyDescent="0.2"/>
    <row r="629865" hidden="1" x14ac:dyDescent="0.2"/>
    <row r="629866" hidden="1" x14ac:dyDescent="0.2"/>
    <row r="629867" hidden="1" x14ac:dyDescent="0.2"/>
    <row r="629868" hidden="1" x14ac:dyDescent="0.2"/>
    <row r="629869" hidden="1" x14ac:dyDescent="0.2"/>
    <row r="629870" hidden="1" x14ac:dyDescent="0.2"/>
    <row r="629871" hidden="1" x14ac:dyDescent="0.2"/>
    <row r="629872" hidden="1" x14ac:dyDescent="0.2"/>
    <row r="629873" hidden="1" x14ac:dyDescent="0.2"/>
    <row r="629874" hidden="1" x14ac:dyDescent="0.2"/>
    <row r="629875" hidden="1" x14ac:dyDescent="0.2"/>
    <row r="629876" hidden="1" x14ac:dyDescent="0.2"/>
    <row r="629877" hidden="1" x14ac:dyDescent="0.2"/>
    <row r="629878" hidden="1" x14ac:dyDescent="0.2"/>
    <row r="629879" hidden="1" x14ac:dyDescent="0.2"/>
    <row r="629880" hidden="1" x14ac:dyDescent="0.2"/>
    <row r="629881" hidden="1" x14ac:dyDescent="0.2"/>
    <row r="629882" hidden="1" x14ac:dyDescent="0.2"/>
    <row r="629883" hidden="1" x14ac:dyDescent="0.2"/>
    <row r="629884" hidden="1" x14ac:dyDescent="0.2"/>
    <row r="629885" hidden="1" x14ac:dyDescent="0.2"/>
    <row r="629886" hidden="1" x14ac:dyDescent="0.2"/>
    <row r="629887" hidden="1" x14ac:dyDescent="0.2"/>
    <row r="629888" hidden="1" x14ac:dyDescent="0.2"/>
    <row r="629889" hidden="1" x14ac:dyDescent="0.2"/>
    <row r="629890" hidden="1" x14ac:dyDescent="0.2"/>
    <row r="629891" hidden="1" x14ac:dyDescent="0.2"/>
    <row r="629892" hidden="1" x14ac:dyDescent="0.2"/>
    <row r="629893" hidden="1" x14ac:dyDescent="0.2"/>
    <row r="629894" hidden="1" x14ac:dyDescent="0.2"/>
    <row r="629895" hidden="1" x14ac:dyDescent="0.2"/>
    <row r="629896" hidden="1" x14ac:dyDescent="0.2"/>
    <row r="629897" hidden="1" x14ac:dyDescent="0.2"/>
    <row r="629898" hidden="1" x14ac:dyDescent="0.2"/>
    <row r="629899" hidden="1" x14ac:dyDescent="0.2"/>
    <row r="629900" hidden="1" x14ac:dyDescent="0.2"/>
    <row r="629901" hidden="1" x14ac:dyDescent="0.2"/>
    <row r="629902" hidden="1" x14ac:dyDescent="0.2"/>
    <row r="629903" hidden="1" x14ac:dyDescent="0.2"/>
    <row r="629904" hidden="1" x14ac:dyDescent="0.2"/>
    <row r="629905" hidden="1" x14ac:dyDescent="0.2"/>
    <row r="629906" hidden="1" x14ac:dyDescent="0.2"/>
    <row r="629907" hidden="1" x14ac:dyDescent="0.2"/>
    <row r="629908" hidden="1" x14ac:dyDescent="0.2"/>
    <row r="629909" hidden="1" x14ac:dyDescent="0.2"/>
    <row r="629910" hidden="1" x14ac:dyDescent="0.2"/>
    <row r="629911" hidden="1" x14ac:dyDescent="0.2"/>
    <row r="629912" hidden="1" x14ac:dyDescent="0.2"/>
    <row r="629913" hidden="1" x14ac:dyDescent="0.2"/>
    <row r="629914" hidden="1" x14ac:dyDescent="0.2"/>
    <row r="629915" hidden="1" x14ac:dyDescent="0.2"/>
    <row r="629916" hidden="1" x14ac:dyDescent="0.2"/>
    <row r="629917" hidden="1" x14ac:dyDescent="0.2"/>
    <row r="629918" hidden="1" x14ac:dyDescent="0.2"/>
    <row r="629919" hidden="1" x14ac:dyDescent="0.2"/>
    <row r="629920" hidden="1" x14ac:dyDescent="0.2"/>
    <row r="629921" hidden="1" x14ac:dyDescent="0.2"/>
    <row r="629922" hidden="1" x14ac:dyDescent="0.2"/>
    <row r="629923" hidden="1" x14ac:dyDescent="0.2"/>
    <row r="629924" hidden="1" x14ac:dyDescent="0.2"/>
    <row r="629925" hidden="1" x14ac:dyDescent="0.2"/>
    <row r="629926" hidden="1" x14ac:dyDescent="0.2"/>
    <row r="629927" hidden="1" x14ac:dyDescent="0.2"/>
    <row r="629928" hidden="1" x14ac:dyDescent="0.2"/>
    <row r="629929" hidden="1" x14ac:dyDescent="0.2"/>
    <row r="629930" hidden="1" x14ac:dyDescent="0.2"/>
    <row r="629931" hidden="1" x14ac:dyDescent="0.2"/>
    <row r="629932" hidden="1" x14ac:dyDescent="0.2"/>
    <row r="629933" hidden="1" x14ac:dyDescent="0.2"/>
    <row r="629934" hidden="1" x14ac:dyDescent="0.2"/>
    <row r="629935" hidden="1" x14ac:dyDescent="0.2"/>
    <row r="629936" hidden="1" x14ac:dyDescent="0.2"/>
    <row r="629937" hidden="1" x14ac:dyDescent="0.2"/>
    <row r="629938" hidden="1" x14ac:dyDescent="0.2"/>
    <row r="629939" hidden="1" x14ac:dyDescent="0.2"/>
    <row r="629940" hidden="1" x14ac:dyDescent="0.2"/>
    <row r="629941" hidden="1" x14ac:dyDescent="0.2"/>
    <row r="629942" hidden="1" x14ac:dyDescent="0.2"/>
    <row r="629943" hidden="1" x14ac:dyDescent="0.2"/>
    <row r="629944" hidden="1" x14ac:dyDescent="0.2"/>
    <row r="629945" hidden="1" x14ac:dyDescent="0.2"/>
    <row r="629946" hidden="1" x14ac:dyDescent="0.2"/>
    <row r="629947" hidden="1" x14ac:dyDescent="0.2"/>
    <row r="629948" hidden="1" x14ac:dyDescent="0.2"/>
    <row r="629949" hidden="1" x14ac:dyDescent="0.2"/>
    <row r="629950" hidden="1" x14ac:dyDescent="0.2"/>
    <row r="629951" hidden="1" x14ac:dyDescent="0.2"/>
    <row r="629952" hidden="1" x14ac:dyDescent="0.2"/>
    <row r="629953" hidden="1" x14ac:dyDescent="0.2"/>
    <row r="629954" hidden="1" x14ac:dyDescent="0.2"/>
    <row r="629955" hidden="1" x14ac:dyDescent="0.2"/>
    <row r="629956" hidden="1" x14ac:dyDescent="0.2"/>
    <row r="629957" hidden="1" x14ac:dyDescent="0.2"/>
    <row r="629958" hidden="1" x14ac:dyDescent="0.2"/>
    <row r="629959" hidden="1" x14ac:dyDescent="0.2"/>
    <row r="629960" hidden="1" x14ac:dyDescent="0.2"/>
    <row r="629961" hidden="1" x14ac:dyDescent="0.2"/>
    <row r="629962" hidden="1" x14ac:dyDescent="0.2"/>
    <row r="629963" hidden="1" x14ac:dyDescent="0.2"/>
    <row r="629964" hidden="1" x14ac:dyDescent="0.2"/>
    <row r="629965" hidden="1" x14ac:dyDescent="0.2"/>
    <row r="629966" hidden="1" x14ac:dyDescent="0.2"/>
    <row r="629967" hidden="1" x14ac:dyDescent="0.2"/>
    <row r="629968" hidden="1" x14ac:dyDescent="0.2"/>
    <row r="629969" hidden="1" x14ac:dyDescent="0.2"/>
    <row r="629970" hidden="1" x14ac:dyDescent="0.2"/>
    <row r="629971" hidden="1" x14ac:dyDescent="0.2"/>
    <row r="629972" hidden="1" x14ac:dyDescent="0.2"/>
    <row r="629973" hidden="1" x14ac:dyDescent="0.2"/>
    <row r="629974" hidden="1" x14ac:dyDescent="0.2"/>
    <row r="629975" hidden="1" x14ac:dyDescent="0.2"/>
    <row r="629976" hidden="1" x14ac:dyDescent="0.2"/>
    <row r="629977" hidden="1" x14ac:dyDescent="0.2"/>
    <row r="629978" hidden="1" x14ac:dyDescent="0.2"/>
    <row r="629979" hidden="1" x14ac:dyDescent="0.2"/>
    <row r="629980" hidden="1" x14ac:dyDescent="0.2"/>
    <row r="629981" hidden="1" x14ac:dyDescent="0.2"/>
    <row r="629982" hidden="1" x14ac:dyDescent="0.2"/>
    <row r="629983" hidden="1" x14ac:dyDescent="0.2"/>
    <row r="629984" hidden="1" x14ac:dyDescent="0.2"/>
    <row r="629985" hidden="1" x14ac:dyDescent="0.2"/>
    <row r="629986" hidden="1" x14ac:dyDescent="0.2"/>
    <row r="629987" hidden="1" x14ac:dyDescent="0.2"/>
    <row r="629988" hidden="1" x14ac:dyDescent="0.2"/>
    <row r="629989" hidden="1" x14ac:dyDescent="0.2"/>
    <row r="629990" hidden="1" x14ac:dyDescent="0.2"/>
    <row r="629991" hidden="1" x14ac:dyDescent="0.2"/>
    <row r="629992" hidden="1" x14ac:dyDescent="0.2"/>
    <row r="629993" hidden="1" x14ac:dyDescent="0.2"/>
    <row r="629994" hidden="1" x14ac:dyDescent="0.2"/>
    <row r="629995" hidden="1" x14ac:dyDescent="0.2"/>
    <row r="629996" hidden="1" x14ac:dyDescent="0.2"/>
    <row r="629997" hidden="1" x14ac:dyDescent="0.2"/>
    <row r="629998" hidden="1" x14ac:dyDescent="0.2"/>
    <row r="629999" hidden="1" x14ac:dyDescent="0.2"/>
    <row r="630000" hidden="1" x14ac:dyDescent="0.2"/>
    <row r="630001" hidden="1" x14ac:dyDescent="0.2"/>
    <row r="630002" hidden="1" x14ac:dyDescent="0.2"/>
    <row r="630003" hidden="1" x14ac:dyDescent="0.2"/>
    <row r="630004" hidden="1" x14ac:dyDescent="0.2"/>
    <row r="630005" hidden="1" x14ac:dyDescent="0.2"/>
    <row r="630006" hidden="1" x14ac:dyDescent="0.2"/>
    <row r="630007" hidden="1" x14ac:dyDescent="0.2"/>
    <row r="630008" hidden="1" x14ac:dyDescent="0.2"/>
    <row r="630009" hidden="1" x14ac:dyDescent="0.2"/>
    <row r="630010" hidden="1" x14ac:dyDescent="0.2"/>
    <row r="630011" hidden="1" x14ac:dyDescent="0.2"/>
    <row r="630012" hidden="1" x14ac:dyDescent="0.2"/>
    <row r="630013" hidden="1" x14ac:dyDescent="0.2"/>
    <row r="630014" hidden="1" x14ac:dyDescent="0.2"/>
    <row r="630015" hidden="1" x14ac:dyDescent="0.2"/>
    <row r="630016" hidden="1" x14ac:dyDescent="0.2"/>
    <row r="630017" hidden="1" x14ac:dyDescent="0.2"/>
    <row r="630018" hidden="1" x14ac:dyDescent="0.2"/>
    <row r="630019" hidden="1" x14ac:dyDescent="0.2"/>
    <row r="630020" hidden="1" x14ac:dyDescent="0.2"/>
    <row r="630021" hidden="1" x14ac:dyDescent="0.2"/>
    <row r="630022" hidden="1" x14ac:dyDescent="0.2"/>
    <row r="630023" hidden="1" x14ac:dyDescent="0.2"/>
    <row r="630024" hidden="1" x14ac:dyDescent="0.2"/>
    <row r="630025" hidden="1" x14ac:dyDescent="0.2"/>
    <row r="630026" hidden="1" x14ac:dyDescent="0.2"/>
    <row r="630027" hidden="1" x14ac:dyDescent="0.2"/>
    <row r="630028" hidden="1" x14ac:dyDescent="0.2"/>
    <row r="630029" hidden="1" x14ac:dyDescent="0.2"/>
    <row r="630030" hidden="1" x14ac:dyDescent="0.2"/>
    <row r="630031" hidden="1" x14ac:dyDescent="0.2"/>
    <row r="630032" hidden="1" x14ac:dyDescent="0.2"/>
    <row r="630033" hidden="1" x14ac:dyDescent="0.2"/>
    <row r="630034" hidden="1" x14ac:dyDescent="0.2"/>
    <row r="630035" hidden="1" x14ac:dyDescent="0.2"/>
    <row r="630036" hidden="1" x14ac:dyDescent="0.2"/>
    <row r="630037" hidden="1" x14ac:dyDescent="0.2"/>
    <row r="630038" hidden="1" x14ac:dyDescent="0.2"/>
    <row r="630039" hidden="1" x14ac:dyDescent="0.2"/>
    <row r="630040" hidden="1" x14ac:dyDescent="0.2"/>
    <row r="630041" hidden="1" x14ac:dyDescent="0.2"/>
    <row r="630042" hidden="1" x14ac:dyDescent="0.2"/>
    <row r="630043" hidden="1" x14ac:dyDescent="0.2"/>
    <row r="630044" hidden="1" x14ac:dyDescent="0.2"/>
    <row r="630045" hidden="1" x14ac:dyDescent="0.2"/>
    <row r="630046" hidden="1" x14ac:dyDescent="0.2"/>
    <row r="630047" hidden="1" x14ac:dyDescent="0.2"/>
    <row r="630048" hidden="1" x14ac:dyDescent="0.2"/>
    <row r="630049" hidden="1" x14ac:dyDescent="0.2"/>
    <row r="630050" hidden="1" x14ac:dyDescent="0.2"/>
    <row r="630051" hidden="1" x14ac:dyDescent="0.2"/>
    <row r="630052" hidden="1" x14ac:dyDescent="0.2"/>
    <row r="630053" hidden="1" x14ac:dyDescent="0.2"/>
    <row r="630054" hidden="1" x14ac:dyDescent="0.2"/>
    <row r="630055" hidden="1" x14ac:dyDescent="0.2"/>
    <row r="630056" hidden="1" x14ac:dyDescent="0.2"/>
    <row r="630057" hidden="1" x14ac:dyDescent="0.2"/>
    <row r="630058" hidden="1" x14ac:dyDescent="0.2"/>
    <row r="630059" hidden="1" x14ac:dyDescent="0.2"/>
    <row r="630060" hidden="1" x14ac:dyDescent="0.2"/>
    <row r="630061" hidden="1" x14ac:dyDescent="0.2"/>
    <row r="630062" hidden="1" x14ac:dyDescent="0.2"/>
    <row r="630063" hidden="1" x14ac:dyDescent="0.2"/>
    <row r="630064" hidden="1" x14ac:dyDescent="0.2"/>
    <row r="630065" hidden="1" x14ac:dyDescent="0.2"/>
    <row r="630066" hidden="1" x14ac:dyDescent="0.2"/>
    <row r="630067" hidden="1" x14ac:dyDescent="0.2"/>
    <row r="630068" hidden="1" x14ac:dyDescent="0.2"/>
    <row r="630069" hidden="1" x14ac:dyDescent="0.2"/>
    <row r="630070" hidden="1" x14ac:dyDescent="0.2"/>
    <row r="630071" hidden="1" x14ac:dyDescent="0.2"/>
    <row r="630072" hidden="1" x14ac:dyDescent="0.2"/>
    <row r="630073" hidden="1" x14ac:dyDescent="0.2"/>
    <row r="630074" hidden="1" x14ac:dyDescent="0.2"/>
    <row r="630075" hidden="1" x14ac:dyDescent="0.2"/>
    <row r="630076" hidden="1" x14ac:dyDescent="0.2"/>
    <row r="630077" hidden="1" x14ac:dyDescent="0.2"/>
    <row r="630078" hidden="1" x14ac:dyDescent="0.2"/>
    <row r="630079" hidden="1" x14ac:dyDescent="0.2"/>
    <row r="630080" hidden="1" x14ac:dyDescent="0.2"/>
    <row r="630081" hidden="1" x14ac:dyDescent="0.2"/>
    <row r="630082" hidden="1" x14ac:dyDescent="0.2"/>
    <row r="630083" hidden="1" x14ac:dyDescent="0.2"/>
    <row r="630084" hidden="1" x14ac:dyDescent="0.2"/>
    <row r="630085" hidden="1" x14ac:dyDescent="0.2"/>
    <row r="630086" hidden="1" x14ac:dyDescent="0.2"/>
    <row r="630087" hidden="1" x14ac:dyDescent="0.2"/>
    <row r="630088" hidden="1" x14ac:dyDescent="0.2"/>
    <row r="630089" hidden="1" x14ac:dyDescent="0.2"/>
    <row r="630090" hidden="1" x14ac:dyDescent="0.2"/>
    <row r="630091" hidden="1" x14ac:dyDescent="0.2"/>
    <row r="630092" hidden="1" x14ac:dyDescent="0.2"/>
    <row r="630093" hidden="1" x14ac:dyDescent="0.2"/>
    <row r="630094" hidden="1" x14ac:dyDescent="0.2"/>
    <row r="630095" hidden="1" x14ac:dyDescent="0.2"/>
    <row r="630096" hidden="1" x14ac:dyDescent="0.2"/>
    <row r="630097" hidden="1" x14ac:dyDescent="0.2"/>
    <row r="630098" hidden="1" x14ac:dyDescent="0.2"/>
    <row r="630099" hidden="1" x14ac:dyDescent="0.2"/>
    <row r="630100" hidden="1" x14ac:dyDescent="0.2"/>
    <row r="630101" hidden="1" x14ac:dyDescent="0.2"/>
    <row r="630102" hidden="1" x14ac:dyDescent="0.2"/>
    <row r="630103" hidden="1" x14ac:dyDescent="0.2"/>
    <row r="630104" hidden="1" x14ac:dyDescent="0.2"/>
    <row r="630105" hidden="1" x14ac:dyDescent="0.2"/>
    <row r="630106" hidden="1" x14ac:dyDescent="0.2"/>
    <row r="630107" hidden="1" x14ac:dyDescent="0.2"/>
    <row r="630108" hidden="1" x14ac:dyDescent="0.2"/>
    <row r="630109" hidden="1" x14ac:dyDescent="0.2"/>
    <row r="630110" hidden="1" x14ac:dyDescent="0.2"/>
    <row r="630111" hidden="1" x14ac:dyDescent="0.2"/>
    <row r="630112" hidden="1" x14ac:dyDescent="0.2"/>
    <row r="630113" hidden="1" x14ac:dyDescent="0.2"/>
    <row r="630114" hidden="1" x14ac:dyDescent="0.2"/>
    <row r="630115" hidden="1" x14ac:dyDescent="0.2"/>
    <row r="630116" hidden="1" x14ac:dyDescent="0.2"/>
    <row r="630117" hidden="1" x14ac:dyDescent="0.2"/>
    <row r="630118" hidden="1" x14ac:dyDescent="0.2"/>
    <row r="630119" hidden="1" x14ac:dyDescent="0.2"/>
    <row r="630120" hidden="1" x14ac:dyDescent="0.2"/>
    <row r="630121" hidden="1" x14ac:dyDescent="0.2"/>
    <row r="630122" hidden="1" x14ac:dyDescent="0.2"/>
    <row r="630123" hidden="1" x14ac:dyDescent="0.2"/>
    <row r="630124" hidden="1" x14ac:dyDescent="0.2"/>
    <row r="630125" hidden="1" x14ac:dyDescent="0.2"/>
    <row r="630126" hidden="1" x14ac:dyDescent="0.2"/>
    <row r="630127" hidden="1" x14ac:dyDescent="0.2"/>
    <row r="630128" hidden="1" x14ac:dyDescent="0.2"/>
    <row r="630129" hidden="1" x14ac:dyDescent="0.2"/>
    <row r="630130" hidden="1" x14ac:dyDescent="0.2"/>
    <row r="630131" hidden="1" x14ac:dyDescent="0.2"/>
    <row r="630132" hidden="1" x14ac:dyDescent="0.2"/>
    <row r="630133" hidden="1" x14ac:dyDescent="0.2"/>
    <row r="630134" hidden="1" x14ac:dyDescent="0.2"/>
    <row r="630135" hidden="1" x14ac:dyDescent="0.2"/>
    <row r="630136" hidden="1" x14ac:dyDescent="0.2"/>
    <row r="630137" hidden="1" x14ac:dyDescent="0.2"/>
    <row r="630138" hidden="1" x14ac:dyDescent="0.2"/>
    <row r="630139" hidden="1" x14ac:dyDescent="0.2"/>
    <row r="630140" hidden="1" x14ac:dyDescent="0.2"/>
    <row r="630141" hidden="1" x14ac:dyDescent="0.2"/>
    <row r="630142" hidden="1" x14ac:dyDescent="0.2"/>
    <row r="630143" hidden="1" x14ac:dyDescent="0.2"/>
    <row r="630144" hidden="1" x14ac:dyDescent="0.2"/>
    <row r="630145" hidden="1" x14ac:dyDescent="0.2"/>
    <row r="630146" hidden="1" x14ac:dyDescent="0.2"/>
    <row r="630147" hidden="1" x14ac:dyDescent="0.2"/>
    <row r="630148" hidden="1" x14ac:dyDescent="0.2"/>
    <row r="630149" hidden="1" x14ac:dyDescent="0.2"/>
    <row r="630150" hidden="1" x14ac:dyDescent="0.2"/>
    <row r="630151" hidden="1" x14ac:dyDescent="0.2"/>
    <row r="630152" hidden="1" x14ac:dyDescent="0.2"/>
    <row r="630153" hidden="1" x14ac:dyDescent="0.2"/>
    <row r="630154" hidden="1" x14ac:dyDescent="0.2"/>
    <row r="630155" hidden="1" x14ac:dyDescent="0.2"/>
    <row r="630156" hidden="1" x14ac:dyDescent="0.2"/>
    <row r="630157" hidden="1" x14ac:dyDescent="0.2"/>
    <row r="630158" hidden="1" x14ac:dyDescent="0.2"/>
    <row r="630159" hidden="1" x14ac:dyDescent="0.2"/>
    <row r="630160" hidden="1" x14ac:dyDescent="0.2"/>
    <row r="630161" hidden="1" x14ac:dyDescent="0.2"/>
    <row r="630162" hidden="1" x14ac:dyDescent="0.2"/>
    <row r="630163" hidden="1" x14ac:dyDescent="0.2"/>
    <row r="630164" hidden="1" x14ac:dyDescent="0.2"/>
    <row r="630165" hidden="1" x14ac:dyDescent="0.2"/>
    <row r="630166" hidden="1" x14ac:dyDescent="0.2"/>
    <row r="630167" hidden="1" x14ac:dyDescent="0.2"/>
    <row r="630168" hidden="1" x14ac:dyDescent="0.2"/>
    <row r="630169" hidden="1" x14ac:dyDescent="0.2"/>
    <row r="630170" hidden="1" x14ac:dyDescent="0.2"/>
    <row r="630171" hidden="1" x14ac:dyDescent="0.2"/>
    <row r="630172" hidden="1" x14ac:dyDescent="0.2"/>
    <row r="630173" hidden="1" x14ac:dyDescent="0.2"/>
    <row r="630174" hidden="1" x14ac:dyDescent="0.2"/>
    <row r="630175" hidden="1" x14ac:dyDescent="0.2"/>
    <row r="630176" hidden="1" x14ac:dyDescent="0.2"/>
    <row r="630177" hidden="1" x14ac:dyDescent="0.2"/>
    <row r="630178" hidden="1" x14ac:dyDescent="0.2"/>
    <row r="630179" hidden="1" x14ac:dyDescent="0.2"/>
    <row r="630180" hidden="1" x14ac:dyDescent="0.2"/>
    <row r="630181" hidden="1" x14ac:dyDescent="0.2"/>
    <row r="630182" hidden="1" x14ac:dyDescent="0.2"/>
    <row r="630183" hidden="1" x14ac:dyDescent="0.2"/>
    <row r="630184" hidden="1" x14ac:dyDescent="0.2"/>
    <row r="630185" hidden="1" x14ac:dyDescent="0.2"/>
    <row r="630186" hidden="1" x14ac:dyDescent="0.2"/>
    <row r="630187" hidden="1" x14ac:dyDescent="0.2"/>
    <row r="630188" hidden="1" x14ac:dyDescent="0.2"/>
    <row r="630189" hidden="1" x14ac:dyDescent="0.2"/>
    <row r="630190" hidden="1" x14ac:dyDescent="0.2"/>
    <row r="630191" hidden="1" x14ac:dyDescent="0.2"/>
    <row r="630192" hidden="1" x14ac:dyDescent="0.2"/>
    <row r="630193" hidden="1" x14ac:dyDescent="0.2"/>
    <row r="630194" hidden="1" x14ac:dyDescent="0.2"/>
    <row r="630195" hidden="1" x14ac:dyDescent="0.2"/>
    <row r="630196" hidden="1" x14ac:dyDescent="0.2"/>
    <row r="630197" hidden="1" x14ac:dyDescent="0.2"/>
    <row r="630198" hidden="1" x14ac:dyDescent="0.2"/>
    <row r="630199" hidden="1" x14ac:dyDescent="0.2"/>
    <row r="630200" hidden="1" x14ac:dyDescent="0.2"/>
    <row r="630201" hidden="1" x14ac:dyDescent="0.2"/>
    <row r="630202" hidden="1" x14ac:dyDescent="0.2"/>
    <row r="630203" hidden="1" x14ac:dyDescent="0.2"/>
    <row r="630204" hidden="1" x14ac:dyDescent="0.2"/>
    <row r="630205" hidden="1" x14ac:dyDescent="0.2"/>
    <row r="630206" hidden="1" x14ac:dyDescent="0.2"/>
    <row r="630207" hidden="1" x14ac:dyDescent="0.2"/>
    <row r="630208" hidden="1" x14ac:dyDescent="0.2"/>
    <row r="630209" hidden="1" x14ac:dyDescent="0.2"/>
    <row r="630210" hidden="1" x14ac:dyDescent="0.2"/>
    <row r="630211" hidden="1" x14ac:dyDescent="0.2"/>
    <row r="630212" hidden="1" x14ac:dyDescent="0.2"/>
    <row r="630213" hidden="1" x14ac:dyDescent="0.2"/>
    <row r="630214" hidden="1" x14ac:dyDescent="0.2"/>
    <row r="630215" hidden="1" x14ac:dyDescent="0.2"/>
    <row r="630216" hidden="1" x14ac:dyDescent="0.2"/>
    <row r="630217" hidden="1" x14ac:dyDescent="0.2"/>
    <row r="630218" hidden="1" x14ac:dyDescent="0.2"/>
    <row r="630219" hidden="1" x14ac:dyDescent="0.2"/>
    <row r="630220" hidden="1" x14ac:dyDescent="0.2"/>
    <row r="630221" hidden="1" x14ac:dyDescent="0.2"/>
    <row r="630222" hidden="1" x14ac:dyDescent="0.2"/>
    <row r="630223" hidden="1" x14ac:dyDescent="0.2"/>
    <row r="630224" hidden="1" x14ac:dyDescent="0.2"/>
    <row r="630225" hidden="1" x14ac:dyDescent="0.2"/>
    <row r="630226" hidden="1" x14ac:dyDescent="0.2"/>
    <row r="630227" hidden="1" x14ac:dyDescent="0.2"/>
    <row r="630228" hidden="1" x14ac:dyDescent="0.2"/>
    <row r="630229" hidden="1" x14ac:dyDescent="0.2"/>
    <row r="630230" hidden="1" x14ac:dyDescent="0.2"/>
    <row r="630231" hidden="1" x14ac:dyDescent="0.2"/>
    <row r="630232" hidden="1" x14ac:dyDescent="0.2"/>
    <row r="630233" hidden="1" x14ac:dyDescent="0.2"/>
    <row r="630234" hidden="1" x14ac:dyDescent="0.2"/>
    <row r="630235" hidden="1" x14ac:dyDescent="0.2"/>
    <row r="630236" hidden="1" x14ac:dyDescent="0.2"/>
    <row r="630237" hidden="1" x14ac:dyDescent="0.2"/>
    <row r="630238" hidden="1" x14ac:dyDescent="0.2"/>
    <row r="630239" hidden="1" x14ac:dyDescent="0.2"/>
    <row r="630240" hidden="1" x14ac:dyDescent="0.2"/>
    <row r="630241" hidden="1" x14ac:dyDescent="0.2"/>
    <row r="630242" hidden="1" x14ac:dyDescent="0.2"/>
    <row r="630243" hidden="1" x14ac:dyDescent="0.2"/>
    <row r="630244" hidden="1" x14ac:dyDescent="0.2"/>
    <row r="630245" hidden="1" x14ac:dyDescent="0.2"/>
    <row r="630246" hidden="1" x14ac:dyDescent="0.2"/>
    <row r="630247" hidden="1" x14ac:dyDescent="0.2"/>
    <row r="630248" hidden="1" x14ac:dyDescent="0.2"/>
    <row r="630249" hidden="1" x14ac:dyDescent="0.2"/>
    <row r="630250" hidden="1" x14ac:dyDescent="0.2"/>
    <row r="630251" hidden="1" x14ac:dyDescent="0.2"/>
    <row r="630252" hidden="1" x14ac:dyDescent="0.2"/>
    <row r="630253" hidden="1" x14ac:dyDescent="0.2"/>
    <row r="630254" hidden="1" x14ac:dyDescent="0.2"/>
    <row r="630255" hidden="1" x14ac:dyDescent="0.2"/>
    <row r="630256" hidden="1" x14ac:dyDescent="0.2"/>
    <row r="630257" hidden="1" x14ac:dyDescent="0.2"/>
    <row r="630258" hidden="1" x14ac:dyDescent="0.2"/>
    <row r="630259" hidden="1" x14ac:dyDescent="0.2"/>
    <row r="630260" hidden="1" x14ac:dyDescent="0.2"/>
    <row r="630261" hidden="1" x14ac:dyDescent="0.2"/>
    <row r="630262" hidden="1" x14ac:dyDescent="0.2"/>
    <row r="630263" hidden="1" x14ac:dyDescent="0.2"/>
    <row r="630264" hidden="1" x14ac:dyDescent="0.2"/>
    <row r="630265" hidden="1" x14ac:dyDescent="0.2"/>
    <row r="630266" hidden="1" x14ac:dyDescent="0.2"/>
    <row r="630267" hidden="1" x14ac:dyDescent="0.2"/>
    <row r="630268" hidden="1" x14ac:dyDescent="0.2"/>
    <row r="630269" hidden="1" x14ac:dyDescent="0.2"/>
    <row r="630270" hidden="1" x14ac:dyDescent="0.2"/>
    <row r="630271" hidden="1" x14ac:dyDescent="0.2"/>
    <row r="630272" hidden="1" x14ac:dyDescent="0.2"/>
    <row r="630273" hidden="1" x14ac:dyDescent="0.2"/>
    <row r="630274" hidden="1" x14ac:dyDescent="0.2"/>
    <row r="630275" hidden="1" x14ac:dyDescent="0.2"/>
    <row r="630276" hidden="1" x14ac:dyDescent="0.2"/>
    <row r="630277" hidden="1" x14ac:dyDescent="0.2"/>
    <row r="630278" hidden="1" x14ac:dyDescent="0.2"/>
    <row r="630279" hidden="1" x14ac:dyDescent="0.2"/>
    <row r="630280" hidden="1" x14ac:dyDescent="0.2"/>
    <row r="630281" hidden="1" x14ac:dyDescent="0.2"/>
    <row r="630282" hidden="1" x14ac:dyDescent="0.2"/>
    <row r="630283" hidden="1" x14ac:dyDescent="0.2"/>
    <row r="630284" hidden="1" x14ac:dyDescent="0.2"/>
    <row r="630285" hidden="1" x14ac:dyDescent="0.2"/>
    <row r="630286" hidden="1" x14ac:dyDescent="0.2"/>
    <row r="630287" hidden="1" x14ac:dyDescent="0.2"/>
    <row r="630288" hidden="1" x14ac:dyDescent="0.2"/>
    <row r="630289" hidden="1" x14ac:dyDescent="0.2"/>
    <row r="630290" hidden="1" x14ac:dyDescent="0.2"/>
    <row r="630291" hidden="1" x14ac:dyDescent="0.2"/>
    <row r="630292" hidden="1" x14ac:dyDescent="0.2"/>
    <row r="630293" hidden="1" x14ac:dyDescent="0.2"/>
    <row r="630294" hidden="1" x14ac:dyDescent="0.2"/>
    <row r="630295" hidden="1" x14ac:dyDescent="0.2"/>
    <row r="630296" hidden="1" x14ac:dyDescent="0.2"/>
    <row r="630297" hidden="1" x14ac:dyDescent="0.2"/>
    <row r="630298" hidden="1" x14ac:dyDescent="0.2"/>
    <row r="630299" hidden="1" x14ac:dyDescent="0.2"/>
    <row r="630300" hidden="1" x14ac:dyDescent="0.2"/>
    <row r="630301" hidden="1" x14ac:dyDescent="0.2"/>
    <row r="630302" hidden="1" x14ac:dyDescent="0.2"/>
    <row r="630303" hidden="1" x14ac:dyDescent="0.2"/>
    <row r="630304" hidden="1" x14ac:dyDescent="0.2"/>
    <row r="630305" hidden="1" x14ac:dyDescent="0.2"/>
    <row r="630306" hidden="1" x14ac:dyDescent="0.2"/>
    <row r="630307" hidden="1" x14ac:dyDescent="0.2"/>
    <row r="630308" hidden="1" x14ac:dyDescent="0.2"/>
    <row r="630309" hidden="1" x14ac:dyDescent="0.2"/>
    <row r="630310" hidden="1" x14ac:dyDescent="0.2"/>
    <row r="630311" hidden="1" x14ac:dyDescent="0.2"/>
    <row r="630312" hidden="1" x14ac:dyDescent="0.2"/>
    <row r="630313" hidden="1" x14ac:dyDescent="0.2"/>
    <row r="630314" hidden="1" x14ac:dyDescent="0.2"/>
    <row r="630315" hidden="1" x14ac:dyDescent="0.2"/>
    <row r="630316" hidden="1" x14ac:dyDescent="0.2"/>
    <row r="630317" hidden="1" x14ac:dyDescent="0.2"/>
    <row r="630318" hidden="1" x14ac:dyDescent="0.2"/>
    <row r="630319" hidden="1" x14ac:dyDescent="0.2"/>
    <row r="630320" hidden="1" x14ac:dyDescent="0.2"/>
    <row r="630321" hidden="1" x14ac:dyDescent="0.2"/>
    <row r="630322" hidden="1" x14ac:dyDescent="0.2"/>
    <row r="630323" hidden="1" x14ac:dyDescent="0.2"/>
    <row r="630324" hidden="1" x14ac:dyDescent="0.2"/>
    <row r="630325" hidden="1" x14ac:dyDescent="0.2"/>
    <row r="630326" hidden="1" x14ac:dyDescent="0.2"/>
    <row r="630327" hidden="1" x14ac:dyDescent="0.2"/>
    <row r="630328" hidden="1" x14ac:dyDescent="0.2"/>
    <row r="630329" hidden="1" x14ac:dyDescent="0.2"/>
    <row r="630330" hidden="1" x14ac:dyDescent="0.2"/>
    <row r="630331" hidden="1" x14ac:dyDescent="0.2"/>
    <row r="630332" hidden="1" x14ac:dyDescent="0.2"/>
    <row r="630333" hidden="1" x14ac:dyDescent="0.2"/>
    <row r="630334" hidden="1" x14ac:dyDescent="0.2"/>
    <row r="630335" hidden="1" x14ac:dyDescent="0.2"/>
    <row r="630336" hidden="1" x14ac:dyDescent="0.2"/>
    <row r="630337" hidden="1" x14ac:dyDescent="0.2"/>
    <row r="630338" hidden="1" x14ac:dyDescent="0.2"/>
    <row r="630339" hidden="1" x14ac:dyDescent="0.2"/>
    <row r="630340" hidden="1" x14ac:dyDescent="0.2"/>
    <row r="630341" hidden="1" x14ac:dyDescent="0.2"/>
    <row r="630342" hidden="1" x14ac:dyDescent="0.2"/>
    <row r="630343" hidden="1" x14ac:dyDescent="0.2"/>
    <row r="630344" hidden="1" x14ac:dyDescent="0.2"/>
    <row r="630345" hidden="1" x14ac:dyDescent="0.2"/>
    <row r="630346" hidden="1" x14ac:dyDescent="0.2"/>
    <row r="630347" hidden="1" x14ac:dyDescent="0.2"/>
    <row r="630348" hidden="1" x14ac:dyDescent="0.2"/>
    <row r="630349" hidden="1" x14ac:dyDescent="0.2"/>
    <row r="630350" hidden="1" x14ac:dyDescent="0.2"/>
    <row r="630351" hidden="1" x14ac:dyDescent="0.2"/>
    <row r="630352" hidden="1" x14ac:dyDescent="0.2"/>
    <row r="630353" hidden="1" x14ac:dyDescent="0.2"/>
    <row r="630354" hidden="1" x14ac:dyDescent="0.2"/>
    <row r="630355" hidden="1" x14ac:dyDescent="0.2"/>
    <row r="630356" hidden="1" x14ac:dyDescent="0.2"/>
    <row r="630357" hidden="1" x14ac:dyDescent="0.2"/>
    <row r="630358" hidden="1" x14ac:dyDescent="0.2"/>
    <row r="630359" hidden="1" x14ac:dyDescent="0.2"/>
    <row r="630360" hidden="1" x14ac:dyDescent="0.2"/>
    <row r="630361" hidden="1" x14ac:dyDescent="0.2"/>
    <row r="630362" hidden="1" x14ac:dyDescent="0.2"/>
    <row r="630363" hidden="1" x14ac:dyDescent="0.2"/>
    <row r="630364" hidden="1" x14ac:dyDescent="0.2"/>
    <row r="630365" hidden="1" x14ac:dyDescent="0.2"/>
    <row r="630366" hidden="1" x14ac:dyDescent="0.2"/>
    <row r="630367" hidden="1" x14ac:dyDescent="0.2"/>
    <row r="630368" hidden="1" x14ac:dyDescent="0.2"/>
    <row r="630369" hidden="1" x14ac:dyDescent="0.2"/>
    <row r="630370" hidden="1" x14ac:dyDescent="0.2"/>
    <row r="630371" hidden="1" x14ac:dyDescent="0.2"/>
    <row r="630372" hidden="1" x14ac:dyDescent="0.2"/>
    <row r="630373" hidden="1" x14ac:dyDescent="0.2"/>
    <row r="630374" hidden="1" x14ac:dyDescent="0.2"/>
    <row r="630375" hidden="1" x14ac:dyDescent="0.2"/>
    <row r="630376" hidden="1" x14ac:dyDescent="0.2"/>
    <row r="630377" hidden="1" x14ac:dyDescent="0.2"/>
    <row r="630378" hidden="1" x14ac:dyDescent="0.2"/>
    <row r="630379" hidden="1" x14ac:dyDescent="0.2"/>
    <row r="630380" hidden="1" x14ac:dyDescent="0.2"/>
    <row r="630381" hidden="1" x14ac:dyDescent="0.2"/>
    <row r="630382" hidden="1" x14ac:dyDescent="0.2"/>
    <row r="630383" hidden="1" x14ac:dyDescent="0.2"/>
    <row r="630384" hidden="1" x14ac:dyDescent="0.2"/>
    <row r="630385" hidden="1" x14ac:dyDescent="0.2"/>
    <row r="630386" hidden="1" x14ac:dyDescent="0.2"/>
    <row r="630387" hidden="1" x14ac:dyDescent="0.2"/>
    <row r="630388" hidden="1" x14ac:dyDescent="0.2"/>
    <row r="630389" hidden="1" x14ac:dyDescent="0.2"/>
    <row r="630390" hidden="1" x14ac:dyDescent="0.2"/>
    <row r="630391" hidden="1" x14ac:dyDescent="0.2"/>
    <row r="630392" hidden="1" x14ac:dyDescent="0.2"/>
    <row r="630393" hidden="1" x14ac:dyDescent="0.2"/>
    <row r="630394" hidden="1" x14ac:dyDescent="0.2"/>
    <row r="630395" hidden="1" x14ac:dyDescent="0.2"/>
    <row r="630396" hidden="1" x14ac:dyDescent="0.2"/>
    <row r="630397" hidden="1" x14ac:dyDescent="0.2"/>
    <row r="630398" hidden="1" x14ac:dyDescent="0.2"/>
    <row r="630399" hidden="1" x14ac:dyDescent="0.2"/>
    <row r="630400" hidden="1" x14ac:dyDescent="0.2"/>
    <row r="630401" hidden="1" x14ac:dyDescent="0.2"/>
    <row r="630402" hidden="1" x14ac:dyDescent="0.2"/>
    <row r="630403" hidden="1" x14ac:dyDescent="0.2"/>
    <row r="630404" hidden="1" x14ac:dyDescent="0.2"/>
    <row r="630405" hidden="1" x14ac:dyDescent="0.2"/>
    <row r="630406" hidden="1" x14ac:dyDescent="0.2"/>
    <row r="630407" hidden="1" x14ac:dyDescent="0.2"/>
    <row r="630408" hidden="1" x14ac:dyDescent="0.2"/>
    <row r="630409" hidden="1" x14ac:dyDescent="0.2"/>
    <row r="630410" hidden="1" x14ac:dyDescent="0.2"/>
    <row r="630411" hidden="1" x14ac:dyDescent="0.2"/>
    <row r="630412" hidden="1" x14ac:dyDescent="0.2"/>
    <row r="630413" hidden="1" x14ac:dyDescent="0.2"/>
    <row r="630414" hidden="1" x14ac:dyDescent="0.2"/>
    <row r="630415" hidden="1" x14ac:dyDescent="0.2"/>
    <row r="630416" hidden="1" x14ac:dyDescent="0.2"/>
    <row r="630417" hidden="1" x14ac:dyDescent="0.2"/>
    <row r="630418" hidden="1" x14ac:dyDescent="0.2"/>
    <row r="630419" hidden="1" x14ac:dyDescent="0.2"/>
    <row r="630420" hidden="1" x14ac:dyDescent="0.2"/>
    <row r="630421" hidden="1" x14ac:dyDescent="0.2"/>
    <row r="630422" hidden="1" x14ac:dyDescent="0.2"/>
    <row r="630423" hidden="1" x14ac:dyDescent="0.2"/>
    <row r="630424" hidden="1" x14ac:dyDescent="0.2"/>
    <row r="630425" hidden="1" x14ac:dyDescent="0.2"/>
    <row r="630426" hidden="1" x14ac:dyDescent="0.2"/>
    <row r="630427" hidden="1" x14ac:dyDescent="0.2"/>
    <row r="630428" hidden="1" x14ac:dyDescent="0.2"/>
    <row r="630429" hidden="1" x14ac:dyDescent="0.2"/>
    <row r="630430" hidden="1" x14ac:dyDescent="0.2"/>
    <row r="630431" hidden="1" x14ac:dyDescent="0.2"/>
    <row r="630432" hidden="1" x14ac:dyDescent="0.2"/>
    <row r="630433" hidden="1" x14ac:dyDescent="0.2"/>
    <row r="630434" hidden="1" x14ac:dyDescent="0.2"/>
    <row r="630435" hidden="1" x14ac:dyDescent="0.2"/>
    <row r="630436" hidden="1" x14ac:dyDescent="0.2"/>
    <row r="630437" hidden="1" x14ac:dyDescent="0.2"/>
    <row r="630438" hidden="1" x14ac:dyDescent="0.2"/>
    <row r="630439" hidden="1" x14ac:dyDescent="0.2"/>
    <row r="630440" hidden="1" x14ac:dyDescent="0.2"/>
    <row r="630441" hidden="1" x14ac:dyDescent="0.2"/>
    <row r="630442" hidden="1" x14ac:dyDescent="0.2"/>
    <row r="630443" hidden="1" x14ac:dyDescent="0.2"/>
    <row r="630444" hidden="1" x14ac:dyDescent="0.2"/>
    <row r="630445" hidden="1" x14ac:dyDescent="0.2"/>
    <row r="630446" hidden="1" x14ac:dyDescent="0.2"/>
    <row r="630447" hidden="1" x14ac:dyDescent="0.2"/>
    <row r="630448" hidden="1" x14ac:dyDescent="0.2"/>
    <row r="630449" hidden="1" x14ac:dyDescent="0.2"/>
    <row r="630450" hidden="1" x14ac:dyDescent="0.2"/>
    <row r="630451" hidden="1" x14ac:dyDescent="0.2"/>
    <row r="630452" hidden="1" x14ac:dyDescent="0.2"/>
    <row r="630453" hidden="1" x14ac:dyDescent="0.2"/>
    <row r="630454" hidden="1" x14ac:dyDescent="0.2"/>
    <row r="630455" hidden="1" x14ac:dyDescent="0.2"/>
    <row r="630456" hidden="1" x14ac:dyDescent="0.2"/>
    <row r="630457" hidden="1" x14ac:dyDescent="0.2"/>
    <row r="630458" hidden="1" x14ac:dyDescent="0.2"/>
    <row r="630459" hidden="1" x14ac:dyDescent="0.2"/>
    <row r="630460" hidden="1" x14ac:dyDescent="0.2"/>
    <row r="630461" hidden="1" x14ac:dyDescent="0.2"/>
    <row r="630462" hidden="1" x14ac:dyDescent="0.2"/>
    <row r="630463" hidden="1" x14ac:dyDescent="0.2"/>
    <row r="630464" hidden="1" x14ac:dyDescent="0.2"/>
    <row r="630465" hidden="1" x14ac:dyDescent="0.2"/>
    <row r="630466" hidden="1" x14ac:dyDescent="0.2"/>
    <row r="630467" hidden="1" x14ac:dyDescent="0.2"/>
    <row r="630468" hidden="1" x14ac:dyDescent="0.2"/>
    <row r="630469" hidden="1" x14ac:dyDescent="0.2"/>
    <row r="630470" hidden="1" x14ac:dyDescent="0.2"/>
    <row r="630471" hidden="1" x14ac:dyDescent="0.2"/>
    <row r="630472" hidden="1" x14ac:dyDescent="0.2"/>
    <row r="630473" hidden="1" x14ac:dyDescent="0.2"/>
    <row r="630474" hidden="1" x14ac:dyDescent="0.2"/>
    <row r="630475" hidden="1" x14ac:dyDescent="0.2"/>
    <row r="630476" hidden="1" x14ac:dyDescent="0.2"/>
    <row r="630477" hidden="1" x14ac:dyDescent="0.2"/>
    <row r="630478" hidden="1" x14ac:dyDescent="0.2"/>
    <row r="630479" hidden="1" x14ac:dyDescent="0.2"/>
    <row r="630480" hidden="1" x14ac:dyDescent="0.2"/>
    <row r="630481" hidden="1" x14ac:dyDescent="0.2"/>
    <row r="630482" hidden="1" x14ac:dyDescent="0.2"/>
    <row r="630483" hidden="1" x14ac:dyDescent="0.2"/>
    <row r="630484" hidden="1" x14ac:dyDescent="0.2"/>
    <row r="630485" hidden="1" x14ac:dyDescent="0.2"/>
    <row r="630486" hidden="1" x14ac:dyDescent="0.2"/>
    <row r="630487" hidden="1" x14ac:dyDescent="0.2"/>
    <row r="630488" hidden="1" x14ac:dyDescent="0.2"/>
    <row r="630489" hidden="1" x14ac:dyDescent="0.2"/>
    <row r="630490" hidden="1" x14ac:dyDescent="0.2"/>
    <row r="630491" hidden="1" x14ac:dyDescent="0.2"/>
    <row r="630492" hidden="1" x14ac:dyDescent="0.2"/>
    <row r="630493" hidden="1" x14ac:dyDescent="0.2"/>
    <row r="630494" hidden="1" x14ac:dyDescent="0.2"/>
    <row r="630495" hidden="1" x14ac:dyDescent="0.2"/>
    <row r="630496" hidden="1" x14ac:dyDescent="0.2"/>
    <row r="630497" hidden="1" x14ac:dyDescent="0.2"/>
    <row r="630498" hidden="1" x14ac:dyDescent="0.2"/>
    <row r="630499" hidden="1" x14ac:dyDescent="0.2"/>
    <row r="630500" hidden="1" x14ac:dyDescent="0.2"/>
    <row r="630501" hidden="1" x14ac:dyDescent="0.2"/>
    <row r="630502" hidden="1" x14ac:dyDescent="0.2"/>
    <row r="630503" hidden="1" x14ac:dyDescent="0.2"/>
    <row r="630504" hidden="1" x14ac:dyDescent="0.2"/>
    <row r="630505" hidden="1" x14ac:dyDescent="0.2"/>
    <row r="630506" hidden="1" x14ac:dyDescent="0.2"/>
    <row r="630507" hidden="1" x14ac:dyDescent="0.2"/>
    <row r="630508" hidden="1" x14ac:dyDescent="0.2"/>
    <row r="630509" hidden="1" x14ac:dyDescent="0.2"/>
    <row r="630510" hidden="1" x14ac:dyDescent="0.2"/>
    <row r="630511" hidden="1" x14ac:dyDescent="0.2"/>
    <row r="630512" hidden="1" x14ac:dyDescent="0.2"/>
    <row r="630513" hidden="1" x14ac:dyDescent="0.2"/>
    <row r="630514" hidden="1" x14ac:dyDescent="0.2"/>
    <row r="630515" hidden="1" x14ac:dyDescent="0.2"/>
    <row r="630516" hidden="1" x14ac:dyDescent="0.2"/>
    <row r="630517" hidden="1" x14ac:dyDescent="0.2"/>
    <row r="630518" hidden="1" x14ac:dyDescent="0.2"/>
    <row r="630519" hidden="1" x14ac:dyDescent="0.2"/>
    <row r="630520" hidden="1" x14ac:dyDescent="0.2"/>
    <row r="630521" hidden="1" x14ac:dyDescent="0.2"/>
    <row r="630522" hidden="1" x14ac:dyDescent="0.2"/>
    <row r="630523" hidden="1" x14ac:dyDescent="0.2"/>
    <row r="630524" hidden="1" x14ac:dyDescent="0.2"/>
    <row r="630525" hidden="1" x14ac:dyDescent="0.2"/>
    <row r="630526" hidden="1" x14ac:dyDescent="0.2"/>
    <row r="630527" hidden="1" x14ac:dyDescent="0.2"/>
    <row r="630528" hidden="1" x14ac:dyDescent="0.2"/>
    <row r="630529" hidden="1" x14ac:dyDescent="0.2"/>
    <row r="630530" hidden="1" x14ac:dyDescent="0.2"/>
    <row r="630531" hidden="1" x14ac:dyDescent="0.2"/>
    <row r="630532" hidden="1" x14ac:dyDescent="0.2"/>
    <row r="630533" hidden="1" x14ac:dyDescent="0.2"/>
    <row r="630534" hidden="1" x14ac:dyDescent="0.2"/>
    <row r="630535" hidden="1" x14ac:dyDescent="0.2"/>
    <row r="630536" hidden="1" x14ac:dyDescent="0.2"/>
    <row r="630537" hidden="1" x14ac:dyDescent="0.2"/>
    <row r="630538" hidden="1" x14ac:dyDescent="0.2"/>
    <row r="630539" hidden="1" x14ac:dyDescent="0.2"/>
    <row r="630540" hidden="1" x14ac:dyDescent="0.2"/>
    <row r="630541" hidden="1" x14ac:dyDescent="0.2"/>
    <row r="630542" hidden="1" x14ac:dyDescent="0.2"/>
    <row r="630543" hidden="1" x14ac:dyDescent="0.2"/>
    <row r="630544" hidden="1" x14ac:dyDescent="0.2"/>
    <row r="630545" hidden="1" x14ac:dyDescent="0.2"/>
    <row r="630546" hidden="1" x14ac:dyDescent="0.2"/>
    <row r="630547" hidden="1" x14ac:dyDescent="0.2"/>
    <row r="630548" hidden="1" x14ac:dyDescent="0.2"/>
    <row r="630549" hidden="1" x14ac:dyDescent="0.2"/>
    <row r="630550" hidden="1" x14ac:dyDescent="0.2"/>
    <row r="630551" hidden="1" x14ac:dyDescent="0.2"/>
    <row r="630552" hidden="1" x14ac:dyDescent="0.2"/>
    <row r="630553" hidden="1" x14ac:dyDescent="0.2"/>
    <row r="630554" hidden="1" x14ac:dyDescent="0.2"/>
    <row r="630555" hidden="1" x14ac:dyDescent="0.2"/>
    <row r="630556" hidden="1" x14ac:dyDescent="0.2"/>
    <row r="630557" hidden="1" x14ac:dyDescent="0.2"/>
    <row r="630558" hidden="1" x14ac:dyDescent="0.2"/>
    <row r="630559" hidden="1" x14ac:dyDescent="0.2"/>
    <row r="630560" hidden="1" x14ac:dyDescent="0.2"/>
    <row r="630561" hidden="1" x14ac:dyDescent="0.2"/>
    <row r="630562" hidden="1" x14ac:dyDescent="0.2"/>
    <row r="630563" hidden="1" x14ac:dyDescent="0.2"/>
    <row r="630564" hidden="1" x14ac:dyDescent="0.2"/>
    <row r="630565" hidden="1" x14ac:dyDescent="0.2"/>
    <row r="630566" hidden="1" x14ac:dyDescent="0.2"/>
    <row r="630567" hidden="1" x14ac:dyDescent="0.2"/>
    <row r="630568" hidden="1" x14ac:dyDescent="0.2"/>
    <row r="630569" hidden="1" x14ac:dyDescent="0.2"/>
    <row r="630570" hidden="1" x14ac:dyDescent="0.2"/>
    <row r="630571" hidden="1" x14ac:dyDescent="0.2"/>
    <row r="630572" hidden="1" x14ac:dyDescent="0.2"/>
    <row r="630573" hidden="1" x14ac:dyDescent="0.2"/>
    <row r="630574" hidden="1" x14ac:dyDescent="0.2"/>
    <row r="630575" hidden="1" x14ac:dyDescent="0.2"/>
    <row r="630576" hidden="1" x14ac:dyDescent="0.2"/>
    <row r="630577" hidden="1" x14ac:dyDescent="0.2"/>
    <row r="630578" hidden="1" x14ac:dyDescent="0.2"/>
    <row r="630579" hidden="1" x14ac:dyDescent="0.2"/>
    <row r="630580" hidden="1" x14ac:dyDescent="0.2"/>
    <row r="630581" hidden="1" x14ac:dyDescent="0.2"/>
    <row r="630582" hidden="1" x14ac:dyDescent="0.2"/>
    <row r="630583" hidden="1" x14ac:dyDescent="0.2"/>
    <row r="630584" hidden="1" x14ac:dyDescent="0.2"/>
    <row r="630585" hidden="1" x14ac:dyDescent="0.2"/>
    <row r="630586" hidden="1" x14ac:dyDescent="0.2"/>
    <row r="630587" hidden="1" x14ac:dyDescent="0.2"/>
    <row r="630588" hidden="1" x14ac:dyDescent="0.2"/>
    <row r="630589" hidden="1" x14ac:dyDescent="0.2"/>
    <row r="630590" hidden="1" x14ac:dyDescent="0.2"/>
    <row r="630591" hidden="1" x14ac:dyDescent="0.2"/>
    <row r="630592" hidden="1" x14ac:dyDescent="0.2"/>
    <row r="630593" hidden="1" x14ac:dyDescent="0.2"/>
    <row r="630594" hidden="1" x14ac:dyDescent="0.2"/>
    <row r="630595" hidden="1" x14ac:dyDescent="0.2"/>
    <row r="630596" hidden="1" x14ac:dyDescent="0.2"/>
    <row r="630597" hidden="1" x14ac:dyDescent="0.2"/>
    <row r="630598" hidden="1" x14ac:dyDescent="0.2"/>
    <row r="630599" hidden="1" x14ac:dyDescent="0.2"/>
    <row r="630600" hidden="1" x14ac:dyDescent="0.2"/>
    <row r="630601" hidden="1" x14ac:dyDescent="0.2"/>
    <row r="630602" hidden="1" x14ac:dyDescent="0.2"/>
    <row r="630603" hidden="1" x14ac:dyDescent="0.2"/>
    <row r="630604" hidden="1" x14ac:dyDescent="0.2"/>
    <row r="630605" hidden="1" x14ac:dyDescent="0.2"/>
    <row r="630606" hidden="1" x14ac:dyDescent="0.2"/>
    <row r="630607" hidden="1" x14ac:dyDescent="0.2"/>
    <row r="630608" hidden="1" x14ac:dyDescent="0.2"/>
    <row r="630609" hidden="1" x14ac:dyDescent="0.2"/>
    <row r="630610" hidden="1" x14ac:dyDescent="0.2"/>
    <row r="630611" hidden="1" x14ac:dyDescent="0.2"/>
    <row r="630612" hidden="1" x14ac:dyDescent="0.2"/>
    <row r="630613" hidden="1" x14ac:dyDescent="0.2"/>
    <row r="630614" hidden="1" x14ac:dyDescent="0.2"/>
    <row r="630615" hidden="1" x14ac:dyDescent="0.2"/>
    <row r="630616" hidden="1" x14ac:dyDescent="0.2"/>
    <row r="630617" hidden="1" x14ac:dyDescent="0.2"/>
    <row r="630618" hidden="1" x14ac:dyDescent="0.2"/>
    <row r="630619" hidden="1" x14ac:dyDescent="0.2"/>
    <row r="630620" hidden="1" x14ac:dyDescent="0.2"/>
    <row r="630621" hidden="1" x14ac:dyDescent="0.2"/>
    <row r="630622" hidden="1" x14ac:dyDescent="0.2"/>
    <row r="630623" hidden="1" x14ac:dyDescent="0.2"/>
    <row r="630624" hidden="1" x14ac:dyDescent="0.2"/>
    <row r="630625" hidden="1" x14ac:dyDescent="0.2"/>
    <row r="630626" hidden="1" x14ac:dyDescent="0.2"/>
    <row r="630627" hidden="1" x14ac:dyDescent="0.2"/>
    <row r="630628" hidden="1" x14ac:dyDescent="0.2"/>
    <row r="630629" hidden="1" x14ac:dyDescent="0.2"/>
    <row r="630630" hidden="1" x14ac:dyDescent="0.2"/>
    <row r="630631" hidden="1" x14ac:dyDescent="0.2"/>
    <row r="630632" hidden="1" x14ac:dyDescent="0.2"/>
    <row r="630633" hidden="1" x14ac:dyDescent="0.2"/>
    <row r="630634" hidden="1" x14ac:dyDescent="0.2"/>
    <row r="630635" hidden="1" x14ac:dyDescent="0.2"/>
    <row r="630636" hidden="1" x14ac:dyDescent="0.2"/>
    <row r="630637" hidden="1" x14ac:dyDescent="0.2"/>
    <row r="630638" hidden="1" x14ac:dyDescent="0.2"/>
    <row r="630639" hidden="1" x14ac:dyDescent="0.2"/>
    <row r="630640" hidden="1" x14ac:dyDescent="0.2"/>
    <row r="630641" hidden="1" x14ac:dyDescent="0.2"/>
    <row r="630642" hidden="1" x14ac:dyDescent="0.2"/>
    <row r="630643" hidden="1" x14ac:dyDescent="0.2"/>
    <row r="630644" hidden="1" x14ac:dyDescent="0.2"/>
    <row r="630645" hidden="1" x14ac:dyDescent="0.2"/>
    <row r="630646" hidden="1" x14ac:dyDescent="0.2"/>
    <row r="630647" hidden="1" x14ac:dyDescent="0.2"/>
    <row r="630648" hidden="1" x14ac:dyDescent="0.2"/>
    <row r="630649" hidden="1" x14ac:dyDescent="0.2"/>
    <row r="630650" hidden="1" x14ac:dyDescent="0.2"/>
    <row r="630651" hidden="1" x14ac:dyDescent="0.2"/>
    <row r="630652" hidden="1" x14ac:dyDescent="0.2"/>
    <row r="630653" hidden="1" x14ac:dyDescent="0.2"/>
    <row r="630654" hidden="1" x14ac:dyDescent="0.2"/>
    <row r="630655" hidden="1" x14ac:dyDescent="0.2"/>
    <row r="630656" hidden="1" x14ac:dyDescent="0.2"/>
    <row r="630657" hidden="1" x14ac:dyDescent="0.2"/>
    <row r="630658" hidden="1" x14ac:dyDescent="0.2"/>
    <row r="630659" hidden="1" x14ac:dyDescent="0.2"/>
    <row r="630660" hidden="1" x14ac:dyDescent="0.2"/>
    <row r="630661" hidden="1" x14ac:dyDescent="0.2"/>
    <row r="630662" hidden="1" x14ac:dyDescent="0.2"/>
    <row r="630663" hidden="1" x14ac:dyDescent="0.2"/>
    <row r="630664" hidden="1" x14ac:dyDescent="0.2"/>
    <row r="630665" hidden="1" x14ac:dyDescent="0.2"/>
    <row r="630666" hidden="1" x14ac:dyDescent="0.2"/>
    <row r="630667" hidden="1" x14ac:dyDescent="0.2"/>
    <row r="630668" hidden="1" x14ac:dyDescent="0.2"/>
    <row r="630669" hidden="1" x14ac:dyDescent="0.2"/>
    <row r="630670" hidden="1" x14ac:dyDescent="0.2"/>
    <row r="630671" hidden="1" x14ac:dyDescent="0.2"/>
    <row r="630672" hidden="1" x14ac:dyDescent="0.2"/>
    <row r="630673" hidden="1" x14ac:dyDescent="0.2"/>
    <row r="630674" hidden="1" x14ac:dyDescent="0.2"/>
    <row r="630675" hidden="1" x14ac:dyDescent="0.2"/>
    <row r="630676" hidden="1" x14ac:dyDescent="0.2"/>
    <row r="630677" hidden="1" x14ac:dyDescent="0.2"/>
    <row r="630678" hidden="1" x14ac:dyDescent="0.2"/>
    <row r="630679" hidden="1" x14ac:dyDescent="0.2"/>
    <row r="630680" hidden="1" x14ac:dyDescent="0.2"/>
    <row r="630681" hidden="1" x14ac:dyDescent="0.2"/>
    <row r="630682" hidden="1" x14ac:dyDescent="0.2"/>
    <row r="630683" hidden="1" x14ac:dyDescent="0.2"/>
    <row r="630684" hidden="1" x14ac:dyDescent="0.2"/>
    <row r="630685" hidden="1" x14ac:dyDescent="0.2"/>
    <row r="630686" hidden="1" x14ac:dyDescent="0.2"/>
    <row r="630687" hidden="1" x14ac:dyDescent="0.2"/>
    <row r="630688" hidden="1" x14ac:dyDescent="0.2"/>
    <row r="630689" hidden="1" x14ac:dyDescent="0.2"/>
    <row r="630690" hidden="1" x14ac:dyDescent="0.2"/>
    <row r="630691" hidden="1" x14ac:dyDescent="0.2"/>
    <row r="630692" hidden="1" x14ac:dyDescent="0.2"/>
    <row r="630693" hidden="1" x14ac:dyDescent="0.2"/>
    <row r="630694" hidden="1" x14ac:dyDescent="0.2"/>
    <row r="630695" hidden="1" x14ac:dyDescent="0.2"/>
    <row r="630696" hidden="1" x14ac:dyDescent="0.2"/>
    <row r="630697" hidden="1" x14ac:dyDescent="0.2"/>
    <row r="630698" hidden="1" x14ac:dyDescent="0.2"/>
    <row r="630699" hidden="1" x14ac:dyDescent="0.2"/>
    <row r="630700" hidden="1" x14ac:dyDescent="0.2"/>
    <row r="630701" hidden="1" x14ac:dyDescent="0.2"/>
    <row r="630702" hidden="1" x14ac:dyDescent="0.2"/>
    <row r="630703" hidden="1" x14ac:dyDescent="0.2"/>
    <row r="630704" hidden="1" x14ac:dyDescent="0.2"/>
    <row r="630705" hidden="1" x14ac:dyDescent="0.2"/>
    <row r="630706" hidden="1" x14ac:dyDescent="0.2"/>
    <row r="630707" hidden="1" x14ac:dyDescent="0.2"/>
    <row r="630708" hidden="1" x14ac:dyDescent="0.2"/>
    <row r="630709" hidden="1" x14ac:dyDescent="0.2"/>
    <row r="630710" hidden="1" x14ac:dyDescent="0.2"/>
    <row r="630711" hidden="1" x14ac:dyDescent="0.2"/>
    <row r="630712" hidden="1" x14ac:dyDescent="0.2"/>
    <row r="630713" hidden="1" x14ac:dyDescent="0.2"/>
    <row r="630714" hidden="1" x14ac:dyDescent="0.2"/>
    <row r="630715" hidden="1" x14ac:dyDescent="0.2"/>
    <row r="630716" hidden="1" x14ac:dyDescent="0.2"/>
    <row r="630717" hidden="1" x14ac:dyDescent="0.2"/>
    <row r="630718" hidden="1" x14ac:dyDescent="0.2"/>
    <row r="630719" hidden="1" x14ac:dyDescent="0.2"/>
    <row r="630720" hidden="1" x14ac:dyDescent="0.2"/>
    <row r="630721" hidden="1" x14ac:dyDescent="0.2"/>
    <row r="630722" hidden="1" x14ac:dyDescent="0.2"/>
    <row r="630723" hidden="1" x14ac:dyDescent="0.2"/>
    <row r="630724" hidden="1" x14ac:dyDescent="0.2"/>
    <row r="630725" hidden="1" x14ac:dyDescent="0.2"/>
    <row r="630726" hidden="1" x14ac:dyDescent="0.2"/>
    <row r="630727" hidden="1" x14ac:dyDescent="0.2"/>
    <row r="630728" hidden="1" x14ac:dyDescent="0.2"/>
    <row r="630729" hidden="1" x14ac:dyDescent="0.2"/>
    <row r="630730" hidden="1" x14ac:dyDescent="0.2"/>
    <row r="630731" hidden="1" x14ac:dyDescent="0.2"/>
    <row r="630732" hidden="1" x14ac:dyDescent="0.2"/>
    <row r="630733" hidden="1" x14ac:dyDescent="0.2"/>
    <row r="630734" hidden="1" x14ac:dyDescent="0.2"/>
    <row r="630735" hidden="1" x14ac:dyDescent="0.2"/>
    <row r="630736" hidden="1" x14ac:dyDescent="0.2"/>
    <row r="630737" hidden="1" x14ac:dyDescent="0.2"/>
    <row r="630738" hidden="1" x14ac:dyDescent="0.2"/>
    <row r="630739" hidden="1" x14ac:dyDescent="0.2"/>
    <row r="630740" hidden="1" x14ac:dyDescent="0.2"/>
    <row r="630741" hidden="1" x14ac:dyDescent="0.2"/>
    <row r="630742" hidden="1" x14ac:dyDescent="0.2"/>
    <row r="630743" hidden="1" x14ac:dyDescent="0.2"/>
    <row r="630744" hidden="1" x14ac:dyDescent="0.2"/>
    <row r="630745" hidden="1" x14ac:dyDescent="0.2"/>
    <row r="630746" hidden="1" x14ac:dyDescent="0.2"/>
    <row r="630747" hidden="1" x14ac:dyDescent="0.2"/>
    <row r="630748" hidden="1" x14ac:dyDescent="0.2"/>
    <row r="630749" hidden="1" x14ac:dyDescent="0.2"/>
    <row r="630750" hidden="1" x14ac:dyDescent="0.2"/>
    <row r="630751" hidden="1" x14ac:dyDescent="0.2"/>
    <row r="630752" hidden="1" x14ac:dyDescent="0.2"/>
    <row r="630753" hidden="1" x14ac:dyDescent="0.2"/>
    <row r="630754" hidden="1" x14ac:dyDescent="0.2"/>
    <row r="630755" hidden="1" x14ac:dyDescent="0.2"/>
    <row r="630756" hidden="1" x14ac:dyDescent="0.2"/>
    <row r="630757" hidden="1" x14ac:dyDescent="0.2"/>
    <row r="630758" hidden="1" x14ac:dyDescent="0.2"/>
    <row r="630759" hidden="1" x14ac:dyDescent="0.2"/>
    <row r="630760" hidden="1" x14ac:dyDescent="0.2"/>
    <row r="630761" hidden="1" x14ac:dyDescent="0.2"/>
    <row r="630762" hidden="1" x14ac:dyDescent="0.2"/>
    <row r="630763" hidden="1" x14ac:dyDescent="0.2"/>
    <row r="630764" hidden="1" x14ac:dyDescent="0.2"/>
    <row r="630765" hidden="1" x14ac:dyDescent="0.2"/>
    <row r="630766" hidden="1" x14ac:dyDescent="0.2"/>
    <row r="630767" hidden="1" x14ac:dyDescent="0.2"/>
    <row r="630768" hidden="1" x14ac:dyDescent="0.2"/>
    <row r="630769" hidden="1" x14ac:dyDescent="0.2"/>
    <row r="630770" hidden="1" x14ac:dyDescent="0.2"/>
    <row r="630771" hidden="1" x14ac:dyDescent="0.2"/>
    <row r="630772" hidden="1" x14ac:dyDescent="0.2"/>
    <row r="630773" hidden="1" x14ac:dyDescent="0.2"/>
    <row r="630774" hidden="1" x14ac:dyDescent="0.2"/>
    <row r="630775" hidden="1" x14ac:dyDescent="0.2"/>
    <row r="630776" hidden="1" x14ac:dyDescent="0.2"/>
    <row r="630777" hidden="1" x14ac:dyDescent="0.2"/>
    <row r="630778" hidden="1" x14ac:dyDescent="0.2"/>
    <row r="630779" hidden="1" x14ac:dyDescent="0.2"/>
    <row r="630780" hidden="1" x14ac:dyDescent="0.2"/>
    <row r="630781" hidden="1" x14ac:dyDescent="0.2"/>
    <row r="630782" hidden="1" x14ac:dyDescent="0.2"/>
    <row r="630783" hidden="1" x14ac:dyDescent="0.2"/>
    <row r="630784" hidden="1" x14ac:dyDescent="0.2"/>
    <row r="630785" hidden="1" x14ac:dyDescent="0.2"/>
    <row r="630786" hidden="1" x14ac:dyDescent="0.2"/>
    <row r="630787" hidden="1" x14ac:dyDescent="0.2"/>
    <row r="630788" hidden="1" x14ac:dyDescent="0.2"/>
    <row r="630789" hidden="1" x14ac:dyDescent="0.2"/>
    <row r="630790" hidden="1" x14ac:dyDescent="0.2"/>
    <row r="630791" hidden="1" x14ac:dyDescent="0.2"/>
    <row r="630792" hidden="1" x14ac:dyDescent="0.2"/>
    <row r="630793" hidden="1" x14ac:dyDescent="0.2"/>
    <row r="630794" hidden="1" x14ac:dyDescent="0.2"/>
    <row r="630795" hidden="1" x14ac:dyDescent="0.2"/>
    <row r="630796" hidden="1" x14ac:dyDescent="0.2"/>
    <row r="630797" hidden="1" x14ac:dyDescent="0.2"/>
    <row r="630798" hidden="1" x14ac:dyDescent="0.2"/>
    <row r="630799" hidden="1" x14ac:dyDescent="0.2"/>
    <row r="630800" hidden="1" x14ac:dyDescent="0.2"/>
    <row r="630801" hidden="1" x14ac:dyDescent="0.2"/>
    <row r="630802" hidden="1" x14ac:dyDescent="0.2"/>
    <row r="630803" hidden="1" x14ac:dyDescent="0.2"/>
    <row r="630804" hidden="1" x14ac:dyDescent="0.2"/>
    <row r="630805" hidden="1" x14ac:dyDescent="0.2"/>
    <row r="630806" hidden="1" x14ac:dyDescent="0.2"/>
    <row r="630807" hidden="1" x14ac:dyDescent="0.2"/>
    <row r="630808" hidden="1" x14ac:dyDescent="0.2"/>
    <row r="630809" hidden="1" x14ac:dyDescent="0.2"/>
    <row r="630810" hidden="1" x14ac:dyDescent="0.2"/>
    <row r="630811" hidden="1" x14ac:dyDescent="0.2"/>
    <row r="630812" hidden="1" x14ac:dyDescent="0.2"/>
    <row r="630813" hidden="1" x14ac:dyDescent="0.2"/>
    <row r="630814" hidden="1" x14ac:dyDescent="0.2"/>
    <row r="630815" hidden="1" x14ac:dyDescent="0.2"/>
    <row r="630816" hidden="1" x14ac:dyDescent="0.2"/>
    <row r="630817" hidden="1" x14ac:dyDescent="0.2"/>
    <row r="630818" hidden="1" x14ac:dyDescent="0.2"/>
    <row r="630819" hidden="1" x14ac:dyDescent="0.2"/>
    <row r="630820" hidden="1" x14ac:dyDescent="0.2"/>
    <row r="630821" hidden="1" x14ac:dyDescent="0.2"/>
    <row r="630822" hidden="1" x14ac:dyDescent="0.2"/>
    <row r="630823" hidden="1" x14ac:dyDescent="0.2"/>
    <row r="630824" hidden="1" x14ac:dyDescent="0.2"/>
    <row r="630825" hidden="1" x14ac:dyDescent="0.2"/>
    <row r="630826" hidden="1" x14ac:dyDescent="0.2"/>
    <row r="630827" hidden="1" x14ac:dyDescent="0.2"/>
    <row r="630828" hidden="1" x14ac:dyDescent="0.2"/>
    <row r="630829" hidden="1" x14ac:dyDescent="0.2"/>
    <row r="630830" hidden="1" x14ac:dyDescent="0.2"/>
    <row r="630831" hidden="1" x14ac:dyDescent="0.2"/>
    <row r="630832" hidden="1" x14ac:dyDescent="0.2"/>
    <row r="630833" hidden="1" x14ac:dyDescent="0.2"/>
    <row r="630834" hidden="1" x14ac:dyDescent="0.2"/>
    <row r="630835" hidden="1" x14ac:dyDescent="0.2"/>
    <row r="630836" hidden="1" x14ac:dyDescent="0.2"/>
    <row r="630837" hidden="1" x14ac:dyDescent="0.2"/>
    <row r="630838" hidden="1" x14ac:dyDescent="0.2"/>
    <row r="630839" hidden="1" x14ac:dyDescent="0.2"/>
    <row r="630840" hidden="1" x14ac:dyDescent="0.2"/>
    <row r="630841" hidden="1" x14ac:dyDescent="0.2"/>
    <row r="630842" hidden="1" x14ac:dyDescent="0.2"/>
    <row r="630843" hidden="1" x14ac:dyDescent="0.2"/>
    <row r="630844" hidden="1" x14ac:dyDescent="0.2"/>
    <row r="630845" hidden="1" x14ac:dyDescent="0.2"/>
    <row r="630846" hidden="1" x14ac:dyDescent="0.2"/>
    <row r="630847" hidden="1" x14ac:dyDescent="0.2"/>
    <row r="630848" hidden="1" x14ac:dyDescent="0.2"/>
    <row r="630849" hidden="1" x14ac:dyDescent="0.2"/>
    <row r="630850" hidden="1" x14ac:dyDescent="0.2"/>
    <row r="630851" hidden="1" x14ac:dyDescent="0.2"/>
    <row r="630852" hidden="1" x14ac:dyDescent="0.2"/>
    <row r="630853" hidden="1" x14ac:dyDescent="0.2"/>
    <row r="630854" hidden="1" x14ac:dyDescent="0.2"/>
    <row r="630855" hidden="1" x14ac:dyDescent="0.2"/>
    <row r="630856" hidden="1" x14ac:dyDescent="0.2"/>
    <row r="630857" hidden="1" x14ac:dyDescent="0.2"/>
    <row r="630858" hidden="1" x14ac:dyDescent="0.2"/>
    <row r="630859" hidden="1" x14ac:dyDescent="0.2"/>
    <row r="630860" hidden="1" x14ac:dyDescent="0.2"/>
    <row r="630861" hidden="1" x14ac:dyDescent="0.2"/>
    <row r="630862" hidden="1" x14ac:dyDescent="0.2"/>
    <row r="630863" hidden="1" x14ac:dyDescent="0.2"/>
    <row r="630864" hidden="1" x14ac:dyDescent="0.2"/>
    <row r="630865" hidden="1" x14ac:dyDescent="0.2"/>
    <row r="630866" hidden="1" x14ac:dyDescent="0.2"/>
    <row r="630867" hidden="1" x14ac:dyDescent="0.2"/>
    <row r="630868" hidden="1" x14ac:dyDescent="0.2"/>
    <row r="630869" hidden="1" x14ac:dyDescent="0.2"/>
    <row r="630870" hidden="1" x14ac:dyDescent="0.2"/>
    <row r="630871" hidden="1" x14ac:dyDescent="0.2"/>
    <row r="630872" hidden="1" x14ac:dyDescent="0.2"/>
    <row r="630873" hidden="1" x14ac:dyDescent="0.2"/>
    <row r="630874" hidden="1" x14ac:dyDescent="0.2"/>
    <row r="630875" hidden="1" x14ac:dyDescent="0.2"/>
    <row r="630876" hidden="1" x14ac:dyDescent="0.2"/>
    <row r="630877" hidden="1" x14ac:dyDescent="0.2"/>
    <row r="630878" hidden="1" x14ac:dyDescent="0.2"/>
    <row r="630879" hidden="1" x14ac:dyDescent="0.2"/>
    <row r="630880" hidden="1" x14ac:dyDescent="0.2"/>
    <row r="630881" hidden="1" x14ac:dyDescent="0.2"/>
    <row r="630882" hidden="1" x14ac:dyDescent="0.2"/>
    <row r="630883" hidden="1" x14ac:dyDescent="0.2"/>
    <row r="630884" hidden="1" x14ac:dyDescent="0.2"/>
    <row r="630885" hidden="1" x14ac:dyDescent="0.2"/>
    <row r="630886" hidden="1" x14ac:dyDescent="0.2"/>
    <row r="630887" hidden="1" x14ac:dyDescent="0.2"/>
    <row r="630888" hidden="1" x14ac:dyDescent="0.2"/>
    <row r="630889" hidden="1" x14ac:dyDescent="0.2"/>
    <row r="630890" hidden="1" x14ac:dyDescent="0.2"/>
    <row r="630891" hidden="1" x14ac:dyDescent="0.2"/>
    <row r="630892" hidden="1" x14ac:dyDescent="0.2"/>
    <row r="630893" hidden="1" x14ac:dyDescent="0.2"/>
    <row r="630894" hidden="1" x14ac:dyDescent="0.2"/>
    <row r="630895" hidden="1" x14ac:dyDescent="0.2"/>
    <row r="630896" hidden="1" x14ac:dyDescent="0.2"/>
    <row r="630897" hidden="1" x14ac:dyDescent="0.2"/>
    <row r="630898" hidden="1" x14ac:dyDescent="0.2"/>
    <row r="630899" hidden="1" x14ac:dyDescent="0.2"/>
    <row r="630900" hidden="1" x14ac:dyDescent="0.2"/>
    <row r="630901" hidden="1" x14ac:dyDescent="0.2"/>
    <row r="630902" hidden="1" x14ac:dyDescent="0.2"/>
    <row r="630903" hidden="1" x14ac:dyDescent="0.2"/>
    <row r="630904" hidden="1" x14ac:dyDescent="0.2"/>
    <row r="630905" hidden="1" x14ac:dyDescent="0.2"/>
    <row r="630906" hidden="1" x14ac:dyDescent="0.2"/>
    <row r="630907" hidden="1" x14ac:dyDescent="0.2"/>
    <row r="630908" hidden="1" x14ac:dyDescent="0.2"/>
    <row r="630909" hidden="1" x14ac:dyDescent="0.2"/>
    <row r="630910" hidden="1" x14ac:dyDescent="0.2"/>
    <row r="630911" hidden="1" x14ac:dyDescent="0.2"/>
    <row r="630912" hidden="1" x14ac:dyDescent="0.2"/>
    <row r="630913" hidden="1" x14ac:dyDescent="0.2"/>
    <row r="630914" hidden="1" x14ac:dyDescent="0.2"/>
    <row r="630915" hidden="1" x14ac:dyDescent="0.2"/>
    <row r="630916" hidden="1" x14ac:dyDescent="0.2"/>
    <row r="630917" hidden="1" x14ac:dyDescent="0.2"/>
    <row r="630918" hidden="1" x14ac:dyDescent="0.2"/>
    <row r="630919" hidden="1" x14ac:dyDescent="0.2"/>
    <row r="630920" hidden="1" x14ac:dyDescent="0.2"/>
    <row r="630921" hidden="1" x14ac:dyDescent="0.2"/>
    <row r="630922" hidden="1" x14ac:dyDescent="0.2"/>
    <row r="630923" hidden="1" x14ac:dyDescent="0.2"/>
    <row r="630924" hidden="1" x14ac:dyDescent="0.2"/>
    <row r="630925" hidden="1" x14ac:dyDescent="0.2"/>
    <row r="630926" hidden="1" x14ac:dyDescent="0.2"/>
    <row r="630927" hidden="1" x14ac:dyDescent="0.2"/>
    <row r="630928" hidden="1" x14ac:dyDescent="0.2"/>
    <row r="630929" hidden="1" x14ac:dyDescent="0.2"/>
    <row r="630930" hidden="1" x14ac:dyDescent="0.2"/>
    <row r="630931" hidden="1" x14ac:dyDescent="0.2"/>
    <row r="630932" hidden="1" x14ac:dyDescent="0.2"/>
    <row r="630933" hidden="1" x14ac:dyDescent="0.2"/>
    <row r="630934" hidden="1" x14ac:dyDescent="0.2"/>
    <row r="630935" hidden="1" x14ac:dyDescent="0.2"/>
    <row r="630936" hidden="1" x14ac:dyDescent="0.2"/>
    <row r="630937" hidden="1" x14ac:dyDescent="0.2"/>
    <row r="630938" hidden="1" x14ac:dyDescent="0.2"/>
    <row r="630939" hidden="1" x14ac:dyDescent="0.2"/>
    <row r="630940" hidden="1" x14ac:dyDescent="0.2"/>
    <row r="630941" hidden="1" x14ac:dyDescent="0.2"/>
    <row r="630942" hidden="1" x14ac:dyDescent="0.2"/>
    <row r="630943" hidden="1" x14ac:dyDescent="0.2"/>
    <row r="630944" hidden="1" x14ac:dyDescent="0.2"/>
    <row r="630945" hidden="1" x14ac:dyDescent="0.2"/>
    <row r="630946" hidden="1" x14ac:dyDescent="0.2"/>
    <row r="630947" hidden="1" x14ac:dyDescent="0.2"/>
    <row r="630948" hidden="1" x14ac:dyDescent="0.2"/>
    <row r="630949" hidden="1" x14ac:dyDescent="0.2"/>
    <row r="630950" hidden="1" x14ac:dyDescent="0.2"/>
    <row r="630951" hidden="1" x14ac:dyDescent="0.2"/>
    <row r="630952" hidden="1" x14ac:dyDescent="0.2"/>
    <row r="630953" hidden="1" x14ac:dyDescent="0.2"/>
    <row r="630954" hidden="1" x14ac:dyDescent="0.2"/>
    <row r="630955" hidden="1" x14ac:dyDescent="0.2"/>
    <row r="630956" hidden="1" x14ac:dyDescent="0.2"/>
    <row r="630957" hidden="1" x14ac:dyDescent="0.2"/>
    <row r="630958" hidden="1" x14ac:dyDescent="0.2"/>
    <row r="630959" hidden="1" x14ac:dyDescent="0.2"/>
    <row r="630960" hidden="1" x14ac:dyDescent="0.2"/>
    <row r="630961" hidden="1" x14ac:dyDescent="0.2"/>
    <row r="630962" hidden="1" x14ac:dyDescent="0.2"/>
    <row r="630963" hidden="1" x14ac:dyDescent="0.2"/>
    <row r="630964" hidden="1" x14ac:dyDescent="0.2"/>
    <row r="630965" hidden="1" x14ac:dyDescent="0.2"/>
    <row r="630966" hidden="1" x14ac:dyDescent="0.2"/>
    <row r="630967" hidden="1" x14ac:dyDescent="0.2"/>
    <row r="630968" hidden="1" x14ac:dyDescent="0.2"/>
    <row r="630969" hidden="1" x14ac:dyDescent="0.2"/>
    <row r="630970" hidden="1" x14ac:dyDescent="0.2"/>
    <row r="630971" hidden="1" x14ac:dyDescent="0.2"/>
    <row r="630972" hidden="1" x14ac:dyDescent="0.2"/>
    <row r="630973" hidden="1" x14ac:dyDescent="0.2"/>
    <row r="630974" hidden="1" x14ac:dyDescent="0.2"/>
    <row r="630975" hidden="1" x14ac:dyDescent="0.2"/>
    <row r="630976" hidden="1" x14ac:dyDescent="0.2"/>
    <row r="630977" hidden="1" x14ac:dyDescent="0.2"/>
    <row r="630978" hidden="1" x14ac:dyDescent="0.2"/>
    <row r="630979" hidden="1" x14ac:dyDescent="0.2"/>
    <row r="630980" hidden="1" x14ac:dyDescent="0.2"/>
    <row r="630981" hidden="1" x14ac:dyDescent="0.2"/>
    <row r="630982" hidden="1" x14ac:dyDescent="0.2"/>
    <row r="630983" hidden="1" x14ac:dyDescent="0.2"/>
    <row r="630984" hidden="1" x14ac:dyDescent="0.2"/>
    <row r="630985" hidden="1" x14ac:dyDescent="0.2"/>
    <row r="630986" hidden="1" x14ac:dyDescent="0.2"/>
    <row r="630987" hidden="1" x14ac:dyDescent="0.2"/>
    <row r="630988" hidden="1" x14ac:dyDescent="0.2"/>
    <row r="630989" hidden="1" x14ac:dyDescent="0.2"/>
    <row r="630990" hidden="1" x14ac:dyDescent="0.2"/>
    <row r="630991" hidden="1" x14ac:dyDescent="0.2"/>
    <row r="630992" hidden="1" x14ac:dyDescent="0.2"/>
    <row r="630993" hidden="1" x14ac:dyDescent="0.2"/>
    <row r="630994" hidden="1" x14ac:dyDescent="0.2"/>
    <row r="630995" hidden="1" x14ac:dyDescent="0.2"/>
    <row r="630996" hidden="1" x14ac:dyDescent="0.2"/>
    <row r="630997" hidden="1" x14ac:dyDescent="0.2"/>
    <row r="630998" hidden="1" x14ac:dyDescent="0.2"/>
    <row r="630999" hidden="1" x14ac:dyDescent="0.2"/>
    <row r="631000" hidden="1" x14ac:dyDescent="0.2"/>
    <row r="631001" hidden="1" x14ac:dyDescent="0.2"/>
    <row r="631002" hidden="1" x14ac:dyDescent="0.2"/>
    <row r="631003" hidden="1" x14ac:dyDescent="0.2"/>
    <row r="631004" hidden="1" x14ac:dyDescent="0.2"/>
    <row r="631005" hidden="1" x14ac:dyDescent="0.2"/>
    <row r="631006" hidden="1" x14ac:dyDescent="0.2"/>
    <row r="631007" hidden="1" x14ac:dyDescent="0.2"/>
    <row r="631008" hidden="1" x14ac:dyDescent="0.2"/>
    <row r="631009" hidden="1" x14ac:dyDescent="0.2"/>
    <row r="631010" hidden="1" x14ac:dyDescent="0.2"/>
    <row r="631011" hidden="1" x14ac:dyDescent="0.2"/>
    <row r="631012" hidden="1" x14ac:dyDescent="0.2"/>
    <row r="631013" hidden="1" x14ac:dyDescent="0.2"/>
    <row r="631014" hidden="1" x14ac:dyDescent="0.2"/>
    <row r="631015" hidden="1" x14ac:dyDescent="0.2"/>
    <row r="631016" hidden="1" x14ac:dyDescent="0.2"/>
    <row r="631017" hidden="1" x14ac:dyDescent="0.2"/>
    <row r="631018" hidden="1" x14ac:dyDescent="0.2"/>
    <row r="631019" hidden="1" x14ac:dyDescent="0.2"/>
    <row r="631020" hidden="1" x14ac:dyDescent="0.2"/>
    <row r="631021" hidden="1" x14ac:dyDescent="0.2"/>
    <row r="631022" hidden="1" x14ac:dyDescent="0.2"/>
    <row r="631023" hidden="1" x14ac:dyDescent="0.2"/>
    <row r="631024" hidden="1" x14ac:dyDescent="0.2"/>
    <row r="631025" hidden="1" x14ac:dyDescent="0.2"/>
    <row r="631026" hidden="1" x14ac:dyDescent="0.2"/>
    <row r="631027" hidden="1" x14ac:dyDescent="0.2"/>
    <row r="631028" hidden="1" x14ac:dyDescent="0.2"/>
    <row r="631029" hidden="1" x14ac:dyDescent="0.2"/>
    <row r="631030" hidden="1" x14ac:dyDescent="0.2"/>
    <row r="631031" hidden="1" x14ac:dyDescent="0.2"/>
    <row r="631032" hidden="1" x14ac:dyDescent="0.2"/>
    <row r="631033" hidden="1" x14ac:dyDescent="0.2"/>
    <row r="631034" hidden="1" x14ac:dyDescent="0.2"/>
    <row r="631035" hidden="1" x14ac:dyDescent="0.2"/>
    <row r="631036" hidden="1" x14ac:dyDescent="0.2"/>
    <row r="631037" hidden="1" x14ac:dyDescent="0.2"/>
    <row r="631038" hidden="1" x14ac:dyDescent="0.2"/>
    <row r="631039" hidden="1" x14ac:dyDescent="0.2"/>
    <row r="631040" hidden="1" x14ac:dyDescent="0.2"/>
    <row r="631041" hidden="1" x14ac:dyDescent="0.2"/>
    <row r="631042" hidden="1" x14ac:dyDescent="0.2"/>
    <row r="631043" hidden="1" x14ac:dyDescent="0.2"/>
    <row r="631044" hidden="1" x14ac:dyDescent="0.2"/>
    <row r="631045" hidden="1" x14ac:dyDescent="0.2"/>
    <row r="631046" hidden="1" x14ac:dyDescent="0.2"/>
    <row r="631047" hidden="1" x14ac:dyDescent="0.2"/>
    <row r="631048" hidden="1" x14ac:dyDescent="0.2"/>
    <row r="631049" hidden="1" x14ac:dyDescent="0.2"/>
    <row r="631050" hidden="1" x14ac:dyDescent="0.2"/>
    <row r="631051" hidden="1" x14ac:dyDescent="0.2"/>
    <row r="631052" hidden="1" x14ac:dyDescent="0.2"/>
    <row r="631053" hidden="1" x14ac:dyDescent="0.2"/>
    <row r="631054" hidden="1" x14ac:dyDescent="0.2"/>
    <row r="631055" hidden="1" x14ac:dyDescent="0.2"/>
    <row r="631056" hidden="1" x14ac:dyDescent="0.2"/>
    <row r="631057" hidden="1" x14ac:dyDescent="0.2"/>
    <row r="631058" hidden="1" x14ac:dyDescent="0.2"/>
    <row r="631059" hidden="1" x14ac:dyDescent="0.2"/>
    <row r="631060" hidden="1" x14ac:dyDescent="0.2"/>
    <row r="631061" hidden="1" x14ac:dyDescent="0.2"/>
    <row r="631062" hidden="1" x14ac:dyDescent="0.2"/>
    <row r="631063" hidden="1" x14ac:dyDescent="0.2"/>
    <row r="631064" hidden="1" x14ac:dyDescent="0.2"/>
    <row r="631065" hidden="1" x14ac:dyDescent="0.2"/>
    <row r="631066" hidden="1" x14ac:dyDescent="0.2"/>
    <row r="631067" hidden="1" x14ac:dyDescent="0.2"/>
    <row r="631068" hidden="1" x14ac:dyDescent="0.2"/>
    <row r="631069" hidden="1" x14ac:dyDescent="0.2"/>
    <row r="631070" hidden="1" x14ac:dyDescent="0.2"/>
    <row r="631071" hidden="1" x14ac:dyDescent="0.2"/>
    <row r="631072" hidden="1" x14ac:dyDescent="0.2"/>
    <row r="631073" hidden="1" x14ac:dyDescent="0.2"/>
    <row r="631074" hidden="1" x14ac:dyDescent="0.2"/>
    <row r="631075" hidden="1" x14ac:dyDescent="0.2"/>
    <row r="631076" hidden="1" x14ac:dyDescent="0.2"/>
    <row r="631077" hidden="1" x14ac:dyDescent="0.2"/>
    <row r="631078" hidden="1" x14ac:dyDescent="0.2"/>
    <row r="631079" hidden="1" x14ac:dyDescent="0.2"/>
    <row r="631080" hidden="1" x14ac:dyDescent="0.2"/>
    <row r="631081" hidden="1" x14ac:dyDescent="0.2"/>
    <row r="631082" hidden="1" x14ac:dyDescent="0.2"/>
    <row r="631083" hidden="1" x14ac:dyDescent="0.2"/>
    <row r="631084" hidden="1" x14ac:dyDescent="0.2"/>
    <row r="631085" hidden="1" x14ac:dyDescent="0.2"/>
    <row r="631086" hidden="1" x14ac:dyDescent="0.2"/>
    <row r="631087" hidden="1" x14ac:dyDescent="0.2"/>
    <row r="631088" hidden="1" x14ac:dyDescent="0.2"/>
    <row r="631089" hidden="1" x14ac:dyDescent="0.2"/>
    <row r="631090" hidden="1" x14ac:dyDescent="0.2"/>
    <row r="631091" hidden="1" x14ac:dyDescent="0.2"/>
    <row r="631092" hidden="1" x14ac:dyDescent="0.2"/>
    <row r="631093" hidden="1" x14ac:dyDescent="0.2"/>
    <row r="631094" hidden="1" x14ac:dyDescent="0.2"/>
    <row r="631095" hidden="1" x14ac:dyDescent="0.2"/>
    <row r="631096" hidden="1" x14ac:dyDescent="0.2"/>
    <row r="631097" hidden="1" x14ac:dyDescent="0.2"/>
    <row r="631098" hidden="1" x14ac:dyDescent="0.2"/>
    <row r="631099" hidden="1" x14ac:dyDescent="0.2"/>
    <row r="631100" hidden="1" x14ac:dyDescent="0.2"/>
    <row r="631101" hidden="1" x14ac:dyDescent="0.2"/>
    <row r="631102" hidden="1" x14ac:dyDescent="0.2"/>
    <row r="631103" hidden="1" x14ac:dyDescent="0.2"/>
    <row r="631104" hidden="1" x14ac:dyDescent="0.2"/>
    <row r="631105" hidden="1" x14ac:dyDescent="0.2"/>
    <row r="631106" hidden="1" x14ac:dyDescent="0.2"/>
    <row r="631107" hidden="1" x14ac:dyDescent="0.2"/>
    <row r="631108" hidden="1" x14ac:dyDescent="0.2"/>
    <row r="631109" hidden="1" x14ac:dyDescent="0.2"/>
    <row r="631110" hidden="1" x14ac:dyDescent="0.2"/>
    <row r="631111" hidden="1" x14ac:dyDescent="0.2"/>
    <row r="631112" hidden="1" x14ac:dyDescent="0.2"/>
    <row r="631113" hidden="1" x14ac:dyDescent="0.2"/>
    <row r="631114" hidden="1" x14ac:dyDescent="0.2"/>
    <row r="631115" hidden="1" x14ac:dyDescent="0.2"/>
    <row r="631116" hidden="1" x14ac:dyDescent="0.2"/>
    <row r="631117" hidden="1" x14ac:dyDescent="0.2"/>
    <row r="631118" hidden="1" x14ac:dyDescent="0.2"/>
    <row r="631119" hidden="1" x14ac:dyDescent="0.2"/>
    <row r="631120" hidden="1" x14ac:dyDescent="0.2"/>
    <row r="631121" hidden="1" x14ac:dyDescent="0.2"/>
    <row r="631122" hidden="1" x14ac:dyDescent="0.2"/>
    <row r="631123" hidden="1" x14ac:dyDescent="0.2"/>
    <row r="631124" hidden="1" x14ac:dyDescent="0.2"/>
    <row r="631125" hidden="1" x14ac:dyDescent="0.2"/>
    <row r="631126" hidden="1" x14ac:dyDescent="0.2"/>
    <row r="631127" hidden="1" x14ac:dyDescent="0.2"/>
    <row r="631128" hidden="1" x14ac:dyDescent="0.2"/>
    <row r="631129" hidden="1" x14ac:dyDescent="0.2"/>
    <row r="631130" hidden="1" x14ac:dyDescent="0.2"/>
    <row r="631131" hidden="1" x14ac:dyDescent="0.2"/>
    <row r="631132" hidden="1" x14ac:dyDescent="0.2"/>
    <row r="631133" hidden="1" x14ac:dyDescent="0.2"/>
    <row r="631134" hidden="1" x14ac:dyDescent="0.2"/>
    <row r="631135" hidden="1" x14ac:dyDescent="0.2"/>
    <row r="631136" hidden="1" x14ac:dyDescent="0.2"/>
    <row r="631137" hidden="1" x14ac:dyDescent="0.2"/>
    <row r="631138" hidden="1" x14ac:dyDescent="0.2"/>
    <row r="631139" hidden="1" x14ac:dyDescent="0.2"/>
    <row r="631140" hidden="1" x14ac:dyDescent="0.2"/>
    <row r="631141" hidden="1" x14ac:dyDescent="0.2"/>
    <row r="631142" hidden="1" x14ac:dyDescent="0.2"/>
    <row r="631143" hidden="1" x14ac:dyDescent="0.2"/>
    <row r="631144" hidden="1" x14ac:dyDescent="0.2"/>
    <row r="631145" hidden="1" x14ac:dyDescent="0.2"/>
    <row r="631146" hidden="1" x14ac:dyDescent="0.2"/>
    <row r="631147" hidden="1" x14ac:dyDescent="0.2"/>
    <row r="631148" hidden="1" x14ac:dyDescent="0.2"/>
    <row r="631149" hidden="1" x14ac:dyDescent="0.2"/>
    <row r="631150" hidden="1" x14ac:dyDescent="0.2"/>
    <row r="631151" hidden="1" x14ac:dyDescent="0.2"/>
    <row r="631152" hidden="1" x14ac:dyDescent="0.2"/>
    <row r="631153" hidden="1" x14ac:dyDescent="0.2"/>
    <row r="631154" hidden="1" x14ac:dyDescent="0.2"/>
    <row r="631155" hidden="1" x14ac:dyDescent="0.2"/>
    <row r="631156" hidden="1" x14ac:dyDescent="0.2"/>
    <row r="631157" hidden="1" x14ac:dyDescent="0.2"/>
    <row r="631158" hidden="1" x14ac:dyDescent="0.2"/>
    <row r="631159" hidden="1" x14ac:dyDescent="0.2"/>
    <row r="631160" hidden="1" x14ac:dyDescent="0.2"/>
    <row r="631161" hidden="1" x14ac:dyDescent="0.2"/>
    <row r="631162" hidden="1" x14ac:dyDescent="0.2"/>
    <row r="631163" hidden="1" x14ac:dyDescent="0.2"/>
    <row r="631164" hidden="1" x14ac:dyDescent="0.2"/>
    <row r="631165" hidden="1" x14ac:dyDescent="0.2"/>
    <row r="631166" hidden="1" x14ac:dyDescent="0.2"/>
    <row r="631167" hidden="1" x14ac:dyDescent="0.2"/>
    <row r="631168" hidden="1" x14ac:dyDescent="0.2"/>
    <row r="631169" hidden="1" x14ac:dyDescent="0.2"/>
    <row r="631170" hidden="1" x14ac:dyDescent="0.2"/>
    <row r="631171" hidden="1" x14ac:dyDescent="0.2"/>
    <row r="631172" hidden="1" x14ac:dyDescent="0.2"/>
    <row r="631173" hidden="1" x14ac:dyDescent="0.2"/>
    <row r="631174" hidden="1" x14ac:dyDescent="0.2"/>
    <row r="631175" hidden="1" x14ac:dyDescent="0.2"/>
    <row r="631176" hidden="1" x14ac:dyDescent="0.2"/>
    <row r="631177" hidden="1" x14ac:dyDescent="0.2"/>
    <row r="631178" hidden="1" x14ac:dyDescent="0.2"/>
    <row r="631179" hidden="1" x14ac:dyDescent="0.2"/>
    <row r="631180" hidden="1" x14ac:dyDescent="0.2"/>
    <row r="631181" hidden="1" x14ac:dyDescent="0.2"/>
    <row r="631182" hidden="1" x14ac:dyDescent="0.2"/>
    <row r="631183" hidden="1" x14ac:dyDescent="0.2"/>
    <row r="631184" hidden="1" x14ac:dyDescent="0.2"/>
    <row r="631185" hidden="1" x14ac:dyDescent="0.2"/>
    <row r="631186" hidden="1" x14ac:dyDescent="0.2"/>
    <row r="631187" hidden="1" x14ac:dyDescent="0.2"/>
    <row r="631188" hidden="1" x14ac:dyDescent="0.2"/>
    <row r="631189" hidden="1" x14ac:dyDescent="0.2"/>
    <row r="631190" hidden="1" x14ac:dyDescent="0.2"/>
    <row r="631191" hidden="1" x14ac:dyDescent="0.2"/>
    <row r="631192" hidden="1" x14ac:dyDescent="0.2"/>
    <row r="631193" hidden="1" x14ac:dyDescent="0.2"/>
    <row r="631194" hidden="1" x14ac:dyDescent="0.2"/>
    <row r="631195" hidden="1" x14ac:dyDescent="0.2"/>
    <row r="631196" hidden="1" x14ac:dyDescent="0.2"/>
    <row r="631197" hidden="1" x14ac:dyDescent="0.2"/>
    <row r="631198" hidden="1" x14ac:dyDescent="0.2"/>
    <row r="631199" hidden="1" x14ac:dyDescent="0.2"/>
    <row r="631200" hidden="1" x14ac:dyDescent="0.2"/>
    <row r="631201" hidden="1" x14ac:dyDescent="0.2"/>
    <row r="631202" hidden="1" x14ac:dyDescent="0.2"/>
    <row r="631203" hidden="1" x14ac:dyDescent="0.2"/>
    <row r="631204" hidden="1" x14ac:dyDescent="0.2"/>
    <row r="631205" hidden="1" x14ac:dyDescent="0.2"/>
    <row r="631206" hidden="1" x14ac:dyDescent="0.2"/>
    <row r="631207" hidden="1" x14ac:dyDescent="0.2"/>
    <row r="631208" hidden="1" x14ac:dyDescent="0.2"/>
    <row r="631209" hidden="1" x14ac:dyDescent="0.2"/>
    <row r="631210" hidden="1" x14ac:dyDescent="0.2"/>
    <row r="631211" hidden="1" x14ac:dyDescent="0.2"/>
    <row r="631212" hidden="1" x14ac:dyDescent="0.2"/>
    <row r="631213" hidden="1" x14ac:dyDescent="0.2"/>
    <row r="631214" hidden="1" x14ac:dyDescent="0.2"/>
    <row r="631215" hidden="1" x14ac:dyDescent="0.2"/>
    <row r="631216" hidden="1" x14ac:dyDescent="0.2"/>
    <row r="631217" hidden="1" x14ac:dyDescent="0.2"/>
    <row r="631218" hidden="1" x14ac:dyDescent="0.2"/>
    <row r="631219" hidden="1" x14ac:dyDescent="0.2"/>
    <row r="631220" hidden="1" x14ac:dyDescent="0.2"/>
    <row r="631221" hidden="1" x14ac:dyDescent="0.2"/>
    <row r="631222" hidden="1" x14ac:dyDescent="0.2"/>
    <row r="631223" hidden="1" x14ac:dyDescent="0.2"/>
    <row r="631224" hidden="1" x14ac:dyDescent="0.2"/>
    <row r="631225" hidden="1" x14ac:dyDescent="0.2"/>
    <row r="631226" hidden="1" x14ac:dyDescent="0.2"/>
    <row r="631227" hidden="1" x14ac:dyDescent="0.2"/>
    <row r="631228" hidden="1" x14ac:dyDescent="0.2"/>
    <row r="631229" hidden="1" x14ac:dyDescent="0.2"/>
    <row r="631230" hidden="1" x14ac:dyDescent="0.2"/>
    <row r="631231" hidden="1" x14ac:dyDescent="0.2"/>
    <row r="631232" hidden="1" x14ac:dyDescent="0.2"/>
    <row r="631233" hidden="1" x14ac:dyDescent="0.2"/>
    <row r="631234" hidden="1" x14ac:dyDescent="0.2"/>
    <row r="631235" hidden="1" x14ac:dyDescent="0.2"/>
    <row r="631236" hidden="1" x14ac:dyDescent="0.2"/>
    <row r="631237" hidden="1" x14ac:dyDescent="0.2"/>
    <row r="631238" hidden="1" x14ac:dyDescent="0.2"/>
    <row r="631239" hidden="1" x14ac:dyDescent="0.2"/>
    <row r="631240" hidden="1" x14ac:dyDescent="0.2"/>
    <row r="631241" hidden="1" x14ac:dyDescent="0.2"/>
    <row r="631242" hidden="1" x14ac:dyDescent="0.2"/>
    <row r="631243" hidden="1" x14ac:dyDescent="0.2"/>
    <row r="631244" hidden="1" x14ac:dyDescent="0.2"/>
    <row r="631245" hidden="1" x14ac:dyDescent="0.2"/>
    <row r="631246" hidden="1" x14ac:dyDescent="0.2"/>
    <row r="631247" hidden="1" x14ac:dyDescent="0.2"/>
    <row r="631248" hidden="1" x14ac:dyDescent="0.2"/>
    <row r="631249" hidden="1" x14ac:dyDescent="0.2"/>
    <row r="631250" hidden="1" x14ac:dyDescent="0.2"/>
    <row r="631251" hidden="1" x14ac:dyDescent="0.2"/>
    <row r="631252" hidden="1" x14ac:dyDescent="0.2"/>
    <row r="631253" hidden="1" x14ac:dyDescent="0.2"/>
    <row r="631254" hidden="1" x14ac:dyDescent="0.2"/>
    <row r="631255" hidden="1" x14ac:dyDescent="0.2"/>
    <row r="631256" hidden="1" x14ac:dyDescent="0.2"/>
    <row r="631257" hidden="1" x14ac:dyDescent="0.2"/>
    <row r="631258" hidden="1" x14ac:dyDescent="0.2"/>
    <row r="631259" hidden="1" x14ac:dyDescent="0.2"/>
    <row r="631260" hidden="1" x14ac:dyDescent="0.2"/>
    <row r="631261" hidden="1" x14ac:dyDescent="0.2"/>
    <row r="631262" hidden="1" x14ac:dyDescent="0.2"/>
    <row r="631263" hidden="1" x14ac:dyDescent="0.2"/>
    <row r="631264" hidden="1" x14ac:dyDescent="0.2"/>
    <row r="631265" hidden="1" x14ac:dyDescent="0.2"/>
    <row r="631266" hidden="1" x14ac:dyDescent="0.2"/>
    <row r="631267" hidden="1" x14ac:dyDescent="0.2"/>
    <row r="631268" hidden="1" x14ac:dyDescent="0.2"/>
    <row r="631269" hidden="1" x14ac:dyDescent="0.2"/>
    <row r="631270" hidden="1" x14ac:dyDescent="0.2"/>
    <row r="631271" hidden="1" x14ac:dyDescent="0.2"/>
    <row r="631272" hidden="1" x14ac:dyDescent="0.2"/>
    <row r="631273" hidden="1" x14ac:dyDescent="0.2"/>
    <row r="631274" hidden="1" x14ac:dyDescent="0.2"/>
    <row r="631275" hidden="1" x14ac:dyDescent="0.2"/>
    <row r="631276" hidden="1" x14ac:dyDescent="0.2"/>
    <row r="631277" hidden="1" x14ac:dyDescent="0.2"/>
    <row r="631278" hidden="1" x14ac:dyDescent="0.2"/>
    <row r="631279" hidden="1" x14ac:dyDescent="0.2"/>
    <row r="631280" hidden="1" x14ac:dyDescent="0.2"/>
    <row r="631281" hidden="1" x14ac:dyDescent="0.2"/>
    <row r="631282" hidden="1" x14ac:dyDescent="0.2"/>
    <row r="631283" hidden="1" x14ac:dyDescent="0.2"/>
    <row r="631284" hidden="1" x14ac:dyDescent="0.2"/>
    <row r="631285" hidden="1" x14ac:dyDescent="0.2"/>
    <row r="631286" hidden="1" x14ac:dyDescent="0.2"/>
    <row r="631287" hidden="1" x14ac:dyDescent="0.2"/>
    <row r="631288" hidden="1" x14ac:dyDescent="0.2"/>
    <row r="631289" hidden="1" x14ac:dyDescent="0.2"/>
    <row r="631290" hidden="1" x14ac:dyDescent="0.2"/>
    <row r="631291" hidden="1" x14ac:dyDescent="0.2"/>
    <row r="631292" hidden="1" x14ac:dyDescent="0.2"/>
    <row r="631293" hidden="1" x14ac:dyDescent="0.2"/>
    <row r="631294" hidden="1" x14ac:dyDescent="0.2"/>
    <row r="631295" hidden="1" x14ac:dyDescent="0.2"/>
    <row r="631296" hidden="1" x14ac:dyDescent="0.2"/>
    <row r="631297" hidden="1" x14ac:dyDescent="0.2"/>
    <row r="631298" hidden="1" x14ac:dyDescent="0.2"/>
    <row r="631299" hidden="1" x14ac:dyDescent="0.2"/>
    <row r="631300" hidden="1" x14ac:dyDescent="0.2"/>
    <row r="631301" hidden="1" x14ac:dyDescent="0.2"/>
    <row r="631302" hidden="1" x14ac:dyDescent="0.2"/>
    <row r="631303" hidden="1" x14ac:dyDescent="0.2"/>
    <row r="631304" hidden="1" x14ac:dyDescent="0.2"/>
    <row r="631305" hidden="1" x14ac:dyDescent="0.2"/>
    <row r="631306" hidden="1" x14ac:dyDescent="0.2"/>
    <row r="631307" hidden="1" x14ac:dyDescent="0.2"/>
    <row r="631308" hidden="1" x14ac:dyDescent="0.2"/>
    <row r="631309" hidden="1" x14ac:dyDescent="0.2"/>
    <row r="631310" hidden="1" x14ac:dyDescent="0.2"/>
    <row r="631311" hidden="1" x14ac:dyDescent="0.2"/>
    <row r="631312" hidden="1" x14ac:dyDescent="0.2"/>
    <row r="631313" hidden="1" x14ac:dyDescent="0.2"/>
    <row r="631314" hidden="1" x14ac:dyDescent="0.2"/>
    <row r="631315" hidden="1" x14ac:dyDescent="0.2"/>
    <row r="631316" hidden="1" x14ac:dyDescent="0.2"/>
    <row r="631317" hidden="1" x14ac:dyDescent="0.2"/>
    <row r="631318" hidden="1" x14ac:dyDescent="0.2"/>
    <row r="631319" hidden="1" x14ac:dyDescent="0.2"/>
    <row r="631320" hidden="1" x14ac:dyDescent="0.2"/>
    <row r="631321" hidden="1" x14ac:dyDescent="0.2"/>
    <row r="631322" hidden="1" x14ac:dyDescent="0.2"/>
    <row r="631323" hidden="1" x14ac:dyDescent="0.2"/>
    <row r="631324" hidden="1" x14ac:dyDescent="0.2"/>
    <row r="631325" hidden="1" x14ac:dyDescent="0.2"/>
    <row r="631326" hidden="1" x14ac:dyDescent="0.2"/>
    <row r="631327" hidden="1" x14ac:dyDescent="0.2"/>
    <row r="631328" hidden="1" x14ac:dyDescent="0.2"/>
    <row r="631329" hidden="1" x14ac:dyDescent="0.2"/>
    <row r="631330" hidden="1" x14ac:dyDescent="0.2"/>
    <row r="631331" hidden="1" x14ac:dyDescent="0.2"/>
    <row r="631332" hidden="1" x14ac:dyDescent="0.2"/>
    <row r="631333" hidden="1" x14ac:dyDescent="0.2"/>
    <row r="631334" hidden="1" x14ac:dyDescent="0.2"/>
    <row r="631335" hidden="1" x14ac:dyDescent="0.2"/>
    <row r="631336" hidden="1" x14ac:dyDescent="0.2"/>
    <row r="631337" hidden="1" x14ac:dyDescent="0.2"/>
    <row r="631338" hidden="1" x14ac:dyDescent="0.2"/>
    <row r="631339" hidden="1" x14ac:dyDescent="0.2"/>
    <row r="631340" hidden="1" x14ac:dyDescent="0.2"/>
    <row r="631341" hidden="1" x14ac:dyDescent="0.2"/>
    <row r="631342" hidden="1" x14ac:dyDescent="0.2"/>
    <row r="631343" hidden="1" x14ac:dyDescent="0.2"/>
    <row r="631344" hidden="1" x14ac:dyDescent="0.2"/>
    <row r="631345" hidden="1" x14ac:dyDescent="0.2"/>
    <row r="631346" hidden="1" x14ac:dyDescent="0.2"/>
    <row r="631347" hidden="1" x14ac:dyDescent="0.2"/>
    <row r="631348" hidden="1" x14ac:dyDescent="0.2"/>
    <row r="631349" hidden="1" x14ac:dyDescent="0.2"/>
    <row r="631350" hidden="1" x14ac:dyDescent="0.2"/>
    <row r="631351" hidden="1" x14ac:dyDescent="0.2"/>
    <row r="631352" hidden="1" x14ac:dyDescent="0.2"/>
    <row r="631353" hidden="1" x14ac:dyDescent="0.2"/>
    <row r="631354" hidden="1" x14ac:dyDescent="0.2"/>
    <row r="631355" hidden="1" x14ac:dyDescent="0.2"/>
    <row r="631356" hidden="1" x14ac:dyDescent="0.2"/>
    <row r="631357" hidden="1" x14ac:dyDescent="0.2"/>
    <row r="631358" hidden="1" x14ac:dyDescent="0.2"/>
    <row r="631359" hidden="1" x14ac:dyDescent="0.2"/>
    <row r="631360" hidden="1" x14ac:dyDescent="0.2"/>
    <row r="631361" hidden="1" x14ac:dyDescent="0.2"/>
    <row r="631362" hidden="1" x14ac:dyDescent="0.2"/>
    <row r="631363" hidden="1" x14ac:dyDescent="0.2"/>
    <row r="631364" hidden="1" x14ac:dyDescent="0.2"/>
    <row r="631365" hidden="1" x14ac:dyDescent="0.2"/>
    <row r="631366" hidden="1" x14ac:dyDescent="0.2"/>
    <row r="631367" hidden="1" x14ac:dyDescent="0.2"/>
    <row r="631368" hidden="1" x14ac:dyDescent="0.2"/>
    <row r="631369" hidden="1" x14ac:dyDescent="0.2"/>
    <row r="631370" hidden="1" x14ac:dyDescent="0.2"/>
    <row r="631371" hidden="1" x14ac:dyDescent="0.2"/>
    <row r="631372" hidden="1" x14ac:dyDescent="0.2"/>
    <row r="631373" hidden="1" x14ac:dyDescent="0.2"/>
    <row r="631374" hidden="1" x14ac:dyDescent="0.2"/>
    <row r="631375" hidden="1" x14ac:dyDescent="0.2"/>
    <row r="631376" hidden="1" x14ac:dyDescent="0.2"/>
    <row r="631377" hidden="1" x14ac:dyDescent="0.2"/>
    <row r="631378" hidden="1" x14ac:dyDescent="0.2"/>
    <row r="631379" hidden="1" x14ac:dyDescent="0.2"/>
    <row r="631380" hidden="1" x14ac:dyDescent="0.2"/>
    <row r="631381" hidden="1" x14ac:dyDescent="0.2"/>
    <row r="631382" hidden="1" x14ac:dyDescent="0.2"/>
    <row r="631383" hidden="1" x14ac:dyDescent="0.2"/>
    <row r="631384" hidden="1" x14ac:dyDescent="0.2"/>
    <row r="631385" hidden="1" x14ac:dyDescent="0.2"/>
    <row r="631386" hidden="1" x14ac:dyDescent="0.2"/>
    <row r="631387" hidden="1" x14ac:dyDescent="0.2"/>
    <row r="631388" hidden="1" x14ac:dyDescent="0.2"/>
    <row r="631389" hidden="1" x14ac:dyDescent="0.2"/>
    <row r="631390" hidden="1" x14ac:dyDescent="0.2"/>
    <row r="631391" hidden="1" x14ac:dyDescent="0.2"/>
    <row r="631392" hidden="1" x14ac:dyDescent="0.2"/>
    <row r="631393" hidden="1" x14ac:dyDescent="0.2"/>
    <row r="631394" hidden="1" x14ac:dyDescent="0.2"/>
    <row r="631395" hidden="1" x14ac:dyDescent="0.2"/>
    <row r="631396" hidden="1" x14ac:dyDescent="0.2"/>
    <row r="631397" hidden="1" x14ac:dyDescent="0.2"/>
    <row r="631398" hidden="1" x14ac:dyDescent="0.2"/>
    <row r="631399" hidden="1" x14ac:dyDescent="0.2"/>
    <row r="631400" hidden="1" x14ac:dyDescent="0.2"/>
    <row r="631401" hidden="1" x14ac:dyDescent="0.2"/>
    <row r="631402" hidden="1" x14ac:dyDescent="0.2"/>
    <row r="631403" hidden="1" x14ac:dyDescent="0.2"/>
    <row r="631404" hidden="1" x14ac:dyDescent="0.2"/>
    <row r="631405" hidden="1" x14ac:dyDescent="0.2"/>
    <row r="631406" hidden="1" x14ac:dyDescent="0.2"/>
    <row r="631407" hidden="1" x14ac:dyDescent="0.2"/>
    <row r="631408" hidden="1" x14ac:dyDescent="0.2"/>
    <row r="631409" hidden="1" x14ac:dyDescent="0.2"/>
    <row r="631410" hidden="1" x14ac:dyDescent="0.2"/>
    <row r="631411" hidden="1" x14ac:dyDescent="0.2"/>
    <row r="631412" hidden="1" x14ac:dyDescent="0.2"/>
    <row r="631413" hidden="1" x14ac:dyDescent="0.2"/>
    <row r="631414" hidden="1" x14ac:dyDescent="0.2"/>
    <row r="631415" hidden="1" x14ac:dyDescent="0.2"/>
    <row r="631416" hidden="1" x14ac:dyDescent="0.2"/>
    <row r="631417" hidden="1" x14ac:dyDescent="0.2"/>
    <row r="631418" hidden="1" x14ac:dyDescent="0.2"/>
    <row r="631419" hidden="1" x14ac:dyDescent="0.2"/>
    <row r="631420" hidden="1" x14ac:dyDescent="0.2"/>
    <row r="631421" hidden="1" x14ac:dyDescent="0.2"/>
    <row r="631422" hidden="1" x14ac:dyDescent="0.2"/>
    <row r="631423" hidden="1" x14ac:dyDescent="0.2"/>
    <row r="631424" hidden="1" x14ac:dyDescent="0.2"/>
    <row r="631425" hidden="1" x14ac:dyDescent="0.2"/>
    <row r="631426" hidden="1" x14ac:dyDescent="0.2"/>
    <row r="631427" hidden="1" x14ac:dyDescent="0.2"/>
    <row r="631428" hidden="1" x14ac:dyDescent="0.2"/>
    <row r="631429" hidden="1" x14ac:dyDescent="0.2"/>
    <row r="631430" hidden="1" x14ac:dyDescent="0.2"/>
    <row r="631431" hidden="1" x14ac:dyDescent="0.2"/>
    <row r="631432" hidden="1" x14ac:dyDescent="0.2"/>
    <row r="631433" hidden="1" x14ac:dyDescent="0.2"/>
    <row r="631434" hidden="1" x14ac:dyDescent="0.2"/>
    <row r="631435" hidden="1" x14ac:dyDescent="0.2"/>
    <row r="631436" hidden="1" x14ac:dyDescent="0.2"/>
    <row r="631437" hidden="1" x14ac:dyDescent="0.2"/>
    <row r="631438" hidden="1" x14ac:dyDescent="0.2"/>
    <row r="631439" hidden="1" x14ac:dyDescent="0.2"/>
    <row r="631440" hidden="1" x14ac:dyDescent="0.2"/>
    <row r="631441" hidden="1" x14ac:dyDescent="0.2"/>
    <row r="631442" hidden="1" x14ac:dyDescent="0.2"/>
    <row r="631443" hidden="1" x14ac:dyDescent="0.2"/>
    <row r="631444" hidden="1" x14ac:dyDescent="0.2"/>
    <row r="631445" hidden="1" x14ac:dyDescent="0.2"/>
    <row r="631446" hidden="1" x14ac:dyDescent="0.2"/>
    <row r="631447" hidden="1" x14ac:dyDescent="0.2"/>
    <row r="631448" hidden="1" x14ac:dyDescent="0.2"/>
    <row r="631449" hidden="1" x14ac:dyDescent="0.2"/>
    <row r="631450" hidden="1" x14ac:dyDescent="0.2"/>
    <row r="631451" hidden="1" x14ac:dyDescent="0.2"/>
    <row r="631452" hidden="1" x14ac:dyDescent="0.2"/>
    <row r="631453" hidden="1" x14ac:dyDescent="0.2"/>
    <row r="631454" hidden="1" x14ac:dyDescent="0.2"/>
    <row r="631455" hidden="1" x14ac:dyDescent="0.2"/>
    <row r="631456" hidden="1" x14ac:dyDescent="0.2"/>
    <row r="631457" hidden="1" x14ac:dyDescent="0.2"/>
    <row r="631458" hidden="1" x14ac:dyDescent="0.2"/>
    <row r="631459" hidden="1" x14ac:dyDescent="0.2"/>
    <row r="631460" hidden="1" x14ac:dyDescent="0.2"/>
    <row r="631461" hidden="1" x14ac:dyDescent="0.2"/>
    <row r="631462" hidden="1" x14ac:dyDescent="0.2"/>
    <row r="631463" hidden="1" x14ac:dyDescent="0.2"/>
    <row r="631464" hidden="1" x14ac:dyDescent="0.2"/>
    <row r="631465" hidden="1" x14ac:dyDescent="0.2"/>
    <row r="631466" hidden="1" x14ac:dyDescent="0.2"/>
    <row r="631467" hidden="1" x14ac:dyDescent="0.2"/>
    <row r="631468" hidden="1" x14ac:dyDescent="0.2"/>
    <row r="631469" hidden="1" x14ac:dyDescent="0.2"/>
    <row r="631470" hidden="1" x14ac:dyDescent="0.2"/>
    <row r="631471" hidden="1" x14ac:dyDescent="0.2"/>
    <row r="631472" hidden="1" x14ac:dyDescent="0.2"/>
    <row r="631473" hidden="1" x14ac:dyDescent="0.2"/>
    <row r="631474" hidden="1" x14ac:dyDescent="0.2"/>
    <row r="631475" hidden="1" x14ac:dyDescent="0.2"/>
    <row r="631476" hidden="1" x14ac:dyDescent="0.2"/>
    <row r="631477" hidden="1" x14ac:dyDescent="0.2"/>
    <row r="631478" hidden="1" x14ac:dyDescent="0.2"/>
    <row r="631479" hidden="1" x14ac:dyDescent="0.2"/>
    <row r="631480" hidden="1" x14ac:dyDescent="0.2"/>
    <row r="631481" hidden="1" x14ac:dyDescent="0.2"/>
    <row r="631482" hidden="1" x14ac:dyDescent="0.2"/>
    <row r="631483" hidden="1" x14ac:dyDescent="0.2"/>
    <row r="631484" hidden="1" x14ac:dyDescent="0.2"/>
    <row r="631485" hidden="1" x14ac:dyDescent="0.2"/>
    <row r="631486" hidden="1" x14ac:dyDescent="0.2"/>
    <row r="631487" hidden="1" x14ac:dyDescent="0.2"/>
    <row r="631488" hidden="1" x14ac:dyDescent="0.2"/>
    <row r="631489" hidden="1" x14ac:dyDescent="0.2"/>
    <row r="631490" hidden="1" x14ac:dyDescent="0.2"/>
    <row r="631491" hidden="1" x14ac:dyDescent="0.2"/>
    <row r="631492" hidden="1" x14ac:dyDescent="0.2"/>
    <row r="631493" hidden="1" x14ac:dyDescent="0.2"/>
    <row r="631494" hidden="1" x14ac:dyDescent="0.2"/>
    <row r="631495" hidden="1" x14ac:dyDescent="0.2"/>
    <row r="631496" hidden="1" x14ac:dyDescent="0.2"/>
    <row r="631497" hidden="1" x14ac:dyDescent="0.2"/>
    <row r="631498" hidden="1" x14ac:dyDescent="0.2"/>
    <row r="631499" hidden="1" x14ac:dyDescent="0.2"/>
    <row r="631500" hidden="1" x14ac:dyDescent="0.2"/>
    <row r="631501" hidden="1" x14ac:dyDescent="0.2"/>
    <row r="631502" hidden="1" x14ac:dyDescent="0.2"/>
    <row r="631503" hidden="1" x14ac:dyDescent="0.2"/>
    <row r="631504" hidden="1" x14ac:dyDescent="0.2"/>
    <row r="631505" hidden="1" x14ac:dyDescent="0.2"/>
    <row r="631506" hidden="1" x14ac:dyDescent="0.2"/>
    <row r="631507" hidden="1" x14ac:dyDescent="0.2"/>
    <row r="631508" hidden="1" x14ac:dyDescent="0.2"/>
    <row r="631509" hidden="1" x14ac:dyDescent="0.2"/>
    <row r="631510" hidden="1" x14ac:dyDescent="0.2"/>
    <row r="631511" hidden="1" x14ac:dyDescent="0.2"/>
    <row r="631512" hidden="1" x14ac:dyDescent="0.2"/>
    <row r="631513" hidden="1" x14ac:dyDescent="0.2"/>
    <row r="631514" hidden="1" x14ac:dyDescent="0.2"/>
    <row r="631515" hidden="1" x14ac:dyDescent="0.2"/>
    <row r="631516" hidden="1" x14ac:dyDescent="0.2"/>
    <row r="631517" hidden="1" x14ac:dyDescent="0.2"/>
    <row r="631518" hidden="1" x14ac:dyDescent="0.2"/>
    <row r="631519" hidden="1" x14ac:dyDescent="0.2"/>
    <row r="631520" hidden="1" x14ac:dyDescent="0.2"/>
    <row r="631521" hidden="1" x14ac:dyDescent="0.2"/>
    <row r="631522" hidden="1" x14ac:dyDescent="0.2"/>
    <row r="631523" hidden="1" x14ac:dyDescent="0.2"/>
    <row r="631524" hidden="1" x14ac:dyDescent="0.2"/>
    <row r="631525" hidden="1" x14ac:dyDescent="0.2"/>
    <row r="631526" hidden="1" x14ac:dyDescent="0.2"/>
    <row r="631527" hidden="1" x14ac:dyDescent="0.2"/>
    <row r="631528" hidden="1" x14ac:dyDescent="0.2"/>
    <row r="631529" hidden="1" x14ac:dyDescent="0.2"/>
    <row r="631530" hidden="1" x14ac:dyDescent="0.2"/>
    <row r="631531" hidden="1" x14ac:dyDescent="0.2"/>
    <row r="631532" hidden="1" x14ac:dyDescent="0.2"/>
    <row r="631533" hidden="1" x14ac:dyDescent="0.2"/>
    <row r="631534" hidden="1" x14ac:dyDescent="0.2"/>
    <row r="631535" hidden="1" x14ac:dyDescent="0.2"/>
    <row r="631536" hidden="1" x14ac:dyDescent="0.2"/>
    <row r="631537" hidden="1" x14ac:dyDescent="0.2"/>
    <row r="631538" hidden="1" x14ac:dyDescent="0.2"/>
    <row r="631539" hidden="1" x14ac:dyDescent="0.2"/>
    <row r="631540" hidden="1" x14ac:dyDescent="0.2"/>
    <row r="631541" hidden="1" x14ac:dyDescent="0.2"/>
    <row r="631542" hidden="1" x14ac:dyDescent="0.2"/>
    <row r="631543" hidden="1" x14ac:dyDescent="0.2"/>
    <row r="631544" hidden="1" x14ac:dyDescent="0.2"/>
    <row r="631545" hidden="1" x14ac:dyDescent="0.2"/>
    <row r="631546" hidden="1" x14ac:dyDescent="0.2"/>
    <row r="631547" hidden="1" x14ac:dyDescent="0.2"/>
    <row r="631548" hidden="1" x14ac:dyDescent="0.2"/>
    <row r="631549" hidden="1" x14ac:dyDescent="0.2"/>
    <row r="631550" hidden="1" x14ac:dyDescent="0.2"/>
    <row r="631551" hidden="1" x14ac:dyDescent="0.2"/>
    <row r="631552" hidden="1" x14ac:dyDescent="0.2"/>
    <row r="631553" hidden="1" x14ac:dyDescent="0.2"/>
    <row r="631554" hidden="1" x14ac:dyDescent="0.2"/>
    <row r="631555" hidden="1" x14ac:dyDescent="0.2"/>
    <row r="631556" hidden="1" x14ac:dyDescent="0.2"/>
    <row r="631557" hidden="1" x14ac:dyDescent="0.2"/>
    <row r="631558" hidden="1" x14ac:dyDescent="0.2"/>
    <row r="631559" hidden="1" x14ac:dyDescent="0.2"/>
    <row r="631560" hidden="1" x14ac:dyDescent="0.2"/>
    <row r="631561" hidden="1" x14ac:dyDescent="0.2"/>
    <row r="631562" hidden="1" x14ac:dyDescent="0.2"/>
    <row r="631563" hidden="1" x14ac:dyDescent="0.2"/>
    <row r="631564" hidden="1" x14ac:dyDescent="0.2"/>
    <row r="631565" hidden="1" x14ac:dyDescent="0.2"/>
    <row r="631566" hidden="1" x14ac:dyDescent="0.2"/>
    <row r="631567" hidden="1" x14ac:dyDescent="0.2"/>
    <row r="631568" hidden="1" x14ac:dyDescent="0.2"/>
    <row r="631569" hidden="1" x14ac:dyDescent="0.2"/>
    <row r="631570" hidden="1" x14ac:dyDescent="0.2"/>
    <row r="631571" hidden="1" x14ac:dyDescent="0.2"/>
    <row r="631572" hidden="1" x14ac:dyDescent="0.2"/>
    <row r="631573" hidden="1" x14ac:dyDescent="0.2"/>
    <row r="631574" hidden="1" x14ac:dyDescent="0.2"/>
    <row r="631575" hidden="1" x14ac:dyDescent="0.2"/>
    <row r="631576" hidden="1" x14ac:dyDescent="0.2"/>
    <row r="631577" hidden="1" x14ac:dyDescent="0.2"/>
    <row r="631578" hidden="1" x14ac:dyDescent="0.2"/>
    <row r="631579" hidden="1" x14ac:dyDescent="0.2"/>
    <row r="631580" hidden="1" x14ac:dyDescent="0.2"/>
    <row r="631581" hidden="1" x14ac:dyDescent="0.2"/>
    <row r="631582" hidden="1" x14ac:dyDescent="0.2"/>
    <row r="631583" hidden="1" x14ac:dyDescent="0.2"/>
    <row r="631584" hidden="1" x14ac:dyDescent="0.2"/>
    <row r="631585" hidden="1" x14ac:dyDescent="0.2"/>
    <row r="631586" hidden="1" x14ac:dyDescent="0.2"/>
    <row r="631587" hidden="1" x14ac:dyDescent="0.2"/>
    <row r="631588" hidden="1" x14ac:dyDescent="0.2"/>
    <row r="631589" hidden="1" x14ac:dyDescent="0.2"/>
    <row r="631590" hidden="1" x14ac:dyDescent="0.2"/>
    <row r="631591" hidden="1" x14ac:dyDescent="0.2"/>
    <row r="631592" hidden="1" x14ac:dyDescent="0.2"/>
    <row r="631593" hidden="1" x14ac:dyDescent="0.2"/>
    <row r="631594" hidden="1" x14ac:dyDescent="0.2"/>
    <row r="631595" hidden="1" x14ac:dyDescent="0.2"/>
    <row r="631596" hidden="1" x14ac:dyDescent="0.2"/>
    <row r="631597" hidden="1" x14ac:dyDescent="0.2"/>
    <row r="631598" hidden="1" x14ac:dyDescent="0.2"/>
    <row r="631599" hidden="1" x14ac:dyDescent="0.2"/>
    <row r="631600" hidden="1" x14ac:dyDescent="0.2"/>
    <row r="631601" hidden="1" x14ac:dyDescent="0.2"/>
    <row r="631602" hidden="1" x14ac:dyDescent="0.2"/>
    <row r="631603" hidden="1" x14ac:dyDescent="0.2"/>
    <row r="631604" hidden="1" x14ac:dyDescent="0.2"/>
    <row r="631605" hidden="1" x14ac:dyDescent="0.2"/>
    <row r="631606" hidden="1" x14ac:dyDescent="0.2"/>
    <row r="631607" hidden="1" x14ac:dyDescent="0.2"/>
    <row r="631608" hidden="1" x14ac:dyDescent="0.2"/>
    <row r="631609" hidden="1" x14ac:dyDescent="0.2"/>
    <row r="631610" hidden="1" x14ac:dyDescent="0.2"/>
    <row r="631611" hidden="1" x14ac:dyDescent="0.2"/>
    <row r="631612" hidden="1" x14ac:dyDescent="0.2"/>
    <row r="631613" hidden="1" x14ac:dyDescent="0.2"/>
    <row r="631614" hidden="1" x14ac:dyDescent="0.2"/>
    <row r="631615" hidden="1" x14ac:dyDescent="0.2"/>
    <row r="631616" hidden="1" x14ac:dyDescent="0.2"/>
    <row r="631617" hidden="1" x14ac:dyDescent="0.2"/>
    <row r="631618" hidden="1" x14ac:dyDescent="0.2"/>
    <row r="631619" hidden="1" x14ac:dyDescent="0.2"/>
    <row r="631620" hidden="1" x14ac:dyDescent="0.2"/>
    <row r="631621" hidden="1" x14ac:dyDescent="0.2"/>
    <row r="631622" hidden="1" x14ac:dyDescent="0.2"/>
    <row r="631623" hidden="1" x14ac:dyDescent="0.2"/>
    <row r="631624" hidden="1" x14ac:dyDescent="0.2"/>
    <row r="631625" hidden="1" x14ac:dyDescent="0.2"/>
    <row r="631626" hidden="1" x14ac:dyDescent="0.2"/>
    <row r="631627" hidden="1" x14ac:dyDescent="0.2"/>
    <row r="631628" hidden="1" x14ac:dyDescent="0.2"/>
    <row r="631629" hidden="1" x14ac:dyDescent="0.2"/>
    <row r="631630" hidden="1" x14ac:dyDescent="0.2"/>
    <row r="631631" hidden="1" x14ac:dyDescent="0.2"/>
    <row r="631632" hidden="1" x14ac:dyDescent="0.2"/>
    <row r="631633" hidden="1" x14ac:dyDescent="0.2"/>
    <row r="631634" hidden="1" x14ac:dyDescent="0.2"/>
    <row r="631635" hidden="1" x14ac:dyDescent="0.2"/>
    <row r="631636" hidden="1" x14ac:dyDescent="0.2"/>
    <row r="631637" hidden="1" x14ac:dyDescent="0.2"/>
    <row r="631638" hidden="1" x14ac:dyDescent="0.2"/>
    <row r="631639" hidden="1" x14ac:dyDescent="0.2"/>
    <row r="631640" hidden="1" x14ac:dyDescent="0.2"/>
    <row r="631641" hidden="1" x14ac:dyDescent="0.2"/>
    <row r="631642" hidden="1" x14ac:dyDescent="0.2"/>
    <row r="631643" hidden="1" x14ac:dyDescent="0.2"/>
    <row r="631644" hidden="1" x14ac:dyDescent="0.2"/>
    <row r="631645" hidden="1" x14ac:dyDescent="0.2"/>
    <row r="631646" hidden="1" x14ac:dyDescent="0.2"/>
    <row r="631647" hidden="1" x14ac:dyDescent="0.2"/>
    <row r="631648" hidden="1" x14ac:dyDescent="0.2"/>
    <row r="631649" hidden="1" x14ac:dyDescent="0.2"/>
    <row r="631650" hidden="1" x14ac:dyDescent="0.2"/>
    <row r="631651" hidden="1" x14ac:dyDescent="0.2"/>
    <row r="631652" hidden="1" x14ac:dyDescent="0.2"/>
    <row r="631653" hidden="1" x14ac:dyDescent="0.2"/>
    <row r="631654" hidden="1" x14ac:dyDescent="0.2"/>
    <row r="631655" hidden="1" x14ac:dyDescent="0.2"/>
    <row r="631656" hidden="1" x14ac:dyDescent="0.2"/>
    <row r="631657" hidden="1" x14ac:dyDescent="0.2"/>
    <row r="631658" hidden="1" x14ac:dyDescent="0.2"/>
    <row r="631659" hidden="1" x14ac:dyDescent="0.2"/>
    <row r="631660" hidden="1" x14ac:dyDescent="0.2"/>
    <row r="631661" hidden="1" x14ac:dyDescent="0.2"/>
    <row r="631662" hidden="1" x14ac:dyDescent="0.2"/>
    <row r="631663" hidden="1" x14ac:dyDescent="0.2"/>
    <row r="631664" hidden="1" x14ac:dyDescent="0.2"/>
    <row r="631665" hidden="1" x14ac:dyDescent="0.2"/>
    <row r="631666" hidden="1" x14ac:dyDescent="0.2"/>
    <row r="631667" hidden="1" x14ac:dyDescent="0.2"/>
    <row r="631668" hidden="1" x14ac:dyDescent="0.2"/>
    <row r="631669" hidden="1" x14ac:dyDescent="0.2"/>
    <row r="631670" hidden="1" x14ac:dyDescent="0.2"/>
    <row r="631671" hidden="1" x14ac:dyDescent="0.2"/>
    <row r="631672" hidden="1" x14ac:dyDescent="0.2"/>
    <row r="631673" hidden="1" x14ac:dyDescent="0.2"/>
    <row r="631674" hidden="1" x14ac:dyDescent="0.2"/>
    <row r="631675" hidden="1" x14ac:dyDescent="0.2"/>
    <row r="631676" hidden="1" x14ac:dyDescent="0.2"/>
    <row r="631677" hidden="1" x14ac:dyDescent="0.2"/>
    <row r="631678" hidden="1" x14ac:dyDescent="0.2"/>
    <row r="631679" hidden="1" x14ac:dyDescent="0.2"/>
    <row r="631680" hidden="1" x14ac:dyDescent="0.2"/>
    <row r="631681" hidden="1" x14ac:dyDescent="0.2"/>
    <row r="631682" hidden="1" x14ac:dyDescent="0.2"/>
    <row r="631683" hidden="1" x14ac:dyDescent="0.2"/>
    <row r="631684" hidden="1" x14ac:dyDescent="0.2"/>
    <row r="631685" hidden="1" x14ac:dyDescent="0.2"/>
    <row r="631686" hidden="1" x14ac:dyDescent="0.2"/>
    <row r="631687" hidden="1" x14ac:dyDescent="0.2"/>
    <row r="631688" hidden="1" x14ac:dyDescent="0.2"/>
    <row r="631689" hidden="1" x14ac:dyDescent="0.2"/>
    <row r="631690" hidden="1" x14ac:dyDescent="0.2"/>
    <row r="631691" hidden="1" x14ac:dyDescent="0.2"/>
    <row r="631692" hidden="1" x14ac:dyDescent="0.2"/>
    <row r="631693" hidden="1" x14ac:dyDescent="0.2"/>
    <row r="631694" hidden="1" x14ac:dyDescent="0.2"/>
    <row r="631695" hidden="1" x14ac:dyDescent="0.2"/>
    <row r="631696" hidden="1" x14ac:dyDescent="0.2"/>
    <row r="631697" hidden="1" x14ac:dyDescent="0.2"/>
    <row r="631698" hidden="1" x14ac:dyDescent="0.2"/>
    <row r="631699" hidden="1" x14ac:dyDescent="0.2"/>
    <row r="631700" hidden="1" x14ac:dyDescent="0.2"/>
    <row r="631701" hidden="1" x14ac:dyDescent="0.2"/>
    <row r="631702" hidden="1" x14ac:dyDescent="0.2"/>
    <row r="631703" hidden="1" x14ac:dyDescent="0.2"/>
    <row r="631704" hidden="1" x14ac:dyDescent="0.2"/>
    <row r="631705" hidden="1" x14ac:dyDescent="0.2"/>
    <row r="631706" hidden="1" x14ac:dyDescent="0.2"/>
    <row r="631707" hidden="1" x14ac:dyDescent="0.2"/>
    <row r="631708" hidden="1" x14ac:dyDescent="0.2"/>
    <row r="631709" hidden="1" x14ac:dyDescent="0.2"/>
    <row r="631710" hidden="1" x14ac:dyDescent="0.2"/>
    <row r="631711" hidden="1" x14ac:dyDescent="0.2"/>
    <row r="631712" hidden="1" x14ac:dyDescent="0.2"/>
    <row r="631713" hidden="1" x14ac:dyDescent="0.2"/>
    <row r="631714" hidden="1" x14ac:dyDescent="0.2"/>
    <row r="631715" hidden="1" x14ac:dyDescent="0.2"/>
    <row r="631716" hidden="1" x14ac:dyDescent="0.2"/>
    <row r="631717" hidden="1" x14ac:dyDescent="0.2"/>
    <row r="631718" hidden="1" x14ac:dyDescent="0.2"/>
    <row r="631719" hidden="1" x14ac:dyDescent="0.2"/>
    <row r="631720" hidden="1" x14ac:dyDescent="0.2"/>
    <row r="631721" hidden="1" x14ac:dyDescent="0.2"/>
    <row r="631722" hidden="1" x14ac:dyDescent="0.2"/>
    <row r="631723" hidden="1" x14ac:dyDescent="0.2"/>
    <row r="631724" hidden="1" x14ac:dyDescent="0.2"/>
    <row r="631725" hidden="1" x14ac:dyDescent="0.2"/>
    <row r="631726" hidden="1" x14ac:dyDescent="0.2"/>
    <row r="631727" hidden="1" x14ac:dyDescent="0.2"/>
    <row r="631728" hidden="1" x14ac:dyDescent="0.2"/>
    <row r="631729" hidden="1" x14ac:dyDescent="0.2"/>
    <row r="631730" hidden="1" x14ac:dyDescent="0.2"/>
    <row r="631731" hidden="1" x14ac:dyDescent="0.2"/>
    <row r="631732" hidden="1" x14ac:dyDescent="0.2"/>
    <row r="631733" hidden="1" x14ac:dyDescent="0.2"/>
    <row r="631734" hidden="1" x14ac:dyDescent="0.2"/>
    <row r="631735" hidden="1" x14ac:dyDescent="0.2"/>
    <row r="631736" hidden="1" x14ac:dyDescent="0.2"/>
    <row r="631737" hidden="1" x14ac:dyDescent="0.2"/>
    <row r="631738" hidden="1" x14ac:dyDescent="0.2"/>
    <row r="631739" hidden="1" x14ac:dyDescent="0.2"/>
    <row r="631740" hidden="1" x14ac:dyDescent="0.2"/>
    <row r="631741" hidden="1" x14ac:dyDescent="0.2"/>
    <row r="631742" hidden="1" x14ac:dyDescent="0.2"/>
    <row r="631743" hidden="1" x14ac:dyDescent="0.2"/>
    <row r="631744" hidden="1" x14ac:dyDescent="0.2"/>
    <row r="631745" hidden="1" x14ac:dyDescent="0.2"/>
    <row r="631746" hidden="1" x14ac:dyDescent="0.2"/>
    <row r="631747" hidden="1" x14ac:dyDescent="0.2"/>
    <row r="631748" hidden="1" x14ac:dyDescent="0.2"/>
    <row r="631749" hidden="1" x14ac:dyDescent="0.2"/>
    <row r="631750" hidden="1" x14ac:dyDescent="0.2"/>
    <row r="631751" hidden="1" x14ac:dyDescent="0.2"/>
    <row r="631752" hidden="1" x14ac:dyDescent="0.2"/>
    <row r="631753" hidden="1" x14ac:dyDescent="0.2"/>
    <row r="631754" hidden="1" x14ac:dyDescent="0.2"/>
    <row r="631755" hidden="1" x14ac:dyDescent="0.2"/>
    <row r="631756" hidden="1" x14ac:dyDescent="0.2"/>
    <row r="631757" hidden="1" x14ac:dyDescent="0.2"/>
    <row r="631758" hidden="1" x14ac:dyDescent="0.2"/>
    <row r="631759" hidden="1" x14ac:dyDescent="0.2"/>
    <row r="631760" hidden="1" x14ac:dyDescent="0.2"/>
    <row r="631761" hidden="1" x14ac:dyDescent="0.2"/>
    <row r="631762" hidden="1" x14ac:dyDescent="0.2"/>
    <row r="631763" hidden="1" x14ac:dyDescent="0.2"/>
    <row r="631764" hidden="1" x14ac:dyDescent="0.2"/>
    <row r="631765" hidden="1" x14ac:dyDescent="0.2"/>
    <row r="631766" hidden="1" x14ac:dyDescent="0.2"/>
    <row r="631767" hidden="1" x14ac:dyDescent="0.2"/>
    <row r="631768" hidden="1" x14ac:dyDescent="0.2"/>
    <row r="631769" hidden="1" x14ac:dyDescent="0.2"/>
    <row r="631770" hidden="1" x14ac:dyDescent="0.2"/>
    <row r="631771" hidden="1" x14ac:dyDescent="0.2"/>
    <row r="631772" hidden="1" x14ac:dyDescent="0.2"/>
    <row r="631773" hidden="1" x14ac:dyDescent="0.2"/>
    <row r="631774" hidden="1" x14ac:dyDescent="0.2"/>
    <row r="631775" hidden="1" x14ac:dyDescent="0.2"/>
    <row r="631776" hidden="1" x14ac:dyDescent="0.2"/>
    <row r="631777" hidden="1" x14ac:dyDescent="0.2"/>
    <row r="631778" hidden="1" x14ac:dyDescent="0.2"/>
    <row r="631779" hidden="1" x14ac:dyDescent="0.2"/>
    <row r="631780" hidden="1" x14ac:dyDescent="0.2"/>
    <row r="631781" hidden="1" x14ac:dyDescent="0.2"/>
    <row r="631782" hidden="1" x14ac:dyDescent="0.2"/>
    <row r="631783" hidden="1" x14ac:dyDescent="0.2"/>
    <row r="631784" hidden="1" x14ac:dyDescent="0.2"/>
    <row r="631785" hidden="1" x14ac:dyDescent="0.2"/>
    <row r="631786" hidden="1" x14ac:dyDescent="0.2"/>
    <row r="631787" hidden="1" x14ac:dyDescent="0.2"/>
    <row r="631788" hidden="1" x14ac:dyDescent="0.2"/>
    <row r="631789" hidden="1" x14ac:dyDescent="0.2"/>
    <row r="631790" hidden="1" x14ac:dyDescent="0.2"/>
    <row r="631791" hidden="1" x14ac:dyDescent="0.2"/>
    <row r="631792" hidden="1" x14ac:dyDescent="0.2"/>
    <row r="631793" hidden="1" x14ac:dyDescent="0.2"/>
    <row r="631794" hidden="1" x14ac:dyDescent="0.2"/>
    <row r="631795" hidden="1" x14ac:dyDescent="0.2"/>
    <row r="631796" hidden="1" x14ac:dyDescent="0.2"/>
    <row r="631797" hidden="1" x14ac:dyDescent="0.2"/>
    <row r="631798" hidden="1" x14ac:dyDescent="0.2"/>
    <row r="631799" hidden="1" x14ac:dyDescent="0.2"/>
    <row r="631800" hidden="1" x14ac:dyDescent="0.2"/>
    <row r="631801" hidden="1" x14ac:dyDescent="0.2"/>
    <row r="631802" hidden="1" x14ac:dyDescent="0.2"/>
    <row r="631803" hidden="1" x14ac:dyDescent="0.2"/>
    <row r="631804" hidden="1" x14ac:dyDescent="0.2"/>
    <row r="631805" hidden="1" x14ac:dyDescent="0.2"/>
    <row r="631806" hidden="1" x14ac:dyDescent="0.2"/>
    <row r="631807" hidden="1" x14ac:dyDescent="0.2"/>
    <row r="631808" hidden="1" x14ac:dyDescent="0.2"/>
    <row r="631809" hidden="1" x14ac:dyDescent="0.2"/>
    <row r="631810" hidden="1" x14ac:dyDescent="0.2"/>
    <row r="631811" hidden="1" x14ac:dyDescent="0.2"/>
    <row r="631812" hidden="1" x14ac:dyDescent="0.2"/>
    <row r="631813" hidden="1" x14ac:dyDescent="0.2"/>
    <row r="631814" hidden="1" x14ac:dyDescent="0.2"/>
    <row r="631815" hidden="1" x14ac:dyDescent="0.2"/>
    <row r="631816" hidden="1" x14ac:dyDescent="0.2"/>
    <row r="631817" hidden="1" x14ac:dyDescent="0.2"/>
    <row r="631818" hidden="1" x14ac:dyDescent="0.2"/>
    <row r="631819" hidden="1" x14ac:dyDescent="0.2"/>
    <row r="631820" hidden="1" x14ac:dyDescent="0.2"/>
    <row r="631821" hidden="1" x14ac:dyDescent="0.2"/>
    <row r="631822" hidden="1" x14ac:dyDescent="0.2"/>
    <row r="631823" hidden="1" x14ac:dyDescent="0.2"/>
    <row r="631824" hidden="1" x14ac:dyDescent="0.2"/>
    <row r="631825" hidden="1" x14ac:dyDescent="0.2"/>
    <row r="631826" hidden="1" x14ac:dyDescent="0.2"/>
    <row r="631827" hidden="1" x14ac:dyDescent="0.2"/>
    <row r="631828" hidden="1" x14ac:dyDescent="0.2"/>
    <row r="631829" hidden="1" x14ac:dyDescent="0.2"/>
    <row r="631830" hidden="1" x14ac:dyDescent="0.2"/>
    <row r="631831" hidden="1" x14ac:dyDescent="0.2"/>
    <row r="631832" hidden="1" x14ac:dyDescent="0.2"/>
    <row r="631833" hidden="1" x14ac:dyDescent="0.2"/>
    <row r="631834" hidden="1" x14ac:dyDescent="0.2"/>
    <row r="631835" hidden="1" x14ac:dyDescent="0.2"/>
    <row r="631836" hidden="1" x14ac:dyDescent="0.2"/>
    <row r="631837" hidden="1" x14ac:dyDescent="0.2"/>
    <row r="631838" hidden="1" x14ac:dyDescent="0.2"/>
    <row r="631839" hidden="1" x14ac:dyDescent="0.2"/>
    <row r="631840" hidden="1" x14ac:dyDescent="0.2"/>
    <row r="631841" hidden="1" x14ac:dyDescent="0.2"/>
    <row r="631842" hidden="1" x14ac:dyDescent="0.2"/>
    <row r="631843" hidden="1" x14ac:dyDescent="0.2"/>
    <row r="631844" hidden="1" x14ac:dyDescent="0.2"/>
    <row r="631845" hidden="1" x14ac:dyDescent="0.2"/>
    <row r="631846" hidden="1" x14ac:dyDescent="0.2"/>
    <row r="631847" hidden="1" x14ac:dyDescent="0.2"/>
    <row r="631848" hidden="1" x14ac:dyDescent="0.2"/>
    <row r="631849" hidden="1" x14ac:dyDescent="0.2"/>
    <row r="631850" hidden="1" x14ac:dyDescent="0.2"/>
    <row r="631851" hidden="1" x14ac:dyDescent="0.2"/>
    <row r="631852" hidden="1" x14ac:dyDescent="0.2"/>
    <row r="631853" hidden="1" x14ac:dyDescent="0.2"/>
    <row r="631854" hidden="1" x14ac:dyDescent="0.2"/>
    <row r="631855" hidden="1" x14ac:dyDescent="0.2"/>
    <row r="631856" hidden="1" x14ac:dyDescent="0.2"/>
    <row r="631857" hidden="1" x14ac:dyDescent="0.2"/>
    <row r="631858" hidden="1" x14ac:dyDescent="0.2"/>
    <row r="631859" hidden="1" x14ac:dyDescent="0.2"/>
    <row r="631860" hidden="1" x14ac:dyDescent="0.2"/>
    <row r="631861" hidden="1" x14ac:dyDescent="0.2"/>
    <row r="631862" hidden="1" x14ac:dyDescent="0.2"/>
    <row r="631863" hidden="1" x14ac:dyDescent="0.2"/>
    <row r="631864" hidden="1" x14ac:dyDescent="0.2"/>
    <row r="631865" hidden="1" x14ac:dyDescent="0.2"/>
    <row r="631866" hidden="1" x14ac:dyDescent="0.2"/>
    <row r="631867" hidden="1" x14ac:dyDescent="0.2"/>
    <row r="631868" hidden="1" x14ac:dyDescent="0.2"/>
    <row r="631869" hidden="1" x14ac:dyDescent="0.2"/>
    <row r="631870" hidden="1" x14ac:dyDescent="0.2"/>
    <row r="631871" hidden="1" x14ac:dyDescent="0.2"/>
    <row r="631872" hidden="1" x14ac:dyDescent="0.2"/>
    <row r="631873" hidden="1" x14ac:dyDescent="0.2"/>
    <row r="631874" hidden="1" x14ac:dyDescent="0.2"/>
    <row r="631875" hidden="1" x14ac:dyDescent="0.2"/>
    <row r="631876" hidden="1" x14ac:dyDescent="0.2"/>
    <row r="631877" hidden="1" x14ac:dyDescent="0.2"/>
    <row r="631878" hidden="1" x14ac:dyDescent="0.2"/>
    <row r="631879" hidden="1" x14ac:dyDescent="0.2"/>
    <row r="631880" hidden="1" x14ac:dyDescent="0.2"/>
    <row r="631881" hidden="1" x14ac:dyDescent="0.2"/>
    <row r="631882" hidden="1" x14ac:dyDescent="0.2"/>
    <row r="631883" hidden="1" x14ac:dyDescent="0.2"/>
    <row r="631884" hidden="1" x14ac:dyDescent="0.2"/>
    <row r="631885" hidden="1" x14ac:dyDescent="0.2"/>
    <row r="631886" hidden="1" x14ac:dyDescent="0.2"/>
    <row r="631887" hidden="1" x14ac:dyDescent="0.2"/>
    <row r="631888" hidden="1" x14ac:dyDescent="0.2"/>
    <row r="631889" hidden="1" x14ac:dyDescent="0.2"/>
    <row r="631890" hidden="1" x14ac:dyDescent="0.2"/>
    <row r="631891" hidden="1" x14ac:dyDescent="0.2"/>
    <row r="631892" hidden="1" x14ac:dyDescent="0.2"/>
    <row r="631893" hidden="1" x14ac:dyDescent="0.2"/>
    <row r="631894" hidden="1" x14ac:dyDescent="0.2"/>
    <row r="631895" hidden="1" x14ac:dyDescent="0.2"/>
    <row r="631896" hidden="1" x14ac:dyDescent="0.2"/>
    <row r="631897" hidden="1" x14ac:dyDescent="0.2"/>
    <row r="631898" hidden="1" x14ac:dyDescent="0.2"/>
    <row r="631899" hidden="1" x14ac:dyDescent="0.2"/>
    <row r="631900" hidden="1" x14ac:dyDescent="0.2"/>
    <row r="631901" hidden="1" x14ac:dyDescent="0.2"/>
    <row r="631902" hidden="1" x14ac:dyDescent="0.2"/>
    <row r="631903" hidden="1" x14ac:dyDescent="0.2"/>
    <row r="631904" hidden="1" x14ac:dyDescent="0.2"/>
    <row r="631905" hidden="1" x14ac:dyDescent="0.2"/>
    <row r="631906" hidden="1" x14ac:dyDescent="0.2"/>
    <row r="631907" hidden="1" x14ac:dyDescent="0.2"/>
    <row r="631908" hidden="1" x14ac:dyDescent="0.2"/>
    <row r="631909" hidden="1" x14ac:dyDescent="0.2"/>
    <row r="631910" hidden="1" x14ac:dyDescent="0.2"/>
    <row r="631911" hidden="1" x14ac:dyDescent="0.2"/>
    <row r="631912" hidden="1" x14ac:dyDescent="0.2"/>
    <row r="631913" hidden="1" x14ac:dyDescent="0.2"/>
    <row r="631914" hidden="1" x14ac:dyDescent="0.2"/>
    <row r="631915" hidden="1" x14ac:dyDescent="0.2"/>
    <row r="631916" hidden="1" x14ac:dyDescent="0.2"/>
    <row r="631917" hidden="1" x14ac:dyDescent="0.2"/>
    <row r="631918" hidden="1" x14ac:dyDescent="0.2"/>
    <row r="631919" hidden="1" x14ac:dyDescent="0.2"/>
    <row r="631920" hidden="1" x14ac:dyDescent="0.2"/>
    <row r="631921" hidden="1" x14ac:dyDescent="0.2"/>
    <row r="631922" hidden="1" x14ac:dyDescent="0.2"/>
    <row r="631923" hidden="1" x14ac:dyDescent="0.2"/>
    <row r="631924" hidden="1" x14ac:dyDescent="0.2"/>
    <row r="631925" hidden="1" x14ac:dyDescent="0.2"/>
    <row r="631926" hidden="1" x14ac:dyDescent="0.2"/>
    <row r="631927" hidden="1" x14ac:dyDescent="0.2"/>
    <row r="631928" hidden="1" x14ac:dyDescent="0.2"/>
    <row r="631929" hidden="1" x14ac:dyDescent="0.2"/>
    <row r="631930" hidden="1" x14ac:dyDescent="0.2"/>
    <row r="631931" hidden="1" x14ac:dyDescent="0.2"/>
    <row r="631932" hidden="1" x14ac:dyDescent="0.2"/>
    <row r="631933" hidden="1" x14ac:dyDescent="0.2"/>
    <row r="631934" hidden="1" x14ac:dyDescent="0.2"/>
    <row r="631935" hidden="1" x14ac:dyDescent="0.2"/>
    <row r="631936" hidden="1" x14ac:dyDescent="0.2"/>
    <row r="631937" hidden="1" x14ac:dyDescent="0.2"/>
    <row r="631938" hidden="1" x14ac:dyDescent="0.2"/>
    <row r="631939" hidden="1" x14ac:dyDescent="0.2"/>
    <row r="631940" hidden="1" x14ac:dyDescent="0.2"/>
    <row r="631941" hidden="1" x14ac:dyDescent="0.2"/>
    <row r="631942" hidden="1" x14ac:dyDescent="0.2"/>
    <row r="631943" hidden="1" x14ac:dyDescent="0.2"/>
    <row r="631944" hidden="1" x14ac:dyDescent="0.2"/>
    <row r="631945" hidden="1" x14ac:dyDescent="0.2"/>
    <row r="631946" hidden="1" x14ac:dyDescent="0.2"/>
    <row r="631947" hidden="1" x14ac:dyDescent="0.2"/>
    <row r="631948" hidden="1" x14ac:dyDescent="0.2"/>
    <row r="631949" hidden="1" x14ac:dyDescent="0.2"/>
    <row r="631950" hidden="1" x14ac:dyDescent="0.2"/>
    <row r="631951" hidden="1" x14ac:dyDescent="0.2"/>
    <row r="631952" hidden="1" x14ac:dyDescent="0.2"/>
    <row r="631953" hidden="1" x14ac:dyDescent="0.2"/>
    <row r="631954" hidden="1" x14ac:dyDescent="0.2"/>
    <row r="631955" hidden="1" x14ac:dyDescent="0.2"/>
    <row r="631956" hidden="1" x14ac:dyDescent="0.2"/>
    <row r="631957" hidden="1" x14ac:dyDescent="0.2"/>
    <row r="631958" hidden="1" x14ac:dyDescent="0.2"/>
    <row r="631959" hidden="1" x14ac:dyDescent="0.2"/>
    <row r="631960" hidden="1" x14ac:dyDescent="0.2"/>
    <row r="631961" hidden="1" x14ac:dyDescent="0.2"/>
    <row r="631962" hidden="1" x14ac:dyDescent="0.2"/>
    <row r="631963" hidden="1" x14ac:dyDescent="0.2"/>
    <row r="631964" hidden="1" x14ac:dyDescent="0.2"/>
    <row r="631965" hidden="1" x14ac:dyDescent="0.2"/>
    <row r="631966" hidden="1" x14ac:dyDescent="0.2"/>
    <row r="631967" hidden="1" x14ac:dyDescent="0.2"/>
    <row r="631968" hidden="1" x14ac:dyDescent="0.2"/>
    <row r="631969" hidden="1" x14ac:dyDescent="0.2"/>
    <row r="631970" hidden="1" x14ac:dyDescent="0.2"/>
    <row r="631971" hidden="1" x14ac:dyDescent="0.2"/>
    <row r="631972" hidden="1" x14ac:dyDescent="0.2"/>
    <row r="631973" hidden="1" x14ac:dyDescent="0.2"/>
    <row r="631974" hidden="1" x14ac:dyDescent="0.2"/>
    <row r="631975" hidden="1" x14ac:dyDescent="0.2"/>
    <row r="631976" hidden="1" x14ac:dyDescent="0.2"/>
    <row r="631977" hidden="1" x14ac:dyDescent="0.2"/>
    <row r="631978" hidden="1" x14ac:dyDescent="0.2"/>
    <row r="631979" hidden="1" x14ac:dyDescent="0.2"/>
    <row r="631980" hidden="1" x14ac:dyDescent="0.2"/>
    <row r="631981" hidden="1" x14ac:dyDescent="0.2"/>
    <row r="631982" hidden="1" x14ac:dyDescent="0.2"/>
    <row r="631983" hidden="1" x14ac:dyDescent="0.2"/>
    <row r="631984" hidden="1" x14ac:dyDescent="0.2"/>
    <row r="631985" hidden="1" x14ac:dyDescent="0.2"/>
    <row r="631986" hidden="1" x14ac:dyDescent="0.2"/>
    <row r="631987" hidden="1" x14ac:dyDescent="0.2"/>
    <row r="631988" hidden="1" x14ac:dyDescent="0.2"/>
    <row r="631989" hidden="1" x14ac:dyDescent="0.2"/>
    <row r="631990" hidden="1" x14ac:dyDescent="0.2"/>
    <row r="631991" hidden="1" x14ac:dyDescent="0.2"/>
    <row r="631992" hidden="1" x14ac:dyDescent="0.2"/>
    <row r="631993" hidden="1" x14ac:dyDescent="0.2"/>
    <row r="631994" hidden="1" x14ac:dyDescent="0.2"/>
    <row r="631995" hidden="1" x14ac:dyDescent="0.2"/>
    <row r="631996" hidden="1" x14ac:dyDescent="0.2"/>
    <row r="631997" hidden="1" x14ac:dyDescent="0.2"/>
    <row r="631998" hidden="1" x14ac:dyDescent="0.2"/>
    <row r="631999" hidden="1" x14ac:dyDescent="0.2"/>
    <row r="632000" hidden="1" x14ac:dyDescent="0.2"/>
    <row r="632001" hidden="1" x14ac:dyDescent="0.2"/>
    <row r="632002" hidden="1" x14ac:dyDescent="0.2"/>
    <row r="632003" hidden="1" x14ac:dyDescent="0.2"/>
    <row r="632004" hidden="1" x14ac:dyDescent="0.2"/>
    <row r="632005" hidden="1" x14ac:dyDescent="0.2"/>
    <row r="632006" hidden="1" x14ac:dyDescent="0.2"/>
    <row r="632007" hidden="1" x14ac:dyDescent="0.2"/>
    <row r="632008" hidden="1" x14ac:dyDescent="0.2"/>
    <row r="632009" hidden="1" x14ac:dyDescent="0.2"/>
    <row r="632010" hidden="1" x14ac:dyDescent="0.2"/>
    <row r="632011" hidden="1" x14ac:dyDescent="0.2"/>
    <row r="632012" hidden="1" x14ac:dyDescent="0.2"/>
    <row r="632013" hidden="1" x14ac:dyDescent="0.2"/>
    <row r="632014" hidden="1" x14ac:dyDescent="0.2"/>
    <row r="632015" hidden="1" x14ac:dyDescent="0.2"/>
    <row r="632016" hidden="1" x14ac:dyDescent="0.2"/>
    <row r="632017" hidden="1" x14ac:dyDescent="0.2"/>
    <row r="632018" hidden="1" x14ac:dyDescent="0.2"/>
    <row r="632019" hidden="1" x14ac:dyDescent="0.2"/>
    <row r="632020" hidden="1" x14ac:dyDescent="0.2"/>
    <row r="632021" hidden="1" x14ac:dyDescent="0.2"/>
    <row r="632022" hidden="1" x14ac:dyDescent="0.2"/>
    <row r="632023" hidden="1" x14ac:dyDescent="0.2"/>
    <row r="632024" hidden="1" x14ac:dyDescent="0.2"/>
    <row r="632025" hidden="1" x14ac:dyDescent="0.2"/>
    <row r="632026" hidden="1" x14ac:dyDescent="0.2"/>
    <row r="632027" hidden="1" x14ac:dyDescent="0.2"/>
    <row r="632028" hidden="1" x14ac:dyDescent="0.2"/>
    <row r="632029" hidden="1" x14ac:dyDescent="0.2"/>
    <row r="632030" hidden="1" x14ac:dyDescent="0.2"/>
    <row r="632031" hidden="1" x14ac:dyDescent="0.2"/>
    <row r="632032" hidden="1" x14ac:dyDescent="0.2"/>
    <row r="632033" hidden="1" x14ac:dyDescent="0.2"/>
    <row r="632034" hidden="1" x14ac:dyDescent="0.2"/>
    <row r="632035" hidden="1" x14ac:dyDescent="0.2"/>
    <row r="632036" hidden="1" x14ac:dyDescent="0.2"/>
    <row r="632037" hidden="1" x14ac:dyDescent="0.2"/>
    <row r="632038" hidden="1" x14ac:dyDescent="0.2"/>
    <row r="632039" hidden="1" x14ac:dyDescent="0.2"/>
    <row r="632040" hidden="1" x14ac:dyDescent="0.2"/>
    <row r="632041" hidden="1" x14ac:dyDescent="0.2"/>
    <row r="632042" hidden="1" x14ac:dyDescent="0.2"/>
    <row r="632043" hidden="1" x14ac:dyDescent="0.2"/>
    <row r="632044" hidden="1" x14ac:dyDescent="0.2"/>
    <row r="632045" hidden="1" x14ac:dyDescent="0.2"/>
    <row r="632046" hidden="1" x14ac:dyDescent="0.2"/>
    <row r="632047" hidden="1" x14ac:dyDescent="0.2"/>
    <row r="632048" hidden="1" x14ac:dyDescent="0.2"/>
    <row r="632049" hidden="1" x14ac:dyDescent="0.2"/>
    <row r="632050" hidden="1" x14ac:dyDescent="0.2"/>
    <row r="632051" hidden="1" x14ac:dyDescent="0.2"/>
    <row r="632052" hidden="1" x14ac:dyDescent="0.2"/>
    <row r="632053" hidden="1" x14ac:dyDescent="0.2"/>
    <row r="632054" hidden="1" x14ac:dyDescent="0.2"/>
    <row r="632055" hidden="1" x14ac:dyDescent="0.2"/>
    <row r="632056" hidden="1" x14ac:dyDescent="0.2"/>
    <row r="632057" hidden="1" x14ac:dyDescent="0.2"/>
    <row r="632058" hidden="1" x14ac:dyDescent="0.2"/>
    <row r="632059" hidden="1" x14ac:dyDescent="0.2"/>
    <row r="632060" hidden="1" x14ac:dyDescent="0.2"/>
    <row r="632061" hidden="1" x14ac:dyDescent="0.2"/>
    <row r="632062" hidden="1" x14ac:dyDescent="0.2"/>
    <row r="632063" hidden="1" x14ac:dyDescent="0.2"/>
    <row r="632064" hidden="1" x14ac:dyDescent="0.2"/>
    <row r="632065" hidden="1" x14ac:dyDescent="0.2"/>
    <row r="632066" hidden="1" x14ac:dyDescent="0.2"/>
    <row r="632067" hidden="1" x14ac:dyDescent="0.2"/>
    <row r="632068" hidden="1" x14ac:dyDescent="0.2"/>
    <row r="632069" hidden="1" x14ac:dyDescent="0.2"/>
    <row r="632070" hidden="1" x14ac:dyDescent="0.2"/>
    <row r="632071" hidden="1" x14ac:dyDescent="0.2"/>
    <row r="632072" hidden="1" x14ac:dyDescent="0.2"/>
    <row r="632073" hidden="1" x14ac:dyDescent="0.2"/>
    <row r="632074" hidden="1" x14ac:dyDescent="0.2"/>
    <row r="632075" hidden="1" x14ac:dyDescent="0.2"/>
    <row r="632076" hidden="1" x14ac:dyDescent="0.2"/>
    <row r="632077" hidden="1" x14ac:dyDescent="0.2"/>
    <row r="632078" hidden="1" x14ac:dyDescent="0.2"/>
    <row r="632079" hidden="1" x14ac:dyDescent="0.2"/>
    <row r="632080" hidden="1" x14ac:dyDescent="0.2"/>
    <row r="632081" hidden="1" x14ac:dyDescent="0.2"/>
    <row r="632082" hidden="1" x14ac:dyDescent="0.2"/>
    <row r="632083" hidden="1" x14ac:dyDescent="0.2"/>
    <row r="632084" hidden="1" x14ac:dyDescent="0.2"/>
    <row r="632085" hidden="1" x14ac:dyDescent="0.2"/>
    <row r="632086" hidden="1" x14ac:dyDescent="0.2"/>
    <row r="632087" hidden="1" x14ac:dyDescent="0.2"/>
    <row r="632088" hidden="1" x14ac:dyDescent="0.2"/>
    <row r="632089" hidden="1" x14ac:dyDescent="0.2"/>
    <row r="632090" hidden="1" x14ac:dyDescent="0.2"/>
    <row r="632091" hidden="1" x14ac:dyDescent="0.2"/>
    <row r="632092" hidden="1" x14ac:dyDescent="0.2"/>
    <row r="632093" hidden="1" x14ac:dyDescent="0.2"/>
    <row r="632094" hidden="1" x14ac:dyDescent="0.2"/>
    <row r="632095" hidden="1" x14ac:dyDescent="0.2"/>
    <row r="632096" hidden="1" x14ac:dyDescent="0.2"/>
    <row r="632097" hidden="1" x14ac:dyDescent="0.2"/>
    <row r="632098" hidden="1" x14ac:dyDescent="0.2"/>
    <row r="632099" hidden="1" x14ac:dyDescent="0.2"/>
    <row r="632100" hidden="1" x14ac:dyDescent="0.2"/>
    <row r="632101" hidden="1" x14ac:dyDescent="0.2"/>
    <row r="632102" hidden="1" x14ac:dyDescent="0.2"/>
    <row r="632103" hidden="1" x14ac:dyDescent="0.2"/>
    <row r="632104" hidden="1" x14ac:dyDescent="0.2"/>
    <row r="632105" hidden="1" x14ac:dyDescent="0.2"/>
    <row r="632106" hidden="1" x14ac:dyDescent="0.2"/>
    <row r="632107" hidden="1" x14ac:dyDescent="0.2"/>
    <row r="632108" hidden="1" x14ac:dyDescent="0.2"/>
    <row r="632109" hidden="1" x14ac:dyDescent="0.2"/>
    <row r="632110" hidden="1" x14ac:dyDescent="0.2"/>
    <row r="632111" hidden="1" x14ac:dyDescent="0.2"/>
    <row r="632112" hidden="1" x14ac:dyDescent="0.2"/>
    <row r="632113" hidden="1" x14ac:dyDescent="0.2"/>
    <row r="632114" hidden="1" x14ac:dyDescent="0.2"/>
    <row r="632115" hidden="1" x14ac:dyDescent="0.2"/>
    <row r="632116" hidden="1" x14ac:dyDescent="0.2"/>
    <row r="632117" hidden="1" x14ac:dyDescent="0.2"/>
    <row r="632118" hidden="1" x14ac:dyDescent="0.2"/>
    <row r="632119" hidden="1" x14ac:dyDescent="0.2"/>
    <row r="632120" hidden="1" x14ac:dyDescent="0.2"/>
    <row r="632121" hidden="1" x14ac:dyDescent="0.2"/>
    <row r="632122" hidden="1" x14ac:dyDescent="0.2"/>
    <row r="632123" hidden="1" x14ac:dyDescent="0.2"/>
    <row r="632124" hidden="1" x14ac:dyDescent="0.2"/>
    <row r="632125" hidden="1" x14ac:dyDescent="0.2"/>
    <row r="632126" hidden="1" x14ac:dyDescent="0.2"/>
    <row r="632127" hidden="1" x14ac:dyDescent="0.2"/>
    <row r="632128" hidden="1" x14ac:dyDescent="0.2"/>
    <row r="632129" hidden="1" x14ac:dyDescent="0.2"/>
    <row r="632130" hidden="1" x14ac:dyDescent="0.2"/>
    <row r="632131" hidden="1" x14ac:dyDescent="0.2"/>
    <row r="632132" hidden="1" x14ac:dyDescent="0.2"/>
    <row r="632133" hidden="1" x14ac:dyDescent="0.2"/>
    <row r="632134" hidden="1" x14ac:dyDescent="0.2"/>
    <row r="632135" hidden="1" x14ac:dyDescent="0.2"/>
    <row r="632136" hidden="1" x14ac:dyDescent="0.2"/>
    <row r="632137" hidden="1" x14ac:dyDescent="0.2"/>
    <row r="632138" hidden="1" x14ac:dyDescent="0.2"/>
    <row r="632139" hidden="1" x14ac:dyDescent="0.2"/>
    <row r="632140" hidden="1" x14ac:dyDescent="0.2"/>
    <row r="632141" hidden="1" x14ac:dyDescent="0.2"/>
    <row r="632142" hidden="1" x14ac:dyDescent="0.2"/>
    <row r="632143" hidden="1" x14ac:dyDescent="0.2"/>
    <row r="632144" hidden="1" x14ac:dyDescent="0.2"/>
    <row r="632145" hidden="1" x14ac:dyDescent="0.2"/>
    <row r="632146" hidden="1" x14ac:dyDescent="0.2"/>
    <row r="632147" hidden="1" x14ac:dyDescent="0.2"/>
    <row r="632148" hidden="1" x14ac:dyDescent="0.2"/>
    <row r="632149" hidden="1" x14ac:dyDescent="0.2"/>
    <row r="632150" hidden="1" x14ac:dyDescent="0.2"/>
    <row r="632151" hidden="1" x14ac:dyDescent="0.2"/>
    <row r="632152" hidden="1" x14ac:dyDescent="0.2"/>
    <row r="632153" hidden="1" x14ac:dyDescent="0.2"/>
    <row r="632154" hidden="1" x14ac:dyDescent="0.2"/>
    <row r="632155" hidden="1" x14ac:dyDescent="0.2"/>
    <row r="632156" hidden="1" x14ac:dyDescent="0.2"/>
    <row r="632157" hidden="1" x14ac:dyDescent="0.2"/>
    <row r="632158" hidden="1" x14ac:dyDescent="0.2"/>
    <row r="632159" hidden="1" x14ac:dyDescent="0.2"/>
    <row r="632160" hidden="1" x14ac:dyDescent="0.2"/>
    <row r="632161" hidden="1" x14ac:dyDescent="0.2"/>
    <row r="632162" hidden="1" x14ac:dyDescent="0.2"/>
    <row r="632163" hidden="1" x14ac:dyDescent="0.2"/>
    <row r="632164" hidden="1" x14ac:dyDescent="0.2"/>
    <row r="632165" hidden="1" x14ac:dyDescent="0.2"/>
    <row r="632166" hidden="1" x14ac:dyDescent="0.2"/>
    <row r="632167" hidden="1" x14ac:dyDescent="0.2"/>
    <row r="632168" hidden="1" x14ac:dyDescent="0.2"/>
    <row r="632169" hidden="1" x14ac:dyDescent="0.2"/>
    <row r="632170" hidden="1" x14ac:dyDescent="0.2"/>
    <row r="632171" hidden="1" x14ac:dyDescent="0.2"/>
    <row r="632172" hidden="1" x14ac:dyDescent="0.2"/>
    <row r="632173" hidden="1" x14ac:dyDescent="0.2"/>
    <row r="632174" hidden="1" x14ac:dyDescent="0.2"/>
    <row r="632175" hidden="1" x14ac:dyDescent="0.2"/>
    <row r="632176" hidden="1" x14ac:dyDescent="0.2"/>
    <row r="632177" hidden="1" x14ac:dyDescent="0.2"/>
    <row r="632178" hidden="1" x14ac:dyDescent="0.2"/>
    <row r="632179" hidden="1" x14ac:dyDescent="0.2"/>
    <row r="632180" hidden="1" x14ac:dyDescent="0.2"/>
    <row r="632181" hidden="1" x14ac:dyDescent="0.2"/>
    <row r="632182" hidden="1" x14ac:dyDescent="0.2"/>
    <row r="632183" hidden="1" x14ac:dyDescent="0.2"/>
    <row r="632184" hidden="1" x14ac:dyDescent="0.2"/>
    <row r="632185" hidden="1" x14ac:dyDescent="0.2"/>
    <row r="632186" hidden="1" x14ac:dyDescent="0.2"/>
    <row r="632187" hidden="1" x14ac:dyDescent="0.2"/>
    <row r="632188" hidden="1" x14ac:dyDescent="0.2"/>
    <row r="632189" hidden="1" x14ac:dyDescent="0.2"/>
    <row r="632190" hidden="1" x14ac:dyDescent="0.2"/>
    <row r="632191" hidden="1" x14ac:dyDescent="0.2"/>
    <row r="632192" hidden="1" x14ac:dyDescent="0.2"/>
    <row r="632193" hidden="1" x14ac:dyDescent="0.2"/>
    <row r="632194" hidden="1" x14ac:dyDescent="0.2"/>
    <row r="632195" hidden="1" x14ac:dyDescent="0.2"/>
    <row r="632196" hidden="1" x14ac:dyDescent="0.2"/>
    <row r="632197" hidden="1" x14ac:dyDescent="0.2"/>
    <row r="632198" hidden="1" x14ac:dyDescent="0.2"/>
    <row r="632199" hidden="1" x14ac:dyDescent="0.2"/>
    <row r="632200" hidden="1" x14ac:dyDescent="0.2"/>
    <row r="632201" hidden="1" x14ac:dyDescent="0.2"/>
    <row r="632202" hidden="1" x14ac:dyDescent="0.2"/>
    <row r="632203" hidden="1" x14ac:dyDescent="0.2"/>
    <row r="632204" hidden="1" x14ac:dyDescent="0.2"/>
    <row r="632205" hidden="1" x14ac:dyDescent="0.2"/>
    <row r="632206" hidden="1" x14ac:dyDescent="0.2"/>
    <row r="632207" hidden="1" x14ac:dyDescent="0.2"/>
    <row r="632208" hidden="1" x14ac:dyDescent="0.2"/>
    <row r="632209" hidden="1" x14ac:dyDescent="0.2"/>
    <row r="632210" hidden="1" x14ac:dyDescent="0.2"/>
    <row r="632211" hidden="1" x14ac:dyDescent="0.2"/>
    <row r="632212" hidden="1" x14ac:dyDescent="0.2"/>
    <row r="632213" hidden="1" x14ac:dyDescent="0.2"/>
    <row r="632214" hidden="1" x14ac:dyDescent="0.2"/>
    <row r="632215" hidden="1" x14ac:dyDescent="0.2"/>
    <row r="632216" hidden="1" x14ac:dyDescent="0.2"/>
    <row r="632217" hidden="1" x14ac:dyDescent="0.2"/>
    <row r="632218" hidden="1" x14ac:dyDescent="0.2"/>
    <row r="632219" hidden="1" x14ac:dyDescent="0.2"/>
    <row r="632220" hidden="1" x14ac:dyDescent="0.2"/>
    <row r="632221" hidden="1" x14ac:dyDescent="0.2"/>
    <row r="632222" hidden="1" x14ac:dyDescent="0.2"/>
    <row r="632223" hidden="1" x14ac:dyDescent="0.2"/>
    <row r="632224" hidden="1" x14ac:dyDescent="0.2"/>
    <row r="632225" hidden="1" x14ac:dyDescent="0.2"/>
    <row r="632226" hidden="1" x14ac:dyDescent="0.2"/>
    <row r="632227" hidden="1" x14ac:dyDescent="0.2"/>
    <row r="632228" hidden="1" x14ac:dyDescent="0.2"/>
    <row r="632229" hidden="1" x14ac:dyDescent="0.2"/>
    <row r="632230" hidden="1" x14ac:dyDescent="0.2"/>
    <row r="632231" hidden="1" x14ac:dyDescent="0.2"/>
    <row r="632232" hidden="1" x14ac:dyDescent="0.2"/>
    <row r="632233" hidden="1" x14ac:dyDescent="0.2"/>
    <row r="632234" hidden="1" x14ac:dyDescent="0.2"/>
    <row r="632235" hidden="1" x14ac:dyDescent="0.2"/>
    <row r="632236" hidden="1" x14ac:dyDescent="0.2"/>
    <row r="632237" hidden="1" x14ac:dyDescent="0.2"/>
    <row r="632238" hidden="1" x14ac:dyDescent="0.2"/>
    <row r="632239" hidden="1" x14ac:dyDescent="0.2"/>
    <row r="632240" hidden="1" x14ac:dyDescent="0.2"/>
    <row r="632241" hidden="1" x14ac:dyDescent="0.2"/>
    <row r="632242" hidden="1" x14ac:dyDescent="0.2"/>
    <row r="632243" hidden="1" x14ac:dyDescent="0.2"/>
    <row r="632244" hidden="1" x14ac:dyDescent="0.2"/>
    <row r="632245" hidden="1" x14ac:dyDescent="0.2"/>
    <row r="632246" hidden="1" x14ac:dyDescent="0.2"/>
    <row r="632247" hidden="1" x14ac:dyDescent="0.2"/>
    <row r="632248" hidden="1" x14ac:dyDescent="0.2"/>
    <row r="632249" hidden="1" x14ac:dyDescent="0.2"/>
    <row r="632250" hidden="1" x14ac:dyDescent="0.2"/>
    <row r="632251" hidden="1" x14ac:dyDescent="0.2"/>
    <row r="632252" hidden="1" x14ac:dyDescent="0.2"/>
    <row r="632253" hidden="1" x14ac:dyDescent="0.2"/>
    <row r="632254" hidden="1" x14ac:dyDescent="0.2"/>
    <row r="632255" hidden="1" x14ac:dyDescent="0.2"/>
    <row r="632256" hidden="1" x14ac:dyDescent="0.2"/>
    <row r="632257" hidden="1" x14ac:dyDescent="0.2"/>
    <row r="632258" hidden="1" x14ac:dyDescent="0.2"/>
    <row r="632259" hidden="1" x14ac:dyDescent="0.2"/>
    <row r="632260" hidden="1" x14ac:dyDescent="0.2"/>
    <row r="632261" hidden="1" x14ac:dyDescent="0.2"/>
    <row r="632262" hidden="1" x14ac:dyDescent="0.2"/>
    <row r="632263" hidden="1" x14ac:dyDescent="0.2"/>
    <row r="632264" hidden="1" x14ac:dyDescent="0.2"/>
    <row r="632265" hidden="1" x14ac:dyDescent="0.2"/>
    <row r="632266" hidden="1" x14ac:dyDescent="0.2"/>
    <row r="632267" hidden="1" x14ac:dyDescent="0.2"/>
    <row r="632268" hidden="1" x14ac:dyDescent="0.2"/>
    <row r="632269" hidden="1" x14ac:dyDescent="0.2"/>
    <row r="632270" hidden="1" x14ac:dyDescent="0.2"/>
    <row r="632271" hidden="1" x14ac:dyDescent="0.2"/>
    <row r="632272" hidden="1" x14ac:dyDescent="0.2"/>
    <row r="632273" hidden="1" x14ac:dyDescent="0.2"/>
    <row r="632274" hidden="1" x14ac:dyDescent="0.2"/>
    <row r="632275" hidden="1" x14ac:dyDescent="0.2"/>
    <row r="632276" hidden="1" x14ac:dyDescent="0.2"/>
    <row r="632277" hidden="1" x14ac:dyDescent="0.2"/>
    <row r="632278" hidden="1" x14ac:dyDescent="0.2"/>
    <row r="632279" hidden="1" x14ac:dyDescent="0.2"/>
    <row r="632280" hidden="1" x14ac:dyDescent="0.2"/>
    <row r="632281" hidden="1" x14ac:dyDescent="0.2"/>
    <row r="632282" hidden="1" x14ac:dyDescent="0.2"/>
    <row r="632283" hidden="1" x14ac:dyDescent="0.2"/>
    <row r="632284" hidden="1" x14ac:dyDescent="0.2"/>
    <row r="632285" hidden="1" x14ac:dyDescent="0.2"/>
    <row r="632286" hidden="1" x14ac:dyDescent="0.2"/>
    <row r="632287" hidden="1" x14ac:dyDescent="0.2"/>
    <row r="632288" hidden="1" x14ac:dyDescent="0.2"/>
    <row r="632289" hidden="1" x14ac:dyDescent="0.2"/>
    <row r="632290" hidden="1" x14ac:dyDescent="0.2"/>
    <row r="632291" hidden="1" x14ac:dyDescent="0.2"/>
    <row r="632292" hidden="1" x14ac:dyDescent="0.2"/>
    <row r="632293" hidden="1" x14ac:dyDescent="0.2"/>
    <row r="632294" hidden="1" x14ac:dyDescent="0.2"/>
    <row r="632295" hidden="1" x14ac:dyDescent="0.2"/>
    <row r="632296" hidden="1" x14ac:dyDescent="0.2"/>
    <row r="632297" hidden="1" x14ac:dyDescent="0.2"/>
    <row r="632298" hidden="1" x14ac:dyDescent="0.2"/>
    <row r="632299" hidden="1" x14ac:dyDescent="0.2"/>
    <row r="632300" hidden="1" x14ac:dyDescent="0.2"/>
    <row r="632301" hidden="1" x14ac:dyDescent="0.2"/>
    <row r="632302" hidden="1" x14ac:dyDescent="0.2"/>
    <row r="632303" hidden="1" x14ac:dyDescent="0.2"/>
    <row r="632304" hidden="1" x14ac:dyDescent="0.2"/>
    <row r="632305" hidden="1" x14ac:dyDescent="0.2"/>
    <row r="632306" hidden="1" x14ac:dyDescent="0.2"/>
    <row r="632307" hidden="1" x14ac:dyDescent="0.2"/>
    <row r="632308" hidden="1" x14ac:dyDescent="0.2"/>
    <row r="632309" hidden="1" x14ac:dyDescent="0.2"/>
    <row r="632310" hidden="1" x14ac:dyDescent="0.2"/>
    <row r="632311" hidden="1" x14ac:dyDescent="0.2"/>
    <row r="632312" hidden="1" x14ac:dyDescent="0.2"/>
    <row r="632313" hidden="1" x14ac:dyDescent="0.2"/>
    <row r="632314" hidden="1" x14ac:dyDescent="0.2"/>
    <row r="632315" hidden="1" x14ac:dyDescent="0.2"/>
    <row r="632316" hidden="1" x14ac:dyDescent="0.2"/>
    <row r="632317" hidden="1" x14ac:dyDescent="0.2"/>
    <row r="632318" hidden="1" x14ac:dyDescent="0.2"/>
    <row r="632319" hidden="1" x14ac:dyDescent="0.2"/>
    <row r="632320" hidden="1" x14ac:dyDescent="0.2"/>
    <row r="632321" hidden="1" x14ac:dyDescent="0.2"/>
    <row r="632322" hidden="1" x14ac:dyDescent="0.2"/>
    <row r="632323" hidden="1" x14ac:dyDescent="0.2"/>
    <row r="632324" hidden="1" x14ac:dyDescent="0.2"/>
    <row r="632325" hidden="1" x14ac:dyDescent="0.2"/>
    <row r="632326" hidden="1" x14ac:dyDescent="0.2"/>
    <row r="632327" hidden="1" x14ac:dyDescent="0.2"/>
    <row r="632328" hidden="1" x14ac:dyDescent="0.2"/>
    <row r="632329" hidden="1" x14ac:dyDescent="0.2"/>
    <row r="632330" hidden="1" x14ac:dyDescent="0.2"/>
    <row r="632331" hidden="1" x14ac:dyDescent="0.2"/>
    <row r="632332" hidden="1" x14ac:dyDescent="0.2"/>
    <row r="632333" hidden="1" x14ac:dyDescent="0.2"/>
    <row r="632334" hidden="1" x14ac:dyDescent="0.2"/>
    <row r="632335" hidden="1" x14ac:dyDescent="0.2"/>
    <row r="632336" hidden="1" x14ac:dyDescent="0.2"/>
    <row r="632337" hidden="1" x14ac:dyDescent="0.2"/>
    <row r="632338" hidden="1" x14ac:dyDescent="0.2"/>
    <row r="632339" hidden="1" x14ac:dyDescent="0.2"/>
    <row r="632340" hidden="1" x14ac:dyDescent="0.2"/>
    <row r="632341" hidden="1" x14ac:dyDescent="0.2"/>
    <row r="632342" hidden="1" x14ac:dyDescent="0.2"/>
    <row r="632343" hidden="1" x14ac:dyDescent="0.2"/>
    <row r="632344" hidden="1" x14ac:dyDescent="0.2"/>
    <row r="632345" hidden="1" x14ac:dyDescent="0.2"/>
    <row r="632346" hidden="1" x14ac:dyDescent="0.2"/>
    <row r="632347" hidden="1" x14ac:dyDescent="0.2"/>
    <row r="632348" hidden="1" x14ac:dyDescent="0.2"/>
    <row r="632349" hidden="1" x14ac:dyDescent="0.2"/>
    <row r="632350" hidden="1" x14ac:dyDescent="0.2"/>
    <row r="632351" hidden="1" x14ac:dyDescent="0.2"/>
    <row r="632352" hidden="1" x14ac:dyDescent="0.2"/>
    <row r="632353" hidden="1" x14ac:dyDescent="0.2"/>
    <row r="632354" hidden="1" x14ac:dyDescent="0.2"/>
    <row r="632355" hidden="1" x14ac:dyDescent="0.2"/>
    <row r="632356" hidden="1" x14ac:dyDescent="0.2"/>
    <row r="632357" hidden="1" x14ac:dyDescent="0.2"/>
    <row r="632358" hidden="1" x14ac:dyDescent="0.2"/>
    <row r="632359" hidden="1" x14ac:dyDescent="0.2"/>
    <row r="632360" hidden="1" x14ac:dyDescent="0.2"/>
    <row r="632361" hidden="1" x14ac:dyDescent="0.2"/>
    <row r="632362" hidden="1" x14ac:dyDescent="0.2"/>
    <row r="632363" hidden="1" x14ac:dyDescent="0.2"/>
    <row r="632364" hidden="1" x14ac:dyDescent="0.2"/>
    <row r="632365" hidden="1" x14ac:dyDescent="0.2"/>
    <row r="632366" hidden="1" x14ac:dyDescent="0.2"/>
    <row r="632367" hidden="1" x14ac:dyDescent="0.2"/>
    <row r="632368" hidden="1" x14ac:dyDescent="0.2"/>
    <row r="632369" hidden="1" x14ac:dyDescent="0.2"/>
    <row r="632370" hidden="1" x14ac:dyDescent="0.2"/>
    <row r="632371" hidden="1" x14ac:dyDescent="0.2"/>
    <row r="632372" hidden="1" x14ac:dyDescent="0.2"/>
    <row r="632373" hidden="1" x14ac:dyDescent="0.2"/>
    <row r="632374" hidden="1" x14ac:dyDescent="0.2"/>
    <row r="632375" hidden="1" x14ac:dyDescent="0.2"/>
    <row r="632376" hidden="1" x14ac:dyDescent="0.2"/>
    <row r="632377" hidden="1" x14ac:dyDescent="0.2"/>
    <row r="632378" hidden="1" x14ac:dyDescent="0.2"/>
    <row r="632379" hidden="1" x14ac:dyDescent="0.2"/>
    <row r="632380" hidden="1" x14ac:dyDescent="0.2"/>
    <row r="632381" hidden="1" x14ac:dyDescent="0.2"/>
    <row r="632382" hidden="1" x14ac:dyDescent="0.2"/>
    <row r="632383" hidden="1" x14ac:dyDescent="0.2"/>
    <row r="632384" hidden="1" x14ac:dyDescent="0.2"/>
    <row r="632385" hidden="1" x14ac:dyDescent="0.2"/>
    <row r="632386" hidden="1" x14ac:dyDescent="0.2"/>
    <row r="632387" hidden="1" x14ac:dyDescent="0.2"/>
    <row r="632388" hidden="1" x14ac:dyDescent="0.2"/>
    <row r="632389" hidden="1" x14ac:dyDescent="0.2"/>
    <row r="632390" hidden="1" x14ac:dyDescent="0.2"/>
    <row r="632391" hidden="1" x14ac:dyDescent="0.2"/>
    <row r="632392" hidden="1" x14ac:dyDescent="0.2"/>
    <row r="632393" hidden="1" x14ac:dyDescent="0.2"/>
    <row r="632394" hidden="1" x14ac:dyDescent="0.2"/>
    <row r="632395" hidden="1" x14ac:dyDescent="0.2"/>
    <row r="632396" hidden="1" x14ac:dyDescent="0.2"/>
    <row r="632397" hidden="1" x14ac:dyDescent="0.2"/>
    <row r="632398" hidden="1" x14ac:dyDescent="0.2"/>
    <row r="632399" hidden="1" x14ac:dyDescent="0.2"/>
    <row r="632400" hidden="1" x14ac:dyDescent="0.2"/>
    <row r="632401" hidden="1" x14ac:dyDescent="0.2"/>
    <row r="632402" hidden="1" x14ac:dyDescent="0.2"/>
    <row r="632403" hidden="1" x14ac:dyDescent="0.2"/>
    <row r="632404" hidden="1" x14ac:dyDescent="0.2"/>
    <row r="632405" hidden="1" x14ac:dyDescent="0.2"/>
    <row r="632406" hidden="1" x14ac:dyDescent="0.2"/>
    <row r="632407" hidden="1" x14ac:dyDescent="0.2"/>
    <row r="632408" hidden="1" x14ac:dyDescent="0.2"/>
    <row r="632409" hidden="1" x14ac:dyDescent="0.2"/>
    <row r="632410" hidden="1" x14ac:dyDescent="0.2"/>
    <row r="632411" hidden="1" x14ac:dyDescent="0.2"/>
    <row r="632412" hidden="1" x14ac:dyDescent="0.2"/>
    <row r="632413" hidden="1" x14ac:dyDescent="0.2"/>
    <row r="632414" hidden="1" x14ac:dyDescent="0.2"/>
    <row r="632415" hidden="1" x14ac:dyDescent="0.2"/>
    <row r="632416" hidden="1" x14ac:dyDescent="0.2"/>
    <row r="632417" hidden="1" x14ac:dyDescent="0.2"/>
    <row r="632418" hidden="1" x14ac:dyDescent="0.2"/>
    <row r="632419" hidden="1" x14ac:dyDescent="0.2"/>
    <row r="632420" hidden="1" x14ac:dyDescent="0.2"/>
    <row r="632421" hidden="1" x14ac:dyDescent="0.2"/>
    <row r="632422" hidden="1" x14ac:dyDescent="0.2"/>
    <row r="632423" hidden="1" x14ac:dyDescent="0.2"/>
    <row r="632424" hidden="1" x14ac:dyDescent="0.2"/>
    <row r="632425" hidden="1" x14ac:dyDescent="0.2"/>
    <row r="632426" hidden="1" x14ac:dyDescent="0.2"/>
    <row r="632427" hidden="1" x14ac:dyDescent="0.2"/>
    <row r="632428" hidden="1" x14ac:dyDescent="0.2"/>
    <row r="632429" hidden="1" x14ac:dyDescent="0.2"/>
    <row r="632430" hidden="1" x14ac:dyDescent="0.2"/>
    <row r="632431" hidden="1" x14ac:dyDescent="0.2"/>
    <row r="632432" hidden="1" x14ac:dyDescent="0.2"/>
    <row r="632433" hidden="1" x14ac:dyDescent="0.2"/>
    <row r="632434" hidden="1" x14ac:dyDescent="0.2"/>
    <row r="632435" hidden="1" x14ac:dyDescent="0.2"/>
    <row r="632436" hidden="1" x14ac:dyDescent="0.2"/>
    <row r="632437" hidden="1" x14ac:dyDescent="0.2"/>
    <row r="632438" hidden="1" x14ac:dyDescent="0.2"/>
    <row r="632439" hidden="1" x14ac:dyDescent="0.2"/>
    <row r="632440" hidden="1" x14ac:dyDescent="0.2"/>
    <row r="632441" hidden="1" x14ac:dyDescent="0.2"/>
    <row r="632442" hidden="1" x14ac:dyDescent="0.2"/>
    <row r="632443" hidden="1" x14ac:dyDescent="0.2"/>
    <row r="632444" hidden="1" x14ac:dyDescent="0.2"/>
    <row r="632445" hidden="1" x14ac:dyDescent="0.2"/>
    <row r="632446" hidden="1" x14ac:dyDescent="0.2"/>
    <row r="632447" hidden="1" x14ac:dyDescent="0.2"/>
    <row r="632448" hidden="1" x14ac:dyDescent="0.2"/>
    <row r="632449" hidden="1" x14ac:dyDescent="0.2"/>
    <row r="632450" hidden="1" x14ac:dyDescent="0.2"/>
    <row r="632451" hidden="1" x14ac:dyDescent="0.2"/>
    <row r="632452" hidden="1" x14ac:dyDescent="0.2"/>
    <row r="632453" hidden="1" x14ac:dyDescent="0.2"/>
    <row r="632454" hidden="1" x14ac:dyDescent="0.2"/>
    <row r="632455" hidden="1" x14ac:dyDescent="0.2"/>
    <row r="632456" hidden="1" x14ac:dyDescent="0.2"/>
    <row r="632457" hidden="1" x14ac:dyDescent="0.2"/>
    <row r="632458" hidden="1" x14ac:dyDescent="0.2"/>
    <row r="632459" hidden="1" x14ac:dyDescent="0.2"/>
    <row r="632460" hidden="1" x14ac:dyDescent="0.2"/>
    <row r="632461" hidden="1" x14ac:dyDescent="0.2"/>
    <row r="632462" hidden="1" x14ac:dyDescent="0.2"/>
    <row r="632463" hidden="1" x14ac:dyDescent="0.2"/>
    <row r="632464" hidden="1" x14ac:dyDescent="0.2"/>
    <row r="632465" hidden="1" x14ac:dyDescent="0.2"/>
    <row r="632466" hidden="1" x14ac:dyDescent="0.2"/>
    <row r="632467" hidden="1" x14ac:dyDescent="0.2"/>
    <row r="632468" hidden="1" x14ac:dyDescent="0.2"/>
    <row r="632469" hidden="1" x14ac:dyDescent="0.2"/>
    <row r="632470" hidden="1" x14ac:dyDescent="0.2"/>
    <row r="632471" hidden="1" x14ac:dyDescent="0.2"/>
    <row r="632472" hidden="1" x14ac:dyDescent="0.2"/>
    <row r="632473" hidden="1" x14ac:dyDescent="0.2"/>
    <row r="632474" hidden="1" x14ac:dyDescent="0.2"/>
    <row r="632475" hidden="1" x14ac:dyDescent="0.2"/>
    <row r="632476" hidden="1" x14ac:dyDescent="0.2"/>
    <row r="632477" hidden="1" x14ac:dyDescent="0.2"/>
    <row r="632478" hidden="1" x14ac:dyDescent="0.2"/>
    <row r="632479" hidden="1" x14ac:dyDescent="0.2"/>
    <row r="632480" hidden="1" x14ac:dyDescent="0.2"/>
    <row r="632481" hidden="1" x14ac:dyDescent="0.2"/>
    <row r="632482" hidden="1" x14ac:dyDescent="0.2"/>
    <row r="632483" hidden="1" x14ac:dyDescent="0.2"/>
    <row r="632484" hidden="1" x14ac:dyDescent="0.2"/>
    <row r="632485" hidden="1" x14ac:dyDescent="0.2"/>
    <row r="632486" hidden="1" x14ac:dyDescent="0.2"/>
    <row r="632487" hidden="1" x14ac:dyDescent="0.2"/>
    <row r="632488" hidden="1" x14ac:dyDescent="0.2"/>
    <row r="632489" hidden="1" x14ac:dyDescent="0.2"/>
    <row r="632490" hidden="1" x14ac:dyDescent="0.2"/>
    <row r="632491" hidden="1" x14ac:dyDescent="0.2"/>
    <row r="632492" hidden="1" x14ac:dyDescent="0.2"/>
    <row r="632493" hidden="1" x14ac:dyDescent="0.2"/>
    <row r="632494" hidden="1" x14ac:dyDescent="0.2"/>
    <row r="632495" hidden="1" x14ac:dyDescent="0.2"/>
    <row r="632496" hidden="1" x14ac:dyDescent="0.2"/>
    <row r="632497" hidden="1" x14ac:dyDescent="0.2"/>
    <row r="632498" hidden="1" x14ac:dyDescent="0.2"/>
    <row r="632499" hidden="1" x14ac:dyDescent="0.2"/>
    <row r="632500" hidden="1" x14ac:dyDescent="0.2"/>
    <row r="632501" hidden="1" x14ac:dyDescent="0.2"/>
    <row r="632502" hidden="1" x14ac:dyDescent="0.2"/>
    <row r="632503" hidden="1" x14ac:dyDescent="0.2"/>
    <row r="632504" hidden="1" x14ac:dyDescent="0.2"/>
    <row r="632505" hidden="1" x14ac:dyDescent="0.2"/>
    <row r="632506" hidden="1" x14ac:dyDescent="0.2"/>
    <row r="632507" hidden="1" x14ac:dyDescent="0.2"/>
    <row r="632508" hidden="1" x14ac:dyDescent="0.2"/>
    <row r="632509" hidden="1" x14ac:dyDescent="0.2"/>
    <row r="632510" hidden="1" x14ac:dyDescent="0.2"/>
    <row r="632511" hidden="1" x14ac:dyDescent="0.2"/>
    <row r="632512" hidden="1" x14ac:dyDescent="0.2"/>
    <row r="632513" hidden="1" x14ac:dyDescent="0.2"/>
    <row r="632514" hidden="1" x14ac:dyDescent="0.2"/>
    <row r="632515" hidden="1" x14ac:dyDescent="0.2"/>
    <row r="632516" hidden="1" x14ac:dyDescent="0.2"/>
    <row r="632517" hidden="1" x14ac:dyDescent="0.2"/>
    <row r="632518" hidden="1" x14ac:dyDescent="0.2"/>
    <row r="632519" hidden="1" x14ac:dyDescent="0.2"/>
    <row r="632520" hidden="1" x14ac:dyDescent="0.2"/>
    <row r="632521" hidden="1" x14ac:dyDescent="0.2"/>
    <row r="632522" hidden="1" x14ac:dyDescent="0.2"/>
    <row r="632523" hidden="1" x14ac:dyDescent="0.2"/>
    <row r="632524" hidden="1" x14ac:dyDescent="0.2"/>
    <row r="632525" hidden="1" x14ac:dyDescent="0.2"/>
    <row r="632526" hidden="1" x14ac:dyDescent="0.2"/>
    <row r="632527" hidden="1" x14ac:dyDescent="0.2"/>
    <row r="632528" hidden="1" x14ac:dyDescent="0.2"/>
    <row r="632529" hidden="1" x14ac:dyDescent="0.2"/>
    <row r="632530" hidden="1" x14ac:dyDescent="0.2"/>
    <row r="632531" hidden="1" x14ac:dyDescent="0.2"/>
    <row r="632532" hidden="1" x14ac:dyDescent="0.2"/>
    <row r="632533" hidden="1" x14ac:dyDescent="0.2"/>
    <row r="632534" hidden="1" x14ac:dyDescent="0.2"/>
    <row r="632535" hidden="1" x14ac:dyDescent="0.2"/>
    <row r="632536" hidden="1" x14ac:dyDescent="0.2"/>
    <row r="632537" hidden="1" x14ac:dyDescent="0.2"/>
    <row r="632538" hidden="1" x14ac:dyDescent="0.2"/>
    <row r="632539" hidden="1" x14ac:dyDescent="0.2"/>
    <row r="632540" hidden="1" x14ac:dyDescent="0.2"/>
    <row r="632541" hidden="1" x14ac:dyDescent="0.2"/>
    <row r="632542" hidden="1" x14ac:dyDescent="0.2"/>
    <row r="632543" hidden="1" x14ac:dyDescent="0.2"/>
    <row r="632544" hidden="1" x14ac:dyDescent="0.2"/>
    <row r="632545" hidden="1" x14ac:dyDescent="0.2"/>
    <row r="632546" hidden="1" x14ac:dyDescent="0.2"/>
    <row r="632547" hidden="1" x14ac:dyDescent="0.2"/>
    <row r="632548" hidden="1" x14ac:dyDescent="0.2"/>
    <row r="632549" hidden="1" x14ac:dyDescent="0.2"/>
    <row r="632550" hidden="1" x14ac:dyDescent="0.2"/>
    <row r="632551" hidden="1" x14ac:dyDescent="0.2"/>
    <row r="632552" hidden="1" x14ac:dyDescent="0.2"/>
    <row r="632553" hidden="1" x14ac:dyDescent="0.2"/>
    <row r="632554" hidden="1" x14ac:dyDescent="0.2"/>
    <row r="632555" hidden="1" x14ac:dyDescent="0.2"/>
    <row r="632556" hidden="1" x14ac:dyDescent="0.2"/>
    <row r="632557" hidden="1" x14ac:dyDescent="0.2"/>
    <row r="632558" hidden="1" x14ac:dyDescent="0.2"/>
    <row r="632559" hidden="1" x14ac:dyDescent="0.2"/>
    <row r="632560" hidden="1" x14ac:dyDescent="0.2"/>
    <row r="632561" hidden="1" x14ac:dyDescent="0.2"/>
    <row r="632562" hidden="1" x14ac:dyDescent="0.2"/>
    <row r="632563" hidden="1" x14ac:dyDescent="0.2"/>
    <row r="632564" hidden="1" x14ac:dyDescent="0.2"/>
    <row r="632565" hidden="1" x14ac:dyDescent="0.2"/>
    <row r="632566" hidden="1" x14ac:dyDescent="0.2"/>
    <row r="632567" hidden="1" x14ac:dyDescent="0.2"/>
    <row r="632568" hidden="1" x14ac:dyDescent="0.2"/>
    <row r="632569" hidden="1" x14ac:dyDescent="0.2"/>
    <row r="632570" hidden="1" x14ac:dyDescent="0.2"/>
    <row r="632571" hidden="1" x14ac:dyDescent="0.2"/>
    <row r="632572" hidden="1" x14ac:dyDescent="0.2"/>
    <row r="632573" hidden="1" x14ac:dyDescent="0.2"/>
    <row r="632574" hidden="1" x14ac:dyDescent="0.2"/>
    <row r="632575" hidden="1" x14ac:dyDescent="0.2"/>
    <row r="632576" hidden="1" x14ac:dyDescent="0.2"/>
    <row r="632577" hidden="1" x14ac:dyDescent="0.2"/>
    <row r="632578" hidden="1" x14ac:dyDescent="0.2"/>
    <row r="632579" hidden="1" x14ac:dyDescent="0.2"/>
    <row r="632580" hidden="1" x14ac:dyDescent="0.2"/>
    <row r="632581" hidden="1" x14ac:dyDescent="0.2"/>
    <row r="632582" hidden="1" x14ac:dyDescent="0.2"/>
    <row r="632583" hidden="1" x14ac:dyDescent="0.2"/>
    <row r="632584" hidden="1" x14ac:dyDescent="0.2"/>
    <row r="632585" hidden="1" x14ac:dyDescent="0.2"/>
    <row r="632586" hidden="1" x14ac:dyDescent="0.2"/>
    <row r="632587" hidden="1" x14ac:dyDescent="0.2"/>
    <row r="632588" hidden="1" x14ac:dyDescent="0.2"/>
    <row r="632589" hidden="1" x14ac:dyDescent="0.2"/>
    <row r="632590" hidden="1" x14ac:dyDescent="0.2"/>
    <row r="632591" hidden="1" x14ac:dyDescent="0.2"/>
    <row r="632592" hidden="1" x14ac:dyDescent="0.2"/>
    <row r="632593" hidden="1" x14ac:dyDescent="0.2"/>
    <row r="632594" hidden="1" x14ac:dyDescent="0.2"/>
    <row r="632595" hidden="1" x14ac:dyDescent="0.2"/>
    <row r="632596" hidden="1" x14ac:dyDescent="0.2"/>
    <row r="632597" hidden="1" x14ac:dyDescent="0.2"/>
    <row r="632598" hidden="1" x14ac:dyDescent="0.2"/>
    <row r="632599" hidden="1" x14ac:dyDescent="0.2"/>
    <row r="632600" hidden="1" x14ac:dyDescent="0.2"/>
    <row r="632601" hidden="1" x14ac:dyDescent="0.2"/>
    <row r="632602" hidden="1" x14ac:dyDescent="0.2"/>
    <row r="632603" hidden="1" x14ac:dyDescent="0.2"/>
    <row r="632604" hidden="1" x14ac:dyDescent="0.2"/>
    <row r="632605" hidden="1" x14ac:dyDescent="0.2"/>
    <row r="632606" hidden="1" x14ac:dyDescent="0.2"/>
    <row r="632607" hidden="1" x14ac:dyDescent="0.2"/>
    <row r="632608" hidden="1" x14ac:dyDescent="0.2"/>
    <row r="632609" hidden="1" x14ac:dyDescent="0.2"/>
    <row r="632610" hidden="1" x14ac:dyDescent="0.2"/>
    <row r="632611" hidden="1" x14ac:dyDescent="0.2"/>
    <row r="632612" hidden="1" x14ac:dyDescent="0.2"/>
    <row r="632613" hidden="1" x14ac:dyDescent="0.2"/>
    <row r="632614" hidden="1" x14ac:dyDescent="0.2"/>
    <row r="632615" hidden="1" x14ac:dyDescent="0.2"/>
    <row r="632616" hidden="1" x14ac:dyDescent="0.2"/>
    <row r="632617" hidden="1" x14ac:dyDescent="0.2"/>
    <row r="632618" hidden="1" x14ac:dyDescent="0.2"/>
    <row r="632619" hidden="1" x14ac:dyDescent="0.2"/>
    <row r="632620" hidden="1" x14ac:dyDescent="0.2"/>
    <row r="632621" hidden="1" x14ac:dyDescent="0.2"/>
    <row r="632622" hidden="1" x14ac:dyDescent="0.2"/>
    <row r="632623" hidden="1" x14ac:dyDescent="0.2"/>
    <row r="632624" hidden="1" x14ac:dyDescent="0.2"/>
    <row r="632625" hidden="1" x14ac:dyDescent="0.2"/>
    <row r="632626" hidden="1" x14ac:dyDescent="0.2"/>
    <row r="632627" hidden="1" x14ac:dyDescent="0.2"/>
    <row r="632628" hidden="1" x14ac:dyDescent="0.2"/>
    <row r="632629" hidden="1" x14ac:dyDescent="0.2"/>
    <row r="632630" hidden="1" x14ac:dyDescent="0.2"/>
    <row r="632631" hidden="1" x14ac:dyDescent="0.2"/>
    <row r="632632" hidden="1" x14ac:dyDescent="0.2"/>
    <row r="632633" hidden="1" x14ac:dyDescent="0.2"/>
    <row r="632634" hidden="1" x14ac:dyDescent="0.2"/>
    <row r="632635" hidden="1" x14ac:dyDescent="0.2"/>
    <row r="632636" hidden="1" x14ac:dyDescent="0.2"/>
    <row r="632637" hidden="1" x14ac:dyDescent="0.2"/>
    <row r="632638" hidden="1" x14ac:dyDescent="0.2"/>
    <row r="632639" hidden="1" x14ac:dyDescent="0.2"/>
    <row r="632640" hidden="1" x14ac:dyDescent="0.2"/>
    <row r="632641" hidden="1" x14ac:dyDescent="0.2"/>
    <row r="632642" hidden="1" x14ac:dyDescent="0.2"/>
    <row r="632643" hidden="1" x14ac:dyDescent="0.2"/>
    <row r="632644" hidden="1" x14ac:dyDescent="0.2"/>
    <row r="632645" hidden="1" x14ac:dyDescent="0.2"/>
    <row r="632646" hidden="1" x14ac:dyDescent="0.2"/>
    <row r="632647" hidden="1" x14ac:dyDescent="0.2"/>
    <row r="632648" hidden="1" x14ac:dyDescent="0.2"/>
    <row r="632649" hidden="1" x14ac:dyDescent="0.2"/>
    <row r="632650" hidden="1" x14ac:dyDescent="0.2"/>
    <row r="632651" hidden="1" x14ac:dyDescent="0.2"/>
    <row r="632652" hidden="1" x14ac:dyDescent="0.2"/>
    <row r="632653" hidden="1" x14ac:dyDescent="0.2"/>
    <row r="632654" hidden="1" x14ac:dyDescent="0.2"/>
    <row r="632655" hidden="1" x14ac:dyDescent="0.2"/>
    <row r="632656" hidden="1" x14ac:dyDescent="0.2"/>
    <row r="632657" hidden="1" x14ac:dyDescent="0.2"/>
    <row r="632658" hidden="1" x14ac:dyDescent="0.2"/>
    <row r="632659" hidden="1" x14ac:dyDescent="0.2"/>
    <row r="632660" hidden="1" x14ac:dyDescent="0.2"/>
    <row r="632661" hidden="1" x14ac:dyDescent="0.2"/>
    <row r="632662" hidden="1" x14ac:dyDescent="0.2"/>
    <row r="632663" hidden="1" x14ac:dyDescent="0.2"/>
    <row r="632664" hidden="1" x14ac:dyDescent="0.2"/>
    <row r="632665" hidden="1" x14ac:dyDescent="0.2"/>
    <row r="632666" hidden="1" x14ac:dyDescent="0.2"/>
    <row r="632667" hidden="1" x14ac:dyDescent="0.2"/>
    <row r="632668" hidden="1" x14ac:dyDescent="0.2"/>
    <row r="632669" hidden="1" x14ac:dyDescent="0.2"/>
    <row r="632670" hidden="1" x14ac:dyDescent="0.2"/>
    <row r="632671" hidden="1" x14ac:dyDescent="0.2"/>
    <row r="632672" hidden="1" x14ac:dyDescent="0.2"/>
    <row r="632673" hidden="1" x14ac:dyDescent="0.2"/>
    <row r="632674" hidden="1" x14ac:dyDescent="0.2"/>
    <row r="632675" hidden="1" x14ac:dyDescent="0.2"/>
    <row r="632676" hidden="1" x14ac:dyDescent="0.2"/>
    <row r="632677" hidden="1" x14ac:dyDescent="0.2"/>
    <row r="632678" hidden="1" x14ac:dyDescent="0.2"/>
    <row r="632679" hidden="1" x14ac:dyDescent="0.2"/>
    <row r="632680" hidden="1" x14ac:dyDescent="0.2"/>
    <row r="632681" hidden="1" x14ac:dyDescent="0.2"/>
    <row r="632682" hidden="1" x14ac:dyDescent="0.2"/>
    <row r="632683" hidden="1" x14ac:dyDescent="0.2"/>
    <row r="632684" hidden="1" x14ac:dyDescent="0.2"/>
    <row r="632685" hidden="1" x14ac:dyDescent="0.2"/>
    <row r="632686" hidden="1" x14ac:dyDescent="0.2"/>
    <row r="632687" hidden="1" x14ac:dyDescent="0.2"/>
    <row r="632688" hidden="1" x14ac:dyDescent="0.2"/>
    <row r="632689" hidden="1" x14ac:dyDescent="0.2"/>
    <row r="632690" hidden="1" x14ac:dyDescent="0.2"/>
    <row r="632691" hidden="1" x14ac:dyDescent="0.2"/>
    <row r="632692" hidden="1" x14ac:dyDescent="0.2"/>
    <row r="632693" hidden="1" x14ac:dyDescent="0.2"/>
    <row r="632694" hidden="1" x14ac:dyDescent="0.2"/>
    <row r="632695" hidden="1" x14ac:dyDescent="0.2"/>
    <row r="632696" hidden="1" x14ac:dyDescent="0.2"/>
    <row r="632697" hidden="1" x14ac:dyDescent="0.2"/>
    <row r="632698" hidden="1" x14ac:dyDescent="0.2"/>
    <row r="632699" hidden="1" x14ac:dyDescent="0.2"/>
    <row r="632700" hidden="1" x14ac:dyDescent="0.2"/>
    <row r="632701" hidden="1" x14ac:dyDescent="0.2"/>
    <row r="632702" hidden="1" x14ac:dyDescent="0.2"/>
    <row r="632703" hidden="1" x14ac:dyDescent="0.2"/>
    <row r="632704" hidden="1" x14ac:dyDescent="0.2"/>
    <row r="632705" hidden="1" x14ac:dyDescent="0.2"/>
    <row r="632706" hidden="1" x14ac:dyDescent="0.2"/>
    <row r="632707" hidden="1" x14ac:dyDescent="0.2"/>
    <row r="632708" hidden="1" x14ac:dyDescent="0.2"/>
    <row r="632709" hidden="1" x14ac:dyDescent="0.2"/>
    <row r="632710" hidden="1" x14ac:dyDescent="0.2"/>
    <row r="632711" hidden="1" x14ac:dyDescent="0.2"/>
    <row r="632712" hidden="1" x14ac:dyDescent="0.2"/>
    <row r="632713" hidden="1" x14ac:dyDescent="0.2"/>
    <row r="632714" hidden="1" x14ac:dyDescent="0.2"/>
    <row r="632715" hidden="1" x14ac:dyDescent="0.2"/>
    <row r="632716" hidden="1" x14ac:dyDescent="0.2"/>
    <row r="632717" hidden="1" x14ac:dyDescent="0.2"/>
    <row r="632718" hidden="1" x14ac:dyDescent="0.2"/>
    <row r="632719" hidden="1" x14ac:dyDescent="0.2"/>
    <row r="632720" hidden="1" x14ac:dyDescent="0.2"/>
    <row r="632721" hidden="1" x14ac:dyDescent="0.2"/>
    <row r="632722" hidden="1" x14ac:dyDescent="0.2"/>
    <row r="632723" hidden="1" x14ac:dyDescent="0.2"/>
    <row r="632724" hidden="1" x14ac:dyDescent="0.2"/>
    <row r="632725" hidden="1" x14ac:dyDescent="0.2"/>
    <row r="632726" hidden="1" x14ac:dyDescent="0.2"/>
    <row r="632727" hidden="1" x14ac:dyDescent="0.2"/>
    <row r="632728" hidden="1" x14ac:dyDescent="0.2"/>
    <row r="632729" hidden="1" x14ac:dyDescent="0.2"/>
    <row r="632730" hidden="1" x14ac:dyDescent="0.2"/>
    <row r="632731" hidden="1" x14ac:dyDescent="0.2"/>
    <row r="632732" hidden="1" x14ac:dyDescent="0.2"/>
    <row r="632733" hidden="1" x14ac:dyDescent="0.2"/>
    <row r="632734" hidden="1" x14ac:dyDescent="0.2"/>
    <row r="632735" hidden="1" x14ac:dyDescent="0.2"/>
    <row r="632736" hidden="1" x14ac:dyDescent="0.2"/>
    <row r="632737" hidden="1" x14ac:dyDescent="0.2"/>
    <row r="632738" hidden="1" x14ac:dyDescent="0.2"/>
    <row r="632739" hidden="1" x14ac:dyDescent="0.2"/>
    <row r="632740" hidden="1" x14ac:dyDescent="0.2"/>
    <row r="632741" hidden="1" x14ac:dyDescent="0.2"/>
    <row r="632742" hidden="1" x14ac:dyDescent="0.2"/>
    <row r="632743" hidden="1" x14ac:dyDescent="0.2"/>
    <row r="632744" hidden="1" x14ac:dyDescent="0.2"/>
    <row r="632745" hidden="1" x14ac:dyDescent="0.2"/>
    <row r="632746" hidden="1" x14ac:dyDescent="0.2"/>
    <row r="632747" hidden="1" x14ac:dyDescent="0.2"/>
    <row r="632748" hidden="1" x14ac:dyDescent="0.2"/>
    <row r="632749" hidden="1" x14ac:dyDescent="0.2"/>
    <row r="632750" hidden="1" x14ac:dyDescent="0.2"/>
    <row r="632751" hidden="1" x14ac:dyDescent="0.2"/>
    <row r="632752" hidden="1" x14ac:dyDescent="0.2"/>
    <row r="632753" hidden="1" x14ac:dyDescent="0.2"/>
    <row r="632754" hidden="1" x14ac:dyDescent="0.2"/>
    <row r="632755" hidden="1" x14ac:dyDescent="0.2"/>
    <row r="632756" hidden="1" x14ac:dyDescent="0.2"/>
    <row r="632757" hidden="1" x14ac:dyDescent="0.2"/>
    <row r="632758" hidden="1" x14ac:dyDescent="0.2"/>
    <row r="632759" hidden="1" x14ac:dyDescent="0.2"/>
    <row r="632760" hidden="1" x14ac:dyDescent="0.2"/>
    <row r="632761" hidden="1" x14ac:dyDescent="0.2"/>
    <row r="632762" hidden="1" x14ac:dyDescent="0.2"/>
    <row r="632763" hidden="1" x14ac:dyDescent="0.2"/>
    <row r="632764" hidden="1" x14ac:dyDescent="0.2"/>
    <row r="632765" hidden="1" x14ac:dyDescent="0.2"/>
    <row r="632766" hidden="1" x14ac:dyDescent="0.2"/>
    <row r="632767" hidden="1" x14ac:dyDescent="0.2"/>
    <row r="632768" hidden="1" x14ac:dyDescent="0.2"/>
    <row r="632769" hidden="1" x14ac:dyDescent="0.2"/>
    <row r="632770" hidden="1" x14ac:dyDescent="0.2"/>
    <row r="632771" hidden="1" x14ac:dyDescent="0.2"/>
    <row r="632772" hidden="1" x14ac:dyDescent="0.2"/>
    <row r="632773" hidden="1" x14ac:dyDescent="0.2"/>
    <row r="632774" hidden="1" x14ac:dyDescent="0.2"/>
    <row r="632775" hidden="1" x14ac:dyDescent="0.2"/>
    <row r="632776" hidden="1" x14ac:dyDescent="0.2"/>
    <row r="632777" hidden="1" x14ac:dyDescent="0.2"/>
    <row r="632778" hidden="1" x14ac:dyDescent="0.2"/>
    <row r="632779" hidden="1" x14ac:dyDescent="0.2"/>
    <row r="632780" hidden="1" x14ac:dyDescent="0.2"/>
    <row r="632781" hidden="1" x14ac:dyDescent="0.2"/>
    <row r="632782" hidden="1" x14ac:dyDescent="0.2"/>
    <row r="632783" hidden="1" x14ac:dyDescent="0.2"/>
    <row r="632784" hidden="1" x14ac:dyDescent="0.2"/>
    <row r="632785" hidden="1" x14ac:dyDescent="0.2"/>
    <row r="632786" hidden="1" x14ac:dyDescent="0.2"/>
    <row r="632787" hidden="1" x14ac:dyDescent="0.2"/>
    <row r="632788" hidden="1" x14ac:dyDescent="0.2"/>
    <row r="632789" hidden="1" x14ac:dyDescent="0.2"/>
    <row r="632790" hidden="1" x14ac:dyDescent="0.2"/>
    <row r="632791" hidden="1" x14ac:dyDescent="0.2"/>
    <row r="632792" hidden="1" x14ac:dyDescent="0.2"/>
    <row r="632793" hidden="1" x14ac:dyDescent="0.2"/>
    <row r="632794" hidden="1" x14ac:dyDescent="0.2"/>
    <row r="632795" hidden="1" x14ac:dyDescent="0.2"/>
    <row r="632796" hidden="1" x14ac:dyDescent="0.2"/>
    <row r="632797" hidden="1" x14ac:dyDescent="0.2"/>
    <row r="632798" hidden="1" x14ac:dyDescent="0.2"/>
    <row r="632799" hidden="1" x14ac:dyDescent="0.2"/>
    <row r="632800" hidden="1" x14ac:dyDescent="0.2"/>
    <row r="632801" hidden="1" x14ac:dyDescent="0.2"/>
    <row r="632802" hidden="1" x14ac:dyDescent="0.2"/>
    <row r="632803" hidden="1" x14ac:dyDescent="0.2"/>
    <row r="632804" hidden="1" x14ac:dyDescent="0.2"/>
    <row r="632805" hidden="1" x14ac:dyDescent="0.2"/>
    <row r="632806" hidden="1" x14ac:dyDescent="0.2"/>
    <row r="632807" hidden="1" x14ac:dyDescent="0.2"/>
    <row r="632808" hidden="1" x14ac:dyDescent="0.2"/>
    <row r="632809" hidden="1" x14ac:dyDescent="0.2"/>
    <row r="632810" hidden="1" x14ac:dyDescent="0.2"/>
    <row r="632811" hidden="1" x14ac:dyDescent="0.2"/>
    <row r="632812" hidden="1" x14ac:dyDescent="0.2"/>
    <row r="632813" hidden="1" x14ac:dyDescent="0.2"/>
    <row r="632814" hidden="1" x14ac:dyDescent="0.2"/>
    <row r="632815" hidden="1" x14ac:dyDescent="0.2"/>
    <row r="632816" hidden="1" x14ac:dyDescent="0.2"/>
    <row r="632817" hidden="1" x14ac:dyDescent="0.2"/>
    <row r="632818" hidden="1" x14ac:dyDescent="0.2"/>
    <row r="632819" hidden="1" x14ac:dyDescent="0.2"/>
    <row r="632820" hidden="1" x14ac:dyDescent="0.2"/>
    <row r="632821" hidden="1" x14ac:dyDescent="0.2"/>
    <row r="632822" hidden="1" x14ac:dyDescent="0.2"/>
    <row r="632823" hidden="1" x14ac:dyDescent="0.2"/>
    <row r="632824" hidden="1" x14ac:dyDescent="0.2"/>
    <row r="632825" hidden="1" x14ac:dyDescent="0.2"/>
    <row r="632826" hidden="1" x14ac:dyDescent="0.2"/>
    <row r="632827" hidden="1" x14ac:dyDescent="0.2"/>
    <row r="632828" hidden="1" x14ac:dyDescent="0.2"/>
    <row r="632829" hidden="1" x14ac:dyDescent="0.2"/>
    <row r="632830" hidden="1" x14ac:dyDescent="0.2"/>
    <row r="632831" hidden="1" x14ac:dyDescent="0.2"/>
    <row r="632832" hidden="1" x14ac:dyDescent="0.2"/>
    <row r="632833" hidden="1" x14ac:dyDescent="0.2"/>
    <row r="632834" hidden="1" x14ac:dyDescent="0.2"/>
    <row r="632835" hidden="1" x14ac:dyDescent="0.2"/>
    <row r="632836" hidden="1" x14ac:dyDescent="0.2"/>
    <row r="632837" hidden="1" x14ac:dyDescent="0.2"/>
    <row r="632838" hidden="1" x14ac:dyDescent="0.2"/>
    <row r="632839" hidden="1" x14ac:dyDescent="0.2"/>
    <row r="632840" hidden="1" x14ac:dyDescent="0.2"/>
    <row r="632841" hidden="1" x14ac:dyDescent="0.2"/>
    <row r="632842" hidden="1" x14ac:dyDescent="0.2"/>
    <row r="632843" hidden="1" x14ac:dyDescent="0.2"/>
    <row r="632844" hidden="1" x14ac:dyDescent="0.2"/>
    <row r="632845" hidden="1" x14ac:dyDescent="0.2"/>
    <row r="632846" hidden="1" x14ac:dyDescent="0.2"/>
    <row r="632847" hidden="1" x14ac:dyDescent="0.2"/>
    <row r="632848" hidden="1" x14ac:dyDescent="0.2"/>
    <row r="632849" hidden="1" x14ac:dyDescent="0.2"/>
    <row r="632850" hidden="1" x14ac:dyDescent="0.2"/>
    <row r="632851" hidden="1" x14ac:dyDescent="0.2"/>
    <row r="632852" hidden="1" x14ac:dyDescent="0.2"/>
    <row r="632853" hidden="1" x14ac:dyDescent="0.2"/>
    <row r="632854" hidden="1" x14ac:dyDescent="0.2"/>
    <row r="632855" hidden="1" x14ac:dyDescent="0.2"/>
    <row r="632856" hidden="1" x14ac:dyDescent="0.2"/>
    <row r="632857" hidden="1" x14ac:dyDescent="0.2"/>
    <row r="632858" hidden="1" x14ac:dyDescent="0.2"/>
    <row r="632859" hidden="1" x14ac:dyDescent="0.2"/>
    <row r="632860" hidden="1" x14ac:dyDescent="0.2"/>
    <row r="632861" hidden="1" x14ac:dyDescent="0.2"/>
    <row r="632862" hidden="1" x14ac:dyDescent="0.2"/>
    <row r="632863" hidden="1" x14ac:dyDescent="0.2"/>
    <row r="632864" hidden="1" x14ac:dyDescent="0.2"/>
    <row r="632865" hidden="1" x14ac:dyDescent="0.2"/>
    <row r="632866" hidden="1" x14ac:dyDescent="0.2"/>
    <row r="632867" hidden="1" x14ac:dyDescent="0.2"/>
    <row r="632868" hidden="1" x14ac:dyDescent="0.2"/>
    <row r="632869" hidden="1" x14ac:dyDescent="0.2"/>
    <row r="632870" hidden="1" x14ac:dyDescent="0.2"/>
    <row r="632871" hidden="1" x14ac:dyDescent="0.2"/>
    <row r="632872" hidden="1" x14ac:dyDescent="0.2"/>
    <row r="632873" hidden="1" x14ac:dyDescent="0.2"/>
    <row r="632874" hidden="1" x14ac:dyDescent="0.2"/>
    <row r="632875" hidden="1" x14ac:dyDescent="0.2"/>
    <row r="632876" hidden="1" x14ac:dyDescent="0.2"/>
    <row r="632877" hidden="1" x14ac:dyDescent="0.2"/>
    <row r="632878" hidden="1" x14ac:dyDescent="0.2"/>
    <row r="632879" hidden="1" x14ac:dyDescent="0.2"/>
    <row r="632880" hidden="1" x14ac:dyDescent="0.2"/>
    <row r="632881" hidden="1" x14ac:dyDescent="0.2"/>
    <row r="632882" hidden="1" x14ac:dyDescent="0.2"/>
    <row r="632883" hidden="1" x14ac:dyDescent="0.2"/>
    <row r="632884" hidden="1" x14ac:dyDescent="0.2"/>
    <row r="632885" hidden="1" x14ac:dyDescent="0.2"/>
    <row r="632886" hidden="1" x14ac:dyDescent="0.2"/>
    <row r="632887" hidden="1" x14ac:dyDescent="0.2"/>
    <row r="632888" hidden="1" x14ac:dyDescent="0.2"/>
    <row r="632889" hidden="1" x14ac:dyDescent="0.2"/>
    <row r="632890" hidden="1" x14ac:dyDescent="0.2"/>
    <row r="632891" hidden="1" x14ac:dyDescent="0.2"/>
    <row r="632892" hidden="1" x14ac:dyDescent="0.2"/>
    <row r="632893" hidden="1" x14ac:dyDescent="0.2"/>
    <row r="632894" hidden="1" x14ac:dyDescent="0.2"/>
    <row r="632895" hidden="1" x14ac:dyDescent="0.2"/>
    <row r="632896" hidden="1" x14ac:dyDescent="0.2"/>
    <row r="632897" hidden="1" x14ac:dyDescent="0.2"/>
    <row r="632898" hidden="1" x14ac:dyDescent="0.2"/>
    <row r="632899" hidden="1" x14ac:dyDescent="0.2"/>
    <row r="632900" hidden="1" x14ac:dyDescent="0.2"/>
    <row r="632901" hidden="1" x14ac:dyDescent="0.2"/>
    <row r="632902" hidden="1" x14ac:dyDescent="0.2"/>
    <row r="632903" hidden="1" x14ac:dyDescent="0.2"/>
    <row r="632904" hidden="1" x14ac:dyDescent="0.2"/>
    <row r="632905" hidden="1" x14ac:dyDescent="0.2"/>
    <row r="632906" hidden="1" x14ac:dyDescent="0.2"/>
    <row r="632907" hidden="1" x14ac:dyDescent="0.2"/>
    <row r="632908" hidden="1" x14ac:dyDescent="0.2"/>
    <row r="632909" hidden="1" x14ac:dyDescent="0.2"/>
    <row r="632910" hidden="1" x14ac:dyDescent="0.2"/>
    <row r="632911" hidden="1" x14ac:dyDescent="0.2"/>
    <row r="632912" hidden="1" x14ac:dyDescent="0.2"/>
    <row r="632913" hidden="1" x14ac:dyDescent="0.2"/>
    <row r="632914" hidden="1" x14ac:dyDescent="0.2"/>
    <row r="632915" hidden="1" x14ac:dyDescent="0.2"/>
    <row r="632916" hidden="1" x14ac:dyDescent="0.2"/>
    <row r="632917" hidden="1" x14ac:dyDescent="0.2"/>
    <row r="632918" hidden="1" x14ac:dyDescent="0.2"/>
    <row r="632919" hidden="1" x14ac:dyDescent="0.2"/>
    <row r="632920" hidden="1" x14ac:dyDescent="0.2"/>
    <row r="632921" hidden="1" x14ac:dyDescent="0.2"/>
    <row r="632922" hidden="1" x14ac:dyDescent="0.2"/>
    <row r="632923" hidden="1" x14ac:dyDescent="0.2"/>
    <row r="632924" hidden="1" x14ac:dyDescent="0.2"/>
    <row r="632925" hidden="1" x14ac:dyDescent="0.2"/>
    <row r="632926" hidden="1" x14ac:dyDescent="0.2"/>
    <row r="632927" hidden="1" x14ac:dyDescent="0.2"/>
    <row r="632928" hidden="1" x14ac:dyDescent="0.2"/>
    <row r="632929" hidden="1" x14ac:dyDescent="0.2"/>
    <row r="632930" hidden="1" x14ac:dyDescent="0.2"/>
    <row r="632931" hidden="1" x14ac:dyDescent="0.2"/>
    <row r="632932" hidden="1" x14ac:dyDescent="0.2"/>
    <row r="632933" hidden="1" x14ac:dyDescent="0.2"/>
    <row r="632934" hidden="1" x14ac:dyDescent="0.2"/>
    <row r="632935" hidden="1" x14ac:dyDescent="0.2"/>
    <row r="632936" hidden="1" x14ac:dyDescent="0.2"/>
    <row r="632937" hidden="1" x14ac:dyDescent="0.2"/>
    <row r="632938" hidden="1" x14ac:dyDescent="0.2"/>
    <row r="632939" hidden="1" x14ac:dyDescent="0.2"/>
    <row r="632940" hidden="1" x14ac:dyDescent="0.2"/>
    <row r="632941" hidden="1" x14ac:dyDescent="0.2"/>
    <row r="632942" hidden="1" x14ac:dyDescent="0.2"/>
    <row r="632943" hidden="1" x14ac:dyDescent="0.2"/>
    <row r="632944" hidden="1" x14ac:dyDescent="0.2"/>
    <row r="632945" hidden="1" x14ac:dyDescent="0.2"/>
    <row r="632946" hidden="1" x14ac:dyDescent="0.2"/>
    <row r="632947" hidden="1" x14ac:dyDescent="0.2"/>
    <row r="632948" hidden="1" x14ac:dyDescent="0.2"/>
    <row r="632949" hidden="1" x14ac:dyDescent="0.2"/>
    <row r="632950" hidden="1" x14ac:dyDescent="0.2"/>
    <row r="632951" hidden="1" x14ac:dyDescent="0.2"/>
    <row r="632952" hidden="1" x14ac:dyDescent="0.2"/>
    <row r="632953" hidden="1" x14ac:dyDescent="0.2"/>
    <row r="632954" hidden="1" x14ac:dyDescent="0.2"/>
    <row r="632955" hidden="1" x14ac:dyDescent="0.2"/>
    <row r="632956" hidden="1" x14ac:dyDescent="0.2"/>
    <row r="632957" hidden="1" x14ac:dyDescent="0.2"/>
    <row r="632958" hidden="1" x14ac:dyDescent="0.2"/>
    <row r="632959" hidden="1" x14ac:dyDescent="0.2"/>
    <row r="632960" hidden="1" x14ac:dyDescent="0.2"/>
    <row r="632961" hidden="1" x14ac:dyDescent="0.2"/>
    <row r="632962" hidden="1" x14ac:dyDescent="0.2"/>
    <row r="632963" hidden="1" x14ac:dyDescent="0.2"/>
    <row r="632964" hidden="1" x14ac:dyDescent="0.2"/>
    <row r="632965" hidden="1" x14ac:dyDescent="0.2"/>
    <row r="632966" hidden="1" x14ac:dyDescent="0.2"/>
    <row r="632967" hidden="1" x14ac:dyDescent="0.2"/>
    <row r="632968" hidden="1" x14ac:dyDescent="0.2"/>
    <row r="632969" hidden="1" x14ac:dyDescent="0.2"/>
    <row r="632970" hidden="1" x14ac:dyDescent="0.2"/>
    <row r="632971" hidden="1" x14ac:dyDescent="0.2"/>
    <row r="632972" hidden="1" x14ac:dyDescent="0.2"/>
    <row r="632973" hidden="1" x14ac:dyDescent="0.2"/>
    <row r="632974" hidden="1" x14ac:dyDescent="0.2"/>
    <row r="632975" hidden="1" x14ac:dyDescent="0.2"/>
    <row r="632976" hidden="1" x14ac:dyDescent="0.2"/>
    <row r="632977" hidden="1" x14ac:dyDescent="0.2"/>
    <row r="632978" hidden="1" x14ac:dyDescent="0.2"/>
    <row r="632979" hidden="1" x14ac:dyDescent="0.2"/>
    <row r="632980" hidden="1" x14ac:dyDescent="0.2"/>
    <row r="632981" hidden="1" x14ac:dyDescent="0.2"/>
    <row r="632982" hidden="1" x14ac:dyDescent="0.2"/>
    <row r="632983" hidden="1" x14ac:dyDescent="0.2"/>
    <row r="632984" hidden="1" x14ac:dyDescent="0.2"/>
    <row r="632985" hidden="1" x14ac:dyDescent="0.2"/>
    <row r="632986" hidden="1" x14ac:dyDescent="0.2"/>
    <row r="632987" hidden="1" x14ac:dyDescent="0.2"/>
    <row r="632988" hidden="1" x14ac:dyDescent="0.2"/>
    <row r="632989" hidden="1" x14ac:dyDescent="0.2"/>
    <row r="632990" hidden="1" x14ac:dyDescent="0.2"/>
    <row r="632991" hidden="1" x14ac:dyDescent="0.2"/>
    <row r="632992" hidden="1" x14ac:dyDescent="0.2"/>
    <row r="632993" hidden="1" x14ac:dyDescent="0.2"/>
    <row r="632994" hidden="1" x14ac:dyDescent="0.2"/>
    <row r="632995" hidden="1" x14ac:dyDescent="0.2"/>
    <row r="632996" hidden="1" x14ac:dyDescent="0.2"/>
    <row r="632997" hidden="1" x14ac:dyDescent="0.2"/>
    <row r="632998" hidden="1" x14ac:dyDescent="0.2"/>
    <row r="632999" hidden="1" x14ac:dyDescent="0.2"/>
    <row r="633000" hidden="1" x14ac:dyDescent="0.2"/>
    <row r="633001" hidden="1" x14ac:dyDescent="0.2"/>
    <row r="633002" hidden="1" x14ac:dyDescent="0.2"/>
    <row r="633003" hidden="1" x14ac:dyDescent="0.2"/>
    <row r="633004" hidden="1" x14ac:dyDescent="0.2"/>
    <row r="633005" hidden="1" x14ac:dyDescent="0.2"/>
    <row r="633006" hidden="1" x14ac:dyDescent="0.2"/>
    <row r="633007" hidden="1" x14ac:dyDescent="0.2"/>
    <row r="633008" hidden="1" x14ac:dyDescent="0.2"/>
    <row r="633009" hidden="1" x14ac:dyDescent="0.2"/>
    <row r="633010" hidden="1" x14ac:dyDescent="0.2"/>
    <row r="633011" hidden="1" x14ac:dyDescent="0.2"/>
    <row r="633012" hidden="1" x14ac:dyDescent="0.2"/>
    <row r="633013" hidden="1" x14ac:dyDescent="0.2"/>
    <row r="633014" hidden="1" x14ac:dyDescent="0.2"/>
    <row r="633015" hidden="1" x14ac:dyDescent="0.2"/>
    <row r="633016" hidden="1" x14ac:dyDescent="0.2"/>
    <row r="633017" hidden="1" x14ac:dyDescent="0.2"/>
    <row r="633018" hidden="1" x14ac:dyDescent="0.2"/>
    <row r="633019" hidden="1" x14ac:dyDescent="0.2"/>
    <row r="633020" hidden="1" x14ac:dyDescent="0.2"/>
    <row r="633021" hidden="1" x14ac:dyDescent="0.2"/>
    <row r="633022" hidden="1" x14ac:dyDescent="0.2"/>
    <row r="633023" hidden="1" x14ac:dyDescent="0.2"/>
    <row r="633024" hidden="1" x14ac:dyDescent="0.2"/>
    <row r="633025" hidden="1" x14ac:dyDescent="0.2"/>
    <row r="633026" hidden="1" x14ac:dyDescent="0.2"/>
    <row r="633027" hidden="1" x14ac:dyDescent="0.2"/>
    <row r="633028" hidden="1" x14ac:dyDescent="0.2"/>
    <row r="633029" hidden="1" x14ac:dyDescent="0.2"/>
    <row r="633030" hidden="1" x14ac:dyDescent="0.2"/>
    <row r="633031" hidden="1" x14ac:dyDescent="0.2"/>
    <row r="633032" hidden="1" x14ac:dyDescent="0.2"/>
    <row r="633033" hidden="1" x14ac:dyDescent="0.2"/>
    <row r="633034" hidden="1" x14ac:dyDescent="0.2"/>
    <row r="633035" hidden="1" x14ac:dyDescent="0.2"/>
    <row r="633036" hidden="1" x14ac:dyDescent="0.2"/>
    <row r="633037" hidden="1" x14ac:dyDescent="0.2"/>
    <row r="633038" hidden="1" x14ac:dyDescent="0.2"/>
    <row r="633039" hidden="1" x14ac:dyDescent="0.2"/>
    <row r="633040" hidden="1" x14ac:dyDescent="0.2"/>
    <row r="633041" hidden="1" x14ac:dyDescent="0.2"/>
    <row r="633042" hidden="1" x14ac:dyDescent="0.2"/>
    <row r="633043" hidden="1" x14ac:dyDescent="0.2"/>
    <row r="633044" hidden="1" x14ac:dyDescent="0.2"/>
    <row r="633045" hidden="1" x14ac:dyDescent="0.2"/>
    <row r="633046" hidden="1" x14ac:dyDescent="0.2"/>
    <row r="633047" hidden="1" x14ac:dyDescent="0.2"/>
    <row r="633048" hidden="1" x14ac:dyDescent="0.2"/>
    <row r="633049" hidden="1" x14ac:dyDescent="0.2"/>
    <row r="633050" hidden="1" x14ac:dyDescent="0.2"/>
    <row r="633051" hidden="1" x14ac:dyDescent="0.2"/>
    <row r="633052" hidden="1" x14ac:dyDescent="0.2"/>
    <row r="633053" hidden="1" x14ac:dyDescent="0.2"/>
    <row r="633054" hidden="1" x14ac:dyDescent="0.2"/>
    <row r="633055" hidden="1" x14ac:dyDescent="0.2"/>
    <row r="633056" hidden="1" x14ac:dyDescent="0.2"/>
    <row r="633057" hidden="1" x14ac:dyDescent="0.2"/>
    <row r="633058" hidden="1" x14ac:dyDescent="0.2"/>
    <row r="633059" hidden="1" x14ac:dyDescent="0.2"/>
    <row r="633060" hidden="1" x14ac:dyDescent="0.2"/>
    <row r="633061" hidden="1" x14ac:dyDescent="0.2"/>
    <row r="633062" hidden="1" x14ac:dyDescent="0.2"/>
    <row r="633063" hidden="1" x14ac:dyDescent="0.2"/>
    <row r="633064" hidden="1" x14ac:dyDescent="0.2"/>
    <row r="633065" hidden="1" x14ac:dyDescent="0.2"/>
    <row r="633066" hidden="1" x14ac:dyDescent="0.2"/>
    <row r="633067" hidden="1" x14ac:dyDescent="0.2"/>
    <row r="633068" hidden="1" x14ac:dyDescent="0.2"/>
    <row r="633069" hidden="1" x14ac:dyDescent="0.2"/>
    <row r="633070" hidden="1" x14ac:dyDescent="0.2"/>
    <row r="633071" hidden="1" x14ac:dyDescent="0.2"/>
    <row r="633072" hidden="1" x14ac:dyDescent="0.2"/>
    <row r="633073" hidden="1" x14ac:dyDescent="0.2"/>
    <row r="633074" hidden="1" x14ac:dyDescent="0.2"/>
    <row r="633075" hidden="1" x14ac:dyDescent="0.2"/>
    <row r="633076" hidden="1" x14ac:dyDescent="0.2"/>
    <row r="633077" hidden="1" x14ac:dyDescent="0.2"/>
    <row r="633078" hidden="1" x14ac:dyDescent="0.2"/>
    <row r="633079" hidden="1" x14ac:dyDescent="0.2"/>
    <row r="633080" hidden="1" x14ac:dyDescent="0.2"/>
    <row r="633081" hidden="1" x14ac:dyDescent="0.2"/>
    <row r="633082" hidden="1" x14ac:dyDescent="0.2"/>
    <row r="633083" hidden="1" x14ac:dyDescent="0.2"/>
    <row r="633084" hidden="1" x14ac:dyDescent="0.2"/>
    <row r="633085" hidden="1" x14ac:dyDescent="0.2"/>
    <row r="633086" hidden="1" x14ac:dyDescent="0.2"/>
    <row r="633087" hidden="1" x14ac:dyDescent="0.2"/>
    <row r="633088" hidden="1" x14ac:dyDescent="0.2"/>
    <row r="633089" hidden="1" x14ac:dyDescent="0.2"/>
    <row r="633090" hidden="1" x14ac:dyDescent="0.2"/>
    <row r="633091" hidden="1" x14ac:dyDescent="0.2"/>
    <row r="633092" hidden="1" x14ac:dyDescent="0.2"/>
    <row r="633093" hidden="1" x14ac:dyDescent="0.2"/>
    <row r="633094" hidden="1" x14ac:dyDescent="0.2"/>
    <row r="633095" hidden="1" x14ac:dyDescent="0.2"/>
    <row r="633096" hidden="1" x14ac:dyDescent="0.2"/>
    <row r="633097" hidden="1" x14ac:dyDescent="0.2"/>
    <row r="633098" hidden="1" x14ac:dyDescent="0.2"/>
    <row r="633099" hidden="1" x14ac:dyDescent="0.2"/>
    <row r="633100" hidden="1" x14ac:dyDescent="0.2"/>
    <row r="633101" hidden="1" x14ac:dyDescent="0.2"/>
    <row r="633102" hidden="1" x14ac:dyDescent="0.2"/>
    <row r="633103" hidden="1" x14ac:dyDescent="0.2"/>
    <row r="633104" hidden="1" x14ac:dyDescent="0.2"/>
    <row r="633105" hidden="1" x14ac:dyDescent="0.2"/>
    <row r="633106" hidden="1" x14ac:dyDescent="0.2"/>
    <row r="633107" hidden="1" x14ac:dyDescent="0.2"/>
    <row r="633108" hidden="1" x14ac:dyDescent="0.2"/>
    <row r="633109" hidden="1" x14ac:dyDescent="0.2"/>
    <row r="633110" hidden="1" x14ac:dyDescent="0.2"/>
    <row r="633111" hidden="1" x14ac:dyDescent="0.2"/>
    <row r="633112" hidden="1" x14ac:dyDescent="0.2"/>
    <row r="633113" hidden="1" x14ac:dyDescent="0.2"/>
    <row r="633114" hidden="1" x14ac:dyDescent="0.2"/>
    <row r="633115" hidden="1" x14ac:dyDescent="0.2"/>
    <row r="633116" hidden="1" x14ac:dyDescent="0.2"/>
    <row r="633117" hidden="1" x14ac:dyDescent="0.2"/>
    <row r="633118" hidden="1" x14ac:dyDescent="0.2"/>
    <row r="633119" hidden="1" x14ac:dyDescent="0.2"/>
    <row r="633120" hidden="1" x14ac:dyDescent="0.2"/>
    <row r="633121" hidden="1" x14ac:dyDescent="0.2"/>
    <row r="633122" hidden="1" x14ac:dyDescent="0.2"/>
    <row r="633123" hidden="1" x14ac:dyDescent="0.2"/>
    <row r="633124" hidden="1" x14ac:dyDescent="0.2"/>
    <row r="633125" hidden="1" x14ac:dyDescent="0.2"/>
    <row r="633126" hidden="1" x14ac:dyDescent="0.2"/>
    <row r="633127" hidden="1" x14ac:dyDescent="0.2"/>
    <row r="633128" hidden="1" x14ac:dyDescent="0.2"/>
    <row r="633129" hidden="1" x14ac:dyDescent="0.2"/>
    <row r="633130" hidden="1" x14ac:dyDescent="0.2"/>
    <row r="633131" hidden="1" x14ac:dyDescent="0.2"/>
    <row r="633132" hidden="1" x14ac:dyDescent="0.2"/>
    <row r="633133" hidden="1" x14ac:dyDescent="0.2"/>
    <row r="633134" hidden="1" x14ac:dyDescent="0.2"/>
    <row r="633135" hidden="1" x14ac:dyDescent="0.2"/>
    <row r="633136" hidden="1" x14ac:dyDescent="0.2"/>
    <row r="633137" hidden="1" x14ac:dyDescent="0.2"/>
    <row r="633138" hidden="1" x14ac:dyDescent="0.2"/>
    <row r="633139" hidden="1" x14ac:dyDescent="0.2"/>
    <row r="633140" hidden="1" x14ac:dyDescent="0.2"/>
    <row r="633141" hidden="1" x14ac:dyDescent="0.2"/>
    <row r="633142" hidden="1" x14ac:dyDescent="0.2"/>
    <row r="633143" hidden="1" x14ac:dyDescent="0.2"/>
    <row r="633144" hidden="1" x14ac:dyDescent="0.2"/>
    <row r="633145" hidden="1" x14ac:dyDescent="0.2"/>
    <row r="633146" hidden="1" x14ac:dyDescent="0.2"/>
    <row r="633147" hidden="1" x14ac:dyDescent="0.2"/>
    <row r="633148" hidden="1" x14ac:dyDescent="0.2"/>
    <row r="633149" hidden="1" x14ac:dyDescent="0.2"/>
    <row r="633150" hidden="1" x14ac:dyDescent="0.2"/>
    <row r="633151" hidden="1" x14ac:dyDescent="0.2"/>
    <row r="633152" hidden="1" x14ac:dyDescent="0.2"/>
    <row r="633153" hidden="1" x14ac:dyDescent="0.2"/>
    <row r="633154" hidden="1" x14ac:dyDescent="0.2"/>
    <row r="633155" hidden="1" x14ac:dyDescent="0.2"/>
    <row r="633156" hidden="1" x14ac:dyDescent="0.2"/>
    <row r="633157" hidden="1" x14ac:dyDescent="0.2"/>
    <row r="633158" hidden="1" x14ac:dyDescent="0.2"/>
    <row r="633159" hidden="1" x14ac:dyDescent="0.2"/>
    <row r="633160" hidden="1" x14ac:dyDescent="0.2"/>
    <row r="633161" hidden="1" x14ac:dyDescent="0.2"/>
    <row r="633162" hidden="1" x14ac:dyDescent="0.2"/>
    <row r="633163" hidden="1" x14ac:dyDescent="0.2"/>
    <row r="633164" hidden="1" x14ac:dyDescent="0.2"/>
    <row r="633165" hidden="1" x14ac:dyDescent="0.2"/>
    <row r="633166" hidden="1" x14ac:dyDescent="0.2"/>
    <row r="633167" hidden="1" x14ac:dyDescent="0.2"/>
    <row r="633168" hidden="1" x14ac:dyDescent="0.2"/>
    <row r="633169" hidden="1" x14ac:dyDescent="0.2"/>
    <row r="633170" hidden="1" x14ac:dyDescent="0.2"/>
    <row r="633171" hidden="1" x14ac:dyDescent="0.2"/>
    <row r="633172" hidden="1" x14ac:dyDescent="0.2"/>
    <row r="633173" hidden="1" x14ac:dyDescent="0.2"/>
    <row r="633174" hidden="1" x14ac:dyDescent="0.2"/>
    <row r="633175" hidden="1" x14ac:dyDescent="0.2"/>
    <row r="633176" hidden="1" x14ac:dyDescent="0.2"/>
    <row r="633177" hidden="1" x14ac:dyDescent="0.2"/>
    <row r="633178" hidden="1" x14ac:dyDescent="0.2"/>
    <row r="633179" hidden="1" x14ac:dyDescent="0.2"/>
    <row r="633180" hidden="1" x14ac:dyDescent="0.2"/>
    <row r="633181" hidden="1" x14ac:dyDescent="0.2"/>
    <row r="633182" hidden="1" x14ac:dyDescent="0.2"/>
    <row r="633183" hidden="1" x14ac:dyDescent="0.2"/>
    <row r="633184" hidden="1" x14ac:dyDescent="0.2"/>
    <row r="633185" hidden="1" x14ac:dyDescent="0.2"/>
    <row r="633186" hidden="1" x14ac:dyDescent="0.2"/>
    <row r="633187" hidden="1" x14ac:dyDescent="0.2"/>
    <row r="633188" hidden="1" x14ac:dyDescent="0.2"/>
    <row r="633189" hidden="1" x14ac:dyDescent="0.2"/>
    <row r="633190" hidden="1" x14ac:dyDescent="0.2"/>
    <row r="633191" hidden="1" x14ac:dyDescent="0.2"/>
    <row r="633192" hidden="1" x14ac:dyDescent="0.2"/>
    <row r="633193" hidden="1" x14ac:dyDescent="0.2"/>
    <row r="633194" hidden="1" x14ac:dyDescent="0.2"/>
    <row r="633195" hidden="1" x14ac:dyDescent="0.2"/>
    <row r="633196" hidden="1" x14ac:dyDescent="0.2"/>
    <row r="633197" hidden="1" x14ac:dyDescent="0.2"/>
    <row r="633198" hidden="1" x14ac:dyDescent="0.2"/>
    <row r="633199" hidden="1" x14ac:dyDescent="0.2"/>
    <row r="633200" hidden="1" x14ac:dyDescent="0.2"/>
    <row r="633201" hidden="1" x14ac:dyDescent="0.2"/>
    <row r="633202" hidden="1" x14ac:dyDescent="0.2"/>
    <row r="633203" hidden="1" x14ac:dyDescent="0.2"/>
    <row r="633204" hidden="1" x14ac:dyDescent="0.2"/>
    <row r="633205" hidden="1" x14ac:dyDescent="0.2"/>
    <row r="633206" hidden="1" x14ac:dyDescent="0.2"/>
    <row r="633207" hidden="1" x14ac:dyDescent="0.2"/>
    <row r="633208" hidden="1" x14ac:dyDescent="0.2"/>
    <row r="633209" hidden="1" x14ac:dyDescent="0.2"/>
    <row r="633210" hidden="1" x14ac:dyDescent="0.2"/>
    <row r="633211" hidden="1" x14ac:dyDescent="0.2"/>
    <row r="633212" hidden="1" x14ac:dyDescent="0.2"/>
    <row r="633213" hidden="1" x14ac:dyDescent="0.2"/>
    <row r="633214" hidden="1" x14ac:dyDescent="0.2"/>
    <row r="633215" hidden="1" x14ac:dyDescent="0.2"/>
    <row r="633216" hidden="1" x14ac:dyDescent="0.2"/>
    <row r="633217" hidden="1" x14ac:dyDescent="0.2"/>
    <row r="633218" hidden="1" x14ac:dyDescent="0.2"/>
    <row r="633219" hidden="1" x14ac:dyDescent="0.2"/>
    <row r="633220" hidden="1" x14ac:dyDescent="0.2"/>
    <row r="633221" hidden="1" x14ac:dyDescent="0.2"/>
    <row r="633222" hidden="1" x14ac:dyDescent="0.2"/>
    <row r="633223" hidden="1" x14ac:dyDescent="0.2"/>
    <row r="633224" hidden="1" x14ac:dyDescent="0.2"/>
    <row r="633225" hidden="1" x14ac:dyDescent="0.2"/>
    <row r="633226" hidden="1" x14ac:dyDescent="0.2"/>
    <row r="633227" hidden="1" x14ac:dyDescent="0.2"/>
    <row r="633228" hidden="1" x14ac:dyDescent="0.2"/>
    <row r="633229" hidden="1" x14ac:dyDescent="0.2"/>
    <row r="633230" hidden="1" x14ac:dyDescent="0.2"/>
    <row r="633231" hidden="1" x14ac:dyDescent="0.2"/>
    <row r="633232" hidden="1" x14ac:dyDescent="0.2"/>
    <row r="633233" hidden="1" x14ac:dyDescent="0.2"/>
    <row r="633234" hidden="1" x14ac:dyDescent="0.2"/>
    <row r="633235" hidden="1" x14ac:dyDescent="0.2"/>
    <row r="633236" hidden="1" x14ac:dyDescent="0.2"/>
    <row r="633237" hidden="1" x14ac:dyDescent="0.2"/>
    <row r="633238" hidden="1" x14ac:dyDescent="0.2"/>
    <row r="633239" hidden="1" x14ac:dyDescent="0.2"/>
    <row r="633240" hidden="1" x14ac:dyDescent="0.2"/>
    <row r="633241" hidden="1" x14ac:dyDescent="0.2"/>
    <row r="633242" hidden="1" x14ac:dyDescent="0.2"/>
    <row r="633243" hidden="1" x14ac:dyDescent="0.2"/>
    <row r="633244" hidden="1" x14ac:dyDescent="0.2"/>
    <row r="633245" hidden="1" x14ac:dyDescent="0.2"/>
    <row r="633246" hidden="1" x14ac:dyDescent="0.2"/>
    <row r="633247" hidden="1" x14ac:dyDescent="0.2"/>
    <row r="633248" hidden="1" x14ac:dyDescent="0.2"/>
    <row r="633249" hidden="1" x14ac:dyDescent="0.2"/>
    <row r="633250" hidden="1" x14ac:dyDescent="0.2"/>
    <row r="633251" hidden="1" x14ac:dyDescent="0.2"/>
    <row r="633252" hidden="1" x14ac:dyDescent="0.2"/>
    <row r="633253" hidden="1" x14ac:dyDescent="0.2"/>
    <row r="633254" hidden="1" x14ac:dyDescent="0.2"/>
    <row r="633255" hidden="1" x14ac:dyDescent="0.2"/>
    <row r="633256" hidden="1" x14ac:dyDescent="0.2"/>
    <row r="633257" hidden="1" x14ac:dyDescent="0.2"/>
    <row r="633258" hidden="1" x14ac:dyDescent="0.2"/>
    <row r="633259" hidden="1" x14ac:dyDescent="0.2"/>
    <row r="633260" hidden="1" x14ac:dyDescent="0.2"/>
    <row r="633261" hidden="1" x14ac:dyDescent="0.2"/>
    <row r="633262" hidden="1" x14ac:dyDescent="0.2"/>
    <row r="633263" hidden="1" x14ac:dyDescent="0.2"/>
    <row r="633264" hidden="1" x14ac:dyDescent="0.2"/>
    <row r="633265" hidden="1" x14ac:dyDescent="0.2"/>
    <row r="633266" hidden="1" x14ac:dyDescent="0.2"/>
    <row r="633267" hidden="1" x14ac:dyDescent="0.2"/>
    <row r="633268" hidden="1" x14ac:dyDescent="0.2"/>
    <row r="633269" hidden="1" x14ac:dyDescent="0.2"/>
    <row r="633270" hidden="1" x14ac:dyDescent="0.2"/>
    <row r="633271" hidden="1" x14ac:dyDescent="0.2"/>
    <row r="633272" hidden="1" x14ac:dyDescent="0.2"/>
    <row r="633273" hidden="1" x14ac:dyDescent="0.2"/>
    <row r="633274" hidden="1" x14ac:dyDescent="0.2"/>
    <row r="633275" hidden="1" x14ac:dyDescent="0.2"/>
    <row r="633276" hidden="1" x14ac:dyDescent="0.2"/>
    <row r="633277" hidden="1" x14ac:dyDescent="0.2"/>
    <row r="633278" hidden="1" x14ac:dyDescent="0.2"/>
    <row r="633279" hidden="1" x14ac:dyDescent="0.2"/>
    <row r="633280" hidden="1" x14ac:dyDescent="0.2"/>
    <row r="633281" hidden="1" x14ac:dyDescent="0.2"/>
    <row r="633282" hidden="1" x14ac:dyDescent="0.2"/>
    <row r="633283" hidden="1" x14ac:dyDescent="0.2"/>
    <row r="633284" hidden="1" x14ac:dyDescent="0.2"/>
    <row r="633285" hidden="1" x14ac:dyDescent="0.2"/>
    <row r="633286" hidden="1" x14ac:dyDescent="0.2"/>
    <row r="633287" hidden="1" x14ac:dyDescent="0.2"/>
    <row r="633288" hidden="1" x14ac:dyDescent="0.2"/>
    <row r="633289" hidden="1" x14ac:dyDescent="0.2"/>
    <row r="633290" hidden="1" x14ac:dyDescent="0.2"/>
    <row r="633291" hidden="1" x14ac:dyDescent="0.2"/>
    <row r="633292" hidden="1" x14ac:dyDescent="0.2"/>
    <row r="633293" hidden="1" x14ac:dyDescent="0.2"/>
    <row r="633294" hidden="1" x14ac:dyDescent="0.2"/>
    <row r="633295" hidden="1" x14ac:dyDescent="0.2"/>
    <row r="633296" hidden="1" x14ac:dyDescent="0.2"/>
    <row r="633297" hidden="1" x14ac:dyDescent="0.2"/>
    <row r="633298" hidden="1" x14ac:dyDescent="0.2"/>
    <row r="633299" hidden="1" x14ac:dyDescent="0.2"/>
    <row r="633300" hidden="1" x14ac:dyDescent="0.2"/>
    <row r="633301" hidden="1" x14ac:dyDescent="0.2"/>
    <row r="633302" hidden="1" x14ac:dyDescent="0.2"/>
    <row r="633303" hidden="1" x14ac:dyDescent="0.2"/>
    <row r="633304" hidden="1" x14ac:dyDescent="0.2"/>
    <row r="633305" hidden="1" x14ac:dyDescent="0.2"/>
    <row r="633306" hidden="1" x14ac:dyDescent="0.2"/>
    <row r="633307" hidden="1" x14ac:dyDescent="0.2"/>
    <row r="633308" hidden="1" x14ac:dyDescent="0.2"/>
    <row r="633309" hidden="1" x14ac:dyDescent="0.2"/>
    <row r="633310" hidden="1" x14ac:dyDescent="0.2"/>
    <row r="633311" hidden="1" x14ac:dyDescent="0.2"/>
    <row r="633312" hidden="1" x14ac:dyDescent="0.2"/>
    <row r="633313" hidden="1" x14ac:dyDescent="0.2"/>
    <row r="633314" hidden="1" x14ac:dyDescent="0.2"/>
    <row r="633315" hidden="1" x14ac:dyDescent="0.2"/>
    <row r="633316" hidden="1" x14ac:dyDescent="0.2"/>
    <row r="633317" hidden="1" x14ac:dyDescent="0.2"/>
    <row r="633318" hidden="1" x14ac:dyDescent="0.2"/>
    <row r="633319" hidden="1" x14ac:dyDescent="0.2"/>
    <row r="633320" hidden="1" x14ac:dyDescent="0.2"/>
    <row r="633321" hidden="1" x14ac:dyDescent="0.2"/>
    <row r="633322" hidden="1" x14ac:dyDescent="0.2"/>
    <row r="633323" hidden="1" x14ac:dyDescent="0.2"/>
    <row r="633324" hidden="1" x14ac:dyDescent="0.2"/>
    <row r="633325" hidden="1" x14ac:dyDescent="0.2"/>
    <row r="633326" hidden="1" x14ac:dyDescent="0.2"/>
    <row r="633327" hidden="1" x14ac:dyDescent="0.2"/>
    <row r="633328" hidden="1" x14ac:dyDescent="0.2"/>
    <row r="633329" hidden="1" x14ac:dyDescent="0.2"/>
    <row r="633330" hidden="1" x14ac:dyDescent="0.2"/>
    <row r="633331" hidden="1" x14ac:dyDescent="0.2"/>
    <row r="633332" hidden="1" x14ac:dyDescent="0.2"/>
    <row r="633333" hidden="1" x14ac:dyDescent="0.2"/>
    <row r="633334" hidden="1" x14ac:dyDescent="0.2"/>
    <row r="633335" hidden="1" x14ac:dyDescent="0.2"/>
    <row r="633336" hidden="1" x14ac:dyDescent="0.2"/>
    <row r="633337" hidden="1" x14ac:dyDescent="0.2"/>
    <row r="633338" hidden="1" x14ac:dyDescent="0.2"/>
    <row r="633339" hidden="1" x14ac:dyDescent="0.2"/>
    <row r="633340" hidden="1" x14ac:dyDescent="0.2"/>
    <row r="633341" hidden="1" x14ac:dyDescent="0.2"/>
    <row r="633342" hidden="1" x14ac:dyDescent="0.2"/>
    <row r="633343" hidden="1" x14ac:dyDescent="0.2"/>
    <row r="633344" hidden="1" x14ac:dyDescent="0.2"/>
    <row r="633345" hidden="1" x14ac:dyDescent="0.2"/>
    <row r="633346" hidden="1" x14ac:dyDescent="0.2"/>
    <row r="633347" hidden="1" x14ac:dyDescent="0.2"/>
    <row r="633348" hidden="1" x14ac:dyDescent="0.2"/>
    <row r="633349" hidden="1" x14ac:dyDescent="0.2"/>
    <row r="633350" hidden="1" x14ac:dyDescent="0.2"/>
    <row r="633351" hidden="1" x14ac:dyDescent="0.2"/>
    <row r="633352" hidden="1" x14ac:dyDescent="0.2"/>
    <row r="633353" hidden="1" x14ac:dyDescent="0.2"/>
    <row r="633354" hidden="1" x14ac:dyDescent="0.2"/>
    <row r="633355" hidden="1" x14ac:dyDescent="0.2"/>
    <row r="633356" hidden="1" x14ac:dyDescent="0.2"/>
    <row r="633357" hidden="1" x14ac:dyDescent="0.2"/>
    <row r="633358" hidden="1" x14ac:dyDescent="0.2"/>
    <row r="633359" hidden="1" x14ac:dyDescent="0.2"/>
    <row r="633360" hidden="1" x14ac:dyDescent="0.2"/>
    <row r="633361" hidden="1" x14ac:dyDescent="0.2"/>
    <row r="633362" hidden="1" x14ac:dyDescent="0.2"/>
    <row r="633363" hidden="1" x14ac:dyDescent="0.2"/>
    <row r="633364" hidden="1" x14ac:dyDescent="0.2"/>
    <row r="633365" hidden="1" x14ac:dyDescent="0.2"/>
    <row r="633366" hidden="1" x14ac:dyDescent="0.2"/>
    <row r="633367" hidden="1" x14ac:dyDescent="0.2"/>
    <row r="633368" hidden="1" x14ac:dyDescent="0.2"/>
    <row r="633369" hidden="1" x14ac:dyDescent="0.2"/>
    <row r="633370" hidden="1" x14ac:dyDescent="0.2"/>
    <row r="633371" hidden="1" x14ac:dyDescent="0.2"/>
    <row r="633372" hidden="1" x14ac:dyDescent="0.2"/>
    <row r="633373" hidden="1" x14ac:dyDescent="0.2"/>
    <row r="633374" hidden="1" x14ac:dyDescent="0.2"/>
    <row r="633375" hidden="1" x14ac:dyDescent="0.2"/>
    <row r="633376" hidden="1" x14ac:dyDescent="0.2"/>
    <row r="633377" hidden="1" x14ac:dyDescent="0.2"/>
    <row r="633378" hidden="1" x14ac:dyDescent="0.2"/>
    <row r="633379" hidden="1" x14ac:dyDescent="0.2"/>
    <row r="633380" hidden="1" x14ac:dyDescent="0.2"/>
    <row r="633381" hidden="1" x14ac:dyDescent="0.2"/>
    <row r="633382" hidden="1" x14ac:dyDescent="0.2"/>
    <row r="633383" hidden="1" x14ac:dyDescent="0.2"/>
    <row r="633384" hidden="1" x14ac:dyDescent="0.2"/>
    <row r="633385" hidden="1" x14ac:dyDescent="0.2"/>
    <row r="633386" hidden="1" x14ac:dyDescent="0.2"/>
    <row r="633387" hidden="1" x14ac:dyDescent="0.2"/>
    <row r="633388" hidden="1" x14ac:dyDescent="0.2"/>
    <row r="633389" hidden="1" x14ac:dyDescent="0.2"/>
    <row r="633390" hidden="1" x14ac:dyDescent="0.2"/>
    <row r="633391" hidden="1" x14ac:dyDescent="0.2"/>
    <row r="633392" hidden="1" x14ac:dyDescent="0.2"/>
    <row r="633393" hidden="1" x14ac:dyDescent="0.2"/>
    <row r="633394" hidden="1" x14ac:dyDescent="0.2"/>
    <row r="633395" hidden="1" x14ac:dyDescent="0.2"/>
    <row r="633396" hidden="1" x14ac:dyDescent="0.2"/>
    <row r="633397" hidden="1" x14ac:dyDescent="0.2"/>
    <row r="633398" hidden="1" x14ac:dyDescent="0.2"/>
    <row r="633399" hidden="1" x14ac:dyDescent="0.2"/>
    <row r="633400" hidden="1" x14ac:dyDescent="0.2"/>
    <row r="633401" hidden="1" x14ac:dyDescent="0.2"/>
    <row r="633402" hidden="1" x14ac:dyDescent="0.2"/>
    <row r="633403" hidden="1" x14ac:dyDescent="0.2"/>
    <row r="633404" hidden="1" x14ac:dyDescent="0.2"/>
    <row r="633405" hidden="1" x14ac:dyDescent="0.2"/>
    <row r="633406" hidden="1" x14ac:dyDescent="0.2"/>
    <row r="633407" hidden="1" x14ac:dyDescent="0.2"/>
    <row r="633408" hidden="1" x14ac:dyDescent="0.2"/>
    <row r="633409" hidden="1" x14ac:dyDescent="0.2"/>
    <row r="633410" hidden="1" x14ac:dyDescent="0.2"/>
    <row r="633411" hidden="1" x14ac:dyDescent="0.2"/>
    <row r="633412" hidden="1" x14ac:dyDescent="0.2"/>
    <row r="633413" hidden="1" x14ac:dyDescent="0.2"/>
    <row r="633414" hidden="1" x14ac:dyDescent="0.2"/>
    <row r="633415" hidden="1" x14ac:dyDescent="0.2"/>
    <row r="633416" hidden="1" x14ac:dyDescent="0.2"/>
    <row r="633417" hidden="1" x14ac:dyDescent="0.2"/>
    <row r="633418" hidden="1" x14ac:dyDescent="0.2"/>
    <row r="633419" hidden="1" x14ac:dyDescent="0.2"/>
    <row r="633420" hidden="1" x14ac:dyDescent="0.2"/>
    <row r="633421" hidden="1" x14ac:dyDescent="0.2"/>
    <row r="633422" hidden="1" x14ac:dyDescent="0.2"/>
    <row r="633423" hidden="1" x14ac:dyDescent="0.2"/>
    <row r="633424" hidden="1" x14ac:dyDescent="0.2"/>
    <row r="633425" hidden="1" x14ac:dyDescent="0.2"/>
    <row r="633426" hidden="1" x14ac:dyDescent="0.2"/>
    <row r="633427" hidden="1" x14ac:dyDescent="0.2"/>
    <row r="633428" hidden="1" x14ac:dyDescent="0.2"/>
    <row r="633429" hidden="1" x14ac:dyDescent="0.2"/>
    <row r="633430" hidden="1" x14ac:dyDescent="0.2"/>
    <row r="633431" hidden="1" x14ac:dyDescent="0.2"/>
    <row r="633432" hidden="1" x14ac:dyDescent="0.2"/>
    <row r="633433" hidden="1" x14ac:dyDescent="0.2"/>
    <row r="633434" hidden="1" x14ac:dyDescent="0.2"/>
    <row r="633435" hidden="1" x14ac:dyDescent="0.2"/>
    <row r="633436" hidden="1" x14ac:dyDescent="0.2"/>
    <row r="633437" hidden="1" x14ac:dyDescent="0.2"/>
    <row r="633438" hidden="1" x14ac:dyDescent="0.2"/>
    <row r="633439" hidden="1" x14ac:dyDescent="0.2"/>
    <row r="633440" hidden="1" x14ac:dyDescent="0.2"/>
    <row r="633441" hidden="1" x14ac:dyDescent="0.2"/>
    <row r="633442" hidden="1" x14ac:dyDescent="0.2"/>
    <row r="633443" hidden="1" x14ac:dyDescent="0.2"/>
    <row r="633444" hidden="1" x14ac:dyDescent="0.2"/>
    <row r="633445" hidden="1" x14ac:dyDescent="0.2"/>
    <row r="633446" hidden="1" x14ac:dyDescent="0.2"/>
    <row r="633447" hidden="1" x14ac:dyDescent="0.2"/>
    <row r="633448" hidden="1" x14ac:dyDescent="0.2"/>
    <row r="633449" hidden="1" x14ac:dyDescent="0.2"/>
    <row r="633450" hidden="1" x14ac:dyDescent="0.2"/>
    <row r="633451" hidden="1" x14ac:dyDescent="0.2"/>
    <row r="633452" hidden="1" x14ac:dyDescent="0.2"/>
    <row r="633453" hidden="1" x14ac:dyDescent="0.2"/>
    <row r="633454" hidden="1" x14ac:dyDescent="0.2"/>
    <row r="633455" hidden="1" x14ac:dyDescent="0.2"/>
    <row r="633456" hidden="1" x14ac:dyDescent="0.2"/>
    <row r="633457" hidden="1" x14ac:dyDescent="0.2"/>
    <row r="633458" hidden="1" x14ac:dyDescent="0.2"/>
    <row r="633459" hidden="1" x14ac:dyDescent="0.2"/>
    <row r="633460" hidden="1" x14ac:dyDescent="0.2"/>
    <row r="633461" hidden="1" x14ac:dyDescent="0.2"/>
    <row r="633462" hidden="1" x14ac:dyDescent="0.2"/>
    <row r="633463" hidden="1" x14ac:dyDescent="0.2"/>
    <row r="633464" hidden="1" x14ac:dyDescent="0.2"/>
    <row r="633465" hidden="1" x14ac:dyDescent="0.2"/>
    <row r="633466" hidden="1" x14ac:dyDescent="0.2"/>
    <row r="633467" hidden="1" x14ac:dyDescent="0.2"/>
    <row r="633468" hidden="1" x14ac:dyDescent="0.2"/>
    <row r="633469" hidden="1" x14ac:dyDescent="0.2"/>
    <row r="633470" hidden="1" x14ac:dyDescent="0.2"/>
    <row r="633471" hidden="1" x14ac:dyDescent="0.2"/>
    <row r="633472" hidden="1" x14ac:dyDescent="0.2"/>
    <row r="633473" hidden="1" x14ac:dyDescent="0.2"/>
    <row r="633474" hidden="1" x14ac:dyDescent="0.2"/>
    <row r="633475" hidden="1" x14ac:dyDescent="0.2"/>
    <row r="633476" hidden="1" x14ac:dyDescent="0.2"/>
    <row r="633477" hidden="1" x14ac:dyDescent="0.2"/>
    <row r="633478" hidden="1" x14ac:dyDescent="0.2"/>
    <row r="633479" hidden="1" x14ac:dyDescent="0.2"/>
    <row r="633480" hidden="1" x14ac:dyDescent="0.2"/>
    <row r="633481" hidden="1" x14ac:dyDescent="0.2"/>
    <row r="633482" hidden="1" x14ac:dyDescent="0.2"/>
    <row r="633483" hidden="1" x14ac:dyDescent="0.2"/>
    <row r="633484" hidden="1" x14ac:dyDescent="0.2"/>
    <row r="633485" hidden="1" x14ac:dyDescent="0.2"/>
    <row r="633486" hidden="1" x14ac:dyDescent="0.2"/>
    <row r="633487" hidden="1" x14ac:dyDescent="0.2"/>
    <row r="633488" hidden="1" x14ac:dyDescent="0.2"/>
    <row r="633489" hidden="1" x14ac:dyDescent="0.2"/>
    <row r="633490" hidden="1" x14ac:dyDescent="0.2"/>
    <row r="633491" hidden="1" x14ac:dyDescent="0.2"/>
    <row r="633492" hidden="1" x14ac:dyDescent="0.2"/>
    <row r="633493" hidden="1" x14ac:dyDescent="0.2"/>
    <row r="633494" hidden="1" x14ac:dyDescent="0.2"/>
    <row r="633495" hidden="1" x14ac:dyDescent="0.2"/>
    <row r="633496" hidden="1" x14ac:dyDescent="0.2"/>
    <row r="633497" hidden="1" x14ac:dyDescent="0.2"/>
    <row r="633498" hidden="1" x14ac:dyDescent="0.2"/>
    <row r="633499" hidden="1" x14ac:dyDescent="0.2"/>
    <row r="633500" hidden="1" x14ac:dyDescent="0.2"/>
    <row r="633501" hidden="1" x14ac:dyDescent="0.2"/>
    <row r="633502" hidden="1" x14ac:dyDescent="0.2"/>
    <row r="633503" hidden="1" x14ac:dyDescent="0.2"/>
    <row r="633504" hidden="1" x14ac:dyDescent="0.2"/>
    <row r="633505" hidden="1" x14ac:dyDescent="0.2"/>
    <row r="633506" hidden="1" x14ac:dyDescent="0.2"/>
    <row r="633507" hidden="1" x14ac:dyDescent="0.2"/>
    <row r="633508" hidden="1" x14ac:dyDescent="0.2"/>
    <row r="633509" hidden="1" x14ac:dyDescent="0.2"/>
    <row r="633510" hidden="1" x14ac:dyDescent="0.2"/>
    <row r="633511" hidden="1" x14ac:dyDescent="0.2"/>
    <row r="633512" hidden="1" x14ac:dyDescent="0.2"/>
    <row r="633513" hidden="1" x14ac:dyDescent="0.2"/>
    <row r="633514" hidden="1" x14ac:dyDescent="0.2"/>
    <row r="633515" hidden="1" x14ac:dyDescent="0.2"/>
    <row r="633516" hidden="1" x14ac:dyDescent="0.2"/>
    <row r="633517" hidden="1" x14ac:dyDescent="0.2"/>
    <row r="633518" hidden="1" x14ac:dyDescent="0.2"/>
    <row r="633519" hidden="1" x14ac:dyDescent="0.2"/>
    <row r="633520" hidden="1" x14ac:dyDescent="0.2"/>
    <row r="633521" hidden="1" x14ac:dyDescent="0.2"/>
    <row r="633522" hidden="1" x14ac:dyDescent="0.2"/>
    <row r="633523" hidden="1" x14ac:dyDescent="0.2"/>
    <row r="633524" hidden="1" x14ac:dyDescent="0.2"/>
    <row r="633525" hidden="1" x14ac:dyDescent="0.2"/>
    <row r="633526" hidden="1" x14ac:dyDescent="0.2"/>
    <row r="633527" hidden="1" x14ac:dyDescent="0.2"/>
    <row r="633528" hidden="1" x14ac:dyDescent="0.2"/>
    <row r="633529" hidden="1" x14ac:dyDescent="0.2"/>
    <row r="633530" hidden="1" x14ac:dyDescent="0.2"/>
    <row r="633531" hidden="1" x14ac:dyDescent="0.2"/>
    <row r="633532" hidden="1" x14ac:dyDescent="0.2"/>
    <row r="633533" hidden="1" x14ac:dyDescent="0.2"/>
    <row r="633534" hidden="1" x14ac:dyDescent="0.2"/>
    <row r="633535" hidden="1" x14ac:dyDescent="0.2"/>
    <row r="633536" hidden="1" x14ac:dyDescent="0.2"/>
    <row r="633537" hidden="1" x14ac:dyDescent="0.2"/>
    <row r="633538" hidden="1" x14ac:dyDescent="0.2"/>
    <row r="633539" hidden="1" x14ac:dyDescent="0.2"/>
    <row r="633540" hidden="1" x14ac:dyDescent="0.2"/>
    <row r="633541" hidden="1" x14ac:dyDescent="0.2"/>
    <row r="633542" hidden="1" x14ac:dyDescent="0.2"/>
    <row r="633543" hidden="1" x14ac:dyDescent="0.2"/>
    <row r="633544" hidden="1" x14ac:dyDescent="0.2"/>
    <row r="633545" hidden="1" x14ac:dyDescent="0.2"/>
    <row r="633546" hidden="1" x14ac:dyDescent="0.2"/>
    <row r="633547" hidden="1" x14ac:dyDescent="0.2"/>
    <row r="633548" hidden="1" x14ac:dyDescent="0.2"/>
    <row r="633549" hidden="1" x14ac:dyDescent="0.2"/>
    <row r="633550" hidden="1" x14ac:dyDescent="0.2"/>
    <row r="633551" hidden="1" x14ac:dyDescent="0.2"/>
    <row r="633552" hidden="1" x14ac:dyDescent="0.2"/>
    <row r="633553" hidden="1" x14ac:dyDescent="0.2"/>
    <row r="633554" hidden="1" x14ac:dyDescent="0.2"/>
    <row r="633555" hidden="1" x14ac:dyDescent="0.2"/>
    <row r="633556" hidden="1" x14ac:dyDescent="0.2"/>
    <row r="633557" hidden="1" x14ac:dyDescent="0.2"/>
    <row r="633558" hidden="1" x14ac:dyDescent="0.2"/>
    <row r="633559" hidden="1" x14ac:dyDescent="0.2"/>
    <row r="633560" hidden="1" x14ac:dyDescent="0.2"/>
    <row r="633561" hidden="1" x14ac:dyDescent="0.2"/>
    <row r="633562" hidden="1" x14ac:dyDescent="0.2"/>
    <row r="633563" hidden="1" x14ac:dyDescent="0.2"/>
    <row r="633564" hidden="1" x14ac:dyDescent="0.2"/>
    <row r="633565" hidden="1" x14ac:dyDescent="0.2"/>
    <row r="633566" hidden="1" x14ac:dyDescent="0.2"/>
    <row r="633567" hidden="1" x14ac:dyDescent="0.2"/>
    <row r="633568" hidden="1" x14ac:dyDescent="0.2"/>
    <row r="633569" hidden="1" x14ac:dyDescent="0.2"/>
    <row r="633570" hidden="1" x14ac:dyDescent="0.2"/>
    <row r="633571" hidden="1" x14ac:dyDescent="0.2"/>
    <row r="633572" hidden="1" x14ac:dyDescent="0.2"/>
    <row r="633573" hidden="1" x14ac:dyDescent="0.2"/>
    <row r="633574" hidden="1" x14ac:dyDescent="0.2"/>
    <row r="633575" hidden="1" x14ac:dyDescent="0.2"/>
    <row r="633576" hidden="1" x14ac:dyDescent="0.2"/>
    <row r="633577" hidden="1" x14ac:dyDescent="0.2"/>
    <row r="633578" hidden="1" x14ac:dyDescent="0.2"/>
    <row r="633579" hidden="1" x14ac:dyDescent="0.2"/>
    <row r="633580" hidden="1" x14ac:dyDescent="0.2"/>
    <row r="633581" hidden="1" x14ac:dyDescent="0.2"/>
    <row r="633582" hidden="1" x14ac:dyDescent="0.2"/>
    <row r="633583" hidden="1" x14ac:dyDescent="0.2"/>
    <row r="633584" hidden="1" x14ac:dyDescent="0.2"/>
    <row r="633585" hidden="1" x14ac:dyDescent="0.2"/>
    <row r="633586" hidden="1" x14ac:dyDescent="0.2"/>
    <row r="633587" hidden="1" x14ac:dyDescent="0.2"/>
    <row r="633588" hidden="1" x14ac:dyDescent="0.2"/>
    <row r="633589" hidden="1" x14ac:dyDescent="0.2"/>
    <row r="633590" hidden="1" x14ac:dyDescent="0.2"/>
    <row r="633591" hidden="1" x14ac:dyDescent="0.2"/>
    <row r="633592" hidden="1" x14ac:dyDescent="0.2"/>
    <row r="633593" hidden="1" x14ac:dyDescent="0.2"/>
    <row r="633594" hidden="1" x14ac:dyDescent="0.2"/>
    <row r="633595" hidden="1" x14ac:dyDescent="0.2"/>
    <row r="633596" hidden="1" x14ac:dyDescent="0.2"/>
    <row r="633597" hidden="1" x14ac:dyDescent="0.2"/>
    <row r="633598" hidden="1" x14ac:dyDescent="0.2"/>
    <row r="633599" hidden="1" x14ac:dyDescent="0.2"/>
    <row r="633600" hidden="1" x14ac:dyDescent="0.2"/>
    <row r="633601" hidden="1" x14ac:dyDescent="0.2"/>
    <row r="633602" hidden="1" x14ac:dyDescent="0.2"/>
    <row r="633603" hidden="1" x14ac:dyDescent="0.2"/>
    <row r="633604" hidden="1" x14ac:dyDescent="0.2"/>
    <row r="633605" hidden="1" x14ac:dyDescent="0.2"/>
    <row r="633606" hidden="1" x14ac:dyDescent="0.2"/>
    <row r="633607" hidden="1" x14ac:dyDescent="0.2"/>
    <row r="633608" hidden="1" x14ac:dyDescent="0.2"/>
    <row r="633609" hidden="1" x14ac:dyDescent="0.2"/>
    <row r="633610" hidden="1" x14ac:dyDescent="0.2"/>
    <row r="633611" hidden="1" x14ac:dyDescent="0.2"/>
    <row r="633612" hidden="1" x14ac:dyDescent="0.2"/>
    <row r="633613" hidden="1" x14ac:dyDescent="0.2"/>
    <row r="633614" hidden="1" x14ac:dyDescent="0.2"/>
    <row r="633615" hidden="1" x14ac:dyDescent="0.2"/>
    <row r="633616" hidden="1" x14ac:dyDescent="0.2"/>
    <row r="633617" hidden="1" x14ac:dyDescent="0.2"/>
    <row r="633618" hidden="1" x14ac:dyDescent="0.2"/>
    <row r="633619" hidden="1" x14ac:dyDescent="0.2"/>
    <row r="633620" hidden="1" x14ac:dyDescent="0.2"/>
    <row r="633621" hidden="1" x14ac:dyDescent="0.2"/>
    <row r="633622" hidden="1" x14ac:dyDescent="0.2"/>
    <row r="633623" hidden="1" x14ac:dyDescent="0.2"/>
    <row r="633624" hidden="1" x14ac:dyDescent="0.2"/>
    <row r="633625" hidden="1" x14ac:dyDescent="0.2"/>
    <row r="633626" hidden="1" x14ac:dyDescent="0.2"/>
    <row r="633627" hidden="1" x14ac:dyDescent="0.2"/>
    <row r="633628" hidden="1" x14ac:dyDescent="0.2"/>
    <row r="633629" hidden="1" x14ac:dyDescent="0.2"/>
    <row r="633630" hidden="1" x14ac:dyDescent="0.2"/>
    <row r="633631" hidden="1" x14ac:dyDescent="0.2"/>
    <row r="633632" hidden="1" x14ac:dyDescent="0.2"/>
    <row r="633633" hidden="1" x14ac:dyDescent="0.2"/>
    <row r="633634" hidden="1" x14ac:dyDescent="0.2"/>
    <row r="633635" hidden="1" x14ac:dyDescent="0.2"/>
    <row r="633636" hidden="1" x14ac:dyDescent="0.2"/>
    <row r="633637" hidden="1" x14ac:dyDescent="0.2"/>
    <row r="633638" hidden="1" x14ac:dyDescent="0.2"/>
    <row r="633639" hidden="1" x14ac:dyDescent="0.2"/>
    <row r="633640" hidden="1" x14ac:dyDescent="0.2"/>
    <row r="633641" hidden="1" x14ac:dyDescent="0.2"/>
    <row r="633642" hidden="1" x14ac:dyDescent="0.2"/>
    <row r="633643" hidden="1" x14ac:dyDescent="0.2"/>
    <row r="633644" hidden="1" x14ac:dyDescent="0.2"/>
    <row r="633645" hidden="1" x14ac:dyDescent="0.2"/>
    <row r="633646" hidden="1" x14ac:dyDescent="0.2"/>
    <row r="633647" hidden="1" x14ac:dyDescent="0.2"/>
    <row r="633648" hidden="1" x14ac:dyDescent="0.2"/>
    <row r="633649" hidden="1" x14ac:dyDescent="0.2"/>
    <row r="633650" hidden="1" x14ac:dyDescent="0.2"/>
    <row r="633651" hidden="1" x14ac:dyDescent="0.2"/>
    <row r="633652" hidden="1" x14ac:dyDescent="0.2"/>
    <row r="633653" hidden="1" x14ac:dyDescent="0.2"/>
    <row r="633654" hidden="1" x14ac:dyDescent="0.2"/>
    <row r="633655" hidden="1" x14ac:dyDescent="0.2"/>
    <row r="633656" hidden="1" x14ac:dyDescent="0.2"/>
    <row r="633657" hidden="1" x14ac:dyDescent="0.2"/>
    <row r="633658" hidden="1" x14ac:dyDescent="0.2"/>
    <row r="633659" hidden="1" x14ac:dyDescent="0.2"/>
    <row r="633660" hidden="1" x14ac:dyDescent="0.2"/>
    <row r="633661" hidden="1" x14ac:dyDescent="0.2"/>
    <row r="633662" hidden="1" x14ac:dyDescent="0.2"/>
    <row r="633663" hidden="1" x14ac:dyDescent="0.2"/>
    <row r="633664" hidden="1" x14ac:dyDescent="0.2"/>
    <row r="633665" hidden="1" x14ac:dyDescent="0.2"/>
    <row r="633666" hidden="1" x14ac:dyDescent="0.2"/>
    <row r="633667" hidden="1" x14ac:dyDescent="0.2"/>
    <row r="633668" hidden="1" x14ac:dyDescent="0.2"/>
    <row r="633669" hidden="1" x14ac:dyDescent="0.2"/>
    <row r="633670" hidden="1" x14ac:dyDescent="0.2"/>
    <row r="633671" hidden="1" x14ac:dyDescent="0.2"/>
    <row r="633672" hidden="1" x14ac:dyDescent="0.2"/>
    <row r="633673" hidden="1" x14ac:dyDescent="0.2"/>
    <row r="633674" hidden="1" x14ac:dyDescent="0.2"/>
    <row r="633675" hidden="1" x14ac:dyDescent="0.2"/>
    <row r="633676" hidden="1" x14ac:dyDescent="0.2"/>
    <row r="633677" hidden="1" x14ac:dyDescent="0.2"/>
    <row r="633678" hidden="1" x14ac:dyDescent="0.2"/>
    <row r="633679" hidden="1" x14ac:dyDescent="0.2"/>
    <row r="633680" hidden="1" x14ac:dyDescent="0.2"/>
    <row r="633681" hidden="1" x14ac:dyDescent="0.2"/>
    <row r="633682" hidden="1" x14ac:dyDescent="0.2"/>
    <row r="633683" hidden="1" x14ac:dyDescent="0.2"/>
    <row r="633684" hidden="1" x14ac:dyDescent="0.2"/>
    <row r="633685" hidden="1" x14ac:dyDescent="0.2"/>
    <row r="633686" hidden="1" x14ac:dyDescent="0.2"/>
    <row r="633687" hidden="1" x14ac:dyDescent="0.2"/>
    <row r="633688" hidden="1" x14ac:dyDescent="0.2"/>
    <row r="633689" hidden="1" x14ac:dyDescent="0.2"/>
    <row r="633690" hidden="1" x14ac:dyDescent="0.2"/>
    <row r="633691" hidden="1" x14ac:dyDescent="0.2"/>
    <row r="633692" hidden="1" x14ac:dyDescent="0.2"/>
    <row r="633693" hidden="1" x14ac:dyDescent="0.2"/>
    <row r="633694" hidden="1" x14ac:dyDescent="0.2"/>
    <row r="633695" hidden="1" x14ac:dyDescent="0.2"/>
    <row r="633696" hidden="1" x14ac:dyDescent="0.2"/>
    <row r="633697" hidden="1" x14ac:dyDescent="0.2"/>
    <row r="633698" hidden="1" x14ac:dyDescent="0.2"/>
    <row r="633699" hidden="1" x14ac:dyDescent="0.2"/>
    <row r="633700" hidden="1" x14ac:dyDescent="0.2"/>
    <row r="633701" hidden="1" x14ac:dyDescent="0.2"/>
    <row r="633702" hidden="1" x14ac:dyDescent="0.2"/>
    <row r="633703" hidden="1" x14ac:dyDescent="0.2"/>
    <row r="633704" hidden="1" x14ac:dyDescent="0.2"/>
    <row r="633705" hidden="1" x14ac:dyDescent="0.2"/>
    <row r="633706" hidden="1" x14ac:dyDescent="0.2"/>
    <row r="633707" hidden="1" x14ac:dyDescent="0.2"/>
    <row r="633708" hidden="1" x14ac:dyDescent="0.2"/>
    <row r="633709" hidden="1" x14ac:dyDescent="0.2"/>
    <row r="633710" hidden="1" x14ac:dyDescent="0.2"/>
    <row r="633711" hidden="1" x14ac:dyDescent="0.2"/>
    <row r="633712" hidden="1" x14ac:dyDescent="0.2"/>
    <row r="633713" hidden="1" x14ac:dyDescent="0.2"/>
    <row r="633714" hidden="1" x14ac:dyDescent="0.2"/>
    <row r="633715" hidden="1" x14ac:dyDescent="0.2"/>
    <row r="633716" hidden="1" x14ac:dyDescent="0.2"/>
    <row r="633717" hidden="1" x14ac:dyDescent="0.2"/>
    <row r="633718" hidden="1" x14ac:dyDescent="0.2"/>
    <row r="633719" hidden="1" x14ac:dyDescent="0.2"/>
    <row r="633720" hidden="1" x14ac:dyDescent="0.2"/>
    <row r="633721" hidden="1" x14ac:dyDescent="0.2"/>
    <row r="633722" hidden="1" x14ac:dyDescent="0.2"/>
    <row r="633723" hidden="1" x14ac:dyDescent="0.2"/>
    <row r="633724" hidden="1" x14ac:dyDescent="0.2"/>
    <row r="633725" hidden="1" x14ac:dyDescent="0.2"/>
    <row r="633726" hidden="1" x14ac:dyDescent="0.2"/>
    <row r="633727" hidden="1" x14ac:dyDescent="0.2"/>
    <row r="633728" hidden="1" x14ac:dyDescent="0.2"/>
    <row r="633729" hidden="1" x14ac:dyDescent="0.2"/>
    <row r="633730" hidden="1" x14ac:dyDescent="0.2"/>
    <row r="633731" hidden="1" x14ac:dyDescent="0.2"/>
    <row r="633732" hidden="1" x14ac:dyDescent="0.2"/>
    <row r="633733" hidden="1" x14ac:dyDescent="0.2"/>
    <row r="633734" hidden="1" x14ac:dyDescent="0.2"/>
    <row r="633735" hidden="1" x14ac:dyDescent="0.2"/>
    <row r="633736" hidden="1" x14ac:dyDescent="0.2"/>
    <row r="633737" hidden="1" x14ac:dyDescent="0.2"/>
    <row r="633738" hidden="1" x14ac:dyDescent="0.2"/>
    <row r="633739" hidden="1" x14ac:dyDescent="0.2"/>
    <row r="633740" hidden="1" x14ac:dyDescent="0.2"/>
    <row r="633741" hidden="1" x14ac:dyDescent="0.2"/>
    <row r="633742" hidden="1" x14ac:dyDescent="0.2"/>
    <row r="633743" hidden="1" x14ac:dyDescent="0.2"/>
    <row r="633744" hidden="1" x14ac:dyDescent="0.2"/>
    <row r="633745" hidden="1" x14ac:dyDescent="0.2"/>
    <row r="633746" hidden="1" x14ac:dyDescent="0.2"/>
    <row r="633747" hidden="1" x14ac:dyDescent="0.2"/>
    <row r="633748" hidden="1" x14ac:dyDescent="0.2"/>
    <row r="633749" hidden="1" x14ac:dyDescent="0.2"/>
    <row r="633750" hidden="1" x14ac:dyDescent="0.2"/>
    <row r="633751" hidden="1" x14ac:dyDescent="0.2"/>
    <row r="633752" hidden="1" x14ac:dyDescent="0.2"/>
    <row r="633753" hidden="1" x14ac:dyDescent="0.2"/>
    <row r="633754" hidden="1" x14ac:dyDescent="0.2"/>
    <row r="633755" hidden="1" x14ac:dyDescent="0.2"/>
    <row r="633756" hidden="1" x14ac:dyDescent="0.2"/>
    <row r="633757" hidden="1" x14ac:dyDescent="0.2"/>
    <row r="633758" hidden="1" x14ac:dyDescent="0.2"/>
    <row r="633759" hidden="1" x14ac:dyDescent="0.2"/>
    <row r="633760" hidden="1" x14ac:dyDescent="0.2"/>
    <row r="633761" hidden="1" x14ac:dyDescent="0.2"/>
    <row r="633762" hidden="1" x14ac:dyDescent="0.2"/>
    <row r="633763" hidden="1" x14ac:dyDescent="0.2"/>
    <row r="633764" hidden="1" x14ac:dyDescent="0.2"/>
    <row r="633765" hidden="1" x14ac:dyDescent="0.2"/>
    <row r="633766" hidden="1" x14ac:dyDescent="0.2"/>
    <row r="633767" hidden="1" x14ac:dyDescent="0.2"/>
    <row r="633768" hidden="1" x14ac:dyDescent="0.2"/>
    <row r="633769" hidden="1" x14ac:dyDescent="0.2"/>
    <row r="633770" hidden="1" x14ac:dyDescent="0.2"/>
    <row r="633771" hidden="1" x14ac:dyDescent="0.2"/>
    <row r="633772" hidden="1" x14ac:dyDescent="0.2"/>
    <row r="633773" hidden="1" x14ac:dyDescent="0.2"/>
    <row r="633774" hidden="1" x14ac:dyDescent="0.2"/>
    <row r="633775" hidden="1" x14ac:dyDescent="0.2"/>
    <row r="633776" hidden="1" x14ac:dyDescent="0.2"/>
    <row r="633777" hidden="1" x14ac:dyDescent="0.2"/>
    <row r="633778" hidden="1" x14ac:dyDescent="0.2"/>
    <row r="633779" hidden="1" x14ac:dyDescent="0.2"/>
    <row r="633780" hidden="1" x14ac:dyDescent="0.2"/>
    <row r="633781" hidden="1" x14ac:dyDescent="0.2"/>
    <row r="633782" hidden="1" x14ac:dyDescent="0.2"/>
    <row r="633783" hidden="1" x14ac:dyDescent="0.2"/>
    <row r="633784" hidden="1" x14ac:dyDescent="0.2"/>
    <row r="633785" hidden="1" x14ac:dyDescent="0.2"/>
    <row r="633786" hidden="1" x14ac:dyDescent="0.2"/>
    <row r="633787" hidden="1" x14ac:dyDescent="0.2"/>
    <row r="633788" hidden="1" x14ac:dyDescent="0.2"/>
    <row r="633789" hidden="1" x14ac:dyDescent="0.2"/>
    <row r="633790" hidden="1" x14ac:dyDescent="0.2"/>
    <row r="633791" hidden="1" x14ac:dyDescent="0.2"/>
    <row r="633792" hidden="1" x14ac:dyDescent="0.2"/>
    <row r="633793" hidden="1" x14ac:dyDescent="0.2"/>
    <row r="633794" hidden="1" x14ac:dyDescent="0.2"/>
    <row r="633795" hidden="1" x14ac:dyDescent="0.2"/>
    <row r="633796" hidden="1" x14ac:dyDescent="0.2"/>
    <row r="633797" hidden="1" x14ac:dyDescent="0.2"/>
    <row r="633798" hidden="1" x14ac:dyDescent="0.2"/>
    <row r="633799" hidden="1" x14ac:dyDescent="0.2"/>
    <row r="633800" hidden="1" x14ac:dyDescent="0.2"/>
    <row r="633801" hidden="1" x14ac:dyDescent="0.2"/>
    <row r="633802" hidden="1" x14ac:dyDescent="0.2"/>
    <row r="633803" hidden="1" x14ac:dyDescent="0.2"/>
    <row r="633804" hidden="1" x14ac:dyDescent="0.2"/>
    <row r="633805" hidden="1" x14ac:dyDescent="0.2"/>
    <row r="633806" hidden="1" x14ac:dyDescent="0.2"/>
    <row r="633807" hidden="1" x14ac:dyDescent="0.2"/>
    <row r="633808" hidden="1" x14ac:dyDescent="0.2"/>
    <row r="633809" hidden="1" x14ac:dyDescent="0.2"/>
    <row r="633810" hidden="1" x14ac:dyDescent="0.2"/>
    <row r="633811" hidden="1" x14ac:dyDescent="0.2"/>
    <row r="633812" hidden="1" x14ac:dyDescent="0.2"/>
    <row r="633813" hidden="1" x14ac:dyDescent="0.2"/>
    <row r="633814" hidden="1" x14ac:dyDescent="0.2"/>
    <row r="633815" hidden="1" x14ac:dyDescent="0.2"/>
    <row r="633816" hidden="1" x14ac:dyDescent="0.2"/>
    <row r="633817" hidden="1" x14ac:dyDescent="0.2"/>
    <row r="633818" hidden="1" x14ac:dyDescent="0.2"/>
    <row r="633819" hidden="1" x14ac:dyDescent="0.2"/>
    <row r="633820" hidden="1" x14ac:dyDescent="0.2"/>
    <row r="633821" hidden="1" x14ac:dyDescent="0.2"/>
    <row r="633822" hidden="1" x14ac:dyDescent="0.2"/>
    <row r="633823" hidden="1" x14ac:dyDescent="0.2"/>
    <row r="633824" hidden="1" x14ac:dyDescent="0.2"/>
    <row r="633825" hidden="1" x14ac:dyDescent="0.2"/>
    <row r="633826" hidden="1" x14ac:dyDescent="0.2"/>
    <row r="633827" hidden="1" x14ac:dyDescent="0.2"/>
    <row r="633828" hidden="1" x14ac:dyDescent="0.2"/>
    <row r="633829" hidden="1" x14ac:dyDescent="0.2"/>
    <row r="633830" hidden="1" x14ac:dyDescent="0.2"/>
    <row r="633831" hidden="1" x14ac:dyDescent="0.2"/>
    <row r="633832" hidden="1" x14ac:dyDescent="0.2"/>
    <row r="633833" hidden="1" x14ac:dyDescent="0.2"/>
    <row r="633834" hidden="1" x14ac:dyDescent="0.2"/>
    <row r="633835" hidden="1" x14ac:dyDescent="0.2"/>
    <row r="633836" hidden="1" x14ac:dyDescent="0.2"/>
    <row r="633837" hidden="1" x14ac:dyDescent="0.2"/>
    <row r="633838" hidden="1" x14ac:dyDescent="0.2"/>
    <row r="633839" hidden="1" x14ac:dyDescent="0.2"/>
    <row r="633840" hidden="1" x14ac:dyDescent="0.2"/>
    <row r="633841" hidden="1" x14ac:dyDescent="0.2"/>
    <row r="633842" hidden="1" x14ac:dyDescent="0.2"/>
    <row r="633843" hidden="1" x14ac:dyDescent="0.2"/>
    <row r="633844" hidden="1" x14ac:dyDescent="0.2"/>
    <row r="633845" hidden="1" x14ac:dyDescent="0.2"/>
    <row r="633846" hidden="1" x14ac:dyDescent="0.2"/>
    <row r="633847" hidden="1" x14ac:dyDescent="0.2"/>
    <row r="633848" hidden="1" x14ac:dyDescent="0.2"/>
    <row r="633849" hidden="1" x14ac:dyDescent="0.2"/>
    <row r="633850" hidden="1" x14ac:dyDescent="0.2"/>
    <row r="633851" hidden="1" x14ac:dyDescent="0.2"/>
    <row r="633852" hidden="1" x14ac:dyDescent="0.2"/>
    <row r="633853" hidden="1" x14ac:dyDescent="0.2"/>
    <row r="633854" hidden="1" x14ac:dyDescent="0.2"/>
    <row r="633855" hidden="1" x14ac:dyDescent="0.2"/>
    <row r="633856" hidden="1" x14ac:dyDescent="0.2"/>
    <row r="633857" hidden="1" x14ac:dyDescent="0.2"/>
    <row r="633858" hidden="1" x14ac:dyDescent="0.2"/>
    <row r="633859" hidden="1" x14ac:dyDescent="0.2"/>
    <row r="633860" hidden="1" x14ac:dyDescent="0.2"/>
    <row r="633861" hidden="1" x14ac:dyDescent="0.2"/>
    <row r="633862" hidden="1" x14ac:dyDescent="0.2"/>
    <row r="633863" hidden="1" x14ac:dyDescent="0.2"/>
    <row r="633864" hidden="1" x14ac:dyDescent="0.2"/>
    <row r="633865" hidden="1" x14ac:dyDescent="0.2"/>
    <row r="633866" hidden="1" x14ac:dyDescent="0.2"/>
    <row r="633867" hidden="1" x14ac:dyDescent="0.2"/>
    <row r="633868" hidden="1" x14ac:dyDescent="0.2"/>
    <row r="633869" hidden="1" x14ac:dyDescent="0.2"/>
    <row r="633870" hidden="1" x14ac:dyDescent="0.2"/>
    <row r="633871" hidden="1" x14ac:dyDescent="0.2"/>
    <row r="633872" hidden="1" x14ac:dyDescent="0.2"/>
    <row r="633873" hidden="1" x14ac:dyDescent="0.2"/>
    <row r="633874" hidden="1" x14ac:dyDescent="0.2"/>
    <row r="633875" hidden="1" x14ac:dyDescent="0.2"/>
    <row r="633876" hidden="1" x14ac:dyDescent="0.2"/>
    <row r="633877" hidden="1" x14ac:dyDescent="0.2"/>
    <row r="633878" hidden="1" x14ac:dyDescent="0.2"/>
    <row r="633879" hidden="1" x14ac:dyDescent="0.2"/>
    <row r="633880" hidden="1" x14ac:dyDescent="0.2"/>
    <row r="633881" hidden="1" x14ac:dyDescent="0.2"/>
    <row r="633882" hidden="1" x14ac:dyDescent="0.2"/>
    <row r="633883" hidden="1" x14ac:dyDescent="0.2"/>
    <row r="633884" hidden="1" x14ac:dyDescent="0.2"/>
    <row r="633885" hidden="1" x14ac:dyDescent="0.2"/>
    <row r="633886" hidden="1" x14ac:dyDescent="0.2"/>
    <row r="633887" hidden="1" x14ac:dyDescent="0.2"/>
    <row r="633888" hidden="1" x14ac:dyDescent="0.2"/>
    <row r="633889" hidden="1" x14ac:dyDescent="0.2"/>
    <row r="633890" hidden="1" x14ac:dyDescent="0.2"/>
    <row r="633891" hidden="1" x14ac:dyDescent="0.2"/>
    <row r="633892" hidden="1" x14ac:dyDescent="0.2"/>
    <row r="633893" hidden="1" x14ac:dyDescent="0.2"/>
    <row r="633894" hidden="1" x14ac:dyDescent="0.2"/>
    <row r="633895" hidden="1" x14ac:dyDescent="0.2"/>
    <row r="633896" hidden="1" x14ac:dyDescent="0.2"/>
    <row r="633897" hidden="1" x14ac:dyDescent="0.2"/>
    <row r="633898" hidden="1" x14ac:dyDescent="0.2"/>
    <row r="633899" hidden="1" x14ac:dyDescent="0.2"/>
    <row r="633900" hidden="1" x14ac:dyDescent="0.2"/>
    <row r="633901" hidden="1" x14ac:dyDescent="0.2"/>
    <row r="633902" hidden="1" x14ac:dyDescent="0.2"/>
    <row r="633903" hidden="1" x14ac:dyDescent="0.2"/>
    <row r="633904" hidden="1" x14ac:dyDescent="0.2"/>
    <row r="633905" hidden="1" x14ac:dyDescent="0.2"/>
    <row r="633906" hidden="1" x14ac:dyDescent="0.2"/>
    <row r="633907" hidden="1" x14ac:dyDescent="0.2"/>
    <row r="633908" hidden="1" x14ac:dyDescent="0.2"/>
    <row r="633909" hidden="1" x14ac:dyDescent="0.2"/>
    <row r="633910" hidden="1" x14ac:dyDescent="0.2"/>
    <row r="633911" hidden="1" x14ac:dyDescent="0.2"/>
    <row r="633912" hidden="1" x14ac:dyDescent="0.2"/>
    <row r="633913" hidden="1" x14ac:dyDescent="0.2"/>
    <row r="633914" hidden="1" x14ac:dyDescent="0.2"/>
    <row r="633915" hidden="1" x14ac:dyDescent="0.2"/>
    <row r="633916" hidden="1" x14ac:dyDescent="0.2"/>
    <row r="633917" hidden="1" x14ac:dyDescent="0.2"/>
    <row r="633918" hidden="1" x14ac:dyDescent="0.2"/>
    <row r="633919" hidden="1" x14ac:dyDescent="0.2"/>
    <row r="633920" hidden="1" x14ac:dyDescent="0.2"/>
    <row r="633921" hidden="1" x14ac:dyDescent="0.2"/>
    <row r="633922" hidden="1" x14ac:dyDescent="0.2"/>
    <row r="633923" hidden="1" x14ac:dyDescent="0.2"/>
    <row r="633924" hidden="1" x14ac:dyDescent="0.2"/>
    <row r="633925" hidden="1" x14ac:dyDescent="0.2"/>
    <row r="633926" hidden="1" x14ac:dyDescent="0.2"/>
    <row r="633927" hidden="1" x14ac:dyDescent="0.2"/>
    <row r="633928" hidden="1" x14ac:dyDescent="0.2"/>
    <row r="633929" hidden="1" x14ac:dyDescent="0.2"/>
    <row r="633930" hidden="1" x14ac:dyDescent="0.2"/>
    <row r="633931" hidden="1" x14ac:dyDescent="0.2"/>
    <row r="633932" hidden="1" x14ac:dyDescent="0.2"/>
    <row r="633933" hidden="1" x14ac:dyDescent="0.2"/>
    <row r="633934" hidden="1" x14ac:dyDescent="0.2"/>
    <row r="633935" hidden="1" x14ac:dyDescent="0.2"/>
    <row r="633936" hidden="1" x14ac:dyDescent="0.2"/>
    <row r="633937" hidden="1" x14ac:dyDescent="0.2"/>
    <row r="633938" hidden="1" x14ac:dyDescent="0.2"/>
    <row r="633939" hidden="1" x14ac:dyDescent="0.2"/>
    <row r="633940" hidden="1" x14ac:dyDescent="0.2"/>
    <row r="633941" hidden="1" x14ac:dyDescent="0.2"/>
    <row r="633942" hidden="1" x14ac:dyDescent="0.2"/>
    <row r="633943" hidden="1" x14ac:dyDescent="0.2"/>
    <row r="633944" hidden="1" x14ac:dyDescent="0.2"/>
    <row r="633945" hidden="1" x14ac:dyDescent="0.2"/>
    <row r="633946" hidden="1" x14ac:dyDescent="0.2"/>
    <row r="633947" hidden="1" x14ac:dyDescent="0.2"/>
    <row r="633948" hidden="1" x14ac:dyDescent="0.2"/>
    <row r="633949" hidden="1" x14ac:dyDescent="0.2"/>
    <row r="633950" hidden="1" x14ac:dyDescent="0.2"/>
    <row r="633951" hidden="1" x14ac:dyDescent="0.2"/>
    <row r="633952" hidden="1" x14ac:dyDescent="0.2"/>
    <row r="633953" hidden="1" x14ac:dyDescent="0.2"/>
    <row r="633954" hidden="1" x14ac:dyDescent="0.2"/>
    <row r="633955" hidden="1" x14ac:dyDescent="0.2"/>
    <row r="633956" hidden="1" x14ac:dyDescent="0.2"/>
    <row r="633957" hidden="1" x14ac:dyDescent="0.2"/>
    <row r="633958" hidden="1" x14ac:dyDescent="0.2"/>
    <row r="633959" hidden="1" x14ac:dyDescent="0.2"/>
    <row r="633960" hidden="1" x14ac:dyDescent="0.2"/>
    <row r="633961" hidden="1" x14ac:dyDescent="0.2"/>
    <row r="633962" hidden="1" x14ac:dyDescent="0.2"/>
    <row r="633963" hidden="1" x14ac:dyDescent="0.2"/>
    <row r="633964" hidden="1" x14ac:dyDescent="0.2"/>
    <row r="633965" hidden="1" x14ac:dyDescent="0.2"/>
    <row r="633966" hidden="1" x14ac:dyDescent="0.2"/>
    <row r="633967" hidden="1" x14ac:dyDescent="0.2"/>
    <row r="633968" hidden="1" x14ac:dyDescent="0.2"/>
    <row r="633969" hidden="1" x14ac:dyDescent="0.2"/>
    <row r="633970" hidden="1" x14ac:dyDescent="0.2"/>
    <row r="633971" hidden="1" x14ac:dyDescent="0.2"/>
    <row r="633972" hidden="1" x14ac:dyDescent="0.2"/>
    <row r="633973" hidden="1" x14ac:dyDescent="0.2"/>
    <row r="633974" hidden="1" x14ac:dyDescent="0.2"/>
    <row r="633975" hidden="1" x14ac:dyDescent="0.2"/>
    <row r="633976" hidden="1" x14ac:dyDescent="0.2"/>
    <row r="633977" hidden="1" x14ac:dyDescent="0.2"/>
    <row r="633978" hidden="1" x14ac:dyDescent="0.2"/>
    <row r="633979" hidden="1" x14ac:dyDescent="0.2"/>
    <row r="633980" hidden="1" x14ac:dyDescent="0.2"/>
    <row r="633981" hidden="1" x14ac:dyDescent="0.2"/>
    <row r="633982" hidden="1" x14ac:dyDescent="0.2"/>
    <row r="633983" hidden="1" x14ac:dyDescent="0.2"/>
    <row r="633984" hidden="1" x14ac:dyDescent="0.2"/>
    <row r="633985" hidden="1" x14ac:dyDescent="0.2"/>
    <row r="633986" hidden="1" x14ac:dyDescent="0.2"/>
    <row r="633987" hidden="1" x14ac:dyDescent="0.2"/>
    <row r="633988" hidden="1" x14ac:dyDescent="0.2"/>
    <row r="633989" hidden="1" x14ac:dyDescent="0.2"/>
    <row r="633990" hidden="1" x14ac:dyDescent="0.2"/>
    <row r="633991" hidden="1" x14ac:dyDescent="0.2"/>
    <row r="633992" hidden="1" x14ac:dyDescent="0.2"/>
    <row r="633993" hidden="1" x14ac:dyDescent="0.2"/>
    <row r="633994" hidden="1" x14ac:dyDescent="0.2"/>
    <row r="633995" hidden="1" x14ac:dyDescent="0.2"/>
    <row r="633996" hidden="1" x14ac:dyDescent="0.2"/>
    <row r="633997" hidden="1" x14ac:dyDescent="0.2"/>
    <row r="633998" hidden="1" x14ac:dyDescent="0.2"/>
    <row r="633999" hidden="1" x14ac:dyDescent="0.2"/>
    <row r="634000" hidden="1" x14ac:dyDescent="0.2"/>
    <row r="634001" hidden="1" x14ac:dyDescent="0.2"/>
    <row r="634002" hidden="1" x14ac:dyDescent="0.2"/>
    <row r="634003" hidden="1" x14ac:dyDescent="0.2"/>
    <row r="634004" hidden="1" x14ac:dyDescent="0.2"/>
    <row r="634005" hidden="1" x14ac:dyDescent="0.2"/>
    <row r="634006" hidden="1" x14ac:dyDescent="0.2"/>
    <row r="634007" hidden="1" x14ac:dyDescent="0.2"/>
    <row r="634008" hidden="1" x14ac:dyDescent="0.2"/>
    <row r="634009" hidden="1" x14ac:dyDescent="0.2"/>
    <row r="634010" hidden="1" x14ac:dyDescent="0.2"/>
    <row r="634011" hidden="1" x14ac:dyDescent="0.2"/>
    <row r="634012" hidden="1" x14ac:dyDescent="0.2"/>
    <row r="634013" hidden="1" x14ac:dyDescent="0.2"/>
    <row r="634014" hidden="1" x14ac:dyDescent="0.2"/>
    <row r="634015" hidden="1" x14ac:dyDescent="0.2"/>
    <row r="634016" hidden="1" x14ac:dyDescent="0.2"/>
    <row r="634017" hidden="1" x14ac:dyDescent="0.2"/>
    <row r="634018" hidden="1" x14ac:dyDescent="0.2"/>
    <row r="634019" hidden="1" x14ac:dyDescent="0.2"/>
    <row r="634020" hidden="1" x14ac:dyDescent="0.2"/>
    <row r="634021" hidden="1" x14ac:dyDescent="0.2"/>
    <row r="634022" hidden="1" x14ac:dyDescent="0.2"/>
    <row r="634023" hidden="1" x14ac:dyDescent="0.2"/>
    <row r="634024" hidden="1" x14ac:dyDescent="0.2"/>
    <row r="634025" hidden="1" x14ac:dyDescent="0.2"/>
    <row r="634026" hidden="1" x14ac:dyDescent="0.2"/>
    <row r="634027" hidden="1" x14ac:dyDescent="0.2"/>
    <row r="634028" hidden="1" x14ac:dyDescent="0.2"/>
    <row r="634029" hidden="1" x14ac:dyDescent="0.2"/>
    <row r="634030" hidden="1" x14ac:dyDescent="0.2"/>
    <row r="634031" hidden="1" x14ac:dyDescent="0.2"/>
    <row r="634032" hidden="1" x14ac:dyDescent="0.2"/>
    <row r="634033" hidden="1" x14ac:dyDescent="0.2"/>
    <row r="634034" hidden="1" x14ac:dyDescent="0.2"/>
    <row r="634035" hidden="1" x14ac:dyDescent="0.2"/>
    <row r="634036" hidden="1" x14ac:dyDescent="0.2"/>
    <row r="634037" hidden="1" x14ac:dyDescent="0.2"/>
    <row r="634038" hidden="1" x14ac:dyDescent="0.2"/>
    <row r="634039" hidden="1" x14ac:dyDescent="0.2"/>
    <row r="634040" hidden="1" x14ac:dyDescent="0.2"/>
    <row r="634041" hidden="1" x14ac:dyDescent="0.2"/>
    <row r="634042" hidden="1" x14ac:dyDescent="0.2"/>
    <row r="634043" hidden="1" x14ac:dyDescent="0.2"/>
    <row r="634044" hidden="1" x14ac:dyDescent="0.2"/>
    <row r="634045" hidden="1" x14ac:dyDescent="0.2"/>
    <row r="634046" hidden="1" x14ac:dyDescent="0.2"/>
    <row r="634047" hidden="1" x14ac:dyDescent="0.2"/>
    <row r="634048" hidden="1" x14ac:dyDescent="0.2"/>
    <row r="634049" hidden="1" x14ac:dyDescent="0.2"/>
    <row r="634050" hidden="1" x14ac:dyDescent="0.2"/>
    <row r="634051" hidden="1" x14ac:dyDescent="0.2"/>
    <row r="634052" hidden="1" x14ac:dyDescent="0.2"/>
    <row r="634053" hidden="1" x14ac:dyDescent="0.2"/>
    <row r="634054" hidden="1" x14ac:dyDescent="0.2"/>
    <row r="634055" hidden="1" x14ac:dyDescent="0.2"/>
    <row r="634056" hidden="1" x14ac:dyDescent="0.2"/>
    <row r="634057" hidden="1" x14ac:dyDescent="0.2"/>
    <row r="634058" hidden="1" x14ac:dyDescent="0.2"/>
    <row r="634059" hidden="1" x14ac:dyDescent="0.2"/>
    <row r="634060" hidden="1" x14ac:dyDescent="0.2"/>
    <row r="634061" hidden="1" x14ac:dyDescent="0.2"/>
    <row r="634062" hidden="1" x14ac:dyDescent="0.2"/>
    <row r="634063" hidden="1" x14ac:dyDescent="0.2"/>
    <row r="634064" hidden="1" x14ac:dyDescent="0.2"/>
    <row r="634065" hidden="1" x14ac:dyDescent="0.2"/>
    <row r="634066" hidden="1" x14ac:dyDescent="0.2"/>
    <row r="634067" hidden="1" x14ac:dyDescent="0.2"/>
    <row r="634068" hidden="1" x14ac:dyDescent="0.2"/>
    <row r="634069" hidden="1" x14ac:dyDescent="0.2"/>
    <row r="634070" hidden="1" x14ac:dyDescent="0.2"/>
    <row r="634071" hidden="1" x14ac:dyDescent="0.2"/>
    <row r="634072" hidden="1" x14ac:dyDescent="0.2"/>
    <row r="634073" hidden="1" x14ac:dyDescent="0.2"/>
    <row r="634074" hidden="1" x14ac:dyDescent="0.2"/>
    <row r="634075" hidden="1" x14ac:dyDescent="0.2"/>
    <row r="634076" hidden="1" x14ac:dyDescent="0.2"/>
    <row r="634077" hidden="1" x14ac:dyDescent="0.2"/>
    <row r="634078" hidden="1" x14ac:dyDescent="0.2"/>
    <row r="634079" hidden="1" x14ac:dyDescent="0.2"/>
    <row r="634080" hidden="1" x14ac:dyDescent="0.2"/>
    <row r="634081" hidden="1" x14ac:dyDescent="0.2"/>
    <row r="634082" hidden="1" x14ac:dyDescent="0.2"/>
    <row r="634083" hidden="1" x14ac:dyDescent="0.2"/>
    <row r="634084" hidden="1" x14ac:dyDescent="0.2"/>
    <row r="634085" hidden="1" x14ac:dyDescent="0.2"/>
    <row r="634086" hidden="1" x14ac:dyDescent="0.2"/>
    <row r="634087" hidden="1" x14ac:dyDescent="0.2"/>
    <row r="634088" hidden="1" x14ac:dyDescent="0.2"/>
    <row r="634089" hidden="1" x14ac:dyDescent="0.2"/>
    <row r="634090" hidden="1" x14ac:dyDescent="0.2"/>
    <row r="634091" hidden="1" x14ac:dyDescent="0.2"/>
    <row r="634092" hidden="1" x14ac:dyDescent="0.2"/>
    <row r="634093" hidden="1" x14ac:dyDescent="0.2"/>
    <row r="634094" hidden="1" x14ac:dyDescent="0.2"/>
    <row r="634095" hidden="1" x14ac:dyDescent="0.2"/>
    <row r="634096" hidden="1" x14ac:dyDescent="0.2"/>
    <row r="634097" hidden="1" x14ac:dyDescent="0.2"/>
    <row r="634098" hidden="1" x14ac:dyDescent="0.2"/>
    <row r="634099" hidden="1" x14ac:dyDescent="0.2"/>
    <row r="634100" hidden="1" x14ac:dyDescent="0.2"/>
    <row r="634101" hidden="1" x14ac:dyDescent="0.2"/>
    <row r="634102" hidden="1" x14ac:dyDescent="0.2"/>
    <row r="634103" hidden="1" x14ac:dyDescent="0.2"/>
    <row r="634104" hidden="1" x14ac:dyDescent="0.2"/>
    <row r="634105" hidden="1" x14ac:dyDescent="0.2"/>
    <row r="634106" hidden="1" x14ac:dyDescent="0.2"/>
    <row r="634107" hidden="1" x14ac:dyDescent="0.2"/>
    <row r="634108" hidden="1" x14ac:dyDescent="0.2"/>
    <row r="634109" hidden="1" x14ac:dyDescent="0.2"/>
    <row r="634110" hidden="1" x14ac:dyDescent="0.2"/>
    <row r="634111" hidden="1" x14ac:dyDescent="0.2"/>
    <row r="634112" hidden="1" x14ac:dyDescent="0.2"/>
    <row r="634113" hidden="1" x14ac:dyDescent="0.2"/>
    <row r="634114" hidden="1" x14ac:dyDescent="0.2"/>
    <row r="634115" hidden="1" x14ac:dyDescent="0.2"/>
    <row r="634116" hidden="1" x14ac:dyDescent="0.2"/>
    <row r="634117" hidden="1" x14ac:dyDescent="0.2"/>
    <row r="634118" hidden="1" x14ac:dyDescent="0.2"/>
    <row r="634119" hidden="1" x14ac:dyDescent="0.2"/>
    <row r="634120" hidden="1" x14ac:dyDescent="0.2"/>
    <row r="634121" hidden="1" x14ac:dyDescent="0.2"/>
    <row r="634122" hidden="1" x14ac:dyDescent="0.2"/>
    <row r="634123" hidden="1" x14ac:dyDescent="0.2"/>
    <row r="634124" hidden="1" x14ac:dyDescent="0.2"/>
    <row r="634125" hidden="1" x14ac:dyDescent="0.2"/>
    <row r="634126" hidden="1" x14ac:dyDescent="0.2"/>
    <row r="634127" hidden="1" x14ac:dyDescent="0.2"/>
    <row r="634128" hidden="1" x14ac:dyDescent="0.2"/>
    <row r="634129" hidden="1" x14ac:dyDescent="0.2"/>
    <row r="634130" hidden="1" x14ac:dyDescent="0.2"/>
    <row r="634131" hidden="1" x14ac:dyDescent="0.2"/>
    <row r="634132" hidden="1" x14ac:dyDescent="0.2"/>
    <row r="634133" hidden="1" x14ac:dyDescent="0.2"/>
    <row r="634134" hidden="1" x14ac:dyDescent="0.2"/>
    <row r="634135" hidden="1" x14ac:dyDescent="0.2"/>
    <row r="634136" hidden="1" x14ac:dyDescent="0.2"/>
    <row r="634137" hidden="1" x14ac:dyDescent="0.2"/>
    <row r="634138" hidden="1" x14ac:dyDescent="0.2"/>
    <row r="634139" hidden="1" x14ac:dyDescent="0.2"/>
    <row r="634140" hidden="1" x14ac:dyDescent="0.2"/>
    <row r="634141" hidden="1" x14ac:dyDescent="0.2"/>
    <row r="634142" hidden="1" x14ac:dyDescent="0.2"/>
    <row r="634143" hidden="1" x14ac:dyDescent="0.2"/>
    <row r="634144" hidden="1" x14ac:dyDescent="0.2"/>
    <row r="634145" hidden="1" x14ac:dyDescent="0.2"/>
    <row r="634146" hidden="1" x14ac:dyDescent="0.2"/>
    <row r="634147" hidden="1" x14ac:dyDescent="0.2"/>
    <row r="634148" hidden="1" x14ac:dyDescent="0.2"/>
    <row r="634149" hidden="1" x14ac:dyDescent="0.2"/>
    <row r="634150" hidden="1" x14ac:dyDescent="0.2"/>
    <row r="634151" hidden="1" x14ac:dyDescent="0.2"/>
    <row r="634152" hidden="1" x14ac:dyDescent="0.2"/>
    <row r="634153" hidden="1" x14ac:dyDescent="0.2"/>
    <row r="634154" hidden="1" x14ac:dyDescent="0.2"/>
    <row r="634155" hidden="1" x14ac:dyDescent="0.2"/>
    <row r="634156" hidden="1" x14ac:dyDescent="0.2"/>
    <row r="634157" hidden="1" x14ac:dyDescent="0.2"/>
    <row r="634158" hidden="1" x14ac:dyDescent="0.2"/>
    <row r="634159" hidden="1" x14ac:dyDescent="0.2"/>
    <row r="634160" hidden="1" x14ac:dyDescent="0.2"/>
    <row r="634161" hidden="1" x14ac:dyDescent="0.2"/>
    <row r="634162" hidden="1" x14ac:dyDescent="0.2"/>
    <row r="634163" hidden="1" x14ac:dyDescent="0.2"/>
    <row r="634164" hidden="1" x14ac:dyDescent="0.2"/>
    <row r="634165" hidden="1" x14ac:dyDescent="0.2"/>
    <row r="634166" hidden="1" x14ac:dyDescent="0.2"/>
    <row r="634167" hidden="1" x14ac:dyDescent="0.2"/>
    <row r="634168" hidden="1" x14ac:dyDescent="0.2"/>
    <row r="634169" hidden="1" x14ac:dyDescent="0.2"/>
    <row r="634170" hidden="1" x14ac:dyDescent="0.2"/>
    <row r="634171" hidden="1" x14ac:dyDescent="0.2"/>
    <row r="634172" hidden="1" x14ac:dyDescent="0.2"/>
    <row r="634173" hidden="1" x14ac:dyDescent="0.2"/>
    <row r="634174" hidden="1" x14ac:dyDescent="0.2"/>
    <row r="634175" hidden="1" x14ac:dyDescent="0.2"/>
    <row r="634176" hidden="1" x14ac:dyDescent="0.2"/>
    <row r="634177" hidden="1" x14ac:dyDescent="0.2"/>
    <row r="634178" hidden="1" x14ac:dyDescent="0.2"/>
    <row r="634179" hidden="1" x14ac:dyDescent="0.2"/>
    <row r="634180" hidden="1" x14ac:dyDescent="0.2"/>
    <row r="634181" hidden="1" x14ac:dyDescent="0.2"/>
    <row r="634182" hidden="1" x14ac:dyDescent="0.2"/>
    <row r="634183" hidden="1" x14ac:dyDescent="0.2"/>
    <row r="634184" hidden="1" x14ac:dyDescent="0.2"/>
    <row r="634185" hidden="1" x14ac:dyDescent="0.2"/>
    <row r="634186" hidden="1" x14ac:dyDescent="0.2"/>
    <row r="634187" hidden="1" x14ac:dyDescent="0.2"/>
    <row r="634188" hidden="1" x14ac:dyDescent="0.2"/>
    <row r="634189" hidden="1" x14ac:dyDescent="0.2"/>
    <row r="634190" hidden="1" x14ac:dyDescent="0.2"/>
    <row r="634191" hidden="1" x14ac:dyDescent="0.2"/>
    <row r="634192" hidden="1" x14ac:dyDescent="0.2"/>
    <row r="634193" hidden="1" x14ac:dyDescent="0.2"/>
    <row r="634194" hidden="1" x14ac:dyDescent="0.2"/>
    <row r="634195" hidden="1" x14ac:dyDescent="0.2"/>
    <row r="634196" hidden="1" x14ac:dyDescent="0.2"/>
    <row r="634197" hidden="1" x14ac:dyDescent="0.2"/>
    <row r="634198" hidden="1" x14ac:dyDescent="0.2"/>
    <row r="634199" hidden="1" x14ac:dyDescent="0.2"/>
    <row r="634200" hidden="1" x14ac:dyDescent="0.2"/>
    <row r="634201" hidden="1" x14ac:dyDescent="0.2"/>
    <row r="634202" hidden="1" x14ac:dyDescent="0.2"/>
    <row r="634203" hidden="1" x14ac:dyDescent="0.2"/>
    <row r="634204" hidden="1" x14ac:dyDescent="0.2"/>
    <row r="634205" hidden="1" x14ac:dyDescent="0.2"/>
    <row r="634206" hidden="1" x14ac:dyDescent="0.2"/>
    <row r="634207" hidden="1" x14ac:dyDescent="0.2"/>
    <row r="634208" hidden="1" x14ac:dyDescent="0.2"/>
    <row r="634209" hidden="1" x14ac:dyDescent="0.2"/>
    <row r="634210" hidden="1" x14ac:dyDescent="0.2"/>
    <row r="634211" hidden="1" x14ac:dyDescent="0.2"/>
    <row r="634212" hidden="1" x14ac:dyDescent="0.2"/>
    <row r="634213" hidden="1" x14ac:dyDescent="0.2"/>
    <row r="634214" hidden="1" x14ac:dyDescent="0.2"/>
    <row r="634215" hidden="1" x14ac:dyDescent="0.2"/>
    <row r="634216" hidden="1" x14ac:dyDescent="0.2"/>
    <row r="634217" hidden="1" x14ac:dyDescent="0.2"/>
    <row r="634218" hidden="1" x14ac:dyDescent="0.2"/>
    <row r="634219" hidden="1" x14ac:dyDescent="0.2"/>
    <row r="634220" hidden="1" x14ac:dyDescent="0.2"/>
    <row r="634221" hidden="1" x14ac:dyDescent="0.2"/>
    <row r="634222" hidden="1" x14ac:dyDescent="0.2"/>
    <row r="634223" hidden="1" x14ac:dyDescent="0.2"/>
    <row r="634224" hidden="1" x14ac:dyDescent="0.2"/>
    <row r="634225" hidden="1" x14ac:dyDescent="0.2"/>
    <row r="634226" hidden="1" x14ac:dyDescent="0.2"/>
    <row r="634227" hidden="1" x14ac:dyDescent="0.2"/>
    <row r="634228" hidden="1" x14ac:dyDescent="0.2"/>
    <row r="634229" hidden="1" x14ac:dyDescent="0.2"/>
    <row r="634230" hidden="1" x14ac:dyDescent="0.2"/>
    <row r="634231" hidden="1" x14ac:dyDescent="0.2"/>
    <row r="634232" hidden="1" x14ac:dyDescent="0.2"/>
    <row r="634233" hidden="1" x14ac:dyDescent="0.2"/>
    <row r="634234" hidden="1" x14ac:dyDescent="0.2"/>
    <row r="634235" hidden="1" x14ac:dyDescent="0.2"/>
    <row r="634236" hidden="1" x14ac:dyDescent="0.2"/>
    <row r="634237" hidden="1" x14ac:dyDescent="0.2"/>
    <row r="634238" hidden="1" x14ac:dyDescent="0.2"/>
    <row r="634239" hidden="1" x14ac:dyDescent="0.2"/>
    <row r="634240" hidden="1" x14ac:dyDescent="0.2"/>
    <row r="634241" hidden="1" x14ac:dyDescent="0.2"/>
    <row r="634242" hidden="1" x14ac:dyDescent="0.2"/>
    <row r="634243" hidden="1" x14ac:dyDescent="0.2"/>
    <row r="634244" hidden="1" x14ac:dyDescent="0.2"/>
    <row r="634245" hidden="1" x14ac:dyDescent="0.2"/>
    <row r="634246" hidden="1" x14ac:dyDescent="0.2"/>
    <row r="634247" hidden="1" x14ac:dyDescent="0.2"/>
    <row r="634248" hidden="1" x14ac:dyDescent="0.2"/>
    <row r="634249" hidden="1" x14ac:dyDescent="0.2"/>
    <row r="634250" hidden="1" x14ac:dyDescent="0.2"/>
    <row r="634251" hidden="1" x14ac:dyDescent="0.2"/>
    <row r="634252" hidden="1" x14ac:dyDescent="0.2"/>
    <row r="634253" hidden="1" x14ac:dyDescent="0.2"/>
    <row r="634254" hidden="1" x14ac:dyDescent="0.2"/>
    <row r="634255" hidden="1" x14ac:dyDescent="0.2"/>
    <row r="634256" hidden="1" x14ac:dyDescent="0.2"/>
    <row r="634257" hidden="1" x14ac:dyDescent="0.2"/>
    <row r="634258" hidden="1" x14ac:dyDescent="0.2"/>
    <row r="634259" hidden="1" x14ac:dyDescent="0.2"/>
    <row r="634260" hidden="1" x14ac:dyDescent="0.2"/>
    <row r="634261" hidden="1" x14ac:dyDescent="0.2"/>
    <row r="634262" hidden="1" x14ac:dyDescent="0.2"/>
    <row r="634263" hidden="1" x14ac:dyDescent="0.2"/>
    <row r="634264" hidden="1" x14ac:dyDescent="0.2"/>
    <row r="634265" hidden="1" x14ac:dyDescent="0.2"/>
    <row r="634266" hidden="1" x14ac:dyDescent="0.2"/>
    <row r="634267" hidden="1" x14ac:dyDescent="0.2"/>
    <row r="634268" hidden="1" x14ac:dyDescent="0.2"/>
    <row r="634269" hidden="1" x14ac:dyDescent="0.2"/>
    <row r="634270" hidden="1" x14ac:dyDescent="0.2"/>
    <row r="634271" hidden="1" x14ac:dyDescent="0.2"/>
    <row r="634272" hidden="1" x14ac:dyDescent="0.2"/>
    <row r="634273" hidden="1" x14ac:dyDescent="0.2"/>
    <row r="634274" hidden="1" x14ac:dyDescent="0.2"/>
    <row r="634275" hidden="1" x14ac:dyDescent="0.2"/>
    <row r="634276" hidden="1" x14ac:dyDescent="0.2"/>
    <row r="634277" hidden="1" x14ac:dyDescent="0.2"/>
    <row r="634278" hidden="1" x14ac:dyDescent="0.2"/>
    <row r="634279" hidden="1" x14ac:dyDescent="0.2"/>
    <row r="634280" hidden="1" x14ac:dyDescent="0.2"/>
    <row r="634281" hidden="1" x14ac:dyDescent="0.2"/>
    <row r="634282" hidden="1" x14ac:dyDescent="0.2"/>
    <row r="634283" hidden="1" x14ac:dyDescent="0.2"/>
    <row r="634284" hidden="1" x14ac:dyDescent="0.2"/>
    <row r="634285" hidden="1" x14ac:dyDescent="0.2"/>
    <row r="634286" hidden="1" x14ac:dyDescent="0.2"/>
    <row r="634287" hidden="1" x14ac:dyDescent="0.2"/>
    <row r="634288" hidden="1" x14ac:dyDescent="0.2"/>
    <row r="634289" hidden="1" x14ac:dyDescent="0.2"/>
    <row r="634290" hidden="1" x14ac:dyDescent="0.2"/>
    <row r="634291" hidden="1" x14ac:dyDescent="0.2"/>
    <row r="634292" hidden="1" x14ac:dyDescent="0.2"/>
    <row r="634293" hidden="1" x14ac:dyDescent="0.2"/>
    <row r="634294" hidden="1" x14ac:dyDescent="0.2"/>
    <row r="634295" hidden="1" x14ac:dyDescent="0.2"/>
    <row r="634296" hidden="1" x14ac:dyDescent="0.2"/>
    <row r="634297" hidden="1" x14ac:dyDescent="0.2"/>
    <row r="634298" hidden="1" x14ac:dyDescent="0.2"/>
    <row r="634299" hidden="1" x14ac:dyDescent="0.2"/>
    <row r="634300" hidden="1" x14ac:dyDescent="0.2"/>
    <row r="634301" hidden="1" x14ac:dyDescent="0.2"/>
    <row r="634302" hidden="1" x14ac:dyDescent="0.2"/>
    <row r="634303" hidden="1" x14ac:dyDescent="0.2"/>
    <row r="634304" hidden="1" x14ac:dyDescent="0.2"/>
    <row r="634305" hidden="1" x14ac:dyDescent="0.2"/>
    <row r="634306" hidden="1" x14ac:dyDescent="0.2"/>
    <row r="634307" hidden="1" x14ac:dyDescent="0.2"/>
    <row r="634308" hidden="1" x14ac:dyDescent="0.2"/>
    <row r="634309" hidden="1" x14ac:dyDescent="0.2"/>
    <row r="634310" hidden="1" x14ac:dyDescent="0.2"/>
    <row r="634311" hidden="1" x14ac:dyDescent="0.2"/>
    <row r="634312" hidden="1" x14ac:dyDescent="0.2"/>
    <row r="634313" hidden="1" x14ac:dyDescent="0.2"/>
    <row r="634314" hidden="1" x14ac:dyDescent="0.2"/>
    <row r="634315" hidden="1" x14ac:dyDescent="0.2"/>
    <row r="634316" hidden="1" x14ac:dyDescent="0.2"/>
    <row r="634317" hidden="1" x14ac:dyDescent="0.2"/>
    <row r="634318" hidden="1" x14ac:dyDescent="0.2"/>
    <row r="634319" hidden="1" x14ac:dyDescent="0.2"/>
    <row r="634320" hidden="1" x14ac:dyDescent="0.2"/>
    <row r="634321" hidden="1" x14ac:dyDescent="0.2"/>
    <row r="634322" hidden="1" x14ac:dyDescent="0.2"/>
    <row r="634323" hidden="1" x14ac:dyDescent="0.2"/>
    <row r="634324" hidden="1" x14ac:dyDescent="0.2"/>
    <row r="634325" hidden="1" x14ac:dyDescent="0.2"/>
    <row r="634326" hidden="1" x14ac:dyDescent="0.2"/>
    <row r="634327" hidden="1" x14ac:dyDescent="0.2"/>
    <row r="634328" hidden="1" x14ac:dyDescent="0.2"/>
    <row r="634329" hidden="1" x14ac:dyDescent="0.2"/>
    <row r="634330" hidden="1" x14ac:dyDescent="0.2"/>
    <row r="634331" hidden="1" x14ac:dyDescent="0.2"/>
    <row r="634332" hidden="1" x14ac:dyDescent="0.2"/>
    <row r="634333" hidden="1" x14ac:dyDescent="0.2"/>
    <row r="634334" hidden="1" x14ac:dyDescent="0.2"/>
    <row r="634335" hidden="1" x14ac:dyDescent="0.2"/>
    <row r="634336" hidden="1" x14ac:dyDescent="0.2"/>
    <row r="634337" hidden="1" x14ac:dyDescent="0.2"/>
    <row r="634338" hidden="1" x14ac:dyDescent="0.2"/>
    <row r="634339" hidden="1" x14ac:dyDescent="0.2"/>
    <row r="634340" hidden="1" x14ac:dyDescent="0.2"/>
    <row r="634341" hidden="1" x14ac:dyDescent="0.2"/>
    <row r="634342" hidden="1" x14ac:dyDescent="0.2"/>
    <row r="634343" hidden="1" x14ac:dyDescent="0.2"/>
    <row r="634344" hidden="1" x14ac:dyDescent="0.2"/>
    <row r="634345" hidden="1" x14ac:dyDescent="0.2"/>
    <row r="634346" hidden="1" x14ac:dyDescent="0.2"/>
    <row r="634347" hidden="1" x14ac:dyDescent="0.2"/>
    <row r="634348" hidden="1" x14ac:dyDescent="0.2"/>
    <row r="634349" hidden="1" x14ac:dyDescent="0.2"/>
    <row r="634350" hidden="1" x14ac:dyDescent="0.2"/>
    <row r="634351" hidden="1" x14ac:dyDescent="0.2"/>
    <row r="634352" hidden="1" x14ac:dyDescent="0.2"/>
    <row r="634353" hidden="1" x14ac:dyDescent="0.2"/>
    <row r="634354" hidden="1" x14ac:dyDescent="0.2"/>
    <row r="634355" hidden="1" x14ac:dyDescent="0.2"/>
    <row r="634356" hidden="1" x14ac:dyDescent="0.2"/>
    <row r="634357" hidden="1" x14ac:dyDescent="0.2"/>
    <row r="634358" hidden="1" x14ac:dyDescent="0.2"/>
    <row r="634359" hidden="1" x14ac:dyDescent="0.2"/>
    <row r="634360" hidden="1" x14ac:dyDescent="0.2"/>
    <row r="634361" hidden="1" x14ac:dyDescent="0.2"/>
    <row r="634362" hidden="1" x14ac:dyDescent="0.2"/>
    <row r="634363" hidden="1" x14ac:dyDescent="0.2"/>
    <row r="634364" hidden="1" x14ac:dyDescent="0.2"/>
    <row r="634365" hidden="1" x14ac:dyDescent="0.2"/>
    <row r="634366" hidden="1" x14ac:dyDescent="0.2"/>
    <row r="634367" hidden="1" x14ac:dyDescent="0.2"/>
    <row r="634368" hidden="1" x14ac:dyDescent="0.2"/>
    <row r="634369" hidden="1" x14ac:dyDescent="0.2"/>
    <row r="634370" hidden="1" x14ac:dyDescent="0.2"/>
    <row r="634371" hidden="1" x14ac:dyDescent="0.2"/>
    <row r="634372" hidden="1" x14ac:dyDescent="0.2"/>
    <row r="634373" hidden="1" x14ac:dyDescent="0.2"/>
    <row r="634374" hidden="1" x14ac:dyDescent="0.2"/>
    <row r="634375" hidden="1" x14ac:dyDescent="0.2"/>
    <row r="634376" hidden="1" x14ac:dyDescent="0.2"/>
    <row r="634377" hidden="1" x14ac:dyDescent="0.2"/>
    <row r="634378" hidden="1" x14ac:dyDescent="0.2"/>
    <row r="634379" hidden="1" x14ac:dyDescent="0.2"/>
    <row r="634380" hidden="1" x14ac:dyDescent="0.2"/>
    <row r="634381" hidden="1" x14ac:dyDescent="0.2"/>
    <row r="634382" hidden="1" x14ac:dyDescent="0.2"/>
    <row r="634383" hidden="1" x14ac:dyDescent="0.2"/>
    <row r="634384" hidden="1" x14ac:dyDescent="0.2"/>
    <row r="634385" hidden="1" x14ac:dyDescent="0.2"/>
    <row r="634386" hidden="1" x14ac:dyDescent="0.2"/>
    <row r="634387" hidden="1" x14ac:dyDescent="0.2"/>
    <row r="634388" hidden="1" x14ac:dyDescent="0.2"/>
    <row r="634389" hidden="1" x14ac:dyDescent="0.2"/>
    <row r="634390" hidden="1" x14ac:dyDescent="0.2"/>
    <row r="634391" hidden="1" x14ac:dyDescent="0.2"/>
    <row r="634392" hidden="1" x14ac:dyDescent="0.2"/>
    <row r="634393" hidden="1" x14ac:dyDescent="0.2"/>
    <row r="634394" hidden="1" x14ac:dyDescent="0.2"/>
    <row r="634395" hidden="1" x14ac:dyDescent="0.2"/>
    <row r="634396" hidden="1" x14ac:dyDescent="0.2"/>
    <row r="634397" hidden="1" x14ac:dyDescent="0.2"/>
    <row r="634398" hidden="1" x14ac:dyDescent="0.2"/>
    <row r="634399" hidden="1" x14ac:dyDescent="0.2"/>
    <row r="634400" hidden="1" x14ac:dyDescent="0.2"/>
    <row r="634401" hidden="1" x14ac:dyDescent="0.2"/>
    <row r="634402" hidden="1" x14ac:dyDescent="0.2"/>
    <row r="634403" hidden="1" x14ac:dyDescent="0.2"/>
    <row r="634404" hidden="1" x14ac:dyDescent="0.2"/>
    <row r="634405" hidden="1" x14ac:dyDescent="0.2"/>
    <row r="634406" hidden="1" x14ac:dyDescent="0.2"/>
    <row r="634407" hidden="1" x14ac:dyDescent="0.2"/>
    <row r="634408" hidden="1" x14ac:dyDescent="0.2"/>
    <row r="634409" hidden="1" x14ac:dyDescent="0.2"/>
    <row r="634410" hidden="1" x14ac:dyDescent="0.2"/>
    <row r="634411" hidden="1" x14ac:dyDescent="0.2"/>
    <row r="634412" hidden="1" x14ac:dyDescent="0.2"/>
    <row r="634413" hidden="1" x14ac:dyDescent="0.2"/>
    <row r="634414" hidden="1" x14ac:dyDescent="0.2"/>
    <row r="634415" hidden="1" x14ac:dyDescent="0.2"/>
    <row r="634416" hidden="1" x14ac:dyDescent="0.2"/>
    <row r="634417" hidden="1" x14ac:dyDescent="0.2"/>
    <row r="634418" hidden="1" x14ac:dyDescent="0.2"/>
    <row r="634419" hidden="1" x14ac:dyDescent="0.2"/>
    <row r="634420" hidden="1" x14ac:dyDescent="0.2"/>
    <row r="634421" hidden="1" x14ac:dyDescent="0.2"/>
    <row r="634422" hidden="1" x14ac:dyDescent="0.2"/>
    <row r="634423" hidden="1" x14ac:dyDescent="0.2"/>
    <row r="634424" hidden="1" x14ac:dyDescent="0.2"/>
    <row r="634425" hidden="1" x14ac:dyDescent="0.2"/>
    <row r="634426" hidden="1" x14ac:dyDescent="0.2"/>
    <row r="634427" hidden="1" x14ac:dyDescent="0.2"/>
    <row r="634428" hidden="1" x14ac:dyDescent="0.2"/>
    <row r="634429" hidden="1" x14ac:dyDescent="0.2"/>
    <row r="634430" hidden="1" x14ac:dyDescent="0.2"/>
    <row r="634431" hidden="1" x14ac:dyDescent="0.2"/>
    <row r="634432" hidden="1" x14ac:dyDescent="0.2"/>
    <row r="634433" hidden="1" x14ac:dyDescent="0.2"/>
    <row r="634434" hidden="1" x14ac:dyDescent="0.2"/>
    <row r="634435" hidden="1" x14ac:dyDescent="0.2"/>
    <row r="634436" hidden="1" x14ac:dyDescent="0.2"/>
    <row r="634437" hidden="1" x14ac:dyDescent="0.2"/>
    <row r="634438" hidden="1" x14ac:dyDescent="0.2"/>
    <row r="634439" hidden="1" x14ac:dyDescent="0.2"/>
    <row r="634440" hidden="1" x14ac:dyDescent="0.2"/>
    <row r="634441" hidden="1" x14ac:dyDescent="0.2"/>
    <row r="634442" hidden="1" x14ac:dyDescent="0.2"/>
    <row r="634443" hidden="1" x14ac:dyDescent="0.2"/>
    <row r="634444" hidden="1" x14ac:dyDescent="0.2"/>
    <row r="634445" hidden="1" x14ac:dyDescent="0.2"/>
    <row r="634446" hidden="1" x14ac:dyDescent="0.2"/>
    <row r="634447" hidden="1" x14ac:dyDescent="0.2"/>
    <row r="634448" hidden="1" x14ac:dyDescent="0.2"/>
    <row r="634449" hidden="1" x14ac:dyDescent="0.2"/>
    <row r="634450" hidden="1" x14ac:dyDescent="0.2"/>
    <row r="634451" hidden="1" x14ac:dyDescent="0.2"/>
    <row r="634452" hidden="1" x14ac:dyDescent="0.2"/>
    <row r="634453" hidden="1" x14ac:dyDescent="0.2"/>
    <row r="634454" hidden="1" x14ac:dyDescent="0.2"/>
    <row r="634455" hidden="1" x14ac:dyDescent="0.2"/>
    <row r="634456" hidden="1" x14ac:dyDescent="0.2"/>
    <row r="634457" hidden="1" x14ac:dyDescent="0.2"/>
    <row r="634458" hidden="1" x14ac:dyDescent="0.2"/>
    <row r="634459" hidden="1" x14ac:dyDescent="0.2"/>
    <row r="634460" hidden="1" x14ac:dyDescent="0.2"/>
    <row r="634461" hidden="1" x14ac:dyDescent="0.2"/>
    <row r="634462" hidden="1" x14ac:dyDescent="0.2"/>
    <row r="634463" hidden="1" x14ac:dyDescent="0.2"/>
    <row r="634464" hidden="1" x14ac:dyDescent="0.2"/>
    <row r="634465" hidden="1" x14ac:dyDescent="0.2"/>
    <row r="634466" hidden="1" x14ac:dyDescent="0.2"/>
    <row r="634467" hidden="1" x14ac:dyDescent="0.2"/>
    <row r="634468" hidden="1" x14ac:dyDescent="0.2"/>
    <row r="634469" hidden="1" x14ac:dyDescent="0.2"/>
    <row r="634470" hidden="1" x14ac:dyDescent="0.2"/>
    <row r="634471" hidden="1" x14ac:dyDescent="0.2"/>
    <row r="634472" hidden="1" x14ac:dyDescent="0.2"/>
    <row r="634473" hidden="1" x14ac:dyDescent="0.2"/>
    <row r="634474" hidden="1" x14ac:dyDescent="0.2"/>
    <row r="634475" hidden="1" x14ac:dyDescent="0.2"/>
    <row r="634476" hidden="1" x14ac:dyDescent="0.2"/>
    <row r="634477" hidden="1" x14ac:dyDescent="0.2"/>
    <row r="634478" hidden="1" x14ac:dyDescent="0.2"/>
    <row r="634479" hidden="1" x14ac:dyDescent="0.2"/>
    <row r="634480" hidden="1" x14ac:dyDescent="0.2"/>
    <row r="634481" hidden="1" x14ac:dyDescent="0.2"/>
    <row r="634482" hidden="1" x14ac:dyDescent="0.2"/>
    <row r="634483" hidden="1" x14ac:dyDescent="0.2"/>
    <row r="634484" hidden="1" x14ac:dyDescent="0.2"/>
    <row r="634485" hidden="1" x14ac:dyDescent="0.2"/>
    <row r="634486" hidden="1" x14ac:dyDescent="0.2"/>
    <row r="634487" hidden="1" x14ac:dyDescent="0.2"/>
    <row r="634488" hidden="1" x14ac:dyDescent="0.2"/>
    <row r="634489" hidden="1" x14ac:dyDescent="0.2"/>
    <row r="634490" hidden="1" x14ac:dyDescent="0.2"/>
    <row r="634491" hidden="1" x14ac:dyDescent="0.2"/>
    <row r="634492" hidden="1" x14ac:dyDescent="0.2"/>
    <row r="634493" hidden="1" x14ac:dyDescent="0.2"/>
    <row r="634494" hidden="1" x14ac:dyDescent="0.2"/>
    <row r="634495" hidden="1" x14ac:dyDescent="0.2"/>
    <row r="634496" hidden="1" x14ac:dyDescent="0.2"/>
    <row r="634497" hidden="1" x14ac:dyDescent="0.2"/>
    <row r="634498" hidden="1" x14ac:dyDescent="0.2"/>
    <row r="634499" hidden="1" x14ac:dyDescent="0.2"/>
    <row r="634500" hidden="1" x14ac:dyDescent="0.2"/>
    <row r="634501" hidden="1" x14ac:dyDescent="0.2"/>
    <row r="634502" hidden="1" x14ac:dyDescent="0.2"/>
    <row r="634503" hidden="1" x14ac:dyDescent="0.2"/>
    <row r="634504" hidden="1" x14ac:dyDescent="0.2"/>
    <row r="634505" hidden="1" x14ac:dyDescent="0.2"/>
    <row r="634506" hidden="1" x14ac:dyDescent="0.2"/>
    <row r="634507" hidden="1" x14ac:dyDescent="0.2"/>
    <row r="634508" hidden="1" x14ac:dyDescent="0.2"/>
    <row r="634509" hidden="1" x14ac:dyDescent="0.2"/>
    <row r="634510" hidden="1" x14ac:dyDescent="0.2"/>
    <row r="634511" hidden="1" x14ac:dyDescent="0.2"/>
    <row r="634512" hidden="1" x14ac:dyDescent="0.2"/>
    <row r="634513" hidden="1" x14ac:dyDescent="0.2"/>
    <row r="634514" hidden="1" x14ac:dyDescent="0.2"/>
    <row r="634515" hidden="1" x14ac:dyDescent="0.2"/>
    <row r="634516" hidden="1" x14ac:dyDescent="0.2"/>
    <row r="634517" hidden="1" x14ac:dyDescent="0.2"/>
    <row r="634518" hidden="1" x14ac:dyDescent="0.2"/>
    <row r="634519" hidden="1" x14ac:dyDescent="0.2"/>
    <row r="634520" hidden="1" x14ac:dyDescent="0.2"/>
    <row r="634521" hidden="1" x14ac:dyDescent="0.2"/>
    <row r="634522" hidden="1" x14ac:dyDescent="0.2"/>
    <row r="634523" hidden="1" x14ac:dyDescent="0.2"/>
    <row r="634524" hidden="1" x14ac:dyDescent="0.2"/>
    <row r="634525" hidden="1" x14ac:dyDescent="0.2"/>
    <row r="634526" hidden="1" x14ac:dyDescent="0.2"/>
    <row r="634527" hidden="1" x14ac:dyDescent="0.2"/>
    <row r="634528" hidden="1" x14ac:dyDescent="0.2"/>
    <row r="634529" hidden="1" x14ac:dyDescent="0.2"/>
    <row r="634530" hidden="1" x14ac:dyDescent="0.2"/>
    <row r="634531" hidden="1" x14ac:dyDescent="0.2"/>
    <row r="634532" hidden="1" x14ac:dyDescent="0.2"/>
    <row r="634533" hidden="1" x14ac:dyDescent="0.2"/>
    <row r="634534" hidden="1" x14ac:dyDescent="0.2"/>
    <row r="634535" hidden="1" x14ac:dyDescent="0.2"/>
    <row r="634536" hidden="1" x14ac:dyDescent="0.2"/>
    <row r="634537" hidden="1" x14ac:dyDescent="0.2"/>
    <row r="634538" hidden="1" x14ac:dyDescent="0.2"/>
    <row r="634539" hidden="1" x14ac:dyDescent="0.2"/>
    <row r="634540" hidden="1" x14ac:dyDescent="0.2"/>
    <row r="634541" hidden="1" x14ac:dyDescent="0.2"/>
    <row r="634542" hidden="1" x14ac:dyDescent="0.2"/>
    <row r="634543" hidden="1" x14ac:dyDescent="0.2"/>
    <row r="634544" hidden="1" x14ac:dyDescent="0.2"/>
    <row r="634545" hidden="1" x14ac:dyDescent="0.2"/>
    <row r="634546" hidden="1" x14ac:dyDescent="0.2"/>
    <row r="634547" hidden="1" x14ac:dyDescent="0.2"/>
    <row r="634548" hidden="1" x14ac:dyDescent="0.2"/>
    <row r="634549" hidden="1" x14ac:dyDescent="0.2"/>
    <row r="634550" hidden="1" x14ac:dyDescent="0.2"/>
    <row r="634551" hidden="1" x14ac:dyDescent="0.2"/>
    <row r="634552" hidden="1" x14ac:dyDescent="0.2"/>
    <row r="634553" hidden="1" x14ac:dyDescent="0.2"/>
    <row r="634554" hidden="1" x14ac:dyDescent="0.2"/>
    <row r="634555" hidden="1" x14ac:dyDescent="0.2"/>
    <row r="634556" hidden="1" x14ac:dyDescent="0.2"/>
    <row r="634557" hidden="1" x14ac:dyDescent="0.2"/>
    <row r="634558" hidden="1" x14ac:dyDescent="0.2"/>
    <row r="634559" hidden="1" x14ac:dyDescent="0.2"/>
    <row r="634560" hidden="1" x14ac:dyDescent="0.2"/>
    <row r="634561" hidden="1" x14ac:dyDescent="0.2"/>
    <row r="634562" hidden="1" x14ac:dyDescent="0.2"/>
    <row r="634563" hidden="1" x14ac:dyDescent="0.2"/>
    <row r="634564" hidden="1" x14ac:dyDescent="0.2"/>
    <row r="634565" hidden="1" x14ac:dyDescent="0.2"/>
    <row r="634566" hidden="1" x14ac:dyDescent="0.2"/>
    <row r="634567" hidden="1" x14ac:dyDescent="0.2"/>
    <row r="634568" hidden="1" x14ac:dyDescent="0.2"/>
    <row r="634569" hidden="1" x14ac:dyDescent="0.2"/>
    <row r="634570" hidden="1" x14ac:dyDescent="0.2"/>
    <row r="634571" hidden="1" x14ac:dyDescent="0.2"/>
    <row r="634572" hidden="1" x14ac:dyDescent="0.2"/>
    <row r="634573" hidden="1" x14ac:dyDescent="0.2"/>
    <row r="634574" hidden="1" x14ac:dyDescent="0.2"/>
    <row r="634575" hidden="1" x14ac:dyDescent="0.2"/>
    <row r="634576" hidden="1" x14ac:dyDescent="0.2"/>
    <row r="634577" hidden="1" x14ac:dyDescent="0.2"/>
    <row r="634578" hidden="1" x14ac:dyDescent="0.2"/>
    <row r="634579" hidden="1" x14ac:dyDescent="0.2"/>
    <row r="634580" hidden="1" x14ac:dyDescent="0.2"/>
    <row r="634581" hidden="1" x14ac:dyDescent="0.2"/>
    <row r="634582" hidden="1" x14ac:dyDescent="0.2"/>
    <row r="634583" hidden="1" x14ac:dyDescent="0.2"/>
    <row r="634584" hidden="1" x14ac:dyDescent="0.2"/>
    <row r="634585" hidden="1" x14ac:dyDescent="0.2"/>
    <row r="634586" hidden="1" x14ac:dyDescent="0.2"/>
    <row r="634587" hidden="1" x14ac:dyDescent="0.2"/>
    <row r="634588" hidden="1" x14ac:dyDescent="0.2"/>
    <row r="634589" hidden="1" x14ac:dyDescent="0.2"/>
    <row r="634590" hidden="1" x14ac:dyDescent="0.2"/>
    <row r="634591" hidden="1" x14ac:dyDescent="0.2"/>
    <row r="634592" hidden="1" x14ac:dyDescent="0.2"/>
    <row r="634593" hidden="1" x14ac:dyDescent="0.2"/>
    <row r="634594" hidden="1" x14ac:dyDescent="0.2"/>
    <row r="634595" hidden="1" x14ac:dyDescent="0.2"/>
    <row r="634596" hidden="1" x14ac:dyDescent="0.2"/>
    <row r="634597" hidden="1" x14ac:dyDescent="0.2"/>
    <row r="634598" hidden="1" x14ac:dyDescent="0.2"/>
    <row r="634599" hidden="1" x14ac:dyDescent="0.2"/>
    <row r="634600" hidden="1" x14ac:dyDescent="0.2"/>
    <row r="634601" hidden="1" x14ac:dyDescent="0.2"/>
    <row r="634602" hidden="1" x14ac:dyDescent="0.2"/>
    <row r="634603" hidden="1" x14ac:dyDescent="0.2"/>
    <row r="634604" hidden="1" x14ac:dyDescent="0.2"/>
    <row r="634605" hidden="1" x14ac:dyDescent="0.2"/>
    <row r="634606" hidden="1" x14ac:dyDescent="0.2"/>
    <row r="634607" hidden="1" x14ac:dyDescent="0.2"/>
    <row r="634608" hidden="1" x14ac:dyDescent="0.2"/>
    <row r="634609" hidden="1" x14ac:dyDescent="0.2"/>
    <row r="634610" hidden="1" x14ac:dyDescent="0.2"/>
    <row r="634611" hidden="1" x14ac:dyDescent="0.2"/>
    <row r="634612" hidden="1" x14ac:dyDescent="0.2"/>
    <row r="634613" hidden="1" x14ac:dyDescent="0.2"/>
    <row r="634614" hidden="1" x14ac:dyDescent="0.2"/>
    <row r="634615" hidden="1" x14ac:dyDescent="0.2"/>
    <row r="634616" hidden="1" x14ac:dyDescent="0.2"/>
    <row r="634617" hidden="1" x14ac:dyDescent="0.2"/>
    <row r="634618" hidden="1" x14ac:dyDescent="0.2"/>
    <row r="634619" hidden="1" x14ac:dyDescent="0.2"/>
    <row r="634620" hidden="1" x14ac:dyDescent="0.2"/>
    <row r="634621" hidden="1" x14ac:dyDescent="0.2"/>
    <row r="634622" hidden="1" x14ac:dyDescent="0.2"/>
    <row r="634623" hidden="1" x14ac:dyDescent="0.2"/>
    <row r="634624" hidden="1" x14ac:dyDescent="0.2"/>
    <row r="634625" hidden="1" x14ac:dyDescent="0.2"/>
    <row r="634626" hidden="1" x14ac:dyDescent="0.2"/>
    <row r="634627" hidden="1" x14ac:dyDescent="0.2"/>
    <row r="634628" hidden="1" x14ac:dyDescent="0.2"/>
    <row r="634629" hidden="1" x14ac:dyDescent="0.2"/>
    <row r="634630" hidden="1" x14ac:dyDescent="0.2"/>
    <row r="634631" hidden="1" x14ac:dyDescent="0.2"/>
    <row r="634632" hidden="1" x14ac:dyDescent="0.2"/>
    <row r="634633" hidden="1" x14ac:dyDescent="0.2"/>
    <row r="634634" hidden="1" x14ac:dyDescent="0.2"/>
    <row r="634635" hidden="1" x14ac:dyDescent="0.2"/>
    <row r="634636" hidden="1" x14ac:dyDescent="0.2"/>
    <row r="634637" hidden="1" x14ac:dyDescent="0.2"/>
    <row r="634638" hidden="1" x14ac:dyDescent="0.2"/>
    <row r="634639" hidden="1" x14ac:dyDescent="0.2"/>
    <row r="634640" hidden="1" x14ac:dyDescent="0.2"/>
    <row r="634641" hidden="1" x14ac:dyDescent="0.2"/>
    <row r="634642" hidden="1" x14ac:dyDescent="0.2"/>
    <row r="634643" hidden="1" x14ac:dyDescent="0.2"/>
    <row r="634644" hidden="1" x14ac:dyDescent="0.2"/>
    <row r="634645" hidden="1" x14ac:dyDescent="0.2"/>
    <row r="634646" hidden="1" x14ac:dyDescent="0.2"/>
    <row r="634647" hidden="1" x14ac:dyDescent="0.2"/>
    <row r="634648" hidden="1" x14ac:dyDescent="0.2"/>
    <row r="634649" hidden="1" x14ac:dyDescent="0.2"/>
    <row r="634650" hidden="1" x14ac:dyDescent="0.2"/>
    <row r="634651" hidden="1" x14ac:dyDescent="0.2"/>
    <row r="634652" hidden="1" x14ac:dyDescent="0.2"/>
    <row r="634653" hidden="1" x14ac:dyDescent="0.2"/>
    <row r="634654" hidden="1" x14ac:dyDescent="0.2"/>
    <row r="634655" hidden="1" x14ac:dyDescent="0.2"/>
    <row r="634656" hidden="1" x14ac:dyDescent="0.2"/>
    <row r="634657" hidden="1" x14ac:dyDescent="0.2"/>
    <row r="634658" hidden="1" x14ac:dyDescent="0.2"/>
    <row r="634659" hidden="1" x14ac:dyDescent="0.2"/>
    <row r="634660" hidden="1" x14ac:dyDescent="0.2"/>
    <row r="634661" hidden="1" x14ac:dyDescent="0.2"/>
    <row r="634662" hidden="1" x14ac:dyDescent="0.2"/>
    <row r="634663" hidden="1" x14ac:dyDescent="0.2"/>
    <row r="634664" hidden="1" x14ac:dyDescent="0.2"/>
    <row r="634665" hidden="1" x14ac:dyDescent="0.2"/>
    <row r="634666" hidden="1" x14ac:dyDescent="0.2"/>
    <row r="634667" hidden="1" x14ac:dyDescent="0.2"/>
    <row r="634668" hidden="1" x14ac:dyDescent="0.2"/>
    <row r="634669" hidden="1" x14ac:dyDescent="0.2"/>
    <row r="634670" hidden="1" x14ac:dyDescent="0.2"/>
    <row r="634671" hidden="1" x14ac:dyDescent="0.2"/>
    <row r="634672" hidden="1" x14ac:dyDescent="0.2"/>
    <row r="634673" hidden="1" x14ac:dyDescent="0.2"/>
    <row r="634674" hidden="1" x14ac:dyDescent="0.2"/>
    <row r="634675" hidden="1" x14ac:dyDescent="0.2"/>
    <row r="634676" hidden="1" x14ac:dyDescent="0.2"/>
    <row r="634677" hidden="1" x14ac:dyDescent="0.2"/>
    <row r="634678" hidden="1" x14ac:dyDescent="0.2"/>
    <row r="634679" hidden="1" x14ac:dyDescent="0.2"/>
    <row r="634680" hidden="1" x14ac:dyDescent="0.2"/>
    <row r="634681" hidden="1" x14ac:dyDescent="0.2"/>
    <row r="634682" hidden="1" x14ac:dyDescent="0.2"/>
    <row r="634683" hidden="1" x14ac:dyDescent="0.2"/>
    <row r="634684" hidden="1" x14ac:dyDescent="0.2"/>
    <row r="634685" hidden="1" x14ac:dyDescent="0.2"/>
    <row r="634686" hidden="1" x14ac:dyDescent="0.2"/>
    <row r="634687" hidden="1" x14ac:dyDescent="0.2"/>
    <row r="634688" hidden="1" x14ac:dyDescent="0.2"/>
    <row r="634689" hidden="1" x14ac:dyDescent="0.2"/>
    <row r="634690" hidden="1" x14ac:dyDescent="0.2"/>
    <row r="634691" hidden="1" x14ac:dyDescent="0.2"/>
    <row r="634692" hidden="1" x14ac:dyDescent="0.2"/>
    <row r="634693" hidden="1" x14ac:dyDescent="0.2"/>
    <row r="634694" hidden="1" x14ac:dyDescent="0.2"/>
    <row r="634695" hidden="1" x14ac:dyDescent="0.2"/>
    <row r="634696" hidden="1" x14ac:dyDescent="0.2"/>
    <row r="634697" hidden="1" x14ac:dyDescent="0.2"/>
    <row r="634698" hidden="1" x14ac:dyDescent="0.2"/>
    <row r="634699" hidden="1" x14ac:dyDescent="0.2"/>
    <row r="634700" hidden="1" x14ac:dyDescent="0.2"/>
    <row r="634701" hidden="1" x14ac:dyDescent="0.2"/>
    <row r="634702" hidden="1" x14ac:dyDescent="0.2"/>
    <row r="634703" hidden="1" x14ac:dyDescent="0.2"/>
    <row r="634704" hidden="1" x14ac:dyDescent="0.2"/>
    <row r="634705" hidden="1" x14ac:dyDescent="0.2"/>
    <row r="634706" hidden="1" x14ac:dyDescent="0.2"/>
    <row r="634707" hidden="1" x14ac:dyDescent="0.2"/>
    <row r="634708" hidden="1" x14ac:dyDescent="0.2"/>
    <row r="634709" hidden="1" x14ac:dyDescent="0.2"/>
    <row r="634710" hidden="1" x14ac:dyDescent="0.2"/>
    <row r="634711" hidden="1" x14ac:dyDescent="0.2"/>
    <row r="634712" hidden="1" x14ac:dyDescent="0.2"/>
    <row r="634713" hidden="1" x14ac:dyDescent="0.2"/>
    <row r="634714" hidden="1" x14ac:dyDescent="0.2"/>
    <row r="634715" hidden="1" x14ac:dyDescent="0.2"/>
    <row r="634716" hidden="1" x14ac:dyDescent="0.2"/>
    <row r="634717" hidden="1" x14ac:dyDescent="0.2"/>
    <row r="634718" hidden="1" x14ac:dyDescent="0.2"/>
    <row r="634719" hidden="1" x14ac:dyDescent="0.2"/>
    <row r="634720" hidden="1" x14ac:dyDescent="0.2"/>
    <row r="634721" hidden="1" x14ac:dyDescent="0.2"/>
    <row r="634722" hidden="1" x14ac:dyDescent="0.2"/>
    <row r="634723" hidden="1" x14ac:dyDescent="0.2"/>
    <row r="634724" hidden="1" x14ac:dyDescent="0.2"/>
    <row r="634725" hidden="1" x14ac:dyDescent="0.2"/>
    <row r="634726" hidden="1" x14ac:dyDescent="0.2"/>
    <row r="634727" hidden="1" x14ac:dyDescent="0.2"/>
    <row r="634728" hidden="1" x14ac:dyDescent="0.2"/>
    <row r="634729" hidden="1" x14ac:dyDescent="0.2"/>
    <row r="634730" hidden="1" x14ac:dyDescent="0.2"/>
    <row r="634731" hidden="1" x14ac:dyDescent="0.2"/>
    <row r="634732" hidden="1" x14ac:dyDescent="0.2"/>
    <row r="634733" hidden="1" x14ac:dyDescent="0.2"/>
    <row r="634734" hidden="1" x14ac:dyDescent="0.2"/>
    <row r="634735" hidden="1" x14ac:dyDescent="0.2"/>
    <row r="634736" hidden="1" x14ac:dyDescent="0.2"/>
    <row r="634737" hidden="1" x14ac:dyDescent="0.2"/>
    <row r="634738" hidden="1" x14ac:dyDescent="0.2"/>
    <row r="634739" hidden="1" x14ac:dyDescent="0.2"/>
    <row r="634740" hidden="1" x14ac:dyDescent="0.2"/>
    <row r="634741" hidden="1" x14ac:dyDescent="0.2"/>
    <row r="634742" hidden="1" x14ac:dyDescent="0.2"/>
    <row r="634743" hidden="1" x14ac:dyDescent="0.2"/>
    <row r="634744" hidden="1" x14ac:dyDescent="0.2"/>
    <row r="634745" hidden="1" x14ac:dyDescent="0.2"/>
    <row r="634746" hidden="1" x14ac:dyDescent="0.2"/>
    <row r="634747" hidden="1" x14ac:dyDescent="0.2"/>
    <row r="634748" hidden="1" x14ac:dyDescent="0.2"/>
    <row r="634749" hidden="1" x14ac:dyDescent="0.2"/>
    <row r="634750" hidden="1" x14ac:dyDescent="0.2"/>
    <row r="634751" hidden="1" x14ac:dyDescent="0.2"/>
    <row r="634752" hidden="1" x14ac:dyDescent="0.2"/>
    <row r="634753" hidden="1" x14ac:dyDescent="0.2"/>
    <row r="634754" hidden="1" x14ac:dyDescent="0.2"/>
    <row r="634755" hidden="1" x14ac:dyDescent="0.2"/>
    <row r="634756" hidden="1" x14ac:dyDescent="0.2"/>
    <row r="634757" hidden="1" x14ac:dyDescent="0.2"/>
    <row r="634758" hidden="1" x14ac:dyDescent="0.2"/>
    <row r="634759" hidden="1" x14ac:dyDescent="0.2"/>
    <row r="634760" hidden="1" x14ac:dyDescent="0.2"/>
    <row r="634761" hidden="1" x14ac:dyDescent="0.2"/>
    <row r="634762" hidden="1" x14ac:dyDescent="0.2"/>
    <row r="634763" hidden="1" x14ac:dyDescent="0.2"/>
    <row r="634764" hidden="1" x14ac:dyDescent="0.2"/>
    <row r="634765" hidden="1" x14ac:dyDescent="0.2"/>
    <row r="634766" hidden="1" x14ac:dyDescent="0.2"/>
    <row r="634767" hidden="1" x14ac:dyDescent="0.2"/>
    <row r="634768" hidden="1" x14ac:dyDescent="0.2"/>
    <row r="634769" hidden="1" x14ac:dyDescent="0.2"/>
    <row r="634770" hidden="1" x14ac:dyDescent="0.2"/>
    <row r="634771" hidden="1" x14ac:dyDescent="0.2"/>
    <row r="634772" hidden="1" x14ac:dyDescent="0.2"/>
    <row r="634773" hidden="1" x14ac:dyDescent="0.2"/>
    <row r="634774" hidden="1" x14ac:dyDescent="0.2"/>
    <row r="634775" hidden="1" x14ac:dyDescent="0.2"/>
    <row r="634776" hidden="1" x14ac:dyDescent="0.2"/>
    <row r="634777" hidden="1" x14ac:dyDescent="0.2"/>
    <row r="634778" hidden="1" x14ac:dyDescent="0.2"/>
    <row r="634779" hidden="1" x14ac:dyDescent="0.2"/>
    <row r="634780" hidden="1" x14ac:dyDescent="0.2"/>
    <row r="634781" hidden="1" x14ac:dyDescent="0.2"/>
    <row r="634782" hidden="1" x14ac:dyDescent="0.2"/>
    <row r="634783" hidden="1" x14ac:dyDescent="0.2"/>
    <row r="634784" hidden="1" x14ac:dyDescent="0.2"/>
    <row r="634785" hidden="1" x14ac:dyDescent="0.2"/>
    <row r="634786" hidden="1" x14ac:dyDescent="0.2"/>
    <row r="634787" hidden="1" x14ac:dyDescent="0.2"/>
    <row r="634788" hidden="1" x14ac:dyDescent="0.2"/>
    <row r="634789" hidden="1" x14ac:dyDescent="0.2"/>
    <row r="634790" hidden="1" x14ac:dyDescent="0.2"/>
    <row r="634791" hidden="1" x14ac:dyDescent="0.2"/>
    <row r="634792" hidden="1" x14ac:dyDescent="0.2"/>
    <row r="634793" hidden="1" x14ac:dyDescent="0.2"/>
    <row r="634794" hidden="1" x14ac:dyDescent="0.2"/>
    <row r="634795" hidden="1" x14ac:dyDescent="0.2"/>
    <row r="634796" hidden="1" x14ac:dyDescent="0.2"/>
    <row r="634797" hidden="1" x14ac:dyDescent="0.2"/>
    <row r="634798" hidden="1" x14ac:dyDescent="0.2"/>
    <row r="634799" hidden="1" x14ac:dyDescent="0.2"/>
    <row r="634800" hidden="1" x14ac:dyDescent="0.2"/>
    <row r="634801" hidden="1" x14ac:dyDescent="0.2"/>
    <row r="634802" hidden="1" x14ac:dyDescent="0.2"/>
    <row r="634803" hidden="1" x14ac:dyDescent="0.2"/>
    <row r="634804" hidden="1" x14ac:dyDescent="0.2"/>
    <row r="634805" hidden="1" x14ac:dyDescent="0.2"/>
    <row r="634806" hidden="1" x14ac:dyDescent="0.2"/>
    <row r="634807" hidden="1" x14ac:dyDescent="0.2"/>
    <row r="634808" hidden="1" x14ac:dyDescent="0.2"/>
    <row r="634809" hidden="1" x14ac:dyDescent="0.2"/>
    <row r="634810" hidden="1" x14ac:dyDescent="0.2"/>
    <row r="634811" hidden="1" x14ac:dyDescent="0.2"/>
    <row r="634812" hidden="1" x14ac:dyDescent="0.2"/>
    <row r="634813" hidden="1" x14ac:dyDescent="0.2"/>
    <row r="634814" hidden="1" x14ac:dyDescent="0.2"/>
    <row r="634815" hidden="1" x14ac:dyDescent="0.2"/>
    <row r="634816" hidden="1" x14ac:dyDescent="0.2"/>
    <row r="634817" hidden="1" x14ac:dyDescent="0.2"/>
    <row r="634818" hidden="1" x14ac:dyDescent="0.2"/>
    <row r="634819" hidden="1" x14ac:dyDescent="0.2"/>
    <row r="634820" hidden="1" x14ac:dyDescent="0.2"/>
    <row r="634821" hidden="1" x14ac:dyDescent="0.2"/>
    <row r="634822" hidden="1" x14ac:dyDescent="0.2"/>
    <row r="634823" hidden="1" x14ac:dyDescent="0.2"/>
    <row r="634824" hidden="1" x14ac:dyDescent="0.2"/>
    <row r="634825" hidden="1" x14ac:dyDescent="0.2"/>
    <row r="634826" hidden="1" x14ac:dyDescent="0.2"/>
    <row r="634827" hidden="1" x14ac:dyDescent="0.2"/>
    <row r="634828" hidden="1" x14ac:dyDescent="0.2"/>
    <row r="634829" hidden="1" x14ac:dyDescent="0.2"/>
    <row r="634830" hidden="1" x14ac:dyDescent="0.2"/>
    <row r="634831" hidden="1" x14ac:dyDescent="0.2"/>
    <row r="634832" hidden="1" x14ac:dyDescent="0.2"/>
    <row r="634833" hidden="1" x14ac:dyDescent="0.2"/>
    <row r="634834" hidden="1" x14ac:dyDescent="0.2"/>
    <row r="634835" hidden="1" x14ac:dyDescent="0.2"/>
    <row r="634836" hidden="1" x14ac:dyDescent="0.2"/>
    <row r="634837" hidden="1" x14ac:dyDescent="0.2"/>
    <row r="634838" hidden="1" x14ac:dyDescent="0.2"/>
    <row r="634839" hidden="1" x14ac:dyDescent="0.2"/>
    <row r="634840" hidden="1" x14ac:dyDescent="0.2"/>
    <row r="634841" hidden="1" x14ac:dyDescent="0.2"/>
    <row r="634842" hidden="1" x14ac:dyDescent="0.2"/>
    <row r="634843" hidden="1" x14ac:dyDescent="0.2"/>
    <row r="634844" hidden="1" x14ac:dyDescent="0.2"/>
    <row r="634845" hidden="1" x14ac:dyDescent="0.2"/>
    <row r="634846" hidden="1" x14ac:dyDescent="0.2"/>
    <row r="634847" hidden="1" x14ac:dyDescent="0.2"/>
    <row r="634848" hidden="1" x14ac:dyDescent="0.2"/>
    <row r="634849" hidden="1" x14ac:dyDescent="0.2"/>
    <row r="634850" hidden="1" x14ac:dyDescent="0.2"/>
    <row r="634851" hidden="1" x14ac:dyDescent="0.2"/>
    <row r="634852" hidden="1" x14ac:dyDescent="0.2"/>
    <row r="634853" hidden="1" x14ac:dyDescent="0.2"/>
    <row r="634854" hidden="1" x14ac:dyDescent="0.2"/>
    <row r="634855" hidden="1" x14ac:dyDescent="0.2"/>
    <row r="634856" hidden="1" x14ac:dyDescent="0.2"/>
    <row r="634857" hidden="1" x14ac:dyDescent="0.2"/>
    <row r="634858" hidden="1" x14ac:dyDescent="0.2"/>
    <row r="634859" hidden="1" x14ac:dyDescent="0.2"/>
    <row r="634860" hidden="1" x14ac:dyDescent="0.2"/>
    <row r="634861" hidden="1" x14ac:dyDescent="0.2"/>
    <row r="634862" hidden="1" x14ac:dyDescent="0.2"/>
    <row r="634863" hidden="1" x14ac:dyDescent="0.2"/>
    <row r="634864" hidden="1" x14ac:dyDescent="0.2"/>
    <row r="634865" hidden="1" x14ac:dyDescent="0.2"/>
    <row r="634866" hidden="1" x14ac:dyDescent="0.2"/>
    <row r="634867" hidden="1" x14ac:dyDescent="0.2"/>
    <row r="634868" hidden="1" x14ac:dyDescent="0.2"/>
    <row r="634869" hidden="1" x14ac:dyDescent="0.2"/>
    <row r="634870" hidden="1" x14ac:dyDescent="0.2"/>
    <row r="634871" hidden="1" x14ac:dyDescent="0.2"/>
    <row r="634872" hidden="1" x14ac:dyDescent="0.2"/>
    <row r="634873" hidden="1" x14ac:dyDescent="0.2"/>
    <row r="634874" hidden="1" x14ac:dyDescent="0.2"/>
    <row r="634875" hidden="1" x14ac:dyDescent="0.2"/>
    <row r="634876" hidden="1" x14ac:dyDescent="0.2"/>
    <row r="634877" hidden="1" x14ac:dyDescent="0.2"/>
    <row r="634878" hidden="1" x14ac:dyDescent="0.2"/>
    <row r="634879" hidden="1" x14ac:dyDescent="0.2"/>
    <row r="634880" hidden="1" x14ac:dyDescent="0.2"/>
    <row r="634881" hidden="1" x14ac:dyDescent="0.2"/>
    <row r="634882" hidden="1" x14ac:dyDescent="0.2"/>
    <row r="634883" hidden="1" x14ac:dyDescent="0.2"/>
    <row r="634884" hidden="1" x14ac:dyDescent="0.2"/>
    <row r="634885" hidden="1" x14ac:dyDescent="0.2"/>
    <row r="634886" hidden="1" x14ac:dyDescent="0.2"/>
    <row r="634887" hidden="1" x14ac:dyDescent="0.2"/>
    <row r="634888" hidden="1" x14ac:dyDescent="0.2"/>
    <row r="634889" hidden="1" x14ac:dyDescent="0.2"/>
    <row r="634890" hidden="1" x14ac:dyDescent="0.2"/>
    <row r="634891" hidden="1" x14ac:dyDescent="0.2"/>
    <row r="634892" hidden="1" x14ac:dyDescent="0.2"/>
    <row r="634893" hidden="1" x14ac:dyDescent="0.2"/>
    <row r="634894" hidden="1" x14ac:dyDescent="0.2"/>
    <row r="634895" hidden="1" x14ac:dyDescent="0.2"/>
    <row r="634896" hidden="1" x14ac:dyDescent="0.2"/>
    <row r="634897" hidden="1" x14ac:dyDescent="0.2"/>
    <row r="634898" hidden="1" x14ac:dyDescent="0.2"/>
    <row r="634899" hidden="1" x14ac:dyDescent="0.2"/>
    <row r="634900" hidden="1" x14ac:dyDescent="0.2"/>
    <row r="634901" hidden="1" x14ac:dyDescent="0.2"/>
    <row r="634902" hidden="1" x14ac:dyDescent="0.2"/>
    <row r="634903" hidden="1" x14ac:dyDescent="0.2"/>
    <row r="634904" hidden="1" x14ac:dyDescent="0.2"/>
    <row r="634905" hidden="1" x14ac:dyDescent="0.2"/>
    <row r="634906" hidden="1" x14ac:dyDescent="0.2"/>
    <row r="634907" hidden="1" x14ac:dyDescent="0.2"/>
    <row r="634908" hidden="1" x14ac:dyDescent="0.2"/>
    <row r="634909" hidden="1" x14ac:dyDescent="0.2"/>
    <row r="634910" hidden="1" x14ac:dyDescent="0.2"/>
    <row r="634911" hidden="1" x14ac:dyDescent="0.2"/>
    <row r="634912" hidden="1" x14ac:dyDescent="0.2"/>
    <row r="634913" hidden="1" x14ac:dyDescent="0.2"/>
    <row r="634914" hidden="1" x14ac:dyDescent="0.2"/>
    <row r="634915" hidden="1" x14ac:dyDescent="0.2"/>
    <row r="634916" hidden="1" x14ac:dyDescent="0.2"/>
    <row r="634917" hidden="1" x14ac:dyDescent="0.2"/>
    <row r="634918" hidden="1" x14ac:dyDescent="0.2"/>
    <row r="634919" hidden="1" x14ac:dyDescent="0.2"/>
    <row r="634920" hidden="1" x14ac:dyDescent="0.2"/>
    <row r="634921" hidden="1" x14ac:dyDescent="0.2"/>
    <row r="634922" hidden="1" x14ac:dyDescent="0.2"/>
    <row r="634923" hidden="1" x14ac:dyDescent="0.2"/>
    <row r="634924" hidden="1" x14ac:dyDescent="0.2"/>
    <row r="634925" hidden="1" x14ac:dyDescent="0.2"/>
    <row r="634926" hidden="1" x14ac:dyDescent="0.2"/>
    <row r="634927" hidden="1" x14ac:dyDescent="0.2"/>
    <row r="634928" hidden="1" x14ac:dyDescent="0.2"/>
    <row r="634929" hidden="1" x14ac:dyDescent="0.2"/>
    <row r="634930" hidden="1" x14ac:dyDescent="0.2"/>
    <row r="634931" hidden="1" x14ac:dyDescent="0.2"/>
    <row r="634932" hidden="1" x14ac:dyDescent="0.2"/>
    <row r="634933" hidden="1" x14ac:dyDescent="0.2"/>
    <row r="634934" hidden="1" x14ac:dyDescent="0.2"/>
    <row r="634935" hidden="1" x14ac:dyDescent="0.2"/>
    <row r="634936" hidden="1" x14ac:dyDescent="0.2"/>
    <row r="634937" hidden="1" x14ac:dyDescent="0.2"/>
    <row r="634938" hidden="1" x14ac:dyDescent="0.2"/>
    <row r="634939" hidden="1" x14ac:dyDescent="0.2"/>
    <row r="634940" hidden="1" x14ac:dyDescent="0.2"/>
    <row r="634941" hidden="1" x14ac:dyDescent="0.2"/>
    <row r="634942" hidden="1" x14ac:dyDescent="0.2"/>
    <row r="634943" hidden="1" x14ac:dyDescent="0.2"/>
    <row r="634944" hidden="1" x14ac:dyDescent="0.2"/>
    <row r="634945" hidden="1" x14ac:dyDescent="0.2"/>
    <row r="634946" hidden="1" x14ac:dyDescent="0.2"/>
    <row r="634947" hidden="1" x14ac:dyDescent="0.2"/>
    <row r="634948" hidden="1" x14ac:dyDescent="0.2"/>
    <row r="634949" hidden="1" x14ac:dyDescent="0.2"/>
    <row r="634950" hidden="1" x14ac:dyDescent="0.2"/>
    <row r="634951" hidden="1" x14ac:dyDescent="0.2"/>
    <row r="634952" hidden="1" x14ac:dyDescent="0.2"/>
    <row r="634953" hidden="1" x14ac:dyDescent="0.2"/>
    <row r="634954" hidden="1" x14ac:dyDescent="0.2"/>
    <row r="634955" hidden="1" x14ac:dyDescent="0.2"/>
    <row r="634956" hidden="1" x14ac:dyDescent="0.2"/>
    <row r="634957" hidden="1" x14ac:dyDescent="0.2"/>
    <row r="634958" hidden="1" x14ac:dyDescent="0.2"/>
    <row r="634959" hidden="1" x14ac:dyDescent="0.2"/>
    <row r="634960" hidden="1" x14ac:dyDescent="0.2"/>
    <row r="634961" hidden="1" x14ac:dyDescent="0.2"/>
    <row r="634962" hidden="1" x14ac:dyDescent="0.2"/>
    <row r="634963" hidden="1" x14ac:dyDescent="0.2"/>
    <row r="634964" hidden="1" x14ac:dyDescent="0.2"/>
    <row r="634965" hidden="1" x14ac:dyDescent="0.2"/>
    <row r="634966" hidden="1" x14ac:dyDescent="0.2"/>
    <row r="634967" hidden="1" x14ac:dyDescent="0.2"/>
    <row r="634968" hidden="1" x14ac:dyDescent="0.2"/>
    <row r="634969" hidden="1" x14ac:dyDescent="0.2"/>
    <row r="634970" hidden="1" x14ac:dyDescent="0.2"/>
    <row r="634971" hidden="1" x14ac:dyDescent="0.2"/>
    <row r="634972" hidden="1" x14ac:dyDescent="0.2"/>
    <row r="634973" hidden="1" x14ac:dyDescent="0.2"/>
    <row r="634974" hidden="1" x14ac:dyDescent="0.2"/>
    <row r="634975" hidden="1" x14ac:dyDescent="0.2"/>
    <row r="634976" hidden="1" x14ac:dyDescent="0.2"/>
    <row r="634977" hidden="1" x14ac:dyDescent="0.2"/>
    <row r="634978" hidden="1" x14ac:dyDescent="0.2"/>
    <row r="634979" hidden="1" x14ac:dyDescent="0.2"/>
    <row r="634980" hidden="1" x14ac:dyDescent="0.2"/>
    <row r="634981" hidden="1" x14ac:dyDescent="0.2"/>
    <row r="634982" hidden="1" x14ac:dyDescent="0.2"/>
    <row r="634983" hidden="1" x14ac:dyDescent="0.2"/>
    <row r="634984" hidden="1" x14ac:dyDescent="0.2"/>
    <row r="634985" hidden="1" x14ac:dyDescent="0.2"/>
    <row r="634986" hidden="1" x14ac:dyDescent="0.2"/>
    <row r="634987" hidden="1" x14ac:dyDescent="0.2"/>
    <row r="634988" hidden="1" x14ac:dyDescent="0.2"/>
    <row r="634989" hidden="1" x14ac:dyDescent="0.2"/>
    <row r="634990" hidden="1" x14ac:dyDescent="0.2"/>
    <row r="634991" hidden="1" x14ac:dyDescent="0.2"/>
    <row r="634992" hidden="1" x14ac:dyDescent="0.2"/>
    <row r="634993" hidden="1" x14ac:dyDescent="0.2"/>
    <row r="634994" hidden="1" x14ac:dyDescent="0.2"/>
    <row r="634995" hidden="1" x14ac:dyDescent="0.2"/>
    <row r="634996" hidden="1" x14ac:dyDescent="0.2"/>
    <row r="634997" hidden="1" x14ac:dyDescent="0.2"/>
    <row r="634998" hidden="1" x14ac:dyDescent="0.2"/>
    <row r="634999" hidden="1" x14ac:dyDescent="0.2"/>
    <row r="635000" hidden="1" x14ac:dyDescent="0.2"/>
    <row r="635001" hidden="1" x14ac:dyDescent="0.2"/>
    <row r="635002" hidden="1" x14ac:dyDescent="0.2"/>
    <row r="635003" hidden="1" x14ac:dyDescent="0.2"/>
    <row r="635004" hidden="1" x14ac:dyDescent="0.2"/>
    <row r="635005" hidden="1" x14ac:dyDescent="0.2"/>
    <row r="635006" hidden="1" x14ac:dyDescent="0.2"/>
    <row r="635007" hidden="1" x14ac:dyDescent="0.2"/>
    <row r="635008" hidden="1" x14ac:dyDescent="0.2"/>
    <row r="635009" hidden="1" x14ac:dyDescent="0.2"/>
    <row r="635010" hidden="1" x14ac:dyDescent="0.2"/>
    <row r="635011" hidden="1" x14ac:dyDescent="0.2"/>
    <row r="635012" hidden="1" x14ac:dyDescent="0.2"/>
    <row r="635013" hidden="1" x14ac:dyDescent="0.2"/>
    <row r="635014" hidden="1" x14ac:dyDescent="0.2"/>
    <row r="635015" hidden="1" x14ac:dyDescent="0.2"/>
    <row r="635016" hidden="1" x14ac:dyDescent="0.2"/>
    <row r="635017" hidden="1" x14ac:dyDescent="0.2"/>
    <row r="635018" hidden="1" x14ac:dyDescent="0.2"/>
    <row r="635019" hidden="1" x14ac:dyDescent="0.2"/>
    <row r="635020" hidden="1" x14ac:dyDescent="0.2"/>
    <row r="635021" hidden="1" x14ac:dyDescent="0.2"/>
    <row r="635022" hidden="1" x14ac:dyDescent="0.2"/>
    <row r="635023" hidden="1" x14ac:dyDescent="0.2"/>
    <row r="635024" hidden="1" x14ac:dyDescent="0.2"/>
    <row r="635025" hidden="1" x14ac:dyDescent="0.2"/>
    <row r="635026" hidden="1" x14ac:dyDescent="0.2"/>
    <row r="635027" hidden="1" x14ac:dyDescent="0.2"/>
    <row r="635028" hidden="1" x14ac:dyDescent="0.2"/>
    <row r="635029" hidden="1" x14ac:dyDescent="0.2"/>
    <row r="635030" hidden="1" x14ac:dyDescent="0.2"/>
    <row r="635031" hidden="1" x14ac:dyDescent="0.2"/>
    <row r="635032" hidden="1" x14ac:dyDescent="0.2"/>
    <row r="635033" hidden="1" x14ac:dyDescent="0.2"/>
    <row r="635034" hidden="1" x14ac:dyDescent="0.2"/>
    <row r="635035" hidden="1" x14ac:dyDescent="0.2"/>
    <row r="635036" hidden="1" x14ac:dyDescent="0.2"/>
    <row r="635037" hidden="1" x14ac:dyDescent="0.2"/>
    <row r="635038" hidden="1" x14ac:dyDescent="0.2"/>
    <row r="635039" hidden="1" x14ac:dyDescent="0.2"/>
    <row r="635040" hidden="1" x14ac:dyDescent="0.2"/>
    <row r="635041" hidden="1" x14ac:dyDescent="0.2"/>
    <row r="635042" hidden="1" x14ac:dyDescent="0.2"/>
    <row r="635043" hidden="1" x14ac:dyDescent="0.2"/>
    <row r="635044" hidden="1" x14ac:dyDescent="0.2"/>
    <row r="635045" hidden="1" x14ac:dyDescent="0.2"/>
    <row r="635046" hidden="1" x14ac:dyDescent="0.2"/>
    <row r="635047" hidden="1" x14ac:dyDescent="0.2"/>
    <row r="635048" hidden="1" x14ac:dyDescent="0.2"/>
    <row r="635049" hidden="1" x14ac:dyDescent="0.2"/>
    <row r="635050" hidden="1" x14ac:dyDescent="0.2"/>
    <row r="635051" hidden="1" x14ac:dyDescent="0.2"/>
    <row r="635052" hidden="1" x14ac:dyDescent="0.2"/>
    <row r="635053" hidden="1" x14ac:dyDescent="0.2"/>
    <row r="635054" hidden="1" x14ac:dyDescent="0.2"/>
    <row r="635055" hidden="1" x14ac:dyDescent="0.2"/>
    <row r="635056" hidden="1" x14ac:dyDescent="0.2"/>
    <row r="635057" hidden="1" x14ac:dyDescent="0.2"/>
    <row r="635058" hidden="1" x14ac:dyDescent="0.2"/>
    <row r="635059" hidden="1" x14ac:dyDescent="0.2"/>
    <row r="635060" hidden="1" x14ac:dyDescent="0.2"/>
    <row r="635061" hidden="1" x14ac:dyDescent="0.2"/>
    <row r="635062" hidden="1" x14ac:dyDescent="0.2"/>
    <row r="635063" hidden="1" x14ac:dyDescent="0.2"/>
    <row r="635064" hidden="1" x14ac:dyDescent="0.2"/>
    <row r="635065" hidden="1" x14ac:dyDescent="0.2"/>
    <row r="635066" hidden="1" x14ac:dyDescent="0.2"/>
    <row r="635067" hidden="1" x14ac:dyDescent="0.2"/>
    <row r="635068" hidden="1" x14ac:dyDescent="0.2"/>
    <row r="635069" hidden="1" x14ac:dyDescent="0.2"/>
    <row r="635070" hidden="1" x14ac:dyDescent="0.2"/>
    <row r="635071" hidden="1" x14ac:dyDescent="0.2"/>
    <row r="635072" hidden="1" x14ac:dyDescent="0.2"/>
    <row r="635073" hidden="1" x14ac:dyDescent="0.2"/>
    <row r="635074" hidden="1" x14ac:dyDescent="0.2"/>
    <row r="635075" hidden="1" x14ac:dyDescent="0.2"/>
    <row r="635076" hidden="1" x14ac:dyDescent="0.2"/>
    <row r="635077" hidden="1" x14ac:dyDescent="0.2"/>
    <row r="635078" hidden="1" x14ac:dyDescent="0.2"/>
    <row r="635079" hidden="1" x14ac:dyDescent="0.2"/>
    <row r="635080" hidden="1" x14ac:dyDescent="0.2"/>
    <row r="635081" hidden="1" x14ac:dyDescent="0.2"/>
    <row r="635082" hidden="1" x14ac:dyDescent="0.2"/>
    <row r="635083" hidden="1" x14ac:dyDescent="0.2"/>
    <row r="635084" hidden="1" x14ac:dyDescent="0.2"/>
    <row r="635085" hidden="1" x14ac:dyDescent="0.2"/>
    <row r="635086" hidden="1" x14ac:dyDescent="0.2"/>
    <row r="635087" hidden="1" x14ac:dyDescent="0.2"/>
    <row r="635088" hidden="1" x14ac:dyDescent="0.2"/>
    <row r="635089" hidden="1" x14ac:dyDescent="0.2"/>
    <row r="635090" hidden="1" x14ac:dyDescent="0.2"/>
    <row r="635091" hidden="1" x14ac:dyDescent="0.2"/>
    <row r="635092" hidden="1" x14ac:dyDescent="0.2"/>
    <row r="635093" hidden="1" x14ac:dyDescent="0.2"/>
    <row r="635094" hidden="1" x14ac:dyDescent="0.2"/>
    <row r="635095" hidden="1" x14ac:dyDescent="0.2"/>
    <row r="635096" hidden="1" x14ac:dyDescent="0.2"/>
    <row r="635097" hidden="1" x14ac:dyDescent="0.2"/>
    <row r="635098" hidden="1" x14ac:dyDescent="0.2"/>
    <row r="635099" hidden="1" x14ac:dyDescent="0.2"/>
    <row r="635100" hidden="1" x14ac:dyDescent="0.2"/>
    <row r="635101" hidden="1" x14ac:dyDescent="0.2"/>
    <row r="635102" hidden="1" x14ac:dyDescent="0.2"/>
    <row r="635103" hidden="1" x14ac:dyDescent="0.2"/>
    <row r="635104" hidden="1" x14ac:dyDescent="0.2"/>
    <row r="635105" hidden="1" x14ac:dyDescent="0.2"/>
    <row r="635106" hidden="1" x14ac:dyDescent="0.2"/>
    <row r="635107" hidden="1" x14ac:dyDescent="0.2"/>
    <row r="635108" hidden="1" x14ac:dyDescent="0.2"/>
    <row r="635109" hidden="1" x14ac:dyDescent="0.2"/>
    <row r="635110" hidden="1" x14ac:dyDescent="0.2"/>
    <row r="635111" hidden="1" x14ac:dyDescent="0.2"/>
    <row r="635112" hidden="1" x14ac:dyDescent="0.2"/>
    <row r="635113" hidden="1" x14ac:dyDescent="0.2"/>
    <row r="635114" hidden="1" x14ac:dyDescent="0.2"/>
    <row r="635115" hidden="1" x14ac:dyDescent="0.2"/>
    <row r="635116" hidden="1" x14ac:dyDescent="0.2"/>
    <row r="635117" hidden="1" x14ac:dyDescent="0.2"/>
    <row r="635118" hidden="1" x14ac:dyDescent="0.2"/>
    <row r="635119" hidden="1" x14ac:dyDescent="0.2"/>
    <row r="635120" hidden="1" x14ac:dyDescent="0.2"/>
    <row r="635121" hidden="1" x14ac:dyDescent="0.2"/>
    <row r="635122" hidden="1" x14ac:dyDescent="0.2"/>
    <row r="635123" hidden="1" x14ac:dyDescent="0.2"/>
    <row r="635124" hidden="1" x14ac:dyDescent="0.2"/>
    <row r="635125" hidden="1" x14ac:dyDescent="0.2"/>
    <row r="635126" hidden="1" x14ac:dyDescent="0.2"/>
    <row r="635127" hidden="1" x14ac:dyDescent="0.2"/>
    <row r="635128" hidden="1" x14ac:dyDescent="0.2"/>
    <row r="635129" hidden="1" x14ac:dyDescent="0.2"/>
    <row r="635130" hidden="1" x14ac:dyDescent="0.2"/>
    <row r="635131" hidden="1" x14ac:dyDescent="0.2"/>
    <row r="635132" hidden="1" x14ac:dyDescent="0.2"/>
    <row r="635133" hidden="1" x14ac:dyDescent="0.2"/>
    <row r="635134" hidden="1" x14ac:dyDescent="0.2"/>
    <row r="635135" hidden="1" x14ac:dyDescent="0.2"/>
    <row r="635136" hidden="1" x14ac:dyDescent="0.2"/>
    <row r="635137" hidden="1" x14ac:dyDescent="0.2"/>
    <row r="635138" hidden="1" x14ac:dyDescent="0.2"/>
    <row r="635139" hidden="1" x14ac:dyDescent="0.2"/>
    <row r="635140" hidden="1" x14ac:dyDescent="0.2"/>
    <row r="635141" hidden="1" x14ac:dyDescent="0.2"/>
    <row r="635142" hidden="1" x14ac:dyDescent="0.2"/>
    <row r="635143" hidden="1" x14ac:dyDescent="0.2"/>
    <row r="635144" hidden="1" x14ac:dyDescent="0.2"/>
    <row r="635145" hidden="1" x14ac:dyDescent="0.2"/>
    <row r="635146" hidden="1" x14ac:dyDescent="0.2"/>
    <row r="635147" hidden="1" x14ac:dyDescent="0.2"/>
    <row r="635148" hidden="1" x14ac:dyDescent="0.2"/>
    <row r="635149" hidden="1" x14ac:dyDescent="0.2"/>
    <row r="635150" hidden="1" x14ac:dyDescent="0.2"/>
    <row r="635151" hidden="1" x14ac:dyDescent="0.2"/>
    <row r="635152" hidden="1" x14ac:dyDescent="0.2"/>
    <row r="635153" hidden="1" x14ac:dyDescent="0.2"/>
    <row r="635154" hidden="1" x14ac:dyDescent="0.2"/>
    <row r="635155" hidden="1" x14ac:dyDescent="0.2"/>
    <row r="635156" hidden="1" x14ac:dyDescent="0.2"/>
    <row r="635157" hidden="1" x14ac:dyDescent="0.2"/>
    <row r="635158" hidden="1" x14ac:dyDescent="0.2"/>
    <row r="635159" hidden="1" x14ac:dyDescent="0.2"/>
    <row r="635160" hidden="1" x14ac:dyDescent="0.2"/>
    <row r="635161" hidden="1" x14ac:dyDescent="0.2"/>
    <row r="635162" hidden="1" x14ac:dyDescent="0.2"/>
    <row r="635163" hidden="1" x14ac:dyDescent="0.2"/>
    <row r="635164" hidden="1" x14ac:dyDescent="0.2"/>
    <row r="635165" hidden="1" x14ac:dyDescent="0.2"/>
    <row r="635166" hidden="1" x14ac:dyDescent="0.2"/>
    <row r="635167" hidden="1" x14ac:dyDescent="0.2"/>
    <row r="635168" hidden="1" x14ac:dyDescent="0.2"/>
    <row r="635169" hidden="1" x14ac:dyDescent="0.2"/>
    <row r="635170" hidden="1" x14ac:dyDescent="0.2"/>
    <row r="635171" hidden="1" x14ac:dyDescent="0.2"/>
    <row r="635172" hidden="1" x14ac:dyDescent="0.2"/>
    <row r="635173" hidden="1" x14ac:dyDescent="0.2"/>
    <row r="635174" hidden="1" x14ac:dyDescent="0.2"/>
    <row r="635175" hidden="1" x14ac:dyDescent="0.2"/>
    <row r="635176" hidden="1" x14ac:dyDescent="0.2"/>
    <row r="635177" hidden="1" x14ac:dyDescent="0.2"/>
    <row r="635178" hidden="1" x14ac:dyDescent="0.2"/>
    <row r="635179" hidden="1" x14ac:dyDescent="0.2"/>
    <row r="635180" hidden="1" x14ac:dyDescent="0.2"/>
    <row r="635181" hidden="1" x14ac:dyDescent="0.2"/>
    <row r="635182" hidden="1" x14ac:dyDescent="0.2"/>
    <row r="635183" hidden="1" x14ac:dyDescent="0.2"/>
    <row r="635184" hidden="1" x14ac:dyDescent="0.2"/>
    <row r="635185" hidden="1" x14ac:dyDescent="0.2"/>
    <row r="635186" hidden="1" x14ac:dyDescent="0.2"/>
    <row r="635187" hidden="1" x14ac:dyDescent="0.2"/>
    <row r="635188" hidden="1" x14ac:dyDescent="0.2"/>
    <row r="635189" hidden="1" x14ac:dyDescent="0.2"/>
    <row r="635190" hidden="1" x14ac:dyDescent="0.2"/>
    <row r="635191" hidden="1" x14ac:dyDescent="0.2"/>
    <row r="635192" hidden="1" x14ac:dyDescent="0.2"/>
    <row r="635193" hidden="1" x14ac:dyDescent="0.2"/>
    <row r="635194" hidden="1" x14ac:dyDescent="0.2"/>
    <row r="635195" hidden="1" x14ac:dyDescent="0.2"/>
    <row r="635196" hidden="1" x14ac:dyDescent="0.2"/>
    <row r="635197" hidden="1" x14ac:dyDescent="0.2"/>
    <row r="635198" hidden="1" x14ac:dyDescent="0.2"/>
    <row r="635199" hidden="1" x14ac:dyDescent="0.2"/>
    <row r="635200" hidden="1" x14ac:dyDescent="0.2"/>
    <row r="635201" hidden="1" x14ac:dyDescent="0.2"/>
    <row r="635202" hidden="1" x14ac:dyDescent="0.2"/>
    <row r="635203" hidden="1" x14ac:dyDescent="0.2"/>
    <row r="635204" hidden="1" x14ac:dyDescent="0.2"/>
    <row r="635205" hidden="1" x14ac:dyDescent="0.2"/>
    <row r="635206" hidden="1" x14ac:dyDescent="0.2"/>
    <row r="635207" hidden="1" x14ac:dyDescent="0.2"/>
    <row r="635208" hidden="1" x14ac:dyDescent="0.2"/>
    <row r="635209" hidden="1" x14ac:dyDescent="0.2"/>
    <row r="635210" hidden="1" x14ac:dyDescent="0.2"/>
    <row r="635211" hidden="1" x14ac:dyDescent="0.2"/>
    <row r="635212" hidden="1" x14ac:dyDescent="0.2"/>
    <row r="635213" hidden="1" x14ac:dyDescent="0.2"/>
    <row r="635214" hidden="1" x14ac:dyDescent="0.2"/>
    <row r="635215" hidden="1" x14ac:dyDescent="0.2"/>
    <row r="635216" hidden="1" x14ac:dyDescent="0.2"/>
    <row r="635217" hidden="1" x14ac:dyDescent="0.2"/>
    <row r="635218" hidden="1" x14ac:dyDescent="0.2"/>
    <row r="635219" hidden="1" x14ac:dyDescent="0.2"/>
    <row r="635220" hidden="1" x14ac:dyDescent="0.2"/>
    <row r="635221" hidden="1" x14ac:dyDescent="0.2"/>
    <row r="635222" hidden="1" x14ac:dyDescent="0.2"/>
    <row r="635223" hidden="1" x14ac:dyDescent="0.2"/>
    <row r="635224" hidden="1" x14ac:dyDescent="0.2"/>
    <row r="635225" hidden="1" x14ac:dyDescent="0.2"/>
    <row r="635226" hidden="1" x14ac:dyDescent="0.2"/>
    <row r="635227" hidden="1" x14ac:dyDescent="0.2"/>
    <row r="635228" hidden="1" x14ac:dyDescent="0.2"/>
    <row r="635229" hidden="1" x14ac:dyDescent="0.2"/>
    <row r="635230" hidden="1" x14ac:dyDescent="0.2"/>
    <row r="635231" hidden="1" x14ac:dyDescent="0.2"/>
    <row r="635232" hidden="1" x14ac:dyDescent="0.2"/>
    <row r="635233" hidden="1" x14ac:dyDescent="0.2"/>
    <row r="635234" hidden="1" x14ac:dyDescent="0.2"/>
    <row r="635235" hidden="1" x14ac:dyDescent="0.2"/>
    <row r="635236" hidden="1" x14ac:dyDescent="0.2"/>
    <row r="635237" hidden="1" x14ac:dyDescent="0.2"/>
    <row r="635238" hidden="1" x14ac:dyDescent="0.2"/>
    <row r="635239" hidden="1" x14ac:dyDescent="0.2"/>
    <row r="635240" hidden="1" x14ac:dyDescent="0.2"/>
    <row r="635241" hidden="1" x14ac:dyDescent="0.2"/>
    <row r="635242" hidden="1" x14ac:dyDescent="0.2"/>
    <row r="635243" hidden="1" x14ac:dyDescent="0.2"/>
    <row r="635244" hidden="1" x14ac:dyDescent="0.2"/>
    <row r="635245" hidden="1" x14ac:dyDescent="0.2"/>
    <row r="635246" hidden="1" x14ac:dyDescent="0.2"/>
    <row r="635247" hidden="1" x14ac:dyDescent="0.2"/>
    <row r="635248" hidden="1" x14ac:dyDescent="0.2"/>
    <row r="635249" hidden="1" x14ac:dyDescent="0.2"/>
    <row r="635250" hidden="1" x14ac:dyDescent="0.2"/>
    <row r="635251" hidden="1" x14ac:dyDescent="0.2"/>
    <row r="635252" hidden="1" x14ac:dyDescent="0.2"/>
    <row r="635253" hidden="1" x14ac:dyDescent="0.2"/>
    <row r="635254" hidden="1" x14ac:dyDescent="0.2"/>
    <row r="635255" hidden="1" x14ac:dyDescent="0.2"/>
    <row r="635256" hidden="1" x14ac:dyDescent="0.2"/>
    <row r="635257" hidden="1" x14ac:dyDescent="0.2"/>
    <row r="635258" hidden="1" x14ac:dyDescent="0.2"/>
    <row r="635259" hidden="1" x14ac:dyDescent="0.2"/>
    <row r="635260" hidden="1" x14ac:dyDescent="0.2"/>
    <row r="635261" hidden="1" x14ac:dyDescent="0.2"/>
    <row r="635262" hidden="1" x14ac:dyDescent="0.2"/>
    <row r="635263" hidden="1" x14ac:dyDescent="0.2"/>
    <row r="635264" hidden="1" x14ac:dyDescent="0.2"/>
    <row r="635265" hidden="1" x14ac:dyDescent="0.2"/>
    <row r="635266" hidden="1" x14ac:dyDescent="0.2"/>
    <row r="635267" hidden="1" x14ac:dyDescent="0.2"/>
    <row r="635268" hidden="1" x14ac:dyDescent="0.2"/>
    <row r="635269" hidden="1" x14ac:dyDescent="0.2"/>
    <row r="635270" hidden="1" x14ac:dyDescent="0.2"/>
    <row r="635271" hidden="1" x14ac:dyDescent="0.2"/>
    <row r="635272" hidden="1" x14ac:dyDescent="0.2"/>
    <row r="635273" hidden="1" x14ac:dyDescent="0.2"/>
    <row r="635274" hidden="1" x14ac:dyDescent="0.2"/>
    <row r="635275" hidden="1" x14ac:dyDescent="0.2"/>
    <row r="635276" hidden="1" x14ac:dyDescent="0.2"/>
    <row r="635277" hidden="1" x14ac:dyDescent="0.2"/>
    <row r="635278" hidden="1" x14ac:dyDescent="0.2"/>
    <row r="635279" hidden="1" x14ac:dyDescent="0.2"/>
    <row r="635280" hidden="1" x14ac:dyDescent="0.2"/>
    <row r="635281" hidden="1" x14ac:dyDescent="0.2"/>
    <row r="635282" hidden="1" x14ac:dyDescent="0.2"/>
    <row r="635283" hidden="1" x14ac:dyDescent="0.2"/>
    <row r="635284" hidden="1" x14ac:dyDescent="0.2"/>
    <row r="635285" hidden="1" x14ac:dyDescent="0.2"/>
    <row r="635286" hidden="1" x14ac:dyDescent="0.2"/>
    <row r="635287" hidden="1" x14ac:dyDescent="0.2"/>
    <row r="635288" hidden="1" x14ac:dyDescent="0.2"/>
    <row r="635289" hidden="1" x14ac:dyDescent="0.2"/>
    <row r="635290" hidden="1" x14ac:dyDescent="0.2"/>
    <row r="635291" hidden="1" x14ac:dyDescent="0.2"/>
    <row r="635292" hidden="1" x14ac:dyDescent="0.2"/>
    <row r="635293" hidden="1" x14ac:dyDescent="0.2"/>
    <row r="635294" hidden="1" x14ac:dyDescent="0.2"/>
    <row r="635295" hidden="1" x14ac:dyDescent="0.2"/>
    <row r="635296" hidden="1" x14ac:dyDescent="0.2"/>
    <row r="635297" hidden="1" x14ac:dyDescent="0.2"/>
    <row r="635298" hidden="1" x14ac:dyDescent="0.2"/>
    <row r="635299" hidden="1" x14ac:dyDescent="0.2"/>
    <row r="635300" hidden="1" x14ac:dyDescent="0.2"/>
    <row r="635301" hidden="1" x14ac:dyDescent="0.2"/>
    <row r="635302" hidden="1" x14ac:dyDescent="0.2"/>
    <row r="635303" hidden="1" x14ac:dyDescent="0.2"/>
    <row r="635304" hidden="1" x14ac:dyDescent="0.2"/>
    <row r="635305" hidden="1" x14ac:dyDescent="0.2"/>
    <row r="635306" hidden="1" x14ac:dyDescent="0.2"/>
    <row r="635307" hidden="1" x14ac:dyDescent="0.2"/>
    <row r="635308" hidden="1" x14ac:dyDescent="0.2"/>
    <row r="635309" hidden="1" x14ac:dyDescent="0.2"/>
    <row r="635310" hidden="1" x14ac:dyDescent="0.2"/>
    <row r="635311" hidden="1" x14ac:dyDescent="0.2"/>
    <row r="635312" hidden="1" x14ac:dyDescent="0.2"/>
    <row r="635313" hidden="1" x14ac:dyDescent="0.2"/>
    <row r="635314" hidden="1" x14ac:dyDescent="0.2"/>
    <row r="635315" hidden="1" x14ac:dyDescent="0.2"/>
    <row r="635316" hidden="1" x14ac:dyDescent="0.2"/>
    <row r="635317" hidden="1" x14ac:dyDescent="0.2"/>
    <row r="635318" hidden="1" x14ac:dyDescent="0.2"/>
    <row r="635319" hidden="1" x14ac:dyDescent="0.2"/>
    <row r="635320" hidden="1" x14ac:dyDescent="0.2"/>
    <row r="635321" hidden="1" x14ac:dyDescent="0.2"/>
    <row r="635322" hidden="1" x14ac:dyDescent="0.2"/>
    <row r="635323" hidden="1" x14ac:dyDescent="0.2"/>
    <row r="635324" hidden="1" x14ac:dyDescent="0.2"/>
    <row r="635325" hidden="1" x14ac:dyDescent="0.2"/>
    <row r="635326" hidden="1" x14ac:dyDescent="0.2"/>
    <row r="635327" hidden="1" x14ac:dyDescent="0.2"/>
    <row r="635328" hidden="1" x14ac:dyDescent="0.2"/>
    <row r="635329" hidden="1" x14ac:dyDescent="0.2"/>
    <row r="635330" hidden="1" x14ac:dyDescent="0.2"/>
    <row r="635331" hidden="1" x14ac:dyDescent="0.2"/>
    <row r="635332" hidden="1" x14ac:dyDescent="0.2"/>
    <row r="635333" hidden="1" x14ac:dyDescent="0.2"/>
    <row r="635334" hidden="1" x14ac:dyDescent="0.2"/>
    <row r="635335" hidden="1" x14ac:dyDescent="0.2"/>
    <row r="635336" hidden="1" x14ac:dyDescent="0.2"/>
    <row r="635337" hidden="1" x14ac:dyDescent="0.2"/>
    <row r="635338" hidden="1" x14ac:dyDescent="0.2"/>
    <row r="635339" hidden="1" x14ac:dyDescent="0.2"/>
    <row r="635340" hidden="1" x14ac:dyDescent="0.2"/>
    <row r="635341" hidden="1" x14ac:dyDescent="0.2"/>
    <row r="635342" hidden="1" x14ac:dyDescent="0.2"/>
    <row r="635343" hidden="1" x14ac:dyDescent="0.2"/>
    <row r="635344" hidden="1" x14ac:dyDescent="0.2"/>
    <row r="635345" hidden="1" x14ac:dyDescent="0.2"/>
    <row r="635346" hidden="1" x14ac:dyDescent="0.2"/>
    <row r="635347" hidden="1" x14ac:dyDescent="0.2"/>
    <row r="635348" hidden="1" x14ac:dyDescent="0.2"/>
    <row r="635349" hidden="1" x14ac:dyDescent="0.2"/>
    <row r="635350" hidden="1" x14ac:dyDescent="0.2"/>
    <row r="635351" hidden="1" x14ac:dyDescent="0.2"/>
    <row r="635352" hidden="1" x14ac:dyDescent="0.2"/>
    <row r="635353" hidden="1" x14ac:dyDescent="0.2"/>
    <row r="635354" hidden="1" x14ac:dyDescent="0.2"/>
    <row r="635355" hidden="1" x14ac:dyDescent="0.2"/>
    <row r="635356" hidden="1" x14ac:dyDescent="0.2"/>
    <row r="635357" hidden="1" x14ac:dyDescent="0.2"/>
    <row r="635358" hidden="1" x14ac:dyDescent="0.2"/>
    <row r="635359" hidden="1" x14ac:dyDescent="0.2"/>
    <row r="635360" hidden="1" x14ac:dyDescent="0.2"/>
    <row r="635361" hidden="1" x14ac:dyDescent="0.2"/>
    <row r="635362" hidden="1" x14ac:dyDescent="0.2"/>
    <row r="635363" hidden="1" x14ac:dyDescent="0.2"/>
    <row r="635364" hidden="1" x14ac:dyDescent="0.2"/>
    <row r="635365" hidden="1" x14ac:dyDescent="0.2"/>
    <row r="635366" hidden="1" x14ac:dyDescent="0.2"/>
    <row r="635367" hidden="1" x14ac:dyDescent="0.2"/>
    <row r="635368" hidden="1" x14ac:dyDescent="0.2"/>
    <row r="635369" hidden="1" x14ac:dyDescent="0.2"/>
    <row r="635370" hidden="1" x14ac:dyDescent="0.2"/>
    <row r="635371" hidden="1" x14ac:dyDescent="0.2"/>
    <row r="635372" hidden="1" x14ac:dyDescent="0.2"/>
    <row r="635373" hidden="1" x14ac:dyDescent="0.2"/>
    <row r="635374" hidden="1" x14ac:dyDescent="0.2"/>
    <row r="635375" hidden="1" x14ac:dyDescent="0.2"/>
    <row r="635376" hidden="1" x14ac:dyDescent="0.2"/>
    <row r="635377" hidden="1" x14ac:dyDescent="0.2"/>
    <row r="635378" hidden="1" x14ac:dyDescent="0.2"/>
    <row r="635379" hidden="1" x14ac:dyDescent="0.2"/>
    <row r="635380" hidden="1" x14ac:dyDescent="0.2"/>
    <row r="635381" hidden="1" x14ac:dyDescent="0.2"/>
    <row r="635382" hidden="1" x14ac:dyDescent="0.2"/>
    <row r="635383" hidden="1" x14ac:dyDescent="0.2"/>
    <row r="635384" hidden="1" x14ac:dyDescent="0.2"/>
    <row r="635385" hidden="1" x14ac:dyDescent="0.2"/>
    <row r="635386" hidden="1" x14ac:dyDescent="0.2"/>
    <row r="635387" hidden="1" x14ac:dyDescent="0.2"/>
    <row r="635388" hidden="1" x14ac:dyDescent="0.2"/>
    <row r="635389" hidden="1" x14ac:dyDescent="0.2"/>
    <row r="635390" hidden="1" x14ac:dyDescent="0.2"/>
    <row r="635391" hidden="1" x14ac:dyDescent="0.2"/>
    <row r="635392" hidden="1" x14ac:dyDescent="0.2"/>
    <row r="635393" hidden="1" x14ac:dyDescent="0.2"/>
    <row r="635394" hidden="1" x14ac:dyDescent="0.2"/>
    <row r="635395" hidden="1" x14ac:dyDescent="0.2"/>
    <row r="635396" hidden="1" x14ac:dyDescent="0.2"/>
    <row r="635397" hidden="1" x14ac:dyDescent="0.2"/>
    <row r="635398" hidden="1" x14ac:dyDescent="0.2"/>
    <row r="635399" hidden="1" x14ac:dyDescent="0.2"/>
    <row r="635400" hidden="1" x14ac:dyDescent="0.2"/>
    <row r="635401" hidden="1" x14ac:dyDescent="0.2"/>
    <row r="635402" hidden="1" x14ac:dyDescent="0.2"/>
    <row r="635403" hidden="1" x14ac:dyDescent="0.2"/>
    <row r="635404" hidden="1" x14ac:dyDescent="0.2"/>
    <row r="635405" hidden="1" x14ac:dyDescent="0.2"/>
    <row r="635406" hidden="1" x14ac:dyDescent="0.2"/>
    <row r="635407" hidden="1" x14ac:dyDescent="0.2"/>
    <row r="635408" hidden="1" x14ac:dyDescent="0.2"/>
    <row r="635409" hidden="1" x14ac:dyDescent="0.2"/>
    <row r="635410" hidden="1" x14ac:dyDescent="0.2"/>
    <row r="635411" hidden="1" x14ac:dyDescent="0.2"/>
    <row r="635412" hidden="1" x14ac:dyDescent="0.2"/>
    <row r="635413" hidden="1" x14ac:dyDescent="0.2"/>
    <row r="635414" hidden="1" x14ac:dyDescent="0.2"/>
    <row r="635415" hidden="1" x14ac:dyDescent="0.2"/>
    <row r="635416" hidden="1" x14ac:dyDescent="0.2"/>
    <row r="635417" hidden="1" x14ac:dyDescent="0.2"/>
    <row r="635418" hidden="1" x14ac:dyDescent="0.2"/>
    <row r="635419" hidden="1" x14ac:dyDescent="0.2"/>
    <row r="635420" hidden="1" x14ac:dyDescent="0.2"/>
    <row r="635421" hidden="1" x14ac:dyDescent="0.2"/>
    <row r="635422" hidden="1" x14ac:dyDescent="0.2"/>
    <row r="635423" hidden="1" x14ac:dyDescent="0.2"/>
    <row r="635424" hidden="1" x14ac:dyDescent="0.2"/>
    <row r="635425" hidden="1" x14ac:dyDescent="0.2"/>
    <row r="635426" hidden="1" x14ac:dyDescent="0.2"/>
    <row r="635427" hidden="1" x14ac:dyDescent="0.2"/>
    <row r="635428" hidden="1" x14ac:dyDescent="0.2"/>
    <row r="635429" hidden="1" x14ac:dyDescent="0.2"/>
    <row r="635430" hidden="1" x14ac:dyDescent="0.2"/>
    <row r="635431" hidden="1" x14ac:dyDescent="0.2"/>
    <row r="635432" hidden="1" x14ac:dyDescent="0.2"/>
    <row r="635433" hidden="1" x14ac:dyDescent="0.2"/>
    <row r="635434" hidden="1" x14ac:dyDescent="0.2"/>
    <row r="635435" hidden="1" x14ac:dyDescent="0.2"/>
    <row r="635436" hidden="1" x14ac:dyDescent="0.2"/>
    <row r="635437" hidden="1" x14ac:dyDescent="0.2"/>
    <row r="635438" hidden="1" x14ac:dyDescent="0.2"/>
    <row r="635439" hidden="1" x14ac:dyDescent="0.2"/>
    <row r="635440" hidden="1" x14ac:dyDescent="0.2"/>
    <row r="635441" hidden="1" x14ac:dyDescent="0.2"/>
    <row r="635442" hidden="1" x14ac:dyDescent="0.2"/>
    <row r="635443" hidden="1" x14ac:dyDescent="0.2"/>
    <row r="635444" hidden="1" x14ac:dyDescent="0.2"/>
    <row r="635445" hidden="1" x14ac:dyDescent="0.2"/>
    <row r="635446" hidden="1" x14ac:dyDescent="0.2"/>
    <row r="635447" hidden="1" x14ac:dyDescent="0.2"/>
    <row r="635448" hidden="1" x14ac:dyDescent="0.2"/>
    <row r="635449" hidden="1" x14ac:dyDescent="0.2"/>
    <row r="635450" hidden="1" x14ac:dyDescent="0.2"/>
    <row r="635451" hidden="1" x14ac:dyDescent="0.2"/>
    <row r="635452" hidden="1" x14ac:dyDescent="0.2"/>
    <row r="635453" hidden="1" x14ac:dyDescent="0.2"/>
    <row r="635454" hidden="1" x14ac:dyDescent="0.2"/>
    <row r="635455" hidden="1" x14ac:dyDescent="0.2"/>
    <row r="635456" hidden="1" x14ac:dyDescent="0.2"/>
    <row r="635457" hidden="1" x14ac:dyDescent="0.2"/>
    <row r="635458" hidden="1" x14ac:dyDescent="0.2"/>
    <row r="635459" hidden="1" x14ac:dyDescent="0.2"/>
    <row r="635460" hidden="1" x14ac:dyDescent="0.2"/>
    <row r="635461" hidden="1" x14ac:dyDescent="0.2"/>
    <row r="635462" hidden="1" x14ac:dyDescent="0.2"/>
    <row r="635463" hidden="1" x14ac:dyDescent="0.2"/>
    <row r="635464" hidden="1" x14ac:dyDescent="0.2"/>
    <row r="635465" hidden="1" x14ac:dyDescent="0.2"/>
    <row r="635466" hidden="1" x14ac:dyDescent="0.2"/>
    <row r="635467" hidden="1" x14ac:dyDescent="0.2"/>
    <row r="635468" hidden="1" x14ac:dyDescent="0.2"/>
    <row r="635469" hidden="1" x14ac:dyDescent="0.2"/>
    <row r="635470" hidden="1" x14ac:dyDescent="0.2"/>
    <row r="635471" hidden="1" x14ac:dyDescent="0.2"/>
    <row r="635472" hidden="1" x14ac:dyDescent="0.2"/>
    <row r="635473" hidden="1" x14ac:dyDescent="0.2"/>
    <row r="635474" hidden="1" x14ac:dyDescent="0.2"/>
    <row r="635475" hidden="1" x14ac:dyDescent="0.2"/>
    <row r="635476" hidden="1" x14ac:dyDescent="0.2"/>
    <row r="635477" hidden="1" x14ac:dyDescent="0.2"/>
    <row r="635478" hidden="1" x14ac:dyDescent="0.2"/>
    <row r="635479" hidden="1" x14ac:dyDescent="0.2"/>
    <row r="635480" hidden="1" x14ac:dyDescent="0.2"/>
    <row r="635481" hidden="1" x14ac:dyDescent="0.2"/>
    <row r="635482" hidden="1" x14ac:dyDescent="0.2"/>
    <row r="635483" hidden="1" x14ac:dyDescent="0.2"/>
    <row r="635484" hidden="1" x14ac:dyDescent="0.2"/>
    <row r="635485" hidden="1" x14ac:dyDescent="0.2"/>
    <row r="635486" hidden="1" x14ac:dyDescent="0.2"/>
    <row r="635487" hidden="1" x14ac:dyDescent="0.2"/>
    <row r="635488" hidden="1" x14ac:dyDescent="0.2"/>
    <row r="635489" hidden="1" x14ac:dyDescent="0.2"/>
    <row r="635490" hidden="1" x14ac:dyDescent="0.2"/>
    <row r="635491" hidden="1" x14ac:dyDescent="0.2"/>
    <row r="635492" hidden="1" x14ac:dyDescent="0.2"/>
    <row r="635493" hidden="1" x14ac:dyDescent="0.2"/>
    <row r="635494" hidden="1" x14ac:dyDescent="0.2"/>
    <row r="635495" hidden="1" x14ac:dyDescent="0.2"/>
    <row r="635496" hidden="1" x14ac:dyDescent="0.2"/>
    <row r="635497" hidden="1" x14ac:dyDescent="0.2"/>
    <row r="635498" hidden="1" x14ac:dyDescent="0.2"/>
    <row r="635499" hidden="1" x14ac:dyDescent="0.2"/>
    <row r="635500" hidden="1" x14ac:dyDescent="0.2"/>
    <row r="635501" hidden="1" x14ac:dyDescent="0.2"/>
    <row r="635502" hidden="1" x14ac:dyDescent="0.2"/>
    <row r="635503" hidden="1" x14ac:dyDescent="0.2"/>
    <row r="635504" hidden="1" x14ac:dyDescent="0.2"/>
    <row r="635505" hidden="1" x14ac:dyDescent="0.2"/>
    <row r="635506" hidden="1" x14ac:dyDescent="0.2"/>
    <row r="635507" hidden="1" x14ac:dyDescent="0.2"/>
    <row r="635508" hidden="1" x14ac:dyDescent="0.2"/>
    <row r="635509" hidden="1" x14ac:dyDescent="0.2"/>
    <row r="635510" hidden="1" x14ac:dyDescent="0.2"/>
    <row r="635511" hidden="1" x14ac:dyDescent="0.2"/>
    <row r="635512" hidden="1" x14ac:dyDescent="0.2"/>
    <row r="635513" hidden="1" x14ac:dyDescent="0.2"/>
    <row r="635514" hidden="1" x14ac:dyDescent="0.2"/>
    <row r="635515" hidden="1" x14ac:dyDescent="0.2"/>
    <row r="635516" hidden="1" x14ac:dyDescent="0.2"/>
    <row r="635517" hidden="1" x14ac:dyDescent="0.2"/>
    <row r="635518" hidden="1" x14ac:dyDescent="0.2"/>
    <row r="635519" hidden="1" x14ac:dyDescent="0.2"/>
    <row r="635520" hidden="1" x14ac:dyDescent="0.2"/>
    <row r="635521" hidden="1" x14ac:dyDescent="0.2"/>
    <row r="635522" hidden="1" x14ac:dyDescent="0.2"/>
    <row r="635523" hidden="1" x14ac:dyDescent="0.2"/>
    <row r="635524" hidden="1" x14ac:dyDescent="0.2"/>
    <row r="635525" hidden="1" x14ac:dyDescent="0.2"/>
    <row r="635526" hidden="1" x14ac:dyDescent="0.2"/>
    <row r="635527" hidden="1" x14ac:dyDescent="0.2"/>
    <row r="635528" hidden="1" x14ac:dyDescent="0.2"/>
    <row r="635529" hidden="1" x14ac:dyDescent="0.2"/>
    <row r="635530" hidden="1" x14ac:dyDescent="0.2"/>
    <row r="635531" hidden="1" x14ac:dyDescent="0.2"/>
    <row r="635532" hidden="1" x14ac:dyDescent="0.2"/>
    <row r="635533" hidden="1" x14ac:dyDescent="0.2"/>
    <row r="635534" hidden="1" x14ac:dyDescent="0.2"/>
    <row r="635535" hidden="1" x14ac:dyDescent="0.2"/>
    <row r="635536" hidden="1" x14ac:dyDescent="0.2"/>
    <row r="635537" hidden="1" x14ac:dyDescent="0.2"/>
    <row r="635538" hidden="1" x14ac:dyDescent="0.2"/>
    <row r="635539" hidden="1" x14ac:dyDescent="0.2"/>
    <row r="635540" hidden="1" x14ac:dyDescent="0.2"/>
    <row r="635541" hidden="1" x14ac:dyDescent="0.2"/>
    <row r="635542" hidden="1" x14ac:dyDescent="0.2"/>
    <row r="635543" hidden="1" x14ac:dyDescent="0.2"/>
    <row r="635544" hidden="1" x14ac:dyDescent="0.2"/>
    <row r="635545" hidden="1" x14ac:dyDescent="0.2"/>
    <row r="635546" hidden="1" x14ac:dyDescent="0.2"/>
    <row r="635547" hidden="1" x14ac:dyDescent="0.2"/>
    <row r="635548" hidden="1" x14ac:dyDescent="0.2"/>
    <row r="635549" hidden="1" x14ac:dyDescent="0.2"/>
    <row r="635550" hidden="1" x14ac:dyDescent="0.2"/>
    <row r="635551" hidden="1" x14ac:dyDescent="0.2"/>
    <row r="635552" hidden="1" x14ac:dyDescent="0.2"/>
    <row r="635553" hidden="1" x14ac:dyDescent="0.2"/>
    <row r="635554" hidden="1" x14ac:dyDescent="0.2"/>
    <row r="635555" hidden="1" x14ac:dyDescent="0.2"/>
    <row r="635556" hidden="1" x14ac:dyDescent="0.2"/>
    <row r="635557" hidden="1" x14ac:dyDescent="0.2"/>
    <row r="635558" hidden="1" x14ac:dyDescent="0.2"/>
    <row r="635559" hidden="1" x14ac:dyDescent="0.2"/>
    <row r="635560" hidden="1" x14ac:dyDescent="0.2"/>
    <row r="635561" hidden="1" x14ac:dyDescent="0.2"/>
    <row r="635562" hidden="1" x14ac:dyDescent="0.2"/>
    <row r="635563" hidden="1" x14ac:dyDescent="0.2"/>
    <row r="635564" hidden="1" x14ac:dyDescent="0.2"/>
    <row r="635565" hidden="1" x14ac:dyDescent="0.2"/>
    <row r="635566" hidden="1" x14ac:dyDescent="0.2"/>
    <row r="635567" hidden="1" x14ac:dyDescent="0.2"/>
    <row r="635568" hidden="1" x14ac:dyDescent="0.2"/>
    <row r="635569" hidden="1" x14ac:dyDescent="0.2"/>
    <row r="635570" hidden="1" x14ac:dyDescent="0.2"/>
    <row r="635571" hidden="1" x14ac:dyDescent="0.2"/>
    <row r="635572" hidden="1" x14ac:dyDescent="0.2"/>
    <row r="635573" hidden="1" x14ac:dyDescent="0.2"/>
    <row r="635574" hidden="1" x14ac:dyDescent="0.2"/>
    <row r="635575" hidden="1" x14ac:dyDescent="0.2"/>
    <row r="635576" hidden="1" x14ac:dyDescent="0.2"/>
    <row r="635577" hidden="1" x14ac:dyDescent="0.2"/>
    <row r="635578" hidden="1" x14ac:dyDescent="0.2"/>
    <row r="635579" hidden="1" x14ac:dyDescent="0.2"/>
    <row r="635580" hidden="1" x14ac:dyDescent="0.2"/>
    <row r="635581" hidden="1" x14ac:dyDescent="0.2"/>
    <row r="635582" hidden="1" x14ac:dyDescent="0.2"/>
    <row r="635583" hidden="1" x14ac:dyDescent="0.2"/>
    <row r="635584" hidden="1" x14ac:dyDescent="0.2"/>
    <row r="635585" hidden="1" x14ac:dyDescent="0.2"/>
    <row r="635586" hidden="1" x14ac:dyDescent="0.2"/>
    <row r="635587" hidden="1" x14ac:dyDescent="0.2"/>
    <row r="635588" hidden="1" x14ac:dyDescent="0.2"/>
    <row r="635589" hidden="1" x14ac:dyDescent="0.2"/>
    <row r="635590" hidden="1" x14ac:dyDescent="0.2"/>
    <row r="635591" hidden="1" x14ac:dyDescent="0.2"/>
    <row r="635592" hidden="1" x14ac:dyDescent="0.2"/>
    <row r="635593" hidden="1" x14ac:dyDescent="0.2"/>
    <row r="635594" hidden="1" x14ac:dyDescent="0.2"/>
    <row r="635595" hidden="1" x14ac:dyDescent="0.2"/>
    <row r="635596" hidden="1" x14ac:dyDescent="0.2"/>
    <row r="635597" hidden="1" x14ac:dyDescent="0.2"/>
    <row r="635598" hidden="1" x14ac:dyDescent="0.2"/>
    <row r="635599" hidden="1" x14ac:dyDescent="0.2"/>
    <row r="635600" hidden="1" x14ac:dyDescent="0.2"/>
    <row r="635601" hidden="1" x14ac:dyDescent="0.2"/>
    <row r="635602" hidden="1" x14ac:dyDescent="0.2"/>
    <row r="635603" hidden="1" x14ac:dyDescent="0.2"/>
    <row r="635604" hidden="1" x14ac:dyDescent="0.2"/>
    <row r="635605" hidden="1" x14ac:dyDescent="0.2"/>
    <row r="635606" hidden="1" x14ac:dyDescent="0.2"/>
    <row r="635607" hidden="1" x14ac:dyDescent="0.2"/>
    <row r="635608" hidden="1" x14ac:dyDescent="0.2"/>
    <row r="635609" hidden="1" x14ac:dyDescent="0.2"/>
    <row r="635610" hidden="1" x14ac:dyDescent="0.2"/>
    <row r="635611" hidden="1" x14ac:dyDescent="0.2"/>
    <row r="635612" hidden="1" x14ac:dyDescent="0.2"/>
    <row r="635613" hidden="1" x14ac:dyDescent="0.2"/>
    <row r="635614" hidden="1" x14ac:dyDescent="0.2"/>
    <row r="635615" hidden="1" x14ac:dyDescent="0.2"/>
    <row r="635616" hidden="1" x14ac:dyDescent="0.2"/>
    <row r="635617" hidden="1" x14ac:dyDescent="0.2"/>
    <row r="635618" hidden="1" x14ac:dyDescent="0.2"/>
    <row r="635619" hidden="1" x14ac:dyDescent="0.2"/>
    <row r="635620" hidden="1" x14ac:dyDescent="0.2"/>
    <row r="635621" hidden="1" x14ac:dyDescent="0.2"/>
    <row r="635622" hidden="1" x14ac:dyDescent="0.2"/>
    <row r="635623" hidden="1" x14ac:dyDescent="0.2"/>
    <row r="635624" hidden="1" x14ac:dyDescent="0.2"/>
    <row r="635625" hidden="1" x14ac:dyDescent="0.2"/>
    <row r="635626" hidden="1" x14ac:dyDescent="0.2"/>
    <row r="635627" hidden="1" x14ac:dyDescent="0.2"/>
    <row r="635628" hidden="1" x14ac:dyDescent="0.2"/>
    <row r="635629" hidden="1" x14ac:dyDescent="0.2"/>
    <row r="635630" hidden="1" x14ac:dyDescent="0.2"/>
    <row r="635631" hidden="1" x14ac:dyDescent="0.2"/>
    <row r="635632" hidden="1" x14ac:dyDescent="0.2"/>
    <row r="635633" hidden="1" x14ac:dyDescent="0.2"/>
    <row r="635634" hidden="1" x14ac:dyDescent="0.2"/>
    <row r="635635" hidden="1" x14ac:dyDescent="0.2"/>
    <row r="635636" hidden="1" x14ac:dyDescent="0.2"/>
    <row r="635637" hidden="1" x14ac:dyDescent="0.2"/>
    <row r="635638" hidden="1" x14ac:dyDescent="0.2"/>
    <row r="635639" hidden="1" x14ac:dyDescent="0.2"/>
    <row r="635640" hidden="1" x14ac:dyDescent="0.2"/>
    <row r="635641" hidden="1" x14ac:dyDescent="0.2"/>
    <row r="635642" hidden="1" x14ac:dyDescent="0.2"/>
    <row r="635643" hidden="1" x14ac:dyDescent="0.2"/>
    <row r="635644" hidden="1" x14ac:dyDescent="0.2"/>
    <row r="635645" hidden="1" x14ac:dyDescent="0.2"/>
    <row r="635646" hidden="1" x14ac:dyDescent="0.2"/>
    <row r="635647" hidden="1" x14ac:dyDescent="0.2"/>
    <row r="635648" hidden="1" x14ac:dyDescent="0.2"/>
    <row r="635649" hidden="1" x14ac:dyDescent="0.2"/>
    <row r="635650" hidden="1" x14ac:dyDescent="0.2"/>
    <row r="635651" hidden="1" x14ac:dyDescent="0.2"/>
    <row r="635652" hidden="1" x14ac:dyDescent="0.2"/>
    <row r="635653" hidden="1" x14ac:dyDescent="0.2"/>
    <row r="635654" hidden="1" x14ac:dyDescent="0.2"/>
    <row r="635655" hidden="1" x14ac:dyDescent="0.2"/>
    <row r="635656" hidden="1" x14ac:dyDescent="0.2"/>
    <row r="635657" hidden="1" x14ac:dyDescent="0.2"/>
    <row r="635658" hidden="1" x14ac:dyDescent="0.2"/>
    <row r="635659" hidden="1" x14ac:dyDescent="0.2"/>
    <row r="635660" hidden="1" x14ac:dyDescent="0.2"/>
    <row r="635661" hidden="1" x14ac:dyDescent="0.2"/>
    <row r="635662" hidden="1" x14ac:dyDescent="0.2"/>
    <row r="635663" hidden="1" x14ac:dyDescent="0.2"/>
    <row r="635664" hidden="1" x14ac:dyDescent="0.2"/>
    <row r="635665" hidden="1" x14ac:dyDescent="0.2"/>
    <row r="635666" hidden="1" x14ac:dyDescent="0.2"/>
    <row r="635667" hidden="1" x14ac:dyDescent="0.2"/>
    <row r="635668" hidden="1" x14ac:dyDescent="0.2"/>
    <row r="635669" hidden="1" x14ac:dyDescent="0.2"/>
    <row r="635670" hidden="1" x14ac:dyDescent="0.2"/>
    <row r="635671" hidden="1" x14ac:dyDescent="0.2"/>
    <row r="635672" hidden="1" x14ac:dyDescent="0.2"/>
    <row r="635673" hidden="1" x14ac:dyDescent="0.2"/>
    <row r="635674" hidden="1" x14ac:dyDescent="0.2"/>
    <row r="635675" hidden="1" x14ac:dyDescent="0.2"/>
    <row r="635676" hidden="1" x14ac:dyDescent="0.2"/>
    <row r="635677" hidden="1" x14ac:dyDescent="0.2"/>
    <row r="635678" hidden="1" x14ac:dyDescent="0.2"/>
    <row r="635679" hidden="1" x14ac:dyDescent="0.2"/>
    <row r="635680" hidden="1" x14ac:dyDescent="0.2"/>
    <row r="635681" hidden="1" x14ac:dyDescent="0.2"/>
    <row r="635682" hidden="1" x14ac:dyDescent="0.2"/>
    <row r="635683" hidden="1" x14ac:dyDescent="0.2"/>
    <row r="635684" hidden="1" x14ac:dyDescent="0.2"/>
    <row r="635685" hidden="1" x14ac:dyDescent="0.2"/>
    <row r="635686" hidden="1" x14ac:dyDescent="0.2"/>
    <row r="635687" hidden="1" x14ac:dyDescent="0.2"/>
    <row r="635688" hidden="1" x14ac:dyDescent="0.2"/>
    <row r="635689" hidden="1" x14ac:dyDescent="0.2"/>
    <row r="635690" hidden="1" x14ac:dyDescent="0.2"/>
    <row r="635691" hidden="1" x14ac:dyDescent="0.2"/>
    <row r="635692" hidden="1" x14ac:dyDescent="0.2"/>
    <row r="635693" hidden="1" x14ac:dyDescent="0.2"/>
    <row r="635694" hidden="1" x14ac:dyDescent="0.2"/>
    <row r="635695" hidden="1" x14ac:dyDescent="0.2"/>
    <row r="635696" hidden="1" x14ac:dyDescent="0.2"/>
    <row r="635697" hidden="1" x14ac:dyDescent="0.2"/>
    <row r="635698" hidden="1" x14ac:dyDescent="0.2"/>
    <row r="635699" hidden="1" x14ac:dyDescent="0.2"/>
    <row r="635700" hidden="1" x14ac:dyDescent="0.2"/>
    <row r="635701" hidden="1" x14ac:dyDescent="0.2"/>
    <row r="635702" hidden="1" x14ac:dyDescent="0.2"/>
    <row r="635703" hidden="1" x14ac:dyDescent="0.2"/>
    <row r="635704" hidden="1" x14ac:dyDescent="0.2"/>
    <row r="635705" hidden="1" x14ac:dyDescent="0.2"/>
    <row r="635706" hidden="1" x14ac:dyDescent="0.2"/>
    <row r="635707" hidden="1" x14ac:dyDescent="0.2"/>
    <row r="635708" hidden="1" x14ac:dyDescent="0.2"/>
    <row r="635709" hidden="1" x14ac:dyDescent="0.2"/>
    <row r="635710" hidden="1" x14ac:dyDescent="0.2"/>
    <row r="635711" hidden="1" x14ac:dyDescent="0.2"/>
    <row r="635712" hidden="1" x14ac:dyDescent="0.2"/>
    <row r="635713" hidden="1" x14ac:dyDescent="0.2"/>
    <row r="635714" hidden="1" x14ac:dyDescent="0.2"/>
    <row r="635715" hidden="1" x14ac:dyDescent="0.2"/>
    <row r="635716" hidden="1" x14ac:dyDescent="0.2"/>
    <row r="635717" hidden="1" x14ac:dyDescent="0.2"/>
    <row r="635718" hidden="1" x14ac:dyDescent="0.2"/>
    <row r="635719" hidden="1" x14ac:dyDescent="0.2"/>
    <row r="635720" hidden="1" x14ac:dyDescent="0.2"/>
    <row r="635721" hidden="1" x14ac:dyDescent="0.2"/>
    <row r="635722" hidden="1" x14ac:dyDescent="0.2"/>
    <row r="635723" hidden="1" x14ac:dyDescent="0.2"/>
    <row r="635724" hidden="1" x14ac:dyDescent="0.2"/>
    <row r="635725" hidden="1" x14ac:dyDescent="0.2"/>
    <row r="635726" hidden="1" x14ac:dyDescent="0.2"/>
    <row r="635727" hidden="1" x14ac:dyDescent="0.2"/>
    <row r="635728" hidden="1" x14ac:dyDescent="0.2"/>
    <row r="635729" hidden="1" x14ac:dyDescent="0.2"/>
    <row r="635730" hidden="1" x14ac:dyDescent="0.2"/>
    <row r="635731" hidden="1" x14ac:dyDescent="0.2"/>
    <row r="635732" hidden="1" x14ac:dyDescent="0.2"/>
    <row r="635733" hidden="1" x14ac:dyDescent="0.2"/>
    <row r="635734" hidden="1" x14ac:dyDescent="0.2"/>
    <row r="635735" hidden="1" x14ac:dyDescent="0.2"/>
    <row r="635736" hidden="1" x14ac:dyDescent="0.2"/>
    <row r="635737" hidden="1" x14ac:dyDescent="0.2"/>
    <row r="635738" hidden="1" x14ac:dyDescent="0.2"/>
    <row r="635739" hidden="1" x14ac:dyDescent="0.2"/>
    <row r="635740" hidden="1" x14ac:dyDescent="0.2"/>
    <row r="635741" hidden="1" x14ac:dyDescent="0.2"/>
    <row r="635742" hidden="1" x14ac:dyDescent="0.2"/>
    <row r="635743" hidden="1" x14ac:dyDescent="0.2"/>
    <row r="635744" hidden="1" x14ac:dyDescent="0.2"/>
    <row r="635745" hidden="1" x14ac:dyDescent="0.2"/>
    <row r="635746" hidden="1" x14ac:dyDescent="0.2"/>
    <row r="635747" hidden="1" x14ac:dyDescent="0.2"/>
    <row r="635748" hidden="1" x14ac:dyDescent="0.2"/>
    <row r="635749" hidden="1" x14ac:dyDescent="0.2"/>
    <row r="635750" hidden="1" x14ac:dyDescent="0.2"/>
    <row r="635751" hidden="1" x14ac:dyDescent="0.2"/>
    <row r="635752" hidden="1" x14ac:dyDescent="0.2"/>
    <row r="635753" hidden="1" x14ac:dyDescent="0.2"/>
    <row r="635754" hidden="1" x14ac:dyDescent="0.2"/>
    <row r="635755" hidden="1" x14ac:dyDescent="0.2"/>
    <row r="635756" hidden="1" x14ac:dyDescent="0.2"/>
    <row r="635757" hidden="1" x14ac:dyDescent="0.2"/>
    <row r="635758" hidden="1" x14ac:dyDescent="0.2"/>
    <row r="635759" hidden="1" x14ac:dyDescent="0.2"/>
    <row r="635760" hidden="1" x14ac:dyDescent="0.2"/>
    <row r="635761" hidden="1" x14ac:dyDescent="0.2"/>
    <row r="635762" hidden="1" x14ac:dyDescent="0.2"/>
    <row r="635763" hidden="1" x14ac:dyDescent="0.2"/>
    <row r="635764" hidden="1" x14ac:dyDescent="0.2"/>
    <row r="635765" hidden="1" x14ac:dyDescent="0.2"/>
    <row r="635766" hidden="1" x14ac:dyDescent="0.2"/>
    <row r="635767" hidden="1" x14ac:dyDescent="0.2"/>
    <row r="635768" hidden="1" x14ac:dyDescent="0.2"/>
    <row r="635769" hidden="1" x14ac:dyDescent="0.2"/>
    <row r="635770" hidden="1" x14ac:dyDescent="0.2"/>
    <row r="635771" hidden="1" x14ac:dyDescent="0.2"/>
    <row r="635772" hidden="1" x14ac:dyDescent="0.2"/>
    <row r="635773" hidden="1" x14ac:dyDescent="0.2"/>
    <row r="635774" hidden="1" x14ac:dyDescent="0.2"/>
    <row r="635775" hidden="1" x14ac:dyDescent="0.2"/>
    <row r="635776" hidden="1" x14ac:dyDescent="0.2"/>
    <row r="635777" hidden="1" x14ac:dyDescent="0.2"/>
    <row r="635778" hidden="1" x14ac:dyDescent="0.2"/>
    <row r="635779" hidden="1" x14ac:dyDescent="0.2"/>
    <row r="635780" hidden="1" x14ac:dyDescent="0.2"/>
    <row r="635781" hidden="1" x14ac:dyDescent="0.2"/>
    <row r="635782" hidden="1" x14ac:dyDescent="0.2"/>
    <row r="635783" hidden="1" x14ac:dyDescent="0.2"/>
    <row r="635784" hidden="1" x14ac:dyDescent="0.2"/>
    <row r="635785" hidden="1" x14ac:dyDescent="0.2"/>
    <row r="635786" hidden="1" x14ac:dyDescent="0.2"/>
    <row r="635787" hidden="1" x14ac:dyDescent="0.2"/>
    <row r="635788" hidden="1" x14ac:dyDescent="0.2"/>
    <row r="635789" hidden="1" x14ac:dyDescent="0.2"/>
    <row r="635790" hidden="1" x14ac:dyDescent="0.2"/>
    <row r="635791" hidden="1" x14ac:dyDescent="0.2"/>
    <row r="635792" hidden="1" x14ac:dyDescent="0.2"/>
    <row r="635793" hidden="1" x14ac:dyDescent="0.2"/>
    <row r="635794" hidden="1" x14ac:dyDescent="0.2"/>
    <row r="635795" hidden="1" x14ac:dyDescent="0.2"/>
    <row r="635796" hidden="1" x14ac:dyDescent="0.2"/>
    <row r="635797" hidden="1" x14ac:dyDescent="0.2"/>
    <row r="635798" hidden="1" x14ac:dyDescent="0.2"/>
    <row r="635799" hidden="1" x14ac:dyDescent="0.2"/>
    <row r="635800" hidden="1" x14ac:dyDescent="0.2"/>
    <row r="635801" hidden="1" x14ac:dyDescent="0.2"/>
    <row r="635802" hidden="1" x14ac:dyDescent="0.2"/>
    <row r="635803" hidden="1" x14ac:dyDescent="0.2"/>
    <row r="635804" hidden="1" x14ac:dyDescent="0.2"/>
    <row r="635805" hidden="1" x14ac:dyDescent="0.2"/>
    <row r="635806" hidden="1" x14ac:dyDescent="0.2"/>
    <row r="635807" hidden="1" x14ac:dyDescent="0.2"/>
    <row r="635808" hidden="1" x14ac:dyDescent="0.2"/>
    <row r="635809" hidden="1" x14ac:dyDescent="0.2"/>
    <row r="635810" hidden="1" x14ac:dyDescent="0.2"/>
    <row r="635811" hidden="1" x14ac:dyDescent="0.2"/>
    <row r="635812" hidden="1" x14ac:dyDescent="0.2"/>
    <row r="635813" hidden="1" x14ac:dyDescent="0.2"/>
    <row r="635814" hidden="1" x14ac:dyDescent="0.2"/>
    <row r="635815" hidden="1" x14ac:dyDescent="0.2"/>
    <row r="635816" hidden="1" x14ac:dyDescent="0.2"/>
    <row r="635817" hidden="1" x14ac:dyDescent="0.2"/>
    <row r="635818" hidden="1" x14ac:dyDescent="0.2"/>
    <row r="635819" hidden="1" x14ac:dyDescent="0.2"/>
    <row r="635820" hidden="1" x14ac:dyDescent="0.2"/>
    <row r="635821" hidden="1" x14ac:dyDescent="0.2"/>
    <row r="635822" hidden="1" x14ac:dyDescent="0.2"/>
    <row r="635823" hidden="1" x14ac:dyDescent="0.2"/>
    <row r="635824" hidden="1" x14ac:dyDescent="0.2"/>
    <row r="635825" hidden="1" x14ac:dyDescent="0.2"/>
    <row r="635826" hidden="1" x14ac:dyDescent="0.2"/>
    <row r="635827" hidden="1" x14ac:dyDescent="0.2"/>
    <row r="635828" hidden="1" x14ac:dyDescent="0.2"/>
    <row r="635829" hidden="1" x14ac:dyDescent="0.2"/>
    <row r="635830" hidden="1" x14ac:dyDescent="0.2"/>
    <row r="635831" hidden="1" x14ac:dyDescent="0.2"/>
    <row r="635832" hidden="1" x14ac:dyDescent="0.2"/>
    <row r="635833" hidden="1" x14ac:dyDescent="0.2"/>
    <row r="635834" hidden="1" x14ac:dyDescent="0.2"/>
    <row r="635835" hidden="1" x14ac:dyDescent="0.2"/>
    <row r="635836" hidden="1" x14ac:dyDescent="0.2"/>
    <row r="635837" hidden="1" x14ac:dyDescent="0.2"/>
    <row r="635838" hidden="1" x14ac:dyDescent="0.2"/>
    <row r="635839" hidden="1" x14ac:dyDescent="0.2"/>
    <row r="635840" hidden="1" x14ac:dyDescent="0.2"/>
    <row r="635841" hidden="1" x14ac:dyDescent="0.2"/>
    <row r="635842" hidden="1" x14ac:dyDescent="0.2"/>
    <row r="635843" hidden="1" x14ac:dyDescent="0.2"/>
    <row r="635844" hidden="1" x14ac:dyDescent="0.2"/>
    <row r="635845" hidden="1" x14ac:dyDescent="0.2"/>
    <row r="635846" hidden="1" x14ac:dyDescent="0.2"/>
    <row r="635847" hidden="1" x14ac:dyDescent="0.2"/>
    <row r="635848" hidden="1" x14ac:dyDescent="0.2"/>
    <row r="635849" hidden="1" x14ac:dyDescent="0.2"/>
    <row r="635850" hidden="1" x14ac:dyDescent="0.2"/>
    <row r="635851" hidden="1" x14ac:dyDescent="0.2"/>
    <row r="635852" hidden="1" x14ac:dyDescent="0.2"/>
    <row r="635853" hidden="1" x14ac:dyDescent="0.2"/>
    <row r="635854" hidden="1" x14ac:dyDescent="0.2"/>
    <row r="635855" hidden="1" x14ac:dyDescent="0.2"/>
    <row r="635856" hidden="1" x14ac:dyDescent="0.2"/>
    <row r="635857" hidden="1" x14ac:dyDescent="0.2"/>
    <row r="635858" hidden="1" x14ac:dyDescent="0.2"/>
    <row r="635859" hidden="1" x14ac:dyDescent="0.2"/>
    <row r="635860" hidden="1" x14ac:dyDescent="0.2"/>
    <row r="635861" hidden="1" x14ac:dyDescent="0.2"/>
    <row r="635862" hidden="1" x14ac:dyDescent="0.2"/>
    <row r="635863" hidden="1" x14ac:dyDescent="0.2"/>
    <row r="635864" hidden="1" x14ac:dyDescent="0.2"/>
    <row r="635865" hidden="1" x14ac:dyDescent="0.2"/>
    <row r="635866" hidden="1" x14ac:dyDescent="0.2"/>
    <row r="635867" hidden="1" x14ac:dyDescent="0.2"/>
    <row r="635868" hidden="1" x14ac:dyDescent="0.2"/>
    <row r="635869" hidden="1" x14ac:dyDescent="0.2"/>
    <row r="635870" hidden="1" x14ac:dyDescent="0.2"/>
    <row r="635871" hidden="1" x14ac:dyDescent="0.2"/>
    <row r="635872" hidden="1" x14ac:dyDescent="0.2"/>
    <row r="635873" hidden="1" x14ac:dyDescent="0.2"/>
    <row r="635874" hidden="1" x14ac:dyDescent="0.2"/>
    <row r="635875" hidden="1" x14ac:dyDescent="0.2"/>
    <row r="635876" hidden="1" x14ac:dyDescent="0.2"/>
    <row r="635877" hidden="1" x14ac:dyDescent="0.2"/>
    <row r="635878" hidden="1" x14ac:dyDescent="0.2"/>
    <row r="635879" hidden="1" x14ac:dyDescent="0.2"/>
    <row r="635880" hidden="1" x14ac:dyDescent="0.2"/>
    <row r="635881" hidden="1" x14ac:dyDescent="0.2"/>
    <row r="635882" hidden="1" x14ac:dyDescent="0.2"/>
    <row r="635883" hidden="1" x14ac:dyDescent="0.2"/>
    <row r="635884" hidden="1" x14ac:dyDescent="0.2"/>
    <row r="635885" hidden="1" x14ac:dyDescent="0.2"/>
    <row r="635886" hidden="1" x14ac:dyDescent="0.2"/>
    <row r="635887" hidden="1" x14ac:dyDescent="0.2"/>
    <row r="635888" hidden="1" x14ac:dyDescent="0.2"/>
    <row r="635889" hidden="1" x14ac:dyDescent="0.2"/>
    <row r="635890" hidden="1" x14ac:dyDescent="0.2"/>
    <row r="635891" hidden="1" x14ac:dyDescent="0.2"/>
    <row r="635892" hidden="1" x14ac:dyDescent="0.2"/>
    <row r="635893" hidden="1" x14ac:dyDescent="0.2"/>
    <row r="635894" hidden="1" x14ac:dyDescent="0.2"/>
    <row r="635895" hidden="1" x14ac:dyDescent="0.2"/>
    <row r="635896" hidden="1" x14ac:dyDescent="0.2"/>
    <row r="635897" hidden="1" x14ac:dyDescent="0.2"/>
    <row r="635898" hidden="1" x14ac:dyDescent="0.2"/>
    <row r="635899" hidden="1" x14ac:dyDescent="0.2"/>
    <row r="635900" hidden="1" x14ac:dyDescent="0.2"/>
    <row r="635901" hidden="1" x14ac:dyDescent="0.2"/>
    <row r="635902" hidden="1" x14ac:dyDescent="0.2"/>
    <row r="635903" hidden="1" x14ac:dyDescent="0.2"/>
    <row r="635904" hidden="1" x14ac:dyDescent="0.2"/>
    <row r="635905" hidden="1" x14ac:dyDescent="0.2"/>
    <row r="635906" hidden="1" x14ac:dyDescent="0.2"/>
    <row r="635907" hidden="1" x14ac:dyDescent="0.2"/>
    <row r="635908" hidden="1" x14ac:dyDescent="0.2"/>
    <row r="635909" hidden="1" x14ac:dyDescent="0.2"/>
    <row r="635910" hidden="1" x14ac:dyDescent="0.2"/>
    <row r="635911" hidden="1" x14ac:dyDescent="0.2"/>
    <row r="635912" hidden="1" x14ac:dyDescent="0.2"/>
    <row r="635913" hidden="1" x14ac:dyDescent="0.2"/>
    <row r="635914" hidden="1" x14ac:dyDescent="0.2"/>
    <row r="635915" hidden="1" x14ac:dyDescent="0.2"/>
    <row r="635916" hidden="1" x14ac:dyDescent="0.2"/>
    <row r="635917" hidden="1" x14ac:dyDescent="0.2"/>
    <row r="635918" hidden="1" x14ac:dyDescent="0.2"/>
    <row r="635919" hidden="1" x14ac:dyDescent="0.2"/>
    <row r="635920" hidden="1" x14ac:dyDescent="0.2"/>
    <row r="635921" hidden="1" x14ac:dyDescent="0.2"/>
    <row r="635922" hidden="1" x14ac:dyDescent="0.2"/>
    <row r="635923" hidden="1" x14ac:dyDescent="0.2"/>
    <row r="635924" hidden="1" x14ac:dyDescent="0.2"/>
    <row r="635925" hidden="1" x14ac:dyDescent="0.2"/>
    <row r="635926" hidden="1" x14ac:dyDescent="0.2"/>
    <row r="635927" hidden="1" x14ac:dyDescent="0.2"/>
    <row r="635928" hidden="1" x14ac:dyDescent="0.2"/>
    <row r="635929" hidden="1" x14ac:dyDescent="0.2"/>
    <row r="635930" hidden="1" x14ac:dyDescent="0.2"/>
    <row r="635931" hidden="1" x14ac:dyDescent="0.2"/>
    <row r="635932" hidden="1" x14ac:dyDescent="0.2"/>
    <row r="635933" hidden="1" x14ac:dyDescent="0.2"/>
    <row r="635934" hidden="1" x14ac:dyDescent="0.2"/>
    <row r="635935" hidden="1" x14ac:dyDescent="0.2"/>
    <row r="635936" hidden="1" x14ac:dyDescent="0.2"/>
    <row r="635937" hidden="1" x14ac:dyDescent="0.2"/>
    <row r="635938" hidden="1" x14ac:dyDescent="0.2"/>
    <row r="635939" hidden="1" x14ac:dyDescent="0.2"/>
    <row r="635940" hidden="1" x14ac:dyDescent="0.2"/>
    <row r="635941" hidden="1" x14ac:dyDescent="0.2"/>
    <row r="635942" hidden="1" x14ac:dyDescent="0.2"/>
    <row r="635943" hidden="1" x14ac:dyDescent="0.2"/>
    <row r="635944" hidden="1" x14ac:dyDescent="0.2"/>
    <row r="635945" hidden="1" x14ac:dyDescent="0.2"/>
    <row r="635946" hidden="1" x14ac:dyDescent="0.2"/>
    <row r="635947" hidden="1" x14ac:dyDescent="0.2"/>
    <row r="635948" hidden="1" x14ac:dyDescent="0.2"/>
    <row r="635949" hidden="1" x14ac:dyDescent="0.2"/>
    <row r="635950" hidden="1" x14ac:dyDescent="0.2"/>
    <row r="635951" hidden="1" x14ac:dyDescent="0.2"/>
    <row r="635952" hidden="1" x14ac:dyDescent="0.2"/>
    <row r="635953" hidden="1" x14ac:dyDescent="0.2"/>
    <row r="635954" hidden="1" x14ac:dyDescent="0.2"/>
    <row r="635955" hidden="1" x14ac:dyDescent="0.2"/>
    <row r="635956" hidden="1" x14ac:dyDescent="0.2"/>
    <row r="635957" hidden="1" x14ac:dyDescent="0.2"/>
    <row r="635958" hidden="1" x14ac:dyDescent="0.2"/>
    <row r="635959" hidden="1" x14ac:dyDescent="0.2"/>
    <row r="635960" hidden="1" x14ac:dyDescent="0.2"/>
    <row r="635961" hidden="1" x14ac:dyDescent="0.2"/>
    <row r="635962" hidden="1" x14ac:dyDescent="0.2"/>
    <row r="635963" hidden="1" x14ac:dyDescent="0.2"/>
    <row r="635964" hidden="1" x14ac:dyDescent="0.2"/>
    <row r="635965" hidden="1" x14ac:dyDescent="0.2"/>
    <row r="635966" hidden="1" x14ac:dyDescent="0.2"/>
    <row r="635967" hidden="1" x14ac:dyDescent="0.2"/>
    <row r="635968" hidden="1" x14ac:dyDescent="0.2"/>
    <row r="635969" hidden="1" x14ac:dyDescent="0.2"/>
    <row r="635970" hidden="1" x14ac:dyDescent="0.2"/>
    <row r="635971" hidden="1" x14ac:dyDescent="0.2"/>
    <row r="635972" hidden="1" x14ac:dyDescent="0.2"/>
    <row r="635973" hidden="1" x14ac:dyDescent="0.2"/>
    <row r="635974" hidden="1" x14ac:dyDescent="0.2"/>
    <row r="635975" hidden="1" x14ac:dyDescent="0.2"/>
    <row r="635976" hidden="1" x14ac:dyDescent="0.2"/>
    <row r="635977" hidden="1" x14ac:dyDescent="0.2"/>
    <row r="635978" hidden="1" x14ac:dyDescent="0.2"/>
    <row r="635979" hidden="1" x14ac:dyDescent="0.2"/>
    <row r="635980" hidden="1" x14ac:dyDescent="0.2"/>
    <row r="635981" hidden="1" x14ac:dyDescent="0.2"/>
    <row r="635982" hidden="1" x14ac:dyDescent="0.2"/>
    <row r="635983" hidden="1" x14ac:dyDescent="0.2"/>
    <row r="635984" hidden="1" x14ac:dyDescent="0.2"/>
    <row r="635985" hidden="1" x14ac:dyDescent="0.2"/>
    <row r="635986" hidden="1" x14ac:dyDescent="0.2"/>
    <row r="635987" hidden="1" x14ac:dyDescent="0.2"/>
    <row r="635988" hidden="1" x14ac:dyDescent="0.2"/>
    <row r="635989" hidden="1" x14ac:dyDescent="0.2"/>
    <row r="635990" hidden="1" x14ac:dyDescent="0.2"/>
    <row r="635991" hidden="1" x14ac:dyDescent="0.2"/>
    <row r="635992" hidden="1" x14ac:dyDescent="0.2"/>
    <row r="635993" hidden="1" x14ac:dyDescent="0.2"/>
    <row r="635994" hidden="1" x14ac:dyDescent="0.2"/>
    <row r="635995" hidden="1" x14ac:dyDescent="0.2"/>
    <row r="635996" hidden="1" x14ac:dyDescent="0.2"/>
    <row r="635997" hidden="1" x14ac:dyDescent="0.2"/>
    <row r="635998" hidden="1" x14ac:dyDescent="0.2"/>
    <row r="635999" hidden="1" x14ac:dyDescent="0.2"/>
    <row r="636000" hidden="1" x14ac:dyDescent="0.2"/>
    <row r="636001" hidden="1" x14ac:dyDescent="0.2"/>
    <row r="636002" hidden="1" x14ac:dyDescent="0.2"/>
    <row r="636003" hidden="1" x14ac:dyDescent="0.2"/>
    <row r="636004" hidden="1" x14ac:dyDescent="0.2"/>
    <row r="636005" hidden="1" x14ac:dyDescent="0.2"/>
    <row r="636006" hidden="1" x14ac:dyDescent="0.2"/>
    <row r="636007" hidden="1" x14ac:dyDescent="0.2"/>
    <row r="636008" hidden="1" x14ac:dyDescent="0.2"/>
    <row r="636009" hidden="1" x14ac:dyDescent="0.2"/>
    <row r="636010" hidden="1" x14ac:dyDescent="0.2"/>
    <row r="636011" hidden="1" x14ac:dyDescent="0.2"/>
    <row r="636012" hidden="1" x14ac:dyDescent="0.2"/>
    <row r="636013" hidden="1" x14ac:dyDescent="0.2"/>
    <row r="636014" hidden="1" x14ac:dyDescent="0.2"/>
    <row r="636015" hidden="1" x14ac:dyDescent="0.2"/>
    <row r="636016" hidden="1" x14ac:dyDescent="0.2"/>
    <row r="636017" hidden="1" x14ac:dyDescent="0.2"/>
    <row r="636018" hidden="1" x14ac:dyDescent="0.2"/>
    <row r="636019" hidden="1" x14ac:dyDescent="0.2"/>
    <row r="636020" hidden="1" x14ac:dyDescent="0.2"/>
    <row r="636021" hidden="1" x14ac:dyDescent="0.2"/>
    <row r="636022" hidden="1" x14ac:dyDescent="0.2"/>
    <row r="636023" hidden="1" x14ac:dyDescent="0.2"/>
    <row r="636024" hidden="1" x14ac:dyDescent="0.2"/>
    <row r="636025" hidden="1" x14ac:dyDescent="0.2"/>
    <row r="636026" hidden="1" x14ac:dyDescent="0.2"/>
    <row r="636027" hidden="1" x14ac:dyDescent="0.2"/>
    <row r="636028" hidden="1" x14ac:dyDescent="0.2"/>
    <row r="636029" hidden="1" x14ac:dyDescent="0.2"/>
    <row r="636030" hidden="1" x14ac:dyDescent="0.2"/>
    <row r="636031" hidden="1" x14ac:dyDescent="0.2"/>
    <row r="636032" hidden="1" x14ac:dyDescent="0.2"/>
    <row r="636033" hidden="1" x14ac:dyDescent="0.2"/>
    <row r="636034" hidden="1" x14ac:dyDescent="0.2"/>
    <row r="636035" hidden="1" x14ac:dyDescent="0.2"/>
    <row r="636036" hidden="1" x14ac:dyDescent="0.2"/>
    <row r="636037" hidden="1" x14ac:dyDescent="0.2"/>
    <row r="636038" hidden="1" x14ac:dyDescent="0.2"/>
    <row r="636039" hidden="1" x14ac:dyDescent="0.2"/>
    <row r="636040" hidden="1" x14ac:dyDescent="0.2"/>
    <row r="636041" hidden="1" x14ac:dyDescent="0.2"/>
    <row r="636042" hidden="1" x14ac:dyDescent="0.2"/>
    <row r="636043" hidden="1" x14ac:dyDescent="0.2"/>
    <row r="636044" hidden="1" x14ac:dyDescent="0.2"/>
    <row r="636045" hidden="1" x14ac:dyDescent="0.2"/>
    <row r="636046" hidden="1" x14ac:dyDescent="0.2"/>
    <row r="636047" hidden="1" x14ac:dyDescent="0.2"/>
    <row r="636048" hidden="1" x14ac:dyDescent="0.2"/>
    <row r="636049" hidden="1" x14ac:dyDescent="0.2"/>
    <row r="636050" hidden="1" x14ac:dyDescent="0.2"/>
    <row r="636051" hidden="1" x14ac:dyDescent="0.2"/>
    <row r="636052" hidden="1" x14ac:dyDescent="0.2"/>
    <row r="636053" hidden="1" x14ac:dyDescent="0.2"/>
    <row r="636054" hidden="1" x14ac:dyDescent="0.2"/>
    <row r="636055" hidden="1" x14ac:dyDescent="0.2"/>
    <row r="636056" hidden="1" x14ac:dyDescent="0.2"/>
    <row r="636057" hidden="1" x14ac:dyDescent="0.2"/>
    <row r="636058" hidden="1" x14ac:dyDescent="0.2"/>
    <row r="636059" hidden="1" x14ac:dyDescent="0.2"/>
    <row r="636060" hidden="1" x14ac:dyDescent="0.2"/>
    <row r="636061" hidden="1" x14ac:dyDescent="0.2"/>
    <row r="636062" hidden="1" x14ac:dyDescent="0.2"/>
    <row r="636063" hidden="1" x14ac:dyDescent="0.2"/>
    <row r="636064" hidden="1" x14ac:dyDescent="0.2"/>
    <row r="636065" hidden="1" x14ac:dyDescent="0.2"/>
    <row r="636066" hidden="1" x14ac:dyDescent="0.2"/>
    <row r="636067" hidden="1" x14ac:dyDescent="0.2"/>
    <row r="636068" hidden="1" x14ac:dyDescent="0.2"/>
    <row r="636069" hidden="1" x14ac:dyDescent="0.2"/>
    <row r="636070" hidden="1" x14ac:dyDescent="0.2"/>
    <row r="636071" hidden="1" x14ac:dyDescent="0.2"/>
    <row r="636072" hidden="1" x14ac:dyDescent="0.2"/>
    <row r="636073" hidden="1" x14ac:dyDescent="0.2"/>
    <row r="636074" hidden="1" x14ac:dyDescent="0.2"/>
    <row r="636075" hidden="1" x14ac:dyDescent="0.2"/>
    <row r="636076" hidden="1" x14ac:dyDescent="0.2"/>
    <row r="636077" hidden="1" x14ac:dyDescent="0.2"/>
    <row r="636078" hidden="1" x14ac:dyDescent="0.2"/>
    <row r="636079" hidden="1" x14ac:dyDescent="0.2"/>
    <row r="636080" hidden="1" x14ac:dyDescent="0.2"/>
    <row r="636081" hidden="1" x14ac:dyDescent="0.2"/>
    <row r="636082" hidden="1" x14ac:dyDescent="0.2"/>
    <row r="636083" hidden="1" x14ac:dyDescent="0.2"/>
    <row r="636084" hidden="1" x14ac:dyDescent="0.2"/>
    <row r="636085" hidden="1" x14ac:dyDescent="0.2"/>
    <row r="636086" hidden="1" x14ac:dyDescent="0.2"/>
    <row r="636087" hidden="1" x14ac:dyDescent="0.2"/>
    <row r="636088" hidden="1" x14ac:dyDescent="0.2"/>
    <row r="636089" hidden="1" x14ac:dyDescent="0.2"/>
    <row r="636090" hidden="1" x14ac:dyDescent="0.2"/>
    <row r="636091" hidden="1" x14ac:dyDescent="0.2"/>
    <row r="636092" hidden="1" x14ac:dyDescent="0.2"/>
    <row r="636093" hidden="1" x14ac:dyDescent="0.2"/>
    <row r="636094" hidden="1" x14ac:dyDescent="0.2"/>
    <row r="636095" hidden="1" x14ac:dyDescent="0.2"/>
    <row r="636096" hidden="1" x14ac:dyDescent="0.2"/>
    <row r="636097" hidden="1" x14ac:dyDescent="0.2"/>
    <row r="636098" hidden="1" x14ac:dyDescent="0.2"/>
    <row r="636099" hidden="1" x14ac:dyDescent="0.2"/>
    <row r="636100" hidden="1" x14ac:dyDescent="0.2"/>
    <row r="636101" hidden="1" x14ac:dyDescent="0.2"/>
    <row r="636102" hidden="1" x14ac:dyDescent="0.2"/>
    <row r="636103" hidden="1" x14ac:dyDescent="0.2"/>
    <row r="636104" hidden="1" x14ac:dyDescent="0.2"/>
    <row r="636105" hidden="1" x14ac:dyDescent="0.2"/>
    <row r="636106" hidden="1" x14ac:dyDescent="0.2"/>
    <row r="636107" hidden="1" x14ac:dyDescent="0.2"/>
    <row r="636108" hidden="1" x14ac:dyDescent="0.2"/>
    <row r="636109" hidden="1" x14ac:dyDescent="0.2"/>
    <row r="636110" hidden="1" x14ac:dyDescent="0.2"/>
    <row r="636111" hidden="1" x14ac:dyDescent="0.2"/>
    <row r="636112" hidden="1" x14ac:dyDescent="0.2"/>
    <row r="636113" hidden="1" x14ac:dyDescent="0.2"/>
    <row r="636114" hidden="1" x14ac:dyDescent="0.2"/>
    <row r="636115" hidden="1" x14ac:dyDescent="0.2"/>
    <row r="636116" hidden="1" x14ac:dyDescent="0.2"/>
    <row r="636117" hidden="1" x14ac:dyDescent="0.2"/>
    <row r="636118" hidden="1" x14ac:dyDescent="0.2"/>
    <row r="636119" hidden="1" x14ac:dyDescent="0.2"/>
    <row r="636120" hidden="1" x14ac:dyDescent="0.2"/>
    <row r="636121" hidden="1" x14ac:dyDescent="0.2"/>
    <row r="636122" hidden="1" x14ac:dyDescent="0.2"/>
    <row r="636123" hidden="1" x14ac:dyDescent="0.2"/>
    <row r="636124" hidden="1" x14ac:dyDescent="0.2"/>
    <row r="636125" hidden="1" x14ac:dyDescent="0.2"/>
    <row r="636126" hidden="1" x14ac:dyDescent="0.2"/>
    <row r="636127" hidden="1" x14ac:dyDescent="0.2"/>
    <row r="636128" hidden="1" x14ac:dyDescent="0.2"/>
    <row r="636129" hidden="1" x14ac:dyDescent="0.2"/>
    <row r="636130" hidden="1" x14ac:dyDescent="0.2"/>
    <row r="636131" hidden="1" x14ac:dyDescent="0.2"/>
    <row r="636132" hidden="1" x14ac:dyDescent="0.2"/>
    <row r="636133" hidden="1" x14ac:dyDescent="0.2"/>
    <row r="636134" hidden="1" x14ac:dyDescent="0.2"/>
    <row r="636135" hidden="1" x14ac:dyDescent="0.2"/>
    <row r="636136" hidden="1" x14ac:dyDescent="0.2"/>
    <row r="636137" hidden="1" x14ac:dyDescent="0.2"/>
    <row r="636138" hidden="1" x14ac:dyDescent="0.2"/>
    <row r="636139" hidden="1" x14ac:dyDescent="0.2"/>
    <row r="636140" hidden="1" x14ac:dyDescent="0.2"/>
    <row r="636141" hidden="1" x14ac:dyDescent="0.2"/>
    <row r="636142" hidden="1" x14ac:dyDescent="0.2"/>
    <row r="636143" hidden="1" x14ac:dyDescent="0.2"/>
    <row r="636144" hidden="1" x14ac:dyDescent="0.2"/>
    <row r="636145" hidden="1" x14ac:dyDescent="0.2"/>
    <row r="636146" hidden="1" x14ac:dyDescent="0.2"/>
    <row r="636147" hidden="1" x14ac:dyDescent="0.2"/>
    <row r="636148" hidden="1" x14ac:dyDescent="0.2"/>
    <row r="636149" hidden="1" x14ac:dyDescent="0.2"/>
    <row r="636150" hidden="1" x14ac:dyDescent="0.2"/>
    <row r="636151" hidden="1" x14ac:dyDescent="0.2"/>
    <row r="636152" hidden="1" x14ac:dyDescent="0.2"/>
    <row r="636153" hidden="1" x14ac:dyDescent="0.2"/>
    <row r="636154" hidden="1" x14ac:dyDescent="0.2"/>
    <row r="636155" hidden="1" x14ac:dyDescent="0.2"/>
    <row r="636156" hidden="1" x14ac:dyDescent="0.2"/>
    <row r="636157" hidden="1" x14ac:dyDescent="0.2"/>
    <row r="636158" hidden="1" x14ac:dyDescent="0.2"/>
    <row r="636159" hidden="1" x14ac:dyDescent="0.2"/>
    <row r="636160" hidden="1" x14ac:dyDescent="0.2"/>
    <row r="636161" hidden="1" x14ac:dyDescent="0.2"/>
    <row r="636162" hidden="1" x14ac:dyDescent="0.2"/>
    <row r="636163" hidden="1" x14ac:dyDescent="0.2"/>
    <row r="636164" hidden="1" x14ac:dyDescent="0.2"/>
    <row r="636165" hidden="1" x14ac:dyDescent="0.2"/>
    <row r="636166" hidden="1" x14ac:dyDescent="0.2"/>
    <row r="636167" hidden="1" x14ac:dyDescent="0.2"/>
    <row r="636168" hidden="1" x14ac:dyDescent="0.2"/>
    <row r="636169" hidden="1" x14ac:dyDescent="0.2"/>
    <row r="636170" hidden="1" x14ac:dyDescent="0.2"/>
    <row r="636171" hidden="1" x14ac:dyDescent="0.2"/>
    <row r="636172" hidden="1" x14ac:dyDescent="0.2"/>
    <row r="636173" hidden="1" x14ac:dyDescent="0.2"/>
    <row r="636174" hidden="1" x14ac:dyDescent="0.2"/>
    <row r="636175" hidden="1" x14ac:dyDescent="0.2"/>
    <row r="636176" hidden="1" x14ac:dyDescent="0.2"/>
    <row r="636177" hidden="1" x14ac:dyDescent="0.2"/>
    <row r="636178" hidden="1" x14ac:dyDescent="0.2"/>
    <row r="636179" hidden="1" x14ac:dyDescent="0.2"/>
    <row r="636180" hidden="1" x14ac:dyDescent="0.2"/>
    <row r="636181" hidden="1" x14ac:dyDescent="0.2"/>
    <row r="636182" hidden="1" x14ac:dyDescent="0.2"/>
    <row r="636183" hidden="1" x14ac:dyDescent="0.2"/>
    <row r="636184" hidden="1" x14ac:dyDescent="0.2"/>
    <row r="636185" hidden="1" x14ac:dyDescent="0.2"/>
    <row r="636186" hidden="1" x14ac:dyDescent="0.2"/>
    <row r="636187" hidden="1" x14ac:dyDescent="0.2"/>
    <row r="636188" hidden="1" x14ac:dyDescent="0.2"/>
    <row r="636189" hidden="1" x14ac:dyDescent="0.2"/>
    <row r="636190" hidden="1" x14ac:dyDescent="0.2"/>
    <row r="636191" hidden="1" x14ac:dyDescent="0.2"/>
    <row r="636192" hidden="1" x14ac:dyDescent="0.2"/>
    <row r="636193" hidden="1" x14ac:dyDescent="0.2"/>
    <row r="636194" hidden="1" x14ac:dyDescent="0.2"/>
    <row r="636195" hidden="1" x14ac:dyDescent="0.2"/>
    <row r="636196" hidden="1" x14ac:dyDescent="0.2"/>
    <row r="636197" hidden="1" x14ac:dyDescent="0.2"/>
    <row r="636198" hidden="1" x14ac:dyDescent="0.2"/>
    <row r="636199" hidden="1" x14ac:dyDescent="0.2"/>
    <row r="636200" hidden="1" x14ac:dyDescent="0.2"/>
    <row r="636201" hidden="1" x14ac:dyDescent="0.2"/>
    <row r="636202" hidden="1" x14ac:dyDescent="0.2"/>
    <row r="636203" hidden="1" x14ac:dyDescent="0.2"/>
    <row r="636204" hidden="1" x14ac:dyDescent="0.2"/>
    <row r="636205" hidden="1" x14ac:dyDescent="0.2"/>
    <row r="636206" hidden="1" x14ac:dyDescent="0.2"/>
    <row r="636207" hidden="1" x14ac:dyDescent="0.2"/>
    <row r="636208" hidden="1" x14ac:dyDescent="0.2"/>
    <row r="636209" hidden="1" x14ac:dyDescent="0.2"/>
    <row r="636210" hidden="1" x14ac:dyDescent="0.2"/>
    <row r="636211" hidden="1" x14ac:dyDescent="0.2"/>
    <row r="636212" hidden="1" x14ac:dyDescent="0.2"/>
    <row r="636213" hidden="1" x14ac:dyDescent="0.2"/>
    <row r="636214" hidden="1" x14ac:dyDescent="0.2"/>
    <row r="636215" hidden="1" x14ac:dyDescent="0.2"/>
    <row r="636216" hidden="1" x14ac:dyDescent="0.2"/>
    <row r="636217" hidden="1" x14ac:dyDescent="0.2"/>
    <row r="636218" hidden="1" x14ac:dyDescent="0.2"/>
    <row r="636219" hidden="1" x14ac:dyDescent="0.2"/>
    <row r="636220" hidden="1" x14ac:dyDescent="0.2"/>
    <row r="636221" hidden="1" x14ac:dyDescent="0.2"/>
    <row r="636222" hidden="1" x14ac:dyDescent="0.2"/>
    <row r="636223" hidden="1" x14ac:dyDescent="0.2"/>
    <row r="636224" hidden="1" x14ac:dyDescent="0.2"/>
    <row r="636225" hidden="1" x14ac:dyDescent="0.2"/>
    <row r="636226" hidden="1" x14ac:dyDescent="0.2"/>
    <row r="636227" hidden="1" x14ac:dyDescent="0.2"/>
    <row r="636228" hidden="1" x14ac:dyDescent="0.2"/>
    <row r="636229" hidden="1" x14ac:dyDescent="0.2"/>
    <row r="636230" hidden="1" x14ac:dyDescent="0.2"/>
    <row r="636231" hidden="1" x14ac:dyDescent="0.2"/>
    <row r="636232" hidden="1" x14ac:dyDescent="0.2"/>
    <row r="636233" hidden="1" x14ac:dyDescent="0.2"/>
    <row r="636234" hidden="1" x14ac:dyDescent="0.2"/>
    <row r="636235" hidden="1" x14ac:dyDescent="0.2"/>
    <row r="636236" hidden="1" x14ac:dyDescent="0.2"/>
    <row r="636237" hidden="1" x14ac:dyDescent="0.2"/>
    <row r="636238" hidden="1" x14ac:dyDescent="0.2"/>
    <row r="636239" hidden="1" x14ac:dyDescent="0.2"/>
    <row r="636240" hidden="1" x14ac:dyDescent="0.2"/>
    <row r="636241" hidden="1" x14ac:dyDescent="0.2"/>
    <row r="636242" hidden="1" x14ac:dyDescent="0.2"/>
    <row r="636243" hidden="1" x14ac:dyDescent="0.2"/>
    <row r="636244" hidden="1" x14ac:dyDescent="0.2"/>
    <row r="636245" hidden="1" x14ac:dyDescent="0.2"/>
    <row r="636246" hidden="1" x14ac:dyDescent="0.2"/>
    <row r="636247" hidden="1" x14ac:dyDescent="0.2"/>
    <row r="636248" hidden="1" x14ac:dyDescent="0.2"/>
    <row r="636249" hidden="1" x14ac:dyDescent="0.2"/>
    <row r="636250" hidden="1" x14ac:dyDescent="0.2"/>
    <row r="636251" hidden="1" x14ac:dyDescent="0.2"/>
    <row r="636252" hidden="1" x14ac:dyDescent="0.2"/>
    <row r="636253" hidden="1" x14ac:dyDescent="0.2"/>
    <row r="636254" hidden="1" x14ac:dyDescent="0.2"/>
    <row r="636255" hidden="1" x14ac:dyDescent="0.2"/>
    <row r="636256" hidden="1" x14ac:dyDescent="0.2"/>
    <row r="636257" hidden="1" x14ac:dyDescent="0.2"/>
    <row r="636258" hidden="1" x14ac:dyDescent="0.2"/>
    <row r="636259" hidden="1" x14ac:dyDescent="0.2"/>
    <row r="636260" hidden="1" x14ac:dyDescent="0.2"/>
    <row r="636261" hidden="1" x14ac:dyDescent="0.2"/>
    <row r="636262" hidden="1" x14ac:dyDescent="0.2"/>
    <row r="636263" hidden="1" x14ac:dyDescent="0.2"/>
    <row r="636264" hidden="1" x14ac:dyDescent="0.2"/>
    <row r="636265" hidden="1" x14ac:dyDescent="0.2"/>
    <row r="636266" hidden="1" x14ac:dyDescent="0.2"/>
    <row r="636267" hidden="1" x14ac:dyDescent="0.2"/>
    <row r="636268" hidden="1" x14ac:dyDescent="0.2"/>
    <row r="636269" hidden="1" x14ac:dyDescent="0.2"/>
    <row r="636270" hidden="1" x14ac:dyDescent="0.2"/>
    <row r="636271" hidden="1" x14ac:dyDescent="0.2"/>
    <row r="636272" hidden="1" x14ac:dyDescent="0.2"/>
    <row r="636273" hidden="1" x14ac:dyDescent="0.2"/>
    <row r="636274" hidden="1" x14ac:dyDescent="0.2"/>
    <row r="636275" hidden="1" x14ac:dyDescent="0.2"/>
    <row r="636276" hidden="1" x14ac:dyDescent="0.2"/>
    <row r="636277" hidden="1" x14ac:dyDescent="0.2"/>
    <row r="636278" hidden="1" x14ac:dyDescent="0.2"/>
    <row r="636279" hidden="1" x14ac:dyDescent="0.2"/>
    <row r="636280" hidden="1" x14ac:dyDescent="0.2"/>
    <row r="636281" hidden="1" x14ac:dyDescent="0.2"/>
    <row r="636282" hidden="1" x14ac:dyDescent="0.2"/>
    <row r="636283" hidden="1" x14ac:dyDescent="0.2"/>
    <row r="636284" hidden="1" x14ac:dyDescent="0.2"/>
    <row r="636285" hidden="1" x14ac:dyDescent="0.2"/>
    <row r="636286" hidden="1" x14ac:dyDescent="0.2"/>
    <row r="636287" hidden="1" x14ac:dyDescent="0.2"/>
    <row r="636288" hidden="1" x14ac:dyDescent="0.2"/>
    <row r="636289" hidden="1" x14ac:dyDescent="0.2"/>
    <row r="636290" hidden="1" x14ac:dyDescent="0.2"/>
    <row r="636291" hidden="1" x14ac:dyDescent="0.2"/>
    <row r="636292" hidden="1" x14ac:dyDescent="0.2"/>
    <row r="636293" hidden="1" x14ac:dyDescent="0.2"/>
    <row r="636294" hidden="1" x14ac:dyDescent="0.2"/>
    <row r="636295" hidden="1" x14ac:dyDescent="0.2"/>
    <row r="636296" hidden="1" x14ac:dyDescent="0.2"/>
    <row r="636297" hidden="1" x14ac:dyDescent="0.2"/>
    <row r="636298" hidden="1" x14ac:dyDescent="0.2"/>
    <row r="636299" hidden="1" x14ac:dyDescent="0.2"/>
    <row r="636300" hidden="1" x14ac:dyDescent="0.2"/>
    <row r="636301" hidden="1" x14ac:dyDescent="0.2"/>
    <row r="636302" hidden="1" x14ac:dyDescent="0.2"/>
    <row r="636303" hidden="1" x14ac:dyDescent="0.2"/>
    <row r="636304" hidden="1" x14ac:dyDescent="0.2"/>
    <row r="636305" hidden="1" x14ac:dyDescent="0.2"/>
    <row r="636306" hidden="1" x14ac:dyDescent="0.2"/>
    <row r="636307" hidden="1" x14ac:dyDescent="0.2"/>
    <row r="636308" hidden="1" x14ac:dyDescent="0.2"/>
    <row r="636309" hidden="1" x14ac:dyDescent="0.2"/>
    <row r="636310" hidden="1" x14ac:dyDescent="0.2"/>
    <row r="636311" hidden="1" x14ac:dyDescent="0.2"/>
    <row r="636312" hidden="1" x14ac:dyDescent="0.2"/>
    <row r="636313" hidden="1" x14ac:dyDescent="0.2"/>
    <row r="636314" hidden="1" x14ac:dyDescent="0.2"/>
    <row r="636315" hidden="1" x14ac:dyDescent="0.2"/>
    <row r="636316" hidden="1" x14ac:dyDescent="0.2"/>
    <row r="636317" hidden="1" x14ac:dyDescent="0.2"/>
    <row r="636318" hidden="1" x14ac:dyDescent="0.2"/>
    <row r="636319" hidden="1" x14ac:dyDescent="0.2"/>
    <row r="636320" hidden="1" x14ac:dyDescent="0.2"/>
    <row r="636321" hidden="1" x14ac:dyDescent="0.2"/>
    <row r="636322" hidden="1" x14ac:dyDescent="0.2"/>
    <row r="636323" hidden="1" x14ac:dyDescent="0.2"/>
    <row r="636324" hidden="1" x14ac:dyDescent="0.2"/>
    <row r="636325" hidden="1" x14ac:dyDescent="0.2"/>
    <row r="636326" hidden="1" x14ac:dyDescent="0.2"/>
    <row r="636327" hidden="1" x14ac:dyDescent="0.2"/>
    <row r="636328" hidden="1" x14ac:dyDescent="0.2"/>
    <row r="636329" hidden="1" x14ac:dyDescent="0.2"/>
    <row r="636330" hidden="1" x14ac:dyDescent="0.2"/>
    <row r="636331" hidden="1" x14ac:dyDescent="0.2"/>
    <row r="636332" hidden="1" x14ac:dyDescent="0.2"/>
    <row r="636333" hidden="1" x14ac:dyDescent="0.2"/>
    <row r="636334" hidden="1" x14ac:dyDescent="0.2"/>
    <row r="636335" hidden="1" x14ac:dyDescent="0.2"/>
    <row r="636336" hidden="1" x14ac:dyDescent="0.2"/>
    <row r="636337" hidden="1" x14ac:dyDescent="0.2"/>
    <row r="636338" hidden="1" x14ac:dyDescent="0.2"/>
    <row r="636339" hidden="1" x14ac:dyDescent="0.2"/>
    <row r="636340" hidden="1" x14ac:dyDescent="0.2"/>
    <row r="636341" hidden="1" x14ac:dyDescent="0.2"/>
    <row r="636342" hidden="1" x14ac:dyDescent="0.2"/>
    <row r="636343" hidden="1" x14ac:dyDescent="0.2"/>
    <row r="636344" hidden="1" x14ac:dyDescent="0.2"/>
    <row r="636345" hidden="1" x14ac:dyDescent="0.2"/>
    <row r="636346" hidden="1" x14ac:dyDescent="0.2"/>
    <row r="636347" hidden="1" x14ac:dyDescent="0.2"/>
    <row r="636348" hidden="1" x14ac:dyDescent="0.2"/>
    <row r="636349" hidden="1" x14ac:dyDescent="0.2"/>
    <row r="636350" hidden="1" x14ac:dyDescent="0.2"/>
    <row r="636351" hidden="1" x14ac:dyDescent="0.2"/>
    <row r="636352" hidden="1" x14ac:dyDescent="0.2"/>
    <row r="636353" hidden="1" x14ac:dyDescent="0.2"/>
    <row r="636354" hidden="1" x14ac:dyDescent="0.2"/>
    <row r="636355" hidden="1" x14ac:dyDescent="0.2"/>
    <row r="636356" hidden="1" x14ac:dyDescent="0.2"/>
    <row r="636357" hidden="1" x14ac:dyDescent="0.2"/>
    <row r="636358" hidden="1" x14ac:dyDescent="0.2"/>
    <row r="636359" hidden="1" x14ac:dyDescent="0.2"/>
    <row r="636360" hidden="1" x14ac:dyDescent="0.2"/>
    <row r="636361" hidden="1" x14ac:dyDescent="0.2"/>
    <row r="636362" hidden="1" x14ac:dyDescent="0.2"/>
    <row r="636363" hidden="1" x14ac:dyDescent="0.2"/>
    <row r="636364" hidden="1" x14ac:dyDescent="0.2"/>
    <row r="636365" hidden="1" x14ac:dyDescent="0.2"/>
    <row r="636366" hidden="1" x14ac:dyDescent="0.2"/>
    <row r="636367" hidden="1" x14ac:dyDescent="0.2"/>
    <row r="636368" hidden="1" x14ac:dyDescent="0.2"/>
    <row r="636369" hidden="1" x14ac:dyDescent="0.2"/>
    <row r="636370" hidden="1" x14ac:dyDescent="0.2"/>
    <row r="636371" hidden="1" x14ac:dyDescent="0.2"/>
    <row r="636372" hidden="1" x14ac:dyDescent="0.2"/>
    <row r="636373" hidden="1" x14ac:dyDescent="0.2"/>
    <row r="636374" hidden="1" x14ac:dyDescent="0.2"/>
    <row r="636375" hidden="1" x14ac:dyDescent="0.2"/>
    <row r="636376" hidden="1" x14ac:dyDescent="0.2"/>
    <row r="636377" hidden="1" x14ac:dyDescent="0.2"/>
    <row r="636378" hidden="1" x14ac:dyDescent="0.2"/>
    <row r="636379" hidden="1" x14ac:dyDescent="0.2"/>
    <row r="636380" hidden="1" x14ac:dyDescent="0.2"/>
    <row r="636381" hidden="1" x14ac:dyDescent="0.2"/>
    <row r="636382" hidden="1" x14ac:dyDescent="0.2"/>
    <row r="636383" hidden="1" x14ac:dyDescent="0.2"/>
    <row r="636384" hidden="1" x14ac:dyDescent="0.2"/>
    <row r="636385" hidden="1" x14ac:dyDescent="0.2"/>
    <row r="636386" hidden="1" x14ac:dyDescent="0.2"/>
    <row r="636387" hidden="1" x14ac:dyDescent="0.2"/>
    <row r="636388" hidden="1" x14ac:dyDescent="0.2"/>
    <row r="636389" hidden="1" x14ac:dyDescent="0.2"/>
    <row r="636390" hidden="1" x14ac:dyDescent="0.2"/>
    <row r="636391" hidden="1" x14ac:dyDescent="0.2"/>
    <row r="636392" hidden="1" x14ac:dyDescent="0.2"/>
    <row r="636393" hidden="1" x14ac:dyDescent="0.2"/>
    <row r="636394" hidden="1" x14ac:dyDescent="0.2"/>
    <row r="636395" hidden="1" x14ac:dyDescent="0.2"/>
    <row r="636396" hidden="1" x14ac:dyDescent="0.2"/>
    <row r="636397" hidden="1" x14ac:dyDescent="0.2"/>
    <row r="636398" hidden="1" x14ac:dyDescent="0.2"/>
    <row r="636399" hidden="1" x14ac:dyDescent="0.2"/>
    <row r="636400" hidden="1" x14ac:dyDescent="0.2"/>
    <row r="636401" hidden="1" x14ac:dyDescent="0.2"/>
    <row r="636402" hidden="1" x14ac:dyDescent="0.2"/>
    <row r="636403" hidden="1" x14ac:dyDescent="0.2"/>
    <row r="636404" hidden="1" x14ac:dyDescent="0.2"/>
    <row r="636405" hidden="1" x14ac:dyDescent="0.2"/>
    <row r="636406" hidden="1" x14ac:dyDescent="0.2"/>
    <row r="636407" hidden="1" x14ac:dyDescent="0.2"/>
    <row r="636408" hidden="1" x14ac:dyDescent="0.2"/>
    <row r="636409" hidden="1" x14ac:dyDescent="0.2"/>
    <row r="636410" hidden="1" x14ac:dyDescent="0.2"/>
    <row r="636411" hidden="1" x14ac:dyDescent="0.2"/>
    <row r="636412" hidden="1" x14ac:dyDescent="0.2"/>
    <row r="636413" hidden="1" x14ac:dyDescent="0.2"/>
    <row r="636414" hidden="1" x14ac:dyDescent="0.2"/>
    <row r="636415" hidden="1" x14ac:dyDescent="0.2"/>
    <row r="636416" hidden="1" x14ac:dyDescent="0.2"/>
    <row r="636417" hidden="1" x14ac:dyDescent="0.2"/>
    <row r="636418" hidden="1" x14ac:dyDescent="0.2"/>
    <row r="636419" hidden="1" x14ac:dyDescent="0.2"/>
    <row r="636420" hidden="1" x14ac:dyDescent="0.2"/>
    <row r="636421" hidden="1" x14ac:dyDescent="0.2"/>
    <row r="636422" hidden="1" x14ac:dyDescent="0.2"/>
    <row r="636423" hidden="1" x14ac:dyDescent="0.2"/>
    <row r="636424" hidden="1" x14ac:dyDescent="0.2"/>
    <row r="636425" hidden="1" x14ac:dyDescent="0.2"/>
    <row r="636426" hidden="1" x14ac:dyDescent="0.2"/>
    <row r="636427" hidden="1" x14ac:dyDescent="0.2"/>
    <row r="636428" hidden="1" x14ac:dyDescent="0.2"/>
    <row r="636429" hidden="1" x14ac:dyDescent="0.2"/>
    <row r="636430" hidden="1" x14ac:dyDescent="0.2"/>
    <row r="636431" hidden="1" x14ac:dyDescent="0.2"/>
    <row r="636432" hidden="1" x14ac:dyDescent="0.2"/>
    <row r="636433" hidden="1" x14ac:dyDescent="0.2"/>
    <row r="636434" hidden="1" x14ac:dyDescent="0.2"/>
    <row r="636435" hidden="1" x14ac:dyDescent="0.2"/>
    <row r="636436" hidden="1" x14ac:dyDescent="0.2"/>
    <row r="636437" hidden="1" x14ac:dyDescent="0.2"/>
    <row r="636438" hidden="1" x14ac:dyDescent="0.2"/>
    <row r="636439" hidden="1" x14ac:dyDescent="0.2"/>
    <row r="636440" hidden="1" x14ac:dyDescent="0.2"/>
    <row r="636441" hidden="1" x14ac:dyDescent="0.2"/>
    <row r="636442" hidden="1" x14ac:dyDescent="0.2"/>
    <row r="636443" hidden="1" x14ac:dyDescent="0.2"/>
    <row r="636444" hidden="1" x14ac:dyDescent="0.2"/>
    <row r="636445" hidden="1" x14ac:dyDescent="0.2"/>
    <row r="636446" hidden="1" x14ac:dyDescent="0.2"/>
    <row r="636447" hidden="1" x14ac:dyDescent="0.2"/>
    <row r="636448" hidden="1" x14ac:dyDescent="0.2"/>
    <row r="636449" hidden="1" x14ac:dyDescent="0.2"/>
    <row r="636450" hidden="1" x14ac:dyDescent="0.2"/>
    <row r="636451" hidden="1" x14ac:dyDescent="0.2"/>
    <row r="636452" hidden="1" x14ac:dyDescent="0.2"/>
    <row r="636453" hidden="1" x14ac:dyDescent="0.2"/>
    <row r="636454" hidden="1" x14ac:dyDescent="0.2"/>
    <row r="636455" hidden="1" x14ac:dyDescent="0.2"/>
    <row r="636456" hidden="1" x14ac:dyDescent="0.2"/>
    <row r="636457" hidden="1" x14ac:dyDescent="0.2"/>
    <row r="636458" hidden="1" x14ac:dyDescent="0.2"/>
    <row r="636459" hidden="1" x14ac:dyDescent="0.2"/>
    <row r="636460" hidden="1" x14ac:dyDescent="0.2"/>
    <row r="636461" hidden="1" x14ac:dyDescent="0.2"/>
    <row r="636462" hidden="1" x14ac:dyDescent="0.2"/>
    <row r="636463" hidden="1" x14ac:dyDescent="0.2"/>
    <row r="636464" hidden="1" x14ac:dyDescent="0.2"/>
    <row r="636465" hidden="1" x14ac:dyDescent="0.2"/>
    <row r="636466" hidden="1" x14ac:dyDescent="0.2"/>
    <row r="636467" hidden="1" x14ac:dyDescent="0.2"/>
    <row r="636468" hidden="1" x14ac:dyDescent="0.2"/>
    <row r="636469" hidden="1" x14ac:dyDescent="0.2"/>
    <row r="636470" hidden="1" x14ac:dyDescent="0.2"/>
    <row r="636471" hidden="1" x14ac:dyDescent="0.2"/>
    <row r="636472" hidden="1" x14ac:dyDescent="0.2"/>
    <row r="636473" hidden="1" x14ac:dyDescent="0.2"/>
    <row r="636474" hidden="1" x14ac:dyDescent="0.2"/>
    <row r="636475" hidden="1" x14ac:dyDescent="0.2"/>
    <row r="636476" hidden="1" x14ac:dyDescent="0.2"/>
    <row r="636477" hidden="1" x14ac:dyDescent="0.2"/>
    <row r="636478" hidden="1" x14ac:dyDescent="0.2"/>
    <row r="636479" hidden="1" x14ac:dyDescent="0.2"/>
    <row r="636480" hidden="1" x14ac:dyDescent="0.2"/>
    <row r="636481" hidden="1" x14ac:dyDescent="0.2"/>
    <row r="636482" hidden="1" x14ac:dyDescent="0.2"/>
    <row r="636483" hidden="1" x14ac:dyDescent="0.2"/>
    <row r="636484" hidden="1" x14ac:dyDescent="0.2"/>
    <row r="636485" hidden="1" x14ac:dyDescent="0.2"/>
    <row r="636486" hidden="1" x14ac:dyDescent="0.2"/>
    <row r="636487" hidden="1" x14ac:dyDescent="0.2"/>
    <row r="636488" hidden="1" x14ac:dyDescent="0.2"/>
    <row r="636489" hidden="1" x14ac:dyDescent="0.2"/>
    <row r="636490" hidden="1" x14ac:dyDescent="0.2"/>
    <row r="636491" hidden="1" x14ac:dyDescent="0.2"/>
    <row r="636492" hidden="1" x14ac:dyDescent="0.2"/>
    <row r="636493" hidden="1" x14ac:dyDescent="0.2"/>
    <row r="636494" hidden="1" x14ac:dyDescent="0.2"/>
    <row r="636495" hidden="1" x14ac:dyDescent="0.2"/>
    <row r="636496" hidden="1" x14ac:dyDescent="0.2"/>
    <row r="636497" hidden="1" x14ac:dyDescent="0.2"/>
    <row r="636498" hidden="1" x14ac:dyDescent="0.2"/>
    <row r="636499" hidden="1" x14ac:dyDescent="0.2"/>
    <row r="636500" hidden="1" x14ac:dyDescent="0.2"/>
    <row r="636501" hidden="1" x14ac:dyDescent="0.2"/>
    <row r="636502" hidden="1" x14ac:dyDescent="0.2"/>
    <row r="636503" hidden="1" x14ac:dyDescent="0.2"/>
    <row r="636504" hidden="1" x14ac:dyDescent="0.2"/>
    <row r="636505" hidden="1" x14ac:dyDescent="0.2"/>
    <row r="636506" hidden="1" x14ac:dyDescent="0.2"/>
    <row r="636507" hidden="1" x14ac:dyDescent="0.2"/>
    <row r="636508" hidden="1" x14ac:dyDescent="0.2"/>
    <row r="636509" hidden="1" x14ac:dyDescent="0.2"/>
    <row r="636510" hidden="1" x14ac:dyDescent="0.2"/>
    <row r="636511" hidden="1" x14ac:dyDescent="0.2"/>
    <row r="636512" hidden="1" x14ac:dyDescent="0.2"/>
    <row r="636513" hidden="1" x14ac:dyDescent="0.2"/>
    <row r="636514" hidden="1" x14ac:dyDescent="0.2"/>
    <row r="636515" hidden="1" x14ac:dyDescent="0.2"/>
    <row r="636516" hidden="1" x14ac:dyDescent="0.2"/>
    <row r="636517" hidden="1" x14ac:dyDescent="0.2"/>
    <row r="636518" hidden="1" x14ac:dyDescent="0.2"/>
    <row r="636519" hidden="1" x14ac:dyDescent="0.2"/>
    <row r="636520" hidden="1" x14ac:dyDescent="0.2"/>
    <row r="636521" hidden="1" x14ac:dyDescent="0.2"/>
    <row r="636522" hidden="1" x14ac:dyDescent="0.2"/>
    <row r="636523" hidden="1" x14ac:dyDescent="0.2"/>
    <row r="636524" hidden="1" x14ac:dyDescent="0.2"/>
    <row r="636525" hidden="1" x14ac:dyDescent="0.2"/>
    <row r="636526" hidden="1" x14ac:dyDescent="0.2"/>
    <row r="636527" hidden="1" x14ac:dyDescent="0.2"/>
    <row r="636528" hidden="1" x14ac:dyDescent="0.2"/>
    <row r="636529" hidden="1" x14ac:dyDescent="0.2"/>
    <row r="636530" hidden="1" x14ac:dyDescent="0.2"/>
    <row r="636531" hidden="1" x14ac:dyDescent="0.2"/>
    <row r="636532" hidden="1" x14ac:dyDescent="0.2"/>
    <row r="636533" hidden="1" x14ac:dyDescent="0.2"/>
    <row r="636534" hidden="1" x14ac:dyDescent="0.2"/>
    <row r="636535" hidden="1" x14ac:dyDescent="0.2"/>
    <row r="636536" hidden="1" x14ac:dyDescent="0.2"/>
    <row r="636537" hidden="1" x14ac:dyDescent="0.2"/>
    <row r="636538" hidden="1" x14ac:dyDescent="0.2"/>
    <row r="636539" hidden="1" x14ac:dyDescent="0.2"/>
    <row r="636540" hidden="1" x14ac:dyDescent="0.2"/>
    <row r="636541" hidden="1" x14ac:dyDescent="0.2"/>
    <row r="636542" hidden="1" x14ac:dyDescent="0.2"/>
    <row r="636543" hidden="1" x14ac:dyDescent="0.2"/>
    <row r="636544" hidden="1" x14ac:dyDescent="0.2"/>
    <row r="636545" hidden="1" x14ac:dyDescent="0.2"/>
    <row r="636546" hidden="1" x14ac:dyDescent="0.2"/>
    <row r="636547" hidden="1" x14ac:dyDescent="0.2"/>
    <row r="636548" hidden="1" x14ac:dyDescent="0.2"/>
    <row r="636549" hidden="1" x14ac:dyDescent="0.2"/>
    <row r="636550" hidden="1" x14ac:dyDescent="0.2"/>
    <row r="636551" hidden="1" x14ac:dyDescent="0.2"/>
    <row r="636552" hidden="1" x14ac:dyDescent="0.2"/>
    <row r="636553" hidden="1" x14ac:dyDescent="0.2"/>
    <row r="636554" hidden="1" x14ac:dyDescent="0.2"/>
    <row r="636555" hidden="1" x14ac:dyDescent="0.2"/>
    <row r="636556" hidden="1" x14ac:dyDescent="0.2"/>
    <row r="636557" hidden="1" x14ac:dyDescent="0.2"/>
    <row r="636558" hidden="1" x14ac:dyDescent="0.2"/>
    <row r="636559" hidden="1" x14ac:dyDescent="0.2"/>
    <row r="636560" hidden="1" x14ac:dyDescent="0.2"/>
    <row r="636561" hidden="1" x14ac:dyDescent="0.2"/>
    <row r="636562" hidden="1" x14ac:dyDescent="0.2"/>
    <row r="636563" hidden="1" x14ac:dyDescent="0.2"/>
    <row r="636564" hidden="1" x14ac:dyDescent="0.2"/>
    <row r="636565" hidden="1" x14ac:dyDescent="0.2"/>
    <row r="636566" hidden="1" x14ac:dyDescent="0.2"/>
    <row r="636567" hidden="1" x14ac:dyDescent="0.2"/>
    <row r="636568" hidden="1" x14ac:dyDescent="0.2"/>
    <row r="636569" hidden="1" x14ac:dyDescent="0.2"/>
    <row r="636570" hidden="1" x14ac:dyDescent="0.2"/>
    <row r="636571" hidden="1" x14ac:dyDescent="0.2"/>
    <row r="636572" hidden="1" x14ac:dyDescent="0.2"/>
    <row r="636573" hidden="1" x14ac:dyDescent="0.2"/>
    <row r="636574" hidden="1" x14ac:dyDescent="0.2"/>
    <row r="636575" hidden="1" x14ac:dyDescent="0.2"/>
    <row r="636576" hidden="1" x14ac:dyDescent="0.2"/>
    <row r="636577" hidden="1" x14ac:dyDescent="0.2"/>
    <row r="636578" hidden="1" x14ac:dyDescent="0.2"/>
    <row r="636579" hidden="1" x14ac:dyDescent="0.2"/>
    <row r="636580" hidden="1" x14ac:dyDescent="0.2"/>
    <row r="636581" hidden="1" x14ac:dyDescent="0.2"/>
    <row r="636582" hidden="1" x14ac:dyDescent="0.2"/>
    <row r="636583" hidden="1" x14ac:dyDescent="0.2"/>
    <row r="636584" hidden="1" x14ac:dyDescent="0.2"/>
    <row r="636585" hidden="1" x14ac:dyDescent="0.2"/>
    <row r="636586" hidden="1" x14ac:dyDescent="0.2"/>
    <row r="636587" hidden="1" x14ac:dyDescent="0.2"/>
    <row r="636588" hidden="1" x14ac:dyDescent="0.2"/>
    <row r="636589" hidden="1" x14ac:dyDescent="0.2"/>
    <row r="636590" hidden="1" x14ac:dyDescent="0.2"/>
    <row r="636591" hidden="1" x14ac:dyDescent="0.2"/>
    <row r="636592" hidden="1" x14ac:dyDescent="0.2"/>
    <row r="636593" hidden="1" x14ac:dyDescent="0.2"/>
    <row r="636594" hidden="1" x14ac:dyDescent="0.2"/>
    <row r="636595" hidden="1" x14ac:dyDescent="0.2"/>
    <row r="636596" hidden="1" x14ac:dyDescent="0.2"/>
    <row r="636597" hidden="1" x14ac:dyDescent="0.2"/>
    <row r="636598" hidden="1" x14ac:dyDescent="0.2"/>
    <row r="636599" hidden="1" x14ac:dyDescent="0.2"/>
    <row r="636600" hidden="1" x14ac:dyDescent="0.2"/>
    <row r="636601" hidden="1" x14ac:dyDescent="0.2"/>
    <row r="636602" hidden="1" x14ac:dyDescent="0.2"/>
    <row r="636603" hidden="1" x14ac:dyDescent="0.2"/>
    <row r="636604" hidden="1" x14ac:dyDescent="0.2"/>
    <row r="636605" hidden="1" x14ac:dyDescent="0.2"/>
    <row r="636606" hidden="1" x14ac:dyDescent="0.2"/>
    <row r="636607" hidden="1" x14ac:dyDescent="0.2"/>
    <row r="636608" hidden="1" x14ac:dyDescent="0.2"/>
    <row r="636609" hidden="1" x14ac:dyDescent="0.2"/>
    <row r="636610" hidden="1" x14ac:dyDescent="0.2"/>
    <row r="636611" hidden="1" x14ac:dyDescent="0.2"/>
    <row r="636612" hidden="1" x14ac:dyDescent="0.2"/>
    <row r="636613" hidden="1" x14ac:dyDescent="0.2"/>
    <row r="636614" hidden="1" x14ac:dyDescent="0.2"/>
    <row r="636615" hidden="1" x14ac:dyDescent="0.2"/>
    <row r="636616" hidden="1" x14ac:dyDescent="0.2"/>
    <row r="636617" hidden="1" x14ac:dyDescent="0.2"/>
    <row r="636618" hidden="1" x14ac:dyDescent="0.2"/>
    <row r="636619" hidden="1" x14ac:dyDescent="0.2"/>
    <row r="636620" hidden="1" x14ac:dyDescent="0.2"/>
    <row r="636621" hidden="1" x14ac:dyDescent="0.2"/>
    <row r="636622" hidden="1" x14ac:dyDescent="0.2"/>
    <row r="636623" hidden="1" x14ac:dyDescent="0.2"/>
    <row r="636624" hidden="1" x14ac:dyDescent="0.2"/>
    <row r="636625" hidden="1" x14ac:dyDescent="0.2"/>
    <row r="636626" hidden="1" x14ac:dyDescent="0.2"/>
    <row r="636627" hidden="1" x14ac:dyDescent="0.2"/>
    <row r="636628" hidden="1" x14ac:dyDescent="0.2"/>
    <row r="636629" hidden="1" x14ac:dyDescent="0.2"/>
    <row r="636630" hidden="1" x14ac:dyDescent="0.2"/>
    <row r="636631" hidden="1" x14ac:dyDescent="0.2"/>
    <row r="636632" hidden="1" x14ac:dyDescent="0.2"/>
    <row r="636633" hidden="1" x14ac:dyDescent="0.2"/>
    <row r="636634" hidden="1" x14ac:dyDescent="0.2"/>
    <row r="636635" hidden="1" x14ac:dyDescent="0.2"/>
    <row r="636636" hidden="1" x14ac:dyDescent="0.2"/>
    <row r="636637" hidden="1" x14ac:dyDescent="0.2"/>
    <row r="636638" hidden="1" x14ac:dyDescent="0.2"/>
    <row r="636639" hidden="1" x14ac:dyDescent="0.2"/>
    <row r="636640" hidden="1" x14ac:dyDescent="0.2"/>
    <row r="636641" hidden="1" x14ac:dyDescent="0.2"/>
    <row r="636642" hidden="1" x14ac:dyDescent="0.2"/>
    <row r="636643" hidden="1" x14ac:dyDescent="0.2"/>
    <row r="636644" hidden="1" x14ac:dyDescent="0.2"/>
    <row r="636645" hidden="1" x14ac:dyDescent="0.2"/>
    <row r="636646" hidden="1" x14ac:dyDescent="0.2"/>
    <row r="636647" hidden="1" x14ac:dyDescent="0.2"/>
    <row r="636648" hidden="1" x14ac:dyDescent="0.2"/>
    <row r="636649" hidden="1" x14ac:dyDescent="0.2"/>
    <row r="636650" hidden="1" x14ac:dyDescent="0.2"/>
    <row r="636651" hidden="1" x14ac:dyDescent="0.2"/>
    <row r="636652" hidden="1" x14ac:dyDescent="0.2"/>
    <row r="636653" hidden="1" x14ac:dyDescent="0.2"/>
    <row r="636654" hidden="1" x14ac:dyDescent="0.2"/>
    <row r="636655" hidden="1" x14ac:dyDescent="0.2"/>
    <row r="636656" hidden="1" x14ac:dyDescent="0.2"/>
    <row r="636657" hidden="1" x14ac:dyDescent="0.2"/>
    <row r="636658" hidden="1" x14ac:dyDescent="0.2"/>
    <row r="636659" hidden="1" x14ac:dyDescent="0.2"/>
    <row r="636660" hidden="1" x14ac:dyDescent="0.2"/>
    <row r="636661" hidden="1" x14ac:dyDescent="0.2"/>
    <row r="636662" hidden="1" x14ac:dyDescent="0.2"/>
    <row r="636663" hidden="1" x14ac:dyDescent="0.2"/>
    <row r="636664" hidden="1" x14ac:dyDescent="0.2"/>
    <row r="636665" hidden="1" x14ac:dyDescent="0.2"/>
    <row r="636666" hidden="1" x14ac:dyDescent="0.2"/>
    <row r="636667" hidden="1" x14ac:dyDescent="0.2"/>
    <row r="636668" hidden="1" x14ac:dyDescent="0.2"/>
    <row r="636669" hidden="1" x14ac:dyDescent="0.2"/>
    <row r="636670" hidden="1" x14ac:dyDescent="0.2"/>
    <row r="636671" hidden="1" x14ac:dyDescent="0.2"/>
    <row r="636672" hidden="1" x14ac:dyDescent="0.2"/>
    <row r="636673" hidden="1" x14ac:dyDescent="0.2"/>
    <row r="636674" hidden="1" x14ac:dyDescent="0.2"/>
    <row r="636675" hidden="1" x14ac:dyDescent="0.2"/>
    <row r="636676" hidden="1" x14ac:dyDescent="0.2"/>
    <row r="636677" hidden="1" x14ac:dyDescent="0.2"/>
    <row r="636678" hidden="1" x14ac:dyDescent="0.2"/>
    <row r="636679" hidden="1" x14ac:dyDescent="0.2"/>
    <row r="636680" hidden="1" x14ac:dyDescent="0.2"/>
    <row r="636681" hidden="1" x14ac:dyDescent="0.2"/>
    <row r="636682" hidden="1" x14ac:dyDescent="0.2"/>
    <row r="636683" hidden="1" x14ac:dyDescent="0.2"/>
    <row r="636684" hidden="1" x14ac:dyDescent="0.2"/>
    <row r="636685" hidden="1" x14ac:dyDescent="0.2"/>
    <row r="636686" hidden="1" x14ac:dyDescent="0.2"/>
    <row r="636687" hidden="1" x14ac:dyDescent="0.2"/>
    <row r="636688" hidden="1" x14ac:dyDescent="0.2"/>
    <row r="636689" hidden="1" x14ac:dyDescent="0.2"/>
    <row r="636690" hidden="1" x14ac:dyDescent="0.2"/>
    <row r="636691" hidden="1" x14ac:dyDescent="0.2"/>
    <row r="636692" hidden="1" x14ac:dyDescent="0.2"/>
    <row r="636693" hidden="1" x14ac:dyDescent="0.2"/>
    <row r="636694" hidden="1" x14ac:dyDescent="0.2"/>
    <row r="636695" hidden="1" x14ac:dyDescent="0.2"/>
    <row r="636696" hidden="1" x14ac:dyDescent="0.2"/>
    <row r="636697" hidden="1" x14ac:dyDescent="0.2"/>
    <row r="636698" hidden="1" x14ac:dyDescent="0.2"/>
    <row r="636699" hidden="1" x14ac:dyDescent="0.2"/>
    <row r="636700" hidden="1" x14ac:dyDescent="0.2"/>
    <row r="636701" hidden="1" x14ac:dyDescent="0.2"/>
    <row r="636702" hidden="1" x14ac:dyDescent="0.2"/>
    <row r="636703" hidden="1" x14ac:dyDescent="0.2"/>
    <row r="636704" hidden="1" x14ac:dyDescent="0.2"/>
    <row r="636705" hidden="1" x14ac:dyDescent="0.2"/>
    <row r="636706" hidden="1" x14ac:dyDescent="0.2"/>
    <row r="636707" hidden="1" x14ac:dyDescent="0.2"/>
    <row r="636708" hidden="1" x14ac:dyDescent="0.2"/>
    <row r="636709" hidden="1" x14ac:dyDescent="0.2"/>
    <row r="636710" hidden="1" x14ac:dyDescent="0.2"/>
    <row r="636711" hidden="1" x14ac:dyDescent="0.2"/>
    <row r="636712" hidden="1" x14ac:dyDescent="0.2"/>
    <row r="636713" hidden="1" x14ac:dyDescent="0.2"/>
    <row r="636714" hidden="1" x14ac:dyDescent="0.2"/>
    <row r="636715" hidden="1" x14ac:dyDescent="0.2"/>
    <row r="636716" hidden="1" x14ac:dyDescent="0.2"/>
    <row r="636717" hidden="1" x14ac:dyDescent="0.2"/>
    <row r="636718" hidden="1" x14ac:dyDescent="0.2"/>
    <row r="636719" hidden="1" x14ac:dyDescent="0.2"/>
    <row r="636720" hidden="1" x14ac:dyDescent="0.2"/>
    <row r="636721" hidden="1" x14ac:dyDescent="0.2"/>
    <row r="636722" hidden="1" x14ac:dyDescent="0.2"/>
    <row r="636723" hidden="1" x14ac:dyDescent="0.2"/>
    <row r="636724" hidden="1" x14ac:dyDescent="0.2"/>
    <row r="636725" hidden="1" x14ac:dyDescent="0.2"/>
    <row r="636726" hidden="1" x14ac:dyDescent="0.2"/>
    <row r="636727" hidden="1" x14ac:dyDescent="0.2"/>
    <row r="636728" hidden="1" x14ac:dyDescent="0.2"/>
    <row r="636729" hidden="1" x14ac:dyDescent="0.2"/>
    <row r="636730" hidden="1" x14ac:dyDescent="0.2"/>
    <row r="636731" hidden="1" x14ac:dyDescent="0.2"/>
    <row r="636732" hidden="1" x14ac:dyDescent="0.2"/>
    <row r="636733" hidden="1" x14ac:dyDescent="0.2"/>
    <row r="636734" hidden="1" x14ac:dyDescent="0.2"/>
    <row r="636735" hidden="1" x14ac:dyDescent="0.2"/>
    <row r="636736" hidden="1" x14ac:dyDescent="0.2"/>
    <row r="636737" hidden="1" x14ac:dyDescent="0.2"/>
    <row r="636738" hidden="1" x14ac:dyDescent="0.2"/>
    <row r="636739" hidden="1" x14ac:dyDescent="0.2"/>
    <row r="636740" hidden="1" x14ac:dyDescent="0.2"/>
    <row r="636741" hidden="1" x14ac:dyDescent="0.2"/>
    <row r="636742" hidden="1" x14ac:dyDescent="0.2"/>
    <row r="636743" hidden="1" x14ac:dyDescent="0.2"/>
    <row r="636744" hidden="1" x14ac:dyDescent="0.2"/>
    <row r="636745" hidden="1" x14ac:dyDescent="0.2"/>
    <row r="636746" hidden="1" x14ac:dyDescent="0.2"/>
    <row r="636747" hidden="1" x14ac:dyDescent="0.2"/>
    <row r="636748" hidden="1" x14ac:dyDescent="0.2"/>
    <row r="636749" hidden="1" x14ac:dyDescent="0.2"/>
    <row r="636750" hidden="1" x14ac:dyDescent="0.2"/>
    <row r="636751" hidden="1" x14ac:dyDescent="0.2"/>
    <row r="636752" hidden="1" x14ac:dyDescent="0.2"/>
    <row r="636753" hidden="1" x14ac:dyDescent="0.2"/>
    <row r="636754" hidden="1" x14ac:dyDescent="0.2"/>
    <row r="636755" hidden="1" x14ac:dyDescent="0.2"/>
    <row r="636756" hidden="1" x14ac:dyDescent="0.2"/>
    <row r="636757" hidden="1" x14ac:dyDescent="0.2"/>
    <row r="636758" hidden="1" x14ac:dyDescent="0.2"/>
    <row r="636759" hidden="1" x14ac:dyDescent="0.2"/>
    <row r="636760" hidden="1" x14ac:dyDescent="0.2"/>
    <row r="636761" hidden="1" x14ac:dyDescent="0.2"/>
    <row r="636762" hidden="1" x14ac:dyDescent="0.2"/>
    <row r="636763" hidden="1" x14ac:dyDescent="0.2"/>
    <row r="636764" hidden="1" x14ac:dyDescent="0.2"/>
    <row r="636765" hidden="1" x14ac:dyDescent="0.2"/>
    <row r="636766" hidden="1" x14ac:dyDescent="0.2"/>
    <row r="636767" hidden="1" x14ac:dyDescent="0.2"/>
    <row r="636768" hidden="1" x14ac:dyDescent="0.2"/>
    <row r="636769" hidden="1" x14ac:dyDescent="0.2"/>
    <row r="636770" hidden="1" x14ac:dyDescent="0.2"/>
    <row r="636771" hidden="1" x14ac:dyDescent="0.2"/>
    <row r="636772" hidden="1" x14ac:dyDescent="0.2"/>
    <row r="636773" hidden="1" x14ac:dyDescent="0.2"/>
    <row r="636774" hidden="1" x14ac:dyDescent="0.2"/>
    <row r="636775" hidden="1" x14ac:dyDescent="0.2"/>
    <row r="636776" hidden="1" x14ac:dyDescent="0.2"/>
    <row r="636777" hidden="1" x14ac:dyDescent="0.2"/>
    <row r="636778" hidden="1" x14ac:dyDescent="0.2"/>
    <row r="636779" hidden="1" x14ac:dyDescent="0.2"/>
    <row r="636780" hidden="1" x14ac:dyDescent="0.2"/>
    <row r="636781" hidden="1" x14ac:dyDescent="0.2"/>
    <row r="636782" hidden="1" x14ac:dyDescent="0.2"/>
    <row r="636783" hidden="1" x14ac:dyDescent="0.2"/>
    <row r="636784" hidden="1" x14ac:dyDescent="0.2"/>
    <row r="636785" hidden="1" x14ac:dyDescent="0.2"/>
    <row r="636786" hidden="1" x14ac:dyDescent="0.2"/>
    <row r="636787" hidden="1" x14ac:dyDescent="0.2"/>
    <row r="636788" hidden="1" x14ac:dyDescent="0.2"/>
    <row r="636789" hidden="1" x14ac:dyDescent="0.2"/>
    <row r="636790" hidden="1" x14ac:dyDescent="0.2"/>
    <row r="636791" hidden="1" x14ac:dyDescent="0.2"/>
    <row r="636792" hidden="1" x14ac:dyDescent="0.2"/>
    <row r="636793" hidden="1" x14ac:dyDescent="0.2"/>
    <row r="636794" hidden="1" x14ac:dyDescent="0.2"/>
    <row r="636795" hidden="1" x14ac:dyDescent="0.2"/>
    <row r="636796" hidden="1" x14ac:dyDescent="0.2"/>
    <row r="636797" hidden="1" x14ac:dyDescent="0.2"/>
    <row r="636798" hidden="1" x14ac:dyDescent="0.2"/>
    <row r="636799" hidden="1" x14ac:dyDescent="0.2"/>
    <row r="636800" hidden="1" x14ac:dyDescent="0.2"/>
    <row r="636801" hidden="1" x14ac:dyDescent="0.2"/>
    <row r="636802" hidden="1" x14ac:dyDescent="0.2"/>
    <row r="636803" hidden="1" x14ac:dyDescent="0.2"/>
    <row r="636804" hidden="1" x14ac:dyDescent="0.2"/>
    <row r="636805" hidden="1" x14ac:dyDescent="0.2"/>
    <row r="636806" hidden="1" x14ac:dyDescent="0.2"/>
    <row r="636807" hidden="1" x14ac:dyDescent="0.2"/>
    <row r="636808" hidden="1" x14ac:dyDescent="0.2"/>
    <row r="636809" hidden="1" x14ac:dyDescent="0.2"/>
    <row r="636810" hidden="1" x14ac:dyDescent="0.2"/>
    <row r="636811" hidden="1" x14ac:dyDescent="0.2"/>
    <row r="636812" hidden="1" x14ac:dyDescent="0.2"/>
    <row r="636813" hidden="1" x14ac:dyDescent="0.2"/>
    <row r="636814" hidden="1" x14ac:dyDescent="0.2"/>
    <row r="636815" hidden="1" x14ac:dyDescent="0.2"/>
    <row r="636816" hidden="1" x14ac:dyDescent="0.2"/>
    <row r="636817" hidden="1" x14ac:dyDescent="0.2"/>
    <row r="636818" hidden="1" x14ac:dyDescent="0.2"/>
    <row r="636819" hidden="1" x14ac:dyDescent="0.2"/>
    <row r="636820" hidden="1" x14ac:dyDescent="0.2"/>
    <row r="636821" hidden="1" x14ac:dyDescent="0.2"/>
    <row r="636822" hidden="1" x14ac:dyDescent="0.2"/>
    <row r="636823" hidden="1" x14ac:dyDescent="0.2"/>
    <row r="636824" hidden="1" x14ac:dyDescent="0.2"/>
    <row r="636825" hidden="1" x14ac:dyDescent="0.2"/>
    <row r="636826" hidden="1" x14ac:dyDescent="0.2"/>
    <row r="636827" hidden="1" x14ac:dyDescent="0.2"/>
    <row r="636828" hidden="1" x14ac:dyDescent="0.2"/>
    <row r="636829" hidden="1" x14ac:dyDescent="0.2"/>
    <row r="636830" hidden="1" x14ac:dyDescent="0.2"/>
    <row r="636831" hidden="1" x14ac:dyDescent="0.2"/>
    <row r="636832" hidden="1" x14ac:dyDescent="0.2"/>
    <row r="636833" hidden="1" x14ac:dyDescent="0.2"/>
    <row r="636834" hidden="1" x14ac:dyDescent="0.2"/>
    <row r="636835" hidden="1" x14ac:dyDescent="0.2"/>
    <row r="636836" hidden="1" x14ac:dyDescent="0.2"/>
    <row r="636837" hidden="1" x14ac:dyDescent="0.2"/>
    <row r="636838" hidden="1" x14ac:dyDescent="0.2"/>
    <row r="636839" hidden="1" x14ac:dyDescent="0.2"/>
    <row r="636840" hidden="1" x14ac:dyDescent="0.2"/>
    <row r="636841" hidden="1" x14ac:dyDescent="0.2"/>
    <row r="636842" hidden="1" x14ac:dyDescent="0.2"/>
    <row r="636843" hidden="1" x14ac:dyDescent="0.2"/>
    <row r="636844" hidden="1" x14ac:dyDescent="0.2"/>
    <row r="636845" hidden="1" x14ac:dyDescent="0.2"/>
    <row r="636846" hidden="1" x14ac:dyDescent="0.2"/>
    <row r="636847" hidden="1" x14ac:dyDescent="0.2"/>
    <row r="636848" hidden="1" x14ac:dyDescent="0.2"/>
    <row r="636849" hidden="1" x14ac:dyDescent="0.2"/>
    <row r="636850" hidden="1" x14ac:dyDescent="0.2"/>
    <row r="636851" hidden="1" x14ac:dyDescent="0.2"/>
    <row r="636852" hidden="1" x14ac:dyDescent="0.2"/>
    <row r="636853" hidden="1" x14ac:dyDescent="0.2"/>
    <row r="636854" hidden="1" x14ac:dyDescent="0.2"/>
    <row r="636855" hidden="1" x14ac:dyDescent="0.2"/>
    <row r="636856" hidden="1" x14ac:dyDescent="0.2"/>
    <row r="636857" hidden="1" x14ac:dyDescent="0.2"/>
    <row r="636858" hidden="1" x14ac:dyDescent="0.2"/>
    <row r="636859" hidden="1" x14ac:dyDescent="0.2"/>
    <row r="636860" hidden="1" x14ac:dyDescent="0.2"/>
    <row r="636861" hidden="1" x14ac:dyDescent="0.2"/>
    <row r="636862" hidden="1" x14ac:dyDescent="0.2"/>
    <row r="636863" hidden="1" x14ac:dyDescent="0.2"/>
    <row r="636864" hidden="1" x14ac:dyDescent="0.2"/>
    <row r="636865" hidden="1" x14ac:dyDescent="0.2"/>
    <row r="636866" hidden="1" x14ac:dyDescent="0.2"/>
    <row r="636867" hidden="1" x14ac:dyDescent="0.2"/>
    <row r="636868" hidden="1" x14ac:dyDescent="0.2"/>
    <row r="636869" hidden="1" x14ac:dyDescent="0.2"/>
    <row r="636870" hidden="1" x14ac:dyDescent="0.2"/>
    <row r="636871" hidden="1" x14ac:dyDescent="0.2"/>
    <row r="636872" hidden="1" x14ac:dyDescent="0.2"/>
    <row r="636873" hidden="1" x14ac:dyDescent="0.2"/>
    <row r="636874" hidden="1" x14ac:dyDescent="0.2"/>
    <row r="636875" hidden="1" x14ac:dyDescent="0.2"/>
    <row r="636876" hidden="1" x14ac:dyDescent="0.2"/>
    <row r="636877" hidden="1" x14ac:dyDescent="0.2"/>
    <row r="636878" hidden="1" x14ac:dyDescent="0.2"/>
    <row r="636879" hidden="1" x14ac:dyDescent="0.2"/>
    <row r="636880" hidden="1" x14ac:dyDescent="0.2"/>
    <row r="636881" hidden="1" x14ac:dyDescent="0.2"/>
    <row r="636882" hidden="1" x14ac:dyDescent="0.2"/>
    <row r="636883" hidden="1" x14ac:dyDescent="0.2"/>
    <row r="636884" hidden="1" x14ac:dyDescent="0.2"/>
    <row r="636885" hidden="1" x14ac:dyDescent="0.2"/>
    <row r="636886" hidden="1" x14ac:dyDescent="0.2"/>
    <row r="636887" hidden="1" x14ac:dyDescent="0.2"/>
    <row r="636888" hidden="1" x14ac:dyDescent="0.2"/>
    <row r="636889" hidden="1" x14ac:dyDescent="0.2"/>
    <row r="636890" hidden="1" x14ac:dyDescent="0.2"/>
    <row r="636891" hidden="1" x14ac:dyDescent="0.2"/>
    <row r="636892" hidden="1" x14ac:dyDescent="0.2"/>
    <row r="636893" hidden="1" x14ac:dyDescent="0.2"/>
    <row r="636894" hidden="1" x14ac:dyDescent="0.2"/>
    <row r="636895" hidden="1" x14ac:dyDescent="0.2"/>
    <row r="636896" hidden="1" x14ac:dyDescent="0.2"/>
    <row r="636897" hidden="1" x14ac:dyDescent="0.2"/>
    <row r="636898" hidden="1" x14ac:dyDescent="0.2"/>
    <row r="636899" hidden="1" x14ac:dyDescent="0.2"/>
    <row r="636900" hidden="1" x14ac:dyDescent="0.2"/>
    <row r="636901" hidden="1" x14ac:dyDescent="0.2"/>
    <row r="636902" hidden="1" x14ac:dyDescent="0.2"/>
    <row r="636903" hidden="1" x14ac:dyDescent="0.2"/>
    <row r="636904" hidden="1" x14ac:dyDescent="0.2"/>
    <row r="636905" hidden="1" x14ac:dyDescent="0.2"/>
    <row r="636906" hidden="1" x14ac:dyDescent="0.2"/>
    <row r="636907" hidden="1" x14ac:dyDescent="0.2"/>
    <row r="636908" hidden="1" x14ac:dyDescent="0.2"/>
    <row r="636909" hidden="1" x14ac:dyDescent="0.2"/>
    <row r="636910" hidden="1" x14ac:dyDescent="0.2"/>
    <row r="636911" hidden="1" x14ac:dyDescent="0.2"/>
    <row r="636912" hidden="1" x14ac:dyDescent="0.2"/>
    <row r="636913" hidden="1" x14ac:dyDescent="0.2"/>
    <row r="636914" hidden="1" x14ac:dyDescent="0.2"/>
    <row r="636915" hidden="1" x14ac:dyDescent="0.2"/>
    <row r="636916" hidden="1" x14ac:dyDescent="0.2"/>
    <row r="636917" hidden="1" x14ac:dyDescent="0.2"/>
    <row r="636918" hidden="1" x14ac:dyDescent="0.2"/>
    <row r="636919" hidden="1" x14ac:dyDescent="0.2"/>
    <row r="636920" hidden="1" x14ac:dyDescent="0.2"/>
    <row r="636921" hidden="1" x14ac:dyDescent="0.2"/>
    <row r="636922" hidden="1" x14ac:dyDescent="0.2"/>
    <row r="636923" hidden="1" x14ac:dyDescent="0.2"/>
    <row r="636924" hidden="1" x14ac:dyDescent="0.2"/>
    <row r="636925" hidden="1" x14ac:dyDescent="0.2"/>
    <row r="636926" hidden="1" x14ac:dyDescent="0.2"/>
    <row r="636927" hidden="1" x14ac:dyDescent="0.2"/>
    <row r="636928" hidden="1" x14ac:dyDescent="0.2"/>
    <row r="636929" hidden="1" x14ac:dyDescent="0.2"/>
    <row r="636930" hidden="1" x14ac:dyDescent="0.2"/>
    <row r="636931" hidden="1" x14ac:dyDescent="0.2"/>
    <row r="636932" hidden="1" x14ac:dyDescent="0.2"/>
    <row r="636933" hidden="1" x14ac:dyDescent="0.2"/>
    <row r="636934" hidden="1" x14ac:dyDescent="0.2"/>
    <row r="636935" hidden="1" x14ac:dyDescent="0.2"/>
    <row r="636936" hidden="1" x14ac:dyDescent="0.2"/>
    <row r="636937" hidden="1" x14ac:dyDescent="0.2"/>
    <row r="636938" hidden="1" x14ac:dyDescent="0.2"/>
    <row r="636939" hidden="1" x14ac:dyDescent="0.2"/>
    <row r="636940" hidden="1" x14ac:dyDescent="0.2"/>
    <row r="636941" hidden="1" x14ac:dyDescent="0.2"/>
    <row r="636942" hidden="1" x14ac:dyDescent="0.2"/>
    <row r="636943" hidden="1" x14ac:dyDescent="0.2"/>
    <row r="636944" hidden="1" x14ac:dyDescent="0.2"/>
    <row r="636945" hidden="1" x14ac:dyDescent="0.2"/>
    <row r="636946" hidden="1" x14ac:dyDescent="0.2"/>
    <row r="636947" hidden="1" x14ac:dyDescent="0.2"/>
    <row r="636948" hidden="1" x14ac:dyDescent="0.2"/>
    <row r="636949" hidden="1" x14ac:dyDescent="0.2"/>
    <row r="636950" hidden="1" x14ac:dyDescent="0.2"/>
    <row r="636951" hidden="1" x14ac:dyDescent="0.2"/>
    <row r="636952" hidden="1" x14ac:dyDescent="0.2"/>
    <row r="636953" hidden="1" x14ac:dyDescent="0.2"/>
    <row r="636954" hidden="1" x14ac:dyDescent="0.2"/>
    <row r="636955" hidden="1" x14ac:dyDescent="0.2"/>
    <row r="636956" hidden="1" x14ac:dyDescent="0.2"/>
    <row r="636957" hidden="1" x14ac:dyDescent="0.2"/>
    <row r="636958" hidden="1" x14ac:dyDescent="0.2"/>
    <row r="636959" hidden="1" x14ac:dyDescent="0.2"/>
    <row r="636960" hidden="1" x14ac:dyDescent="0.2"/>
    <row r="636961" hidden="1" x14ac:dyDescent="0.2"/>
    <row r="636962" hidden="1" x14ac:dyDescent="0.2"/>
    <row r="636963" hidden="1" x14ac:dyDescent="0.2"/>
    <row r="636964" hidden="1" x14ac:dyDescent="0.2"/>
    <row r="636965" hidden="1" x14ac:dyDescent="0.2"/>
    <row r="636966" hidden="1" x14ac:dyDescent="0.2"/>
    <row r="636967" hidden="1" x14ac:dyDescent="0.2"/>
    <row r="636968" hidden="1" x14ac:dyDescent="0.2"/>
    <row r="636969" hidden="1" x14ac:dyDescent="0.2"/>
    <row r="636970" hidden="1" x14ac:dyDescent="0.2"/>
    <row r="636971" hidden="1" x14ac:dyDescent="0.2"/>
    <row r="636972" hidden="1" x14ac:dyDescent="0.2"/>
    <row r="636973" hidden="1" x14ac:dyDescent="0.2"/>
    <row r="636974" hidden="1" x14ac:dyDescent="0.2"/>
    <row r="636975" hidden="1" x14ac:dyDescent="0.2"/>
    <row r="636976" hidden="1" x14ac:dyDescent="0.2"/>
    <row r="636977" hidden="1" x14ac:dyDescent="0.2"/>
    <row r="636978" hidden="1" x14ac:dyDescent="0.2"/>
    <row r="636979" hidden="1" x14ac:dyDescent="0.2"/>
    <row r="636980" hidden="1" x14ac:dyDescent="0.2"/>
    <row r="636981" hidden="1" x14ac:dyDescent="0.2"/>
    <row r="636982" hidden="1" x14ac:dyDescent="0.2"/>
    <row r="636983" hidden="1" x14ac:dyDescent="0.2"/>
    <row r="636984" hidden="1" x14ac:dyDescent="0.2"/>
    <row r="636985" hidden="1" x14ac:dyDescent="0.2"/>
    <row r="636986" hidden="1" x14ac:dyDescent="0.2"/>
    <row r="636987" hidden="1" x14ac:dyDescent="0.2"/>
    <row r="636988" hidden="1" x14ac:dyDescent="0.2"/>
    <row r="636989" hidden="1" x14ac:dyDescent="0.2"/>
    <row r="636990" hidden="1" x14ac:dyDescent="0.2"/>
    <row r="636991" hidden="1" x14ac:dyDescent="0.2"/>
    <row r="636992" hidden="1" x14ac:dyDescent="0.2"/>
    <row r="636993" hidden="1" x14ac:dyDescent="0.2"/>
    <row r="636994" hidden="1" x14ac:dyDescent="0.2"/>
    <row r="636995" hidden="1" x14ac:dyDescent="0.2"/>
    <row r="636996" hidden="1" x14ac:dyDescent="0.2"/>
    <row r="636997" hidden="1" x14ac:dyDescent="0.2"/>
    <row r="636998" hidden="1" x14ac:dyDescent="0.2"/>
    <row r="636999" hidden="1" x14ac:dyDescent="0.2"/>
    <row r="637000" hidden="1" x14ac:dyDescent="0.2"/>
    <row r="637001" hidden="1" x14ac:dyDescent="0.2"/>
    <row r="637002" hidden="1" x14ac:dyDescent="0.2"/>
    <row r="637003" hidden="1" x14ac:dyDescent="0.2"/>
    <row r="637004" hidden="1" x14ac:dyDescent="0.2"/>
    <row r="637005" hidden="1" x14ac:dyDescent="0.2"/>
    <row r="637006" hidden="1" x14ac:dyDescent="0.2"/>
    <row r="637007" hidden="1" x14ac:dyDescent="0.2"/>
    <row r="637008" hidden="1" x14ac:dyDescent="0.2"/>
    <row r="637009" hidden="1" x14ac:dyDescent="0.2"/>
    <row r="637010" hidden="1" x14ac:dyDescent="0.2"/>
    <row r="637011" hidden="1" x14ac:dyDescent="0.2"/>
    <row r="637012" hidden="1" x14ac:dyDescent="0.2"/>
    <row r="637013" hidden="1" x14ac:dyDescent="0.2"/>
    <row r="637014" hidden="1" x14ac:dyDescent="0.2"/>
    <row r="637015" hidden="1" x14ac:dyDescent="0.2"/>
    <row r="637016" hidden="1" x14ac:dyDescent="0.2"/>
    <row r="637017" hidden="1" x14ac:dyDescent="0.2"/>
    <row r="637018" hidden="1" x14ac:dyDescent="0.2"/>
    <row r="637019" hidden="1" x14ac:dyDescent="0.2"/>
    <row r="637020" hidden="1" x14ac:dyDescent="0.2"/>
    <row r="637021" hidden="1" x14ac:dyDescent="0.2"/>
    <row r="637022" hidden="1" x14ac:dyDescent="0.2"/>
    <row r="637023" hidden="1" x14ac:dyDescent="0.2"/>
    <row r="637024" hidden="1" x14ac:dyDescent="0.2"/>
    <row r="637025" hidden="1" x14ac:dyDescent="0.2"/>
    <row r="637026" hidden="1" x14ac:dyDescent="0.2"/>
    <row r="637027" hidden="1" x14ac:dyDescent="0.2"/>
    <row r="637028" hidden="1" x14ac:dyDescent="0.2"/>
    <row r="637029" hidden="1" x14ac:dyDescent="0.2"/>
    <row r="637030" hidden="1" x14ac:dyDescent="0.2"/>
    <row r="637031" hidden="1" x14ac:dyDescent="0.2"/>
    <row r="637032" hidden="1" x14ac:dyDescent="0.2"/>
    <row r="637033" hidden="1" x14ac:dyDescent="0.2"/>
    <row r="637034" hidden="1" x14ac:dyDescent="0.2"/>
    <row r="637035" hidden="1" x14ac:dyDescent="0.2"/>
    <row r="637036" hidden="1" x14ac:dyDescent="0.2"/>
    <row r="637037" hidden="1" x14ac:dyDescent="0.2"/>
    <row r="637038" hidden="1" x14ac:dyDescent="0.2"/>
    <row r="637039" hidden="1" x14ac:dyDescent="0.2"/>
    <row r="637040" hidden="1" x14ac:dyDescent="0.2"/>
    <row r="637041" hidden="1" x14ac:dyDescent="0.2"/>
    <row r="637042" hidden="1" x14ac:dyDescent="0.2"/>
    <row r="637043" hidden="1" x14ac:dyDescent="0.2"/>
    <row r="637044" hidden="1" x14ac:dyDescent="0.2"/>
    <row r="637045" hidden="1" x14ac:dyDescent="0.2"/>
    <row r="637046" hidden="1" x14ac:dyDescent="0.2"/>
    <row r="637047" hidden="1" x14ac:dyDescent="0.2"/>
    <row r="637048" hidden="1" x14ac:dyDescent="0.2"/>
    <row r="637049" hidden="1" x14ac:dyDescent="0.2"/>
    <row r="637050" hidden="1" x14ac:dyDescent="0.2"/>
    <row r="637051" hidden="1" x14ac:dyDescent="0.2"/>
    <row r="637052" hidden="1" x14ac:dyDescent="0.2"/>
    <row r="637053" hidden="1" x14ac:dyDescent="0.2"/>
    <row r="637054" hidden="1" x14ac:dyDescent="0.2"/>
    <row r="637055" hidden="1" x14ac:dyDescent="0.2"/>
    <row r="637056" hidden="1" x14ac:dyDescent="0.2"/>
    <row r="637057" hidden="1" x14ac:dyDescent="0.2"/>
    <row r="637058" hidden="1" x14ac:dyDescent="0.2"/>
    <row r="637059" hidden="1" x14ac:dyDescent="0.2"/>
    <row r="637060" hidden="1" x14ac:dyDescent="0.2"/>
    <row r="637061" hidden="1" x14ac:dyDescent="0.2"/>
    <row r="637062" hidden="1" x14ac:dyDescent="0.2"/>
    <row r="637063" hidden="1" x14ac:dyDescent="0.2"/>
    <row r="637064" hidden="1" x14ac:dyDescent="0.2"/>
    <row r="637065" hidden="1" x14ac:dyDescent="0.2"/>
    <row r="637066" hidden="1" x14ac:dyDescent="0.2"/>
    <row r="637067" hidden="1" x14ac:dyDescent="0.2"/>
    <row r="637068" hidden="1" x14ac:dyDescent="0.2"/>
    <row r="637069" hidden="1" x14ac:dyDescent="0.2"/>
    <row r="637070" hidden="1" x14ac:dyDescent="0.2"/>
    <row r="637071" hidden="1" x14ac:dyDescent="0.2"/>
    <row r="637072" hidden="1" x14ac:dyDescent="0.2"/>
    <row r="637073" hidden="1" x14ac:dyDescent="0.2"/>
    <row r="637074" hidden="1" x14ac:dyDescent="0.2"/>
    <row r="637075" hidden="1" x14ac:dyDescent="0.2"/>
    <row r="637076" hidden="1" x14ac:dyDescent="0.2"/>
    <row r="637077" hidden="1" x14ac:dyDescent="0.2"/>
    <row r="637078" hidden="1" x14ac:dyDescent="0.2"/>
    <row r="637079" hidden="1" x14ac:dyDescent="0.2"/>
    <row r="637080" hidden="1" x14ac:dyDescent="0.2"/>
    <row r="637081" hidden="1" x14ac:dyDescent="0.2"/>
    <row r="637082" hidden="1" x14ac:dyDescent="0.2"/>
    <row r="637083" hidden="1" x14ac:dyDescent="0.2"/>
    <row r="637084" hidden="1" x14ac:dyDescent="0.2"/>
    <row r="637085" hidden="1" x14ac:dyDescent="0.2"/>
    <row r="637086" hidden="1" x14ac:dyDescent="0.2"/>
    <row r="637087" hidden="1" x14ac:dyDescent="0.2"/>
    <row r="637088" hidden="1" x14ac:dyDescent="0.2"/>
    <row r="637089" hidden="1" x14ac:dyDescent="0.2"/>
    <row r="637090" hidden="1" x14ac:dyDescent="0.2"/>
    <row r="637091" hidden="1" x14ac:dyDescent="0.2"/>
    <row r="637092" hidden="1" x14ac:dyDescent="0.2"/>
    <row r="637093" hidden="1" x14ac:dyDescent="0.2"/>
    <row r="637094" hidden="1" x14ac:dyDescent="0.2"/>
    <row r="637095" hidden="1" x14ac:dyDescent="0.2"/>
    <row r="637096" hidden="1" x14ac:dyDescent="0.2"/>
    <row r="637097" hidden="1" x14ac:dyDescent="0.2"/>
    <row r="637098" hidden="1" x14ac:dyDescent="0.2"/>
    <row r="637099" hidden="1" x14ac:dyDescent="0.2"/>
    <row r="637100" hidden="1" x14ac:dyDescent="0.2"/>
    <row r="637101" hidden="1" x14ac:dyDescent="0.2"/>
    <row r="637102" hidden="1" x14ac:dyDescent="0.2"/>
    <row r="637103" hidden="1" x14ac:dyDescent="0.2"/>
    <row r="637104" hidden="1" x14ac:dyDescent="0.2"/>
    <row r="637105" hidden="1" x14ac:dyDescent="0.2"/>
    <row r="637106" hidden="1" x14ac:dyDescent="0.2"/>
    <row r="637107" hidden="1" x14ac:dyDescent="0.2"/>
    <row r="637108" hidden="1" x14ac:dyDescent="0.2"/>
    <row r="637109" hidden="1" x14ac:dyDescent="0.2"/>
    <row r="637110" hidden="1" x14ac:dyDescent="0.2"/>
    <row r="637111" hidden="1" x14ac:dyDescent="0.2"/>
    <row r="637112" hidden="1" x14ac:dyDescent="0.2"/>
    <row r="637113" hidden="1" x14ac:dyDescent="0.2"/>
    <row r="637114" hidden="1" x14ac:dyDescent="0.2"/>
    <row r="637115" hidden="1" x14ac:dyDescent="0.2"/>
    <row r="637116" hidden="1" x14ac:dyDescent="0.2"/>
    <row r="637117" hidden="1" x14ac:dyDescent="0.2"/>
    <row r="637118" hidden="1" x14ac:dyDescent="0.2"/>
    <row r="637119" hidden="1" x14ac:dyDescent="0.2"/>
    <row r="637120" hidden="1" x14ac:dyDescent="0.2"/>
    <row r="637121" hidden="1" x14ac:dyDescent="0.2"/>
    <row r="637122" hidden="1" x14ac:dyDescent="0.2"/>
    <row r="637123" hidden="1" x14ac:dyDescent="0.2"/>
    <row r="637124" hidden="1" x14ac:dyDescent="0.2"/>
    <row r="637125" hidden="1" x14ac:dyDescent="0.2"/>
    <row r="637126" hidden="1" x14ac:dyDescent="0.2"/>
    <row r="637127" hidden="1" x14ac:dyDescent="0.2"/>
    <row r="637128" hidden="1" x14ac:dyDescent="0.2"/>
    <row r="637129" hidden="1" x14ac:dyDescent="0.2"/>
    <row r="637130" hidden="1" x14ac:dyDescent="0.2"/>
    <row r="637131" hidden="1" x14ac:dyDescent="0.2"/>
    <row r="637132" hidden="1" x14ac:dyDescent="0.2"/>
    <row r="637133" hidden="1" x14ac:dyDescent="0.2"/>
    <row r="637134" hidden="1" x14ac:dyDescent="0.2"/>
    <row r="637135" hidden="1" x14ac:dyDescent="0.2"/>
    <row r="637136" hidden="1" x14ac:dyDescent="0.2"/>
    <row r="637137" hidden="1" x14ac:dyDescent="0.2"/>
    <row r="637138" hidden="1" x14ac:dyDescent="0.2"/>
    <row r="637139" hidden="1" x14ac:dyDescent="0.2"/>
    <row r="637140" hidden="1" x14ac:dyDescent="0.2"/>
    <row r="637141" hidden="1" x14ac:dyDescent="0.2"/>
    <row r="637142" hidden="1" x14ac:dyDescent="0.2"/>
    <row r="637143" hidden="1" x14ac:dyDescent="0.2"/>
    <row r="637144" hidden="1" x14ac:dyDescent="0.2"/>
    <row r="637145" hidden="1" x14ac:dyDescent="0.2"/>
    <row r="637146" hidden="1" x14ac:dyDescent="0.2"/>
    <row r="637147" hidden="1" x14ac:dyDescent="0.2"/>
    <row r="637148" hidden="1" x14ac:dyDescent="0.2"/>
    <row r="637149" hidden="1" x14ac:dyDescent="0.2"/>
    <row r="637150" hidden="1" x14ac:dyDescent="0.2"/>
    <row r="637151" hidden="1" x14ac:dyDescent="0.2"/>
    <row r="637152" hidden="1" x14ac:dyDescent="0.2"/>
    <row r="637153" hidden="1" x14ac:dyDescent="0.2"/>
    <row r="637154" hidden="1" x14ac:dyDescent="0.2"/>
    <row r="637155" hidden="1" x14ac:dyDescent="0.2"/>
    <row r="637156" hidden="1" x14ac:dyDescent="0.2"/>
    <row r="637157" hidden="1" x14ac:dyDescent="0.2"/>
    <row r="637158" hidden="1" x14ac:dyDescent="0.2"/>
    <row r="637159" hidden="1" x14ac:dyDescent="0.2"/>
    <row r="637160" hidden="1" x14ac:dyDescent="0.2"/>
    <row r="637161" hidden="1" x14ac:dyDescent="0.2"/>
    <row r="637162" hidden="1" x14ac:dyDescent="0.2"/>
    <row r="637163" hidden="1" x14ac:dyDescent="0.2"/>
    <row r="637164" hidden="1" x14ac:dyDescent="0.2"/>
    <row r="637165" hidden="1" x14ac:dyDescent="0.2"/>
    <row r="637166" hidden="1" x14ac:dyDescent="0.2"/>
    <row r="637167" hidden="1" x14ac:dyDescent="0.2"/>
    <row r="637168" hidden="1" x14ac:dyDescent="0.2"/>
    <row r="637169" hidden="1" x14ac:dyDescent="0.2"/>
    <row r="637170" hidden="1" x14ac:dyDescent="0.2"/>
    <row r="637171" hidden="1" x14ac:dyDescent="0.2"/>
    <row r="637172" hidden="1" x14ac:dyDescent="0.2"/>
    <row r="637173" hidden="1" x14ac:dyDescent="0.2"/>
    <row r="637174" hidden="1" x14ac:dyDescent="0.2"/>
    <row r="637175" hidden="1" x14ac:dyDescent="0.2"/>
    <row r="637176" hidden="1" x14ac:dyDescent="0.2"/>
    <row r="637177" hidden="1" x14ac:dyDescent="0.2"/>
    <row r="637178" hidden="1" x14ac:dyDescent="0.2"/>
    <row r="637179" hidden="1" x14ac:dyDescent="0.2"/>
    <row r="637180" hidden="1" x14ac:dyDescent="0.2"/>
    <row r="637181" hidden="1" x14ac:dyDescent="0.2"/>
    <row r="637182" hidden="1" x14ac:dyDescent="0.2"/>
    <row r="637183" hidden="1" x14ac:dyDescent="0.2"/>
    <row r="637184" hidden="1" x14ac:dyDescent="0.2"/>
    <row r="637185" hidden="1" x14ac:dyDescent="0.2"/>
    <row r="637186" hidden="1" x14ac:dyDescent="0.2"/>
    <row r="637187" hidden="1" x14ac:dyDescent="0.2"/>
    <row r="637188" hidden="1" x14ac:dyDescent="0.2"/>
    <row r="637189" hidden="1" x14ac:dyDescent="0.2"/>
    <row r="637190" hidden="1" x14ac:dyDescent="0.2"/>
    <row r="637191" hidden="1" x14ac:dyDescent="0.2"/>
    <row r="637192" hidden="1" x14ac:dyDescent="0.2"/>
    <row r="637193" hidden="1" x14ac:dyDescent="0.2"/>
    <row r="637194" hidden="1" x14ac:dyDescent="0.2"/>
    <row r="637195" hidden="1" x14ac:dyDescent="0.2"/>
    <row r="637196" hidden="1" x14ac:dyDescent="0.2"/>
    <row r="637197" hidden="1" x14ac:dyDescent="0.2"/>
    <row r="637198" hidden="1" x14ac:dyDescent="0.2"/>
    <row r="637199" hidden="1" x14ac:dyDescent="0.2"/>
    <row r="637200" hidden="1" x14ac:dyDescent="0.2"/>
    <row r="637201" hidden="1" x14ac:dyDescent="0.2"/>
    <row r="637202" hidden="1" x14ac:dyDescent="0.2"/>
    <row r="637203" hidden="1" x14ac:dyDescent="0.2"/>
    <row r="637204" hidden="1" x14ac:dyDescent="0.2"/>
    <row r="637205" hidden="1" x14ac:dyDescent="0.2"/>
    <row r="637206" hidden="1" x14ac:dyDescent="0.2"/>
    <row r="637207" hidden="1" x14ac:dyDescent="0.2"/>
    <row r="637208" hidden="1" x14ac:dyDescent="0.2"/>
    <row r="637209" hidden="1" x14ac:dyDescent="0.2"/>
    <row r="637210" hidden="1" x14ac:dyDescent="0.2"/>
    <row r="637211" hidden="1" x14ac:dyDescent="0.2"/>
    <row r="637212" hidden="1" x14ac:dyDescent="0.2"/>
    <row r="637213" hidden="1" x14ac:dyDescent="0.2"/>
    <row r="637214" hidden="1" x14ac:dyDescent="0.2"/>
    <row r="637215" hidden="1" x14ac:dyDescent="0.2"/>
    <row r="637216" hidden="1" x14ac:dyDescent="0.2"/>
    <row r="637217" hidden="1" x14ac:dyDescent="0.2"/>
    <row r="637218" hidden="1" x14ac:dyDescent="0.2"/>
    <row r="637219" hidden="1" x14ac:dyDescent="0.2"/>
    <row r="637220" hidden="1" x14ac:dyDescent="0.2"/>
    <row r="637221" hidden="1" x14ac:dyDescent="0.2"/>
    <row r="637222" hidden="1" x14ac:dyDescent="0.2"/>
    <row r="637223" hidden="1" x14ac:dyDescent="0.2"/>
    <row r="637224" hidden="1" x14ac:dyDescent="0.2"/>
    <row r="637225" hidden="1" x14ac:dyDescent="0.2"/>
    <row r="637226" hidden="1" x14ac:dyDescent="0.2"/>
    <row r="637227" hidden="1" x14ac:dyDescent="0.2"/>
    <row r="637228" hidden="1" x14ac:dyDescent="0.2"/>
    <row r="637229" hidden="1" x14ac:dyDescent="0.2"/>
    <row r="637230" hidden="1" x14ac:dyDescent="0.2"/>
    <row r="637231" hidden="1" x14ac:dyDescent="0.2"/>
    <row r="637232" hidden="1" x14ac:dyDescent="0.2"/>
    <row r="637233" hidden="1" x14ac:dyDescent="0.2"/>
    <row r="637234" hidden="1" x14ac:dyDescent="0.2"/>
    <row r="637235" hidden="1" x14ac:dyDescent="0.2"/>
    <row r="637236" hidden="1" x14ac:dyDescent="0.2"/>
    <row r="637237" hidden="1" x14ac:dyDescent="0.2"/>
    <row r="637238" hidden="1" x14ac:dyDescent="0.2"/>
    <row r="637239" hidden="1" x14ac:dyDescent="0.2"/>
    <row r="637240" hidden="1" x14ac:dyDescent="0.2"/>
    <row r="637241" hidden="1" x14ac:dyDescent="0.2"/>
    <row r="637242" hidden="1" x14ac:dyDescent="0.2"/>
    <row r="637243" hidden="1" x14ac:dyDescent="0.2"/>
    <row r="637244" hidden="1" x14ac:dyDescent="0.2"/>
    <row r="637245" hidden="1" x14ac:dyDescent="0.2"/>
    <row r="637246" hidden="1" x14ac:dyDescent="0.2"/>
    <row r="637247" hidden="1" x14ac:dyDescent="0.2"/>
    <row r="637248" hidden="1" x14ac:dyDescent="0.2"/>
    <row r="637249" hidden="1" x14ac:dyDescent="0.2"/>
    <row r="637250" hidden="1" x14ac:dyDescent="0.2"/>
    <row r="637251" hidden="1" x14ac:dyDescent="0.2"/>
    <row r="637252" hidden="1" x14ac:dyDescent="0.2"/>
    <row r="637253" hidden="1" x14ac:dyDescent="0.2"/>
    <row r="637254" hidden="1" x14ac:dyDescent="0.2"/>
    <row r="637255" hidden="1" x14ac:dyDescent="0.2"/>
    <row r="637256" hidden="1" x14ac:dyDescent="0.2"/>
    <row r="637257" hidden="1" x14ac:dyDescent="0.2"/>
    <row r="637258" hidden="1" x14ac:dyDescent="0.2"/>
    <row r="637259" hidden="1" x14ac:dyDescent="0.2"/>
    <row r="637260" hidden="1" x14ac:dyDescent="0.2"/>
    <row r="637261" hidden="1" x14ac:dyDescent="0.2"/>
    <row r="637262" hidden="1" x14ac:dyDescent="0.2"/>
    <row r="637263" hidden="1" x14ac:dyDescent="0.2"/>
    <row r="637264" hidden="1" x14ac:dyDescent="0.2"/>
    <row r="637265" hidden="1" x14ac:dyDescent="0.2"/>
    <row r="637266" hidden="1" x14ac:dyDescent="0.2"/>
    <row r="637267" hidden="1" x14ac:dyDescent="0.2"/>
    <row r="637268" hidden="1" x14ac:dyDescent="0.2"/>
    <row r="637269" hidden="1" x14ac:dyDescent="0.2"/>
    <row r="637270" hidden="1" x14ac:dyDescent="0.2"/>
    <row r="637271" hidden="1" x14ac:dyDescent="0.2"/>
    <row r="637272" hidden="1" x14ac:dyDescent="0.2"/>
    <row r="637273" hidden="1" x14ac:dyDescent="0.2"/>
    <row r="637274" hidden="1" x14ac:dyDescent="0.2"/>
    <row r="637275" hidden="1" x14ac:dyDescent="0.2"/>
    <row r="637276" hidden="1" x14ac:dyDescent="0.2"/>
    <row r="637277" hidden="1" x14ac:dyDescent="0.2"/>
    <row r="637278" hidden="1" x14ac:dyDescent="0.2"/>
    <row r="637279" hidden="1" x14ac:dyDescent="0.2"/>
    <row r="637280" hidden="1" x14ac:dyDescent="0.2"/>
    <row r="637281" hidden="1" x14ac:dyDescent="0.2"/>
    <row r="637282" hidden="1" x14ac:dyDescent="0.2"/>
    <row r="637283" hidden="1" x14ac:dyDescent="0.2"/>
    <row r="637284" hidden="1" x14ac:dyDescent="0.2"/>
    <row r="637285" hidden="1" x14ac:dyDescent="0.2"/>
    <row r="637286" hidden="1" x14ac:dyDescent="0.2"/>
    <row r="637287" hidden="1" x14ac:dyDescent="0.2"/>
    <row r="637288" hidden="1" x14ac:dyDescent="0.2"/>
    <row r="637289" hidden="1" x14ac:dyDescent="0.2"/>
    <row r="637290" hidden="1" x14ac:dyDescent="0.2"/>
    <row r="637291" hidden="1" x14ac:dyDescent="0.2"/>
    <row r="637292" hidden="1" x14ac:dyDescent="0.2"/>
    <row r="637293" hidden="1" x14ac:dyDescent="0.2"/>
    <row r="637294" hidden="1" x14ac:dyDescent="0.2"/>
    <row r="637295" hidden="1" x14ac:dyDescent="0.2"/>
    <row r="637296" hidden="1" x14ac:dyDescent="0.2"/>
    <row r="637297" hidden="1" x14ac:dyDescent="0.2"/>
    <row r="637298" hidden="1" x14ac:dyDescent="0.2"/>
    <row r="637299" hidden="1" x14ac:dyDescent="0.2"/>
    <row r="637300" hidden="1" x14ac:dyDescent="0.2"/>
    <row r="637301" hidden="1" x14ac:dyDescent="0.2"/>
    <row r="637302" hidden="1" x14ac:dyDescent="0.2"/>
    <row r="637303" hidden="1" x14ac:dyDescent="0.2"/>
    <row r="637304" hidden="1" x14ac:dyDescent="0.2"/>
    <row r="637305" hidden="1" x14ac:dyDescent="0.2"/>
    <row r="637306" hidden="1" x14ac:dyDescent="0.2"/>
    <row r="637307" hidden="1" x14ac:dyDescent="0.2"/>
    <row r="637308" hidden="1" x14ac:dyDescent="0.2"/>
    <row r="637309" hidden="1" x14ac:dyDescent="0.2"/>
    <row r="637310" hidden="1" x14ac:dyDescent="0.2"/>
    <row r="637311" hidden="1" x14ac:dyDescent="0.2"/>
    <row r="637312" hidden="1" x14ac:dyDescent="0.2"/>
    <row r="637313" hidden="1" x14ac:dyDescent="0.2"/>
    <row r="637314" hidden="1" x14ac:dyDescent="0.2"/>
    <row r="637315" hidden="1" x14ac:dyDescent="0.2"/>
    <row r="637316" hidden="1" x14ac:dyDescent="0.2"/>
    <row r="637317" hidden="1" x14ac:dyDescent="0.2"/>
    <row r="637318" hidden="1" x14ac:dyDescent="0.2"/>
    <row r="637319" hidden="1" x14ac:dyDescent="0.2"/>
    <row r="637320" hidden="1" x14ac:dyDescent="0.2"/>
    <row r="637321" hidden="1" x14ac:dyDescent="0.2"/>
    <row r="637322" hidden="1" x14ac:dyDescent="0.2"/>
    <row r="637323" hidden="1" x14ac:dyDescent="0.2"/>
    <row r="637324" hidden="1" x14ac:dyDescent="0.2"/>
    <row r="637325" hidden="1" x14ac:dyDescent="0.2"/>
    <row r="637326" hidden="1" x14ac:dyDescent="0.2"/>
    <row r="637327" hidden="1" x14ac:dyDescent="0.2"/>
    <row r="637328" hidden="1" x14ac:dyDescent="0.2"/>
    <row r="637329" hidden="1" x14ac:dyDescent="0.2"/>
    <row r="637330" hidden="1" x14ac:dyDescent="0.2"/>
    <row r="637331" hidden="1" x14ac:dyDescent="0.2"/>
    <row r="637332" hidden="1" x14ac:dyDescent="0.2"/>
    <row r="637333" hidden="1" x14ac:dyDescent="0.2"/>
    <row r="637334" hidden="1" x14ac:dyDescent="0.2"/>
    <row r="637335" hidden="1" x14ac:dyDescent="0.2"/>
    <row r="637336" hidden="1" x14ac:dyDescent="0.2"/>
    <row r="637337" hidden="1" x14ac:dyDescent="0.2"/>
    <row r="637338" hidden="1" x14ac:dyDescent="0.2"/>
    <row r="637339" hidden="1" x14ac:dyDescent="0.2"/>
    <row r="637340" hidden="1" x14ac:dyDescent="0.2"/>
    <row r="637341" hidden="1" x14ac:dyDescent="0.2"/>
    <row r="637342" hidden="1" x14ac:dyDescent="0.2"/>
    <row r="637343" hidden="1" x14ac:dyDescent="0.2"/>
    <row r="637344" hidden="1" x14ac:dyDescent="0.2"/>
    <row r="637345" hidden="1" x14ac:dyDescent="0.2"/>
    <row r="637346" hidden="1" x14ac:dyDescent="0.2"/>
    <row r="637347" hidden="1" x14ac:dyDescent="0.2"/>
    <row r="637348" hidden="1" x14ac:dyDescent="0.2"/>
    <row r="637349" hidden="1" x14ac:dyDescent="0.2"/>
    <row r="637350" hidden="1" x14ac:dyDescent="0.2"/>
    <row r="637351" hidden="1" x14ac:dyDescent="0.2"/>
    <row r="637352" hidden="1" x14ac:dyDescent="0.2"/>
    <row r="637353" hidden="1" x14ac:dyDescent="0.2"/>
    <row r="637354" hidden="1" x14ac:dyDescent="0.2"/>
    <row r="637355" hidden="1" x14ac:dyDescent="0.2"/>
    <row r="637356" hidden="1" x14ac:dyDescent="0.2"/>
    <row r="637357" hidden="1" x14ac:dyDescent="0.2"/>
    <row r="637358" hidden="1" x14ac:dyDescent="0.2"/>
    <row r="637359" hidden="1" x14ac:dyDescent="0.2"/>
    <row r="637360" hidden="1" x14ac:dyDescent="0.2"/>
    <row r="637361" hidden="1" x14ac:dyDescent="0.2"/>
    <row r="637362" hidden="1" x14ac:dyDescent="0.2"/>
    <row r="637363" hidden="1" x14ac:dyDescent="0.2"/>
    <row r="637364" hidden="1" x14ac:dyDescent="0.2"/>
    <row r="637365" hidden="1" x14ac:dyDescent="0.2"/>
    <row r="637366" hidden="1" x14ac:dyDescent="0.2"/>
    <row r="637367" hidden="1" x14ac:dyDescent="0.2"/>
    <row r="637368" hidden="1" x14ac:dyDescent="0.2"/>
    <row r="637369" hidden="1" x14ac:dyDescent="0.2"/>
    <row r="637370" hidden="1" x14ac:dyDescent="0.2"/>
    <row r="637371" hidden="1" x14ac:dyDescent="0.2"/>
    <row r="637372" hidden="1" x14ac:dyDescent="0.2"/>
    <row r="637373" hidden="1" x14ac:dyDescent="0.2"/>
    <row r="637374" hidden="1" x14ac:dyDescent="0.2"/>
    <row r="637375" hidden="1" x14ac:dyDescent="0.2"/>
    <row r="637376" hidden="1" x14ac:dyDescent="0.2"/>
    <row r="637377" hidden="1" x14ac:dyDescent="0.2"/>
    <row r="637378" hidden="1" x14ac:dyDescent="0.2"/>
    <row r="637379" hidden="1" x14ac:dyDescent="0.2"/>
    <row r="637380" hidden="1" x14ac:dyDescent="0.2"/>
    <row r="637381" hidden="1" x14ac:dyDescent="0.2"/>
    <row r="637382" hidden="1" x14ac:dyDescent="0.2"/>
    <row r="637383" hidden="1" x14ac:dyDescent="0.2"/>
    <row r="637384" hidden="1" x14ac:dyDescent="0.2"/>
    <row r="637385" hidden="1" x14ac:dyDescent="0.2"/>
    <row r="637386" hidden="1" x14ac:dyDescent="0.2"/>
    <row r="637387" hidden="1" x14ac:dyDescent="0.2"/>
    <row r="637388" hidden="1" x14ac:dyDescent="0.2"/>
    <row r="637389" hidden="1" x14ac:dyDescent="0.2"/>
    <row r="637390" hidden="1" x14ac:dyDescent="0.2"/>
    <row r="637391" hidden="1" x14ac:dyDescent="0.2"/>
    <row r="637392" hidden="1" x14ac:dyDescent="0.2"/>
    <row r="637393" hidden="1" x14ac:dyDescent="0.2"/>
    <row r="637394" hidden="1" x14ac:dyDescent="0.2"/>
    <row r="637395" hidden="1" x14ac:dyDescent="0.2"/>
    <row r="637396" hidden="1" x14ac:dyDescent="0.2"/>
    <row r="637397" hidden="1" x14ac:dyDescent="0.2"/>
    <row r="637398" hidden="1" x14ac:dyDescent="0.2"/>
    <row r="637399" hidden="1" x14ac:dyDescent="0.2"/>
    <row r="637400" hidden="1" x14ac:dyDescent="0.2"/>
    <row r="637401" hidden="1" x14ac:dyDescent="0.2"/>
    <row r="637402" hidden="1" x14ac:dyDescent="0.2"/>
    <row r="637403" hidden="1" x14ac:dyDescent="0.2"/>
    <row r="637404" hidden="1" x14ac:dyDescent="0.2"/>
    <row r="637405" hidden="1" x14ac:dyDescent="0.2"/>
    <row r="637406" hidden="1" x14ac:dyDescent="0.2"/>
    <row r="637407" hidden="1" x14ac:dyDescent="0.2"/>
    <row r="637408" hidden="1" x14ac:dyDescent="0.2"/>
    <row r="637409" hidden="1" x14ac:dyDescent="0.2"/>
    <row r="637410" hidden="1" x14ac:dyDescent="0.2"/>
    <row r="637411" hidden="1" x14ac:dyDescent="0.2"/>
    <row r="637412" hidden="1" x14ac:dyDescent="0.2"/>
    <row r="637413" hidden="1" x14ac:dyDescent="0.2"/>
    <row r="637414" hidden="1" x14ac:dyDescent="0.2"/>
    <row r="637415" hidden="1" x14ac:dyDescent="0.2"/>
    <row r="637416" hidden="1" x14ac:dyDescent="0.2"/>
    <row r="637417" hidden="1" x14ac:dyDescent="0.2"/>
    <row r="637418" hidden="1" x14ac:dyDescent="0.2"/>
    <row r="637419" hidden="1" x14ac:dyDescent="0.2"/>
    <row r="637420" hidden="1" x14ac:dyDescent="0.2"/>
    <row r="637421" hidden="1" x14ac:dyDescent="0.2"/>
    <row r="637422" hidden="1" x14ac:dyDescent="0.2"/>
    <row r="637423" hidden="1" x14ac:dyDescent="0.2"/>
    <row r="637424" hidden="1" x14ac:dyDescent="0.2"/>
    <row r="637425" hidden="1" x14ac:dyDescent="0.2"/>
    <row r="637426" hidden="1" x14ac:dyDescent="0.2"/>
    <row r="637427" hidden="1" x14ac:dyDescent="0.2"/>
    <row r="637428" hidden="1" x14ac:dyDescent="0.2"/>
    <row r="637429" hidden="1" x14ac:dyDescent="0.2"/>
    <row r="637430" hidden="1" x14ac:dyDescent="0.2"/>
    <row r="637431" hidden="1" x14ac:dyDescent="0.2"/>
    <row r="637432" hidden="1" x14ac:dyDescent="0.2"/>
    <row r="637433" hidden="1" x14ac:dyDescent="0.2"/>
    <row r="637434" hidden="1" x14ac:dyDescent="0.2"/>
    <row r="637435" hidden="1" x14ac:dyDescent="0.2"/>
    <row r="637436" hidden="1" x14ac:dyDescent="0.2"/>
    <row r="637437" hidden="1" x14ac:dyDescent="0.2"/>
    <row r="637438" hidden="1" x14ac:dyDescent="0.2"/>
    <row r="637439" hidden="1" x14ac:dyDescent="0.2"/>
    <row r="637440" hidden="1" x14ac:dyDescent="0.2"/>
    <row r="637441" hidden="1" x14ac:dyDescent="0.2"/>
    <row r="637442" hidden="1" x14ac:dyDescent="0.2"/>
    <row r="637443" hidden="1" x14ac:dyDescent="0.2"/>
    <row r="637444" hidden="1" x14ac:dyDescent="0.2"/>
    <row r="637445" hidden="1" x14ac:dyDescent="0.2"/>
    <row r="637446" hidden="1" x14ac:dyDescent="0.2"/>
    <row r="637447" hidden="1" x14ac:dyDescent="0.2"/>
    <row r="637448" hidden="1" x14ac:dyDescent="0.2"/>
    <row r="637449" hidden="1" x14ac:dyDescent="0.2"/>
    <row r="637450" hidden="1" x14ac:dyDescent="0.2"/>
    <row r="637451" hidden="1" x14ac:dyDescent="0.2"/>
    <row r="637452" hidden="1" x14ac:dyDescent="0.2"/>
    <row r="637453" hidden="1" x14ac:dyDescent="0.2"/>
    <row r="637454" hidden="1" x14ac:dyDescent="0.2"/>
    <row r="637455" hidden="1" x14ac:dyDescent="0.2"/>
    <row r="637456" hidden="1" x14ac:dyDescent="0.2"/>
    <row r="637457" hidden="1" x14ac:dyDescent="0.2"/>
    <row r="637458" hidden="1" x14ac:dyDescent="0.2"/>
    <row r="637459" hidden="1" x14ac:dyDescent="0.2"/>
    <row r="637460" hidden="1" x14ac:dyDescent="0.2"/>
    <row r="637461" hidden="1" x14ac:dyDescent="0.2"/>
    <row r="637462" hidden="1" x14ac:dyDescent="0.2"/>
    <row r="637463" hidden="1" x14ac:dyDescent="0.2"/>
    <row r="637464" hidden="1" x14ac:dyDescent="0.2"/>
    <row r="637465" hidden="1" x14ac:dyDescent="0.2"/>
    <row r="637466" hidden="1" x14ac:dyDescent="0.2"/>
    <row r="637467" hidden="1" x14ac:dyDescent="0.2"/>
    <row r="637468" hidden="1" x14ac:dyDescent="0.2"/>
    <row r="637469" hidden="1" x14ac:dyDescent="0.2"/>
    <row r="637470" hidden="1" x14ac:dyDescent="0.2"/>
    <row r="637471" hidden="1" x14ac:dyDescent="0.2"/>
    <row r="637472" hidden="1" x14ac:dyDescent="0.2"/>
    <row r="637473" hidden="1" x14ac:dyDescent="0.2"/>
    <row r="637474" hidden="1" x14ac:dyDescent="0.2"/>
    <row r="637475" hidden="1" x14ac:dyDescent="0.2"/>
    <row r="637476" hidden="1" x14ac:dyDescent="0.2"/>
    <row r="637477" hidden="1" x14ac:dyDescent="0.2"/>
    <row r="637478" hidden="1" x14ac:dyDescent="0.2"/>
    <row r="637479" hidden="1" x14ac:dyDescent="0.2"/>
    <row r="637480" hidden="1" x14ac:dyDescent="0.2"/>
    <row r="637481" hidden="1" x14ac:dyDescent="0.2"/>
    <row r="637482" hidden="1" x14ac:dyDescent="0.2"/>
    <row r="637483" hidden="1" x14ac:dyDescent="0.2"/>
    <row r="637484" hidden="1" x14ac:dyDescent="0.2"/>
    <row r="637485" hidden="1" x14ac:dyDescent="0.2"/>
    <row r="637486" hidden="1" x14ac:dyDescent="0.2"/>
    <row r="637487" hidden="1" x14ac:dyDescent="0.2"/>
    <row r="637488" hidden="1" x14ac:dyDescent="0.2"/>
    <row r="637489" hidden="1" x14ac:dyDescent="0.2"/>
    <row r="637490" hidden="1" x14ac:dyDescent="0.2"/>
    <row r="637491" hidden="1" x14ac:dyDescent="0.2"/>
    <row r="637492" hidden="1" x14ac:dyDescent="0.2"/>
    <row r="637493" hidden="1" x14ac:dyDescent="0.2"/>
    <row r="637494" hidden="1" x14ac:dyDescent="0.2"/>
    <row r="637495" hidden="1" x14ac:dyDescent="0.2"/>
    <row r="637496" hidden="1" x14ac:dyDescent="0.2"/>
    <row r="637497" hidden="1" x14ac:dyDescent="0.2"/>
    <row r="637498" hidden="1" x14ac:dyDescent="0.2"/>
    <row r="637499" hidden="1" x14ac:dyDescent="0.2"/>
    <row r="637500" hidden="1" x14ac:dyDescent="0.2"/>
    <row r="637501" hidden="1" x14ac:dyDescent="0.2"/>
    <row r="637502" hidden="1" x14ac:dyDescent="0.2"/>
    <row r="637503" hidden="1" x14ac:dyDescent="0.2"/>
    <row r="637504" hidden="1" x14ac:dyDescent="0.2"/>
    <row r="637505" hidden="1" x14ac:dyDescent="0.2"/>
    <row r="637506" hidden="1" x14ac:dyDescent="0.2"/>
    <row r="637507" hidden="1" x14ac:dyDescent="0.2"/>
    <row r="637508" hidden="1" x14ac:dyDescent="0.2"/>
    <row r="637509" hidden="1" x14ac:dyDescent="0.2"/>
    <row r="637510" hidden="1" x14ac:dyDescent="0.2"/>
    <row r="637511" hidden="1" x14ac:dyDescent="0.2"/>
    <row r="637512" hidden="1" x14ac:dyDescent="0.2"/>
    <row r="637513" hidden="1" x14ac:dyDescent="0.2"/>
    <row r="637514" hidden="1" x14ac:dyDescent="0.2"/>
    <row r="637515" hidden="1" x14ac:dyDescent="0.2"/>
    <row r="637516" hidden="1" x14ac:dyDescent="0.2"/>
    <row r="637517" hidden="1" x14ac:dyDescent="0.2"/>
    <row r="637518" hidden="1" x14ac:dyDescent="0.2"/>
    <row r="637519" hidden="1" x14ac:dyDescent="0.2"/>
    <row r="637520" hidden="1" x14ac:dyDescent="0.2"/>
    <row r="637521" hidden="1" x14ac:dyDescent="0.2"/>
    <row r="637522" hidden="1" x14ac:dyDescent="0.2"/>
    <row r="637523" hidden="1" x14ac:dyDescent="0.2"/>
    <row r="637524" hidden="1" x14ac:dyDescent="0.2"/>
    <row r="637525" hidden="1" x14ac:dyDescent="0.2"/>
    <row r="637526" hidden="1" x14ac:dyDescent="0.2"/>
    <row r="637527" hidden="1" x14ac:dyDescent="0.2"/>
    <row r="637528" hidden="1" x14ac:dyDescent="0.2"/>
    <row r="637529" hidden="1" x14ac:dyDescent="0.2"/>
    <row r="637530" hidden="1" x14ac:dyDescent="0.2"/>
    <row r="637531" hidden="1" x14ac:dyDescent="0.2"/>
    <row r="637532" hidden="1" x14ac:dyDescent="0.2"/>
    <row r="637533" hidden="1" x14ac:dyDescent="0.2"/>
    <row r="637534" hidden="1" x14ac:dyDescent="0.2"/>
    <row r="637535" hidden="1" x14ac:dyDescent="0.2"/>
    <row r="637536" hidden="1" x14ac:dyDescent="0.2"/>
    <row r="637537" hidden="1" x14ac:dyDescent="0.2"/>
    <row r="637538" hidden="1" x14ac:dyDescent="0.2"/>
    <row r="637539" hidden="1" x14ac:dyDescent="0.2"/>
    <row r="637540" hidden="1" x14ac:dyDescent="0.2"/>
    <row r="637541" hidden="1" x14ac:dyDescent="0.2"/>
    <row r="637542" hidden="1" x14ac:dyDescent="0.2"/>
    <row r="637543" hidden="1" x14ac:dyDescent="0.2"/>
    <row r="637544" hidden="1" x14ac:dyDescent="0.2"/>
    <row r="637545" hidden="1" x14ac:dyDescent="0.2"/>
    <row r="637546" hidden="1" x14ac:dyDescent="0.2"/>
    <row r="637547" hidden="1" x14ac:dyDescent="0.2"/>
    <row r="637548" hidden="1" x14ac:dyDescent="0.2"/>
    <row r="637549" hidden="1" x14ac:dyDescent="0.2"/>
    <row r="637550" hidden="1" x14ac:dyDescent="0.2"/>
    <row r="637551" hidden="1" x14ac:dyDescent="0.2"/>
    <row r="637552" hidden="1" x14ac:dyDescent="0.2"/>
    <row r="637553" hidden="1" x14ac:dyDescent="0.2"/>
    <row r="637554" hidden="1" x14ac:dyDescent="0.2"/>
    <row r="637555" hidden="1" x14ac:dyDescent="0.2"/>
    <row r="637556" hidden="1" x14ac:dyDescent="0.2"/>
    <row r="637557" hidden="1" x14ac:dyDescent="0.2"/>
    <row r="637558" hidden="1" x14ac:dyDescent="0.2"/>
    <row r="637559" hidden="1" x14ac:dyDescent="0.2"/>
    <row r="637560" hidden="1" x14ac:dyDescent="0.2"/>
    <row r="637561" hidden="1" x14ac:dyDescent="0.2"/>
    <row r="637562" hidden="1" x14ac:dyDescent="0.2"/>
    <row r="637563" hidden="1" x14ac:dyDescent="0.2"/>
    <row r="637564" hidden="1" x14ac:dyDescent="0.2"/>
    <row r="637565" hidden="1" x14ac:dyDescent="0.2"/>
    <row r="637566" hidden="1" x14ac:dyDescent="0.2"/>
    <row r="637567" hidden="1" x14ac:dyDescent="0.2"/>
    <row r="637568" hidden="1" x14ac:dyDescent="0.2"/>
    <row r="637569" hidden="1" x14ac:dyDescent="0.2"/>
    <row r="637570" hidden="1" x14ac:dyDescent="0.2"/>
    <row r="637571" hidden="1" x14ac:dyDescent="0.2"/>
    <row r="637572" hidden="1" x14ac:dyDescent="0.2"/>
    <row r="637573" hidden="1" x14ac:dyDescent="0.2"/>
    <row r="637574" hidden="1" x14ac:dyDescent="0.2"/>
    <row r="637575" hidden="1" x14ac:dyDescent="0.2"/>
    <row r="637576" hidden="1" x14ac:dyDescent="0.2"/>
    <row r="637577" hidden="1" x14ac:dyDescent="0.2"/>
    <row r="637578" hidden="1" x14ac:dyDescent="0.2"/>
    <row r="637579" hidden="1" x14ac:dyDescent="0.2"/>
    <row r="637580" hidden="1" x14ac:dyDescent="0.2"/>
    <row r="637581" hidden="1" x14ac:dyDescent="0.2"/>
    <row r="637582" hidden="1" x14ac:dyDescent="0.2"/>
    <row r="637583" hidden="1" x14ac:dyDescent="0.2"/>
    <row r="637584" hidden="1" x14ac:dyDescent="0.2"/>
    <row r="637585" hidden="1" x14ac:dyDescent="0.2"/>
    <row r="637586" hidden="1" x14ac:dyDescent="0.2"/>
    <row r="637587" hidden="1" x14ac:dyDescent="0.2"/>
    <row r="637588" hidden="1" x14ac:dyDescent="0.2"/>
    <row r="637589" hidden="1" x14ac:dyDescent="0.2"/>
    <row r="637590" hidden="1" x14ac:dyDescent="0.2"/>
    <row r="637591" hidden="1" x14ac:dyDescent="0.2"/>
    <row r="637592" hidden="1" x14ac:dyDescent="0.2"/>
    <row r="637593" hidden="1" x14ac:dyDescent="0.2"/>
    <row r="637594" hidden="1" x14ac:dyDescent="0.2"/>
    <row r="637595" hidden="1" x14ac:dyDescent="0.2"/>
    <row r="637596" hidden="1" x14ac:dyDescent="0.2"/>
    <row r="637597" hidden="1" x14ac:dyDescent="0.2"/>
    <row r="637598" hidden="1" x14ac:dyDescent="0.2"/>
    <row r="637599" hidden="1" x14ac:dyDescent="0.2"/>
    <row r="637600" hidden="1" x14ac:dyDescent="0.2"/>
    <row r="637601" hidden="1" x14ac:dyDescent="0.2"/>
    <row r="637602" hidden="1" x14ac:dyDescent="0.2"/>
    <row r="637603" hidden="1" x14ac:dyDescent="0.2"/>
    <row r="637604" hidden="1" x14ac:dyDescent="0.2"/>
    <row r="637605" hidden="1" x14ac:dyDescent="0.2"/>
    <row r="637606" hidden="1" x14ac:dyDescent="0.2"/>
    <row r="637607" hidden="1" x14ac:dyDescent="0.2"/>
    <row r="637608" hidden="1" x14ac:dyDescent="0.2"/>
    <row r="637609" hidden="1" x14ac:dyDescent="0.2"/>
    <row r="637610" hidden="1" x14ac:dyDescent="0.2"/>
    <row r="637611" hidden="1" x14ac:dyDescent="0.2"/>
    <row r="637612" hidden="1" x14ac:dyDescent="0.2"/>
    <row r="637613" hidden="1" x14ac:dyDescent="0.2"/>
    <row r="637614" hidden="1" x14ac:dyDescent="0.2"/>
    <row r="637615" hidden="1" x14ac:dyDescent="0.2"/>
    <row r="637616" hidden="1" x14ac:dyDescent="0.2"/>
    <row r="637617" hidden="1" x14ac:dyDescent="0.2"/>
    <row r="637618" hidden="1" x14ac:dyDescent="0.2"/>
    <row r="637619" hidden="1" x14ac:dyDescent="0.2"/>
    <row r="637620" hidden="1" x14ac:dyDescent="0.2"/>
    <row r="637621" hidden="1" x14ac:dyDescent="0.2"/>
    <row r="637622" hidden="1" x14ac:dyDescent="0.2"/>
    <row r="637623" hidden="1" x14ac:dyDescent="0.2"/>
    <row r="637624" hidden="1" x14ac:dyDescent="0.2"/>
    <row r="637625" hidden="1" x14ac:dyDescent="0.2"/>
    <row r="637626" hidden="1" x14ac:dyDescent="0.2"/>
    <row r="637627" hidden="1" x14ac:dyDescent="0.2"/>
    <row r="637628" hidden="1" x14ac:dyDescent="0.2"/>
    <row r="637629" hidden="1" x14ac:dyDescent="0.2"/>
    <row r="637630" hidden="1" x14ac:dyDescent="0.2"/>
    <row r="637631" hidden="1" x14ac:dyDescent="0.2"/>
    <row r="637632" hidden="1" x14ac:dyDescent="0.2"/>
    <row r="637633" hidden="1" x14ac:dyDescent="0.2"/>
    <row r="637634" hidden="1" x14ac:dyDescent="0.2"/>
    <row r="637635" hidden="1" x14ac:dyDescent="0.2"/>
    <row r="637636" hidden="1" x14ac:dyDescent="0.2"/>
    <row r="637637" hidden="1" x14ac:dyDescent="0.2"/>
    <row r="637638" hidden="1" x14ac:dyDescent="0.2"/>
    <row r="637639" hidden="1" x14ac:dyDescent="0.2"/>
    <row r="637640" hidden="1" x14ac:dyDescent="0.2"/>
    <row r="637641" hidden="1" x14ac:dyDescent="0.2"/>
    <row r="637642" hidden="1" x14ac:dyDescent="0.2"/>
    <row r="637643" hidden="1" x14ac:dyDescent="0.2"/>
    <row r="637644" hidden="1" x14ac:dyDescent="0.2"/>
    <row r="637645" hidden="1" x14ac:dyDescent="0.2"/>
    <row r="637646" hidden="1" x14ac:dyDescent="0.2"/>
    <row r="637647" hidden="1" x14ac:dyDescent="0.2"/>
    <row r="637648" hidden="1" x14ac:dyDescent="0.2"/>
    <row r="637649" hidden="1" x14ac:dyDescent="0.2"/>
    <row r="637650" hidden="1" x14ac:dyDescent="0.2"/>
    <row r="637651" hidden="1" x14ac:dyDescent="0.2"/>
    <row r="637652" hidden="1" x14ac:dyDescent="0.2"/>
    <row r="637653" hidden="1" x14ac:dyDescent="0.2"/>
    <row r="637654" hidden="1" x14ac:dyDescent="0.2"/>
    <row r="637655" hidden="1" x14ac:dyDescent="0.2"/>
    <row r="637656" hidden="1" x14ac:dyDescent="0.2"/>
    <row r="637657" hidden="1" x14ac:dyDescent="0.2"/>
    <row r="637658" hidden="1" x14ac:dyDescent="0.2"/>
    <row r="637659" hidden="1" x14ac:dyDescent="0.2"/>
    <row r="637660" hidden="1" x14ac:dyDescent="0.2"/>
    <row r="637661" hidden="1" x14ac:dyDescent="0.2"/>
    <row r="637662" hidden="1" x14ac:dyDescent="0.2"/>
    <row r="637663" hidden="1" x14ac:dyDescent="0.2"/>
    <row r="637664" hidden="1" x14ac:dyDescent="0.2"/>
    <row r="637665" hidden="1" x14ac:dyDescent="0.2"/>
    <row r="637666" hidden="1" x14ac:dyDescent="0.2"/>
    <row r="637667" hidden="1" x14ac:dyDescent="0.2"/>
    <row r="637668" hidden="1" x14ac:dyDescent="0.2"/>
    <row r="637669" hidden="1" x14ac:dyDescent="0.2"/>
    <row r="637670" hidden="1" x14ac:dyDescent="0.2"/>
    <row r="637671" hidden="1" x14ac:dyDescent="0.2"/>
    <row r="637672" hidden="1" x14ac:dyDescent="0.2"/>
    <row r="637673" hidden="1" x14ac:dyDescent="0.2"/>
    <row r="637674" hidden="1" x14ac:dyDescent="0.2"/>
    <row r="637675" hidden="1" x14ac:dyDescent="0.2"/>
    <row r="637676" hidden="1" x14ac:dyDescent="0.2"/>
    <row r="637677" hidden="1" x14ac:dyDescent="0.2"/>
    <row r="637678" hidden="1" x14ac:dyDescent="0.2"/>
    <row r="637679" hidden="1" x14ac:dyDescent="0.2"/>
    <row r="637680" hidden="1" x14ac:dyDescent="0.2"/>
    <row r="637681" hidden="1" x14ac:dyDescent="0.2"/>
    <row r="637682" hidden="1" x14ac:dyDescent="0.2"/>
    <row r="637683" hidden="1" x14ac:dyDescent="0.2"/>
    <row r="637684" hidden="1" x14ac:dyDescent="0.2"/>
    <row r="637685" hidden="1" x14ac:dyDescent="0.2"/>
    <row r="637686" hidden="1" x14ac:dyDescent="0.2"/>
    <row r="637687" hidden="1" x14ac:dyDescent="0.2"/>
    <row r="637688" hidden="1" x14ac:dyDescent="0.2"/>
    <row r="637689" hidden="1" x14ac:dyDescent="0.2"/>
    <row r="637690" hidden="1" x14ac:dyDescent="0.2"/>
    <row r="637691" hidden="1" x14ac:dyDescent="0.2"/>
    <row r="637692" hidden="1" x14ac:dyDescent="0.2"/>
    <row r="637693" hidden="1" x14ac:dyDescent="0.2"/>
    <row r="637694" hidden="1" x14ac:dyDescent="0.2"/>
    <row r="637695" hidden="1" x14ac:dyDescent="0.2"/>
    <row r="637696" hidden="1" x14ac:dyDescent="0.2"/>
    <row r="637697" hidden="1" x14ac:dyDescent="0.2"/>
    <row r="637698" hidden="1" x14ac:dyDescent="0.2"/>
    <row r="637699" hidden="1" x14ac:dyDescent="0.2"/>
    <row r="637700" hidden="1" x14ac:dyDescent="0.2"/>
    <row r="637701" hidden="1" x14ac:dyDescent="0.2"/>
    <row r="637702" hidden="1" x14ac:dyDescent="0.2"/>
    <row r="637703" hidden="1" x14ac:dyDescent="0.2"/>
    <row r="637704" hidden="1" x14ac:dyDescent="0.2"/>
    <row r="637705" hidden="1" x14ac:dyDescent="0.2"/>
    <row r="637706" hidden="1" x14ac:dyDescent="0.2"/>
    <row r="637707" hidden="1" x14ac:dyDescent="0.2"/>
    <row r="637708" hidden="1" x14ac:dyDescent="0.2"/>
    <row r="637709" hidden="1" x14ac:dyDescent="0.2"/>
    <row r="637710" hidden="1" x14ac:dyDescent="0.2"/>
    <row r="637711" hidden="1" x14ac:dyDescent="0.2"/>
    <row r="637712" hidden="1" x14ac:dyDescent="0.2"/>
    <row r="637713" hidden="1" x14ac:dyDescent="0.2"/>
    <row r="637714" hidden="1" x14ac:dyDescent="0.2"/>
    <row r="637715" hidden="1" x14ac:dyDescent="0.2"/>
    <row r="637716" hidden="1" x14ac:dyDescent="0.2"/>
    <row r="637717" hidden="1" x14ac:dyDescent="0.2"/>
    <row r="637718" hidden="1" x14ac:dyDescent="0.2"/>
    <row r="637719" hidden="1" x14ac:dyDescent="0.2"/>
    <row r="637720" hidden="1" x14ac:dyDescent="0.2"/>
    <row r="637721" hidden="1" x14ac:dyDescent="0.2"/>
    <row r="637722" hidden="1" x14ac:dyDescent="0.2"/>
    <row r="637723" hidden="1" x14ac:dyDescent="0.2"/>
    <row r="637724" hidden="1" x14ac:dyDescent="0.2"/>
    <row r="637725" hidden="1" x14ac:dyDescent="0.2"/>
    <row r="637726" hidden="1" x14ac:dyDescent="0.2"/>
    <row r="637727" hidden="1" x14ac:dyDescent="0.2"/>
    <row r="637728" hidden="1" x14ac:dyDescent="0.2"/>
    <row r="637729" hidden="1" x14ac:dyDescent="0.2"/>
    <row r="637730" hidden="1" x14ac:dyDescent="0.2"/>
    <row r="637731" hidden="1" x14ac:dyDescent="0.2"/>
    <row r="637732" hidden="1" x14ac:dyDescent="0.2"/>
    <row r="637733" hidden="1" x14ac:dyDescent="0.2"/>
    <row r="637734" hidden="1" x14ac:dyDescent="0.2"/>
    <row r="637735" hidden="1" x14ac:dyDescent="0.2"/>
    <row r="637736" hidden="1" x14ac:dyDescent="0.2"/>
    <row r="637737" hidden="1" x14ac:dyDescent="0.2"/>
    <row r="637738" hidden="1" x14ac:dyDescent="0.2"/>
    <row r="637739" hidden="1" x14ac:dyDescent="0.2"/>
    <row r="637740" hidden="1" x14ac:dyDescent="0.2"/>
    <row r="637741" hidden="1" x14ac:dyDescent="0.2"/>
    <row r="637742" hidden="1" x14ac:dyDescent="0.2"/>
    <row r="637743" hidden="1" x14ac:dyDescent="0.2"/>
    <row r="637744" hidden="1" x14ac:dyDescent="0.2"/>
    <row r="637745" hidden="1" x14ac:dyDescent="0.2"/>
    <row r="637746" hidden="1" x14ac:dyDescent="0.2"/>
    <row r="637747" hidden="1" x14ac:dyDescent="0.2"/>
    <row r="637748" hidden="1" x14ac:dyDescent="0.2"/>
    <row r="637749" hidden="1" x14ac:dyDescent="0.2"/>
    <row r="637750" hidden="1" x14ac:dyDescent="0.2"/>
    <row r="637751" hidden="1" x14ac:dyDescent="0.2"/>
    <row r="637752" hidden="1" x14ac:dyDescent="0.2"/>
    <row r="637753" hidden="1" x14ac:dyDescent="0.2"/>
    <row r="637754" hidden="1" x14ac:dyDescent="0.2"/>
    <row r="637755" hidden="1" x14ac:dyDescent="0.2"/>
    <row r="637756" hidden="1" x14ac:dyDescent="0.2"/>
    <row r="637757" hidden="1" x14ac:dyDescent="0.2"/>
    <row r="637758" hidden="1" x14ac:dyDescent="0.2"/>
    <row r="637759" hidden="1" x14ac:dyDescent="0.2"/>
    <row r="637760" hidden="1" x14ac:dyDescent="0.2"/>
    <row r="637761" hidden="1" x14ac:dyDescent="0.2"/>
    <row r="637762" hidden="1" x14ac:dyDescent="0.2"/>
    <row r="637763" hidden="1" x14ac:dyDescent="0.2"/>
    <row r="637764" hidden="1" x14ac:dyDescent="0.2"/>
    <row r="637765" hidden="1" x14ac:dyDescent="0.2"/>
    <row r="637766" hidden="1" x14ac:dyDescent="0.2"/>
    <row r="637767" hidden="1" x14ac:dyDescent="0.2"/>
    <row r="637768" hidden="1" x14ac:dyDescent="0.2"/>
    <row r="637769" hidden="1" x14ac:dyDescent="0.2"/>
    <row r="637770" hidden="1" x14ac:dyDescent="0.2"/>
    <row r="637771" hidden="1" x14ac:dyDescent="0.2"/>
    <row r="637772" hidden="1" x14ac:dyDescent="0.2"/>
    <row r="637773" hidden="1" x14ac:dyDescent="0.2"/>
    <row r="637774" hidden="1" x14ac:dyDescent="0.2"/>
    <row r="637775" hidden="1" x14ac:dyDescent="0.2"/>
    <row r="637776" hidden="1" x14ac:dyDescent="0.2"/>
    <row r="637777" hidden="1" x14ac:dyDescent="0.2"/>
    <row r="637778" hidden="1" x14ac:dyDescent="0.2"/>
    <row r="637779" hidden="1" x14ac:dyDescent="0.2"/>
    <row r="637780" hidden="1" x14ac:dyDescent="0.2"/>
    <row r="637781" hidden="1" x14ac:dyDescent="0.2"/>
    <row r="637782" hidden="1" x14ac:dyDescent="0.2"/>
    <row r="637783" hidden="1" x14ac:dyDescent="0.2"/>
    <row r="637784" hidden="1" x14ac:dyDescent="0.2"/>
    <row r="637785" hidden="1" x14ac:dyDescent="0.2"/>
    <row r="637786" hidden="1" x14ac:dyDescent="0.2"/>
    <row r="637787" hidden="1" x14ac:dyDescent="0.2"/>
    <row r="637788" hidden="1" x14ac:dyDescent="0.2"/>
    <row r="637789" hidden="1" x14ac:dyDescent="0.2"/>
    <row r="637790" hidden="1" x14ac:dyDescent="0.2"/>
    <row r="637791" hidden="1" x14ac:dyDescent="0.2"/>
    <row r="637792" hidden="1" x14ac:dyDescent="0.2"/>
    <row r="637793" hidden="1" x14ac:dyDescent="0.2"/>
    <row r="637794" hidden="1" x14ac:dyDescent="0.2"/>
    <row r="637795" hidden="1" x14ac:dyDescent="0.2"/>
    <row r="637796" hidden="1" x14ac:dyDescent="0.2"/>
    <row r="637797" hidden="1" x14ac:dyDescent="0.2"/>
    <row r="637798" hidden="1" x14ac:dyDescent="0.2"/>
    <row r="637799" hidden="1" x14ac:dyDescent="0.2"/>
    <row r="637800" hidden="1" x14ac:dyDescent="0.2"/>
    <row r="637801" hidden="1" x14ac:dyDescent="0.2"/>
    <row r="637802" hidden="1" x14ac:dyDescent="0.2"/>
    <row r="637803" hidden="1" x14ac:dyDescent="0.2"/>
    <row r="637804" hidden="1" x14ac:dyDescent="0.2"/>
    <row r="637805" hidden="1" x14ac:dyDescent="0.2"/>
    <row r="637806" hidden="1" x14ac:dyDescent="0.2"/>
    <row r="637807" hidden="1" x14ac:dyDescent="0.2"/>
    <row r="637808" hidden="1" x14ac:dyDescent="0.2"/>
    <row r="637809" hidden="1" x14ac:dyDescent="0.2"/>
    <row r="637810" hidden="1" x14ac:dyDescent="0.2"/>
    <row r="637811" hidden="1" x14ac:dyDescent="0.2"/>
    <row r="637812" hidden="1" x14ac:dyDescent="0.2"/>
    <row r="637813" hidden="1" x14ac:dyDescent="0.2"/>
    <row r="637814" hidden="1" x14ac:dyDescent="0.2"/>
    <row r="637815" hidden="1" x14ac:dyDescent="0.2"/>
    <row r="637816" hidden="1" x14ac:dyDescent="0.2"/>
    <row r="637817" hidden="1" x14ac:dyDescent="0.2"/>
    <row r="637818" hidden="1" x14ac:dyDescent="0.2"/>
    <row r="637819" hidden="1" x14ac:dyDescent="0.2"/>
    <row r="637820" hidden="1" x14ac:dyDescent="0.2"/>
    <row r="637821" hidden="1" x14ac:dyDescent="0.2"/>
    <row r="637822" hidden="1" x14ac:dyDescent="0.2"/>
    <row r="637823" hidden="1" x14ac:dyDescent="0.2"/>
    <row r="637824" hidden="1" x14ac:dyDescent="0.2"/>
    <row r="637825" hidden="1" x14ac:dyDescent="0.2"/>
    <row r="637826" hidden="1" x14ac:dyDescent="0.2"/>
    <row r="637827" hidden="1" x14ac:dyDescent="0.2"/>
    <row r="637828" hidden="1" x14ac:dyDescent="0.2"/>
    <row r="637829" hidden="1" x14ac:dyDescent="0.2"/>
    <row r="637830" hidden="1" x14ac:dyDescent="0.2"/>
    <row r="637831" hidden="1" x14ac:dyDescent="0.2"/>
    <row r="637832" hidden="1" x14ac:dyDescent="0.2"/>
    <row r="637833" hidden="1" x14ac:dyDescent="0.2"/>
    <row r="637834" hidden="1" x14ac:dyDescent="0.2"/>
    <row r="637835" hidden="1" x14ac:dyDescent="0.2"/>
    <row r="637836" hidden="1" x14ac:dyDescent="0.2"/>
    <row r="637837" hidden="1" x14ac:dyDescent="0.2"/>
    <row r="637838" hidden="1" x14ac:dyDescent="0.2"/>
    <row r="637839" hidden="1" x14ac:dyDescent="0.2"/>
    <row r="637840" hidden="1" x14ac:dyDescent="0.2"/>
    <row r="637841" hidden="1" x14ac:dyDescent="0.2"/>
    <row r="637842" hidden="1" x14ac:dyDescent="0.2"/>
    <row r="637843" hidden="1" x14ac:dyDescent="0.2"/>
    <row r="637844" hidden="1" x14ac:dyDescent="0.2"/>
    <row r="637845" hidden="1" x14ac:dyDescent="0.2"/>
    <row r="637846" hidden="1" x14ac:dyDescent="0.2"/>
    <row r="637847" hidden="1" x14ac:dyDescent="0.2"/>
    <row r="637848" hidden="1" x14ac:dyDescent="0.2"/>
    <row r="637849" hidden="1" x14ac:dyDescent="0.2"/>
    <row r="637850" hidden="1" x14ac:dyDescent="0.2"/>
    <row r="637851" hidden="1" x14ac:dyDescent="0.2"/>
    <row r="637852" hidden="1" x14ac:dyDescent="0.2"/>
    <row r="637853" hidden="1" x14ac:dyDescent="0.2"/>
    <row r="637854" hidden="1" x14ac:dyDescent="0.2"/>
    <row r="637855" hidden="1" x14ac:dyDescent="0.2"/>
    <row r="637856" hidden="1" x14ac:dyDescent="0.2"/>
    <row r="637857" hidden="1" x14ac:dyDescent="0.2"/>
    <row r="637858" hidden="1" x14ac:dyDescent="0.2"/>
    <row r="637859" hidden="1" x14ac:dyDescent="0.2"/>
    <row r="637860" hidden="1" x14ac:dyDescent="0.2"/>
    <row r="637861" hidden="1" x14ac:dyDescent="0.2"/>
    <row r="637862" hidden="1" x14ac:dyDescent="0.2"/>
    <row r="637863" hidden="1" x14ac:dyDescent="0.2"/>
    <row r="637864" hidden="1" x14ac:dyDescent="0.2"/>
    <row r="637865" hidden="1" x14ac:dyDescent="0.2"/>
    <row r="637866" hidden="1" x14ac:dyDescent="0.2"/>
    <row r="637867" hidden="1" x14ac:dyDescent="0.2"/>
    <row r="637868" hidden="1" x14ac:dyDescent="0.2"/>
    <row r="637869" hidden="1" x14ac:dyDescent="0.2"/>
    <row r="637870" hidden="1" x14ac:dyDescent="0.2"/>
    <row r="637871" hidden="1" x14ac:dyDescent="0.2"/>
    <row r="637872" hidden="1" x14ac:dyDescent="0.2"/>
    <row r="637873" hidden="1" x14ac:dyDescent="0.2"/>
    <row r="637874" hidden="1" x14ac:dyDescent="0.2"/>
    <row r="637875" hidden="1" x14ac:dyDescent="0.2"/>
    <row r="637876" hidden="1" x14ac:dyDescent="0.2"/>
    <row r="637877" hidden="1" x14ac:dyDescent="0.2"/>
    <row r="637878" hidden="1" x14ac:dyDescent="0.2"/>
    <row r="637879" hidden="1" x14ac:dyDescent="0.2"/>
    <row r="637880" hidden="1" x14ac:dyDescent="0.2"/>
    <row r="637881" hidden="1" x14ac:dyDescent="0.2"/>
    <row r="637882" hidden="1" x14ac:dyDescent="0.2"/>
    <row r="637883" hidden="1" x14ac:dyDescent="0.2"/>
    <row r="637884" hidden="1" x14ac:dyDescent="0.2"/>
    <row r="637885" hidden="1" x14ac:dyDescent="0.2"/>
    <row r="637886" hidden="1" x14ac:dyDescent="0.2"/>
    <row r="637887" hidden="1" x14ac:dyDescent="0.2"/>
    <row r="637888" hidden="1" x14ac:dyDescent="0.2"/>
    <row r="637889" hidden="1" x14ac:dyDescent="0.2"/>
    <row r="637890" hidden="1" x14ac:dyDescent="0.2"/>
    <row r="637891" hidden="1" x14ac:dyDescent="0.2"/>
    <row r="637892" hidden="1" x14ac:dyDescent="0.2"/>
    <row r="637893" hidden="1" x14ac:dyDescent="0.2"/>
    <row r="637894" hidden="1" x14ac:dyDescent="0.2"/>
    <row r="637895" hidden="1" x14ac:dyDescent="0.2"/>
    <row r="637896" hidden="1" x14ac:dyDescent="0.2"/>
    <row r="637897" hidden="1" x14ac:dyDescent="0.2"/>
    <row r="637898" hidden="1" x14ac:dyDescent="0.2"/>
    <row r="637899" hidden="1" x14ac:dyDescent="0.2"/>
    <row r="637900" hidden="1" x14ac:dyDescent="0.2"/>
    <row r="637901" hidden="1" x14ac:dyDescent="0.2"/>
    <row r="637902" hidden="1" x14ac:dyDescent="0.2"/>
    <row r="637903" hidden="1" x14ac:dyDescent="0.2"/>
    <row r="637904" hidden="1" x14ac:dyDescent="0.2"/>
    <row r="637905" hidden="1" x14ac:dyDescent="0.2"/>
    <row r="637906" hidden="1" x14ac:dyDescent="0.2"/>
    <row r="637907" hidden="1" x14ac:dyDescent="0.2"/>
    <row r="637908" hidden="1" x14ac:dyDescent="0.2"/>
    <row r="637909" hidden="1" x14ac:dyDescent="0.2"/>
    <row r="637910" hidden="1" x14ac:dyDescent="0.2"/>
    <row r="637911" hidden="1" x14ac:dyDescent="0.2"/>
    <row r="637912" hidden="1" x14ac:dyDescent="0.2"/>
    <row r="637913" hidden="1" x14ac:dyDescent="0.2"/>
    <row r="637914" hidden="1" x14ac:dyDescent="0.2"/>
    <row r="637915" hidden="1" x14ac:dyDescent="0.2"/>
    <row r="637916" hidden="1" x14ac:dyDescent="0.2"/>
    <row r="637917" hidden="1" x14ac:dyDescent="0.2"/>
    <row r="637918" hidden="1" x14ac:dyDescent="0.2"/>
    <row r="637919" hidden="1" x14ac:dyDescent="0.2"/>
    <row r="637920" hidden="1" x14ac:dyDescent="0.2"/>
    <row r="637921" hidden="1" x14ac:dyDescent="0.2"/>
    <row r="637922" hidden="1" x14ac:dyDescent="0.2"/>
    <row r="637923" hidden="1" x14ac:dyDescent="0.2"/>
    <row r="637924" hidden="1" x14ac:dyDescent="0.2"/>
    <row r="637925" hidden="1" x14ac:dyDescent="0.2"/>
    <row r="637926" hidden="1" x14ac:dyDescent="0.2"/>
    <row r="637927" hidden="1" x14ac:dyDescent="0.2"/>
    <row r="637928" hidden="1" x14ac:dyDescent="0.2"/>
    <row r="637929" hidden="1" x14ac:dyDescent="0.2"/>
    <row r="637930" hidden="1" x14ac:dyDescent="0.2"/>
    <row r="637931" hidden="1" x14ac:dyDescent="0.2"/>
    <row r="637932" hidden="1" x14ac:dyDescent="0.2"/>
    <row r="637933" hidden="1" x14ac:dyDescent="0.2"/>
    <row r="637934" hidden="1" x14ac:dyDescent="0.2"/>
    <row r="637935" hidden="1" x14ac:dyDescent="0.2"/>
    <row r="637936" hidden="1" x14ac:dyDescent="0.2"/>
    <row r="637937" hidden="1" x14ac:dyDescent="0.2"/>
    <row r="637938" hidden="1" x14ac:dyDescent="0.2"/>
    <row r="637939" hidden="1" x14ac:dyDescent="0.2"/>
    <row r="637940" hidden="1" x14ac:dyDescent="0.2"/>
    <row r="637941" hidden="1" x14ac:dyDescent="0.2"/>
    <row r="637942" hidden="1" x14ac:dyDescent="0.2"/>
    <row r="637943" hidden="1" x14ac:dyDescent="0.2"/>
    <row r="637944" hidden="1" x14ac:dyDescent="0.2"/>
    <row r="637945" hidden="1" x14ac:dyDescent="0.2"/>
    <row r="637946" hidden="1" x14ac:dyDescent="0.2"/>
    <row r="637947" hidden="1" x14ac:dyDescent="0.2"/>
    <row r="637948" hidden="1" x14ac:dyDescent="0.2"/>
    <row r="637949" hidden="1" x14ac:dyDescent="0.2"/>
    <row r="637950" hidden="1" x14ac:dyDescent="0.2"/>
    <row r="637951" hidden="1" x14ac:dyDescent="0.2"/>
    <row r="637952" hidden="1" x14ac:dyDescent="0.2"/>
    <row r="637953" hidden="1" x14ac:dyDescent="0.2"/>
    <row r="637954" hidden="1" x14ac:dyDescent="0.2"/>
    <row r="637955" hidden="1" x14ac:dyDescent="0.2"/>
    <row r="637956" hidden="1" x14ac:dyDescent="0.2"/>
    <row r="637957" hidden="1" x14ac:dyDescent="0.2"/>
    <row r="637958" hidden="1" x14ac:dyDescent="0.2"/>
    <row r="637959" hidden="1" x14ac:dyDescent="0.2"/>
    <row r="637960" hidden="1" x14ac:dyDescent="0.2"/>
    <row r="637961" hidden="1" x14ac:dyDescent="0.2"/>
    <row r="637962" hidden="1" x14ac:dyDescent="0.2"/>
    <row r="637963" hidden="1" x14ac:dyDescent="0.2"/>
    <row r="637964" hidden="1" x14ac:dyDescent="0.2"/>
    <row r="637965" hidden="1" x14ac:dyDescent="0.2"/>
    <row r="637966" hidden="1" x14ac:dyDescent="0.2"/>
    <row r="637967" hidden="1" x14ac:dyDescent="0.2"/>
    <row r="637968" hidden="1" x14ac:dyDescent="0.2"/>
    <row r="637969" hidden="1" x14ac:dyDescent="0.2"/>
    <row r="637970" hidden="1" x14ac:dyDescent="0.2"/>
    <row r="637971" hidden="1" x14ac:dyDescent="0.2"/>
    <row r="637972" hidden="1" x14ac:dyDescent="0.2"/>
    <row r="637973" hidden="1" x14ac:dyDescent="0.2"/>
    <row r="637974" hidden="1" x14ac:dyDescent="0.2"/>
    <row r="637975" hidden="1" x14ac:dyDescent="0.2"/>
    <row r="637976" hidden="1" x14ac:dyDescent="0.2"/>
    <row r="637977" hidden="1" x14ac:dyDescent="0.2"/>
    <row r="637978" hidden="1" x14ac:dyDescent="0.2"/>
    <row r="637979" hidden="1" x14ac:dyDescent="0.2"/>
    <row r="637980" hidden="1" x14ac:dyDescent="0.2"/>
    <row r="637981" hidden="1" x14ac:dyDescent="0.2"/>
    <row r="637982" hidden="1" x14ac:dyDescent="0.2"/>
    <row r="637983" hidden="1" x14ac:dyDescent="0.2"/>
    <row r="637984" hidden="1" x14ac:dyDescent="0.2"/>
    <row r="637985" hidden="1" x14ac:dyDescent="0.2"/>
    <row r="637986" hidden="1" x14ac:dyDescent="0.2"/>
    <row r="637987" hidden="1" x14ac:dyDescent="0.2"/>
    <row r="637988" hidden="1" x14ac:dyDescent="0.2"/>
    <row r="637989" hidden="1" x14ac:dyDescent="0.2"/>
    <row r="637990" hidden="1" x14ac:dyDescent="0.2"/>
    <row r="637991" hidden="1" x14ac:dyDescent="0.2"/>
    <row r="637992" hidden="1" x14ac:dyDescent="0.2"/>
    <row r="637993" hidden="1" x14ac:dyDescent="0.2"/>
    <row r="637994" hidden="1" x14ac:dyDescent="0.2"/>
    <row r="637995" hidden="1" x14ac:dyDescent="0.2"/>
    <row r="637996" hidden="1" x14ac:dyDescent="0.2"/>
    <row r="637997" hidden="1" x14ac:dyDescent="0.2"/>
    <row r="637998" hidden="1" x14ac:dyDescent="0.2"/>
    <row r="637999" hidden="1" x14ac:dyDescent="0.2"/>
    <row r="638000" hidden="1" x14ac:dyDescent="0.2"/>
    <row r="638001" hidden="1" x14ac:dyDescent="0.2"/>
    <row r="638002" hidden="1" x14ac:dyDescent="0.2"/>
    <row r="638003" hidden="1" x14ac:dyDescent="0.2"/>
    <row r="638004" hidden="1" x14ac:dyDescent="0.2"/>
    <row r="638005" hidden="1" x14ac:dyDescent="0.2"/>
    <row r="638006" hidden="1" x14ac:dyDescent="0.2"/>
    <row r="638007" hidden="1" x14ac:dyDescent="0.2"/>
    <row r="638008" hidden="1" x14ac:dyDescent="0.2"/>
    <row r="638009" hidden="1" x14ac:dyDescent="0.2"/>
    <row r="638010" hidden="1" x14ac:dyDescent="0.2"/>
    <row r="638011" hidden="1" x14ac:dyDescent="0.2"/>
    <row r="638012" hidden="1" x14ac:dyDescent="0.2"/>
    <row r="638013" hidden="1" x14ac:dyDescent="0.2"/>
    <row r="638014" hidden="1" x14ac:dyDescent="0.2"/>
    <row r="638015" hidden="1" x14ac:dyDescent="0.2"/>
    <row r="638016" hidden="1" x14ac:dyDescent="0.2"/>
    <row r="638017" hidden="1" x14ac:dyDescent="0.2"/>
    <row r="638018" hidden="1" x14ac:dyDescent="0.2"/>
    <row r="638019" hidden="1" x14ac:dyDescent="0.2"/>
    <row r="638020" hidden="1" x14ac:dyDescent="0.2"/>
    <row r="638021" hidden="1" x14ac:dyDescent="0.2"/>
    <row r="638022" hidden="1" x14ac:dyDescent="0.2"/>
    <row r="638023" hidden="1" x14ac:dyDescent="0.2"/>
    <row r="638024" hidden="1" x14ac:dyDescent="0.2"/>
    <row r="638025" hidden="1" x14ac:dyDescent="0.2"/>
    <row r="638026" hidden="1" x14ac:dyDescent="0.2"/>
    <row r="638027" hidden="1" x14ac:dyDescent="0.2"/>
    <row r="638028" hidden="1" x14ac:dyDescent="0.2"/>
    <row r="638029" hidden="1" x14ac:dyDescent="0.2"/>
    <row r="638030" hidden="1" x14ac:dyDescent="0.2"/>
    <row r="638031" hidden="1" x14ac:dyDescent="0.2"/>
    <row r="638032" hidden="1" x14ac:dyDescent="0.2"/>
    <row r="638033" hidden="1" x14ac:dyDescent="0.2"/>
    <row r="638034" hidden="1" x14ac:dyDescent="0.2"/>
    <row r="638035" hidden="1" x14ac:dyDescent="0.2"/>
    <row r="638036" hidden="1" x14ac:dyDescent="0.2"/>
    <row r="638037" hidden="1" x14ac:dyDescent="0.2"/>
    <row r="638038" hidden="1" x14ac:dyDescent="0.2"/>
    <row r="638039" hidden="1" x14ac:dyDescent="0.2"/>
    <row r="638040" hidden="1" x14ac:dyDescent="0.2"/>
    <row r="638041" hidden="1" x14ac:dyDescent="0.2"/>
    <row r="638042" hidden="1" x14ac:dyDescent="0.2"/>
    <row r="638043" hidden="1" x14ac:dyDescent="0.2"/>
    <row r="638044" hidden="1" x14ac:dyDescent="0.2"/>
    <row r="638045" hidden="1" x14ac:dyDescent="0.2"/>
    <row r="638046" hidden="1" x14ac:dyDescent="0.2"/>
    <row r="638047" hidden="1" x14ac:dyDescent="0.2"/>
    <row r="638048" hidden="1" x14ac:dyDescent="0.2"/>
    <row r="638049" hidden="1" x14ac:dyDescent="0.2"/>
    <row r="638050" hidden="1" x14ac:dyDescent="0.2"/>
    <row r="638051" hidden="1" x14ac:dyDescent="0.2"/>
    <row r="638052" hidden="1" x14ac:dyDescent="0.2"/>
    <row r="638053" hidden="1" x14ac:dyDescent="0.2"/>
    <row r="638054" hidden="1" x14ac:dyDescent="0.2"/>
    <row r="638055" hidden="1" x14ac:dyDescent="0.2"/>
    <row r="638056" hidden="1" x14ac:dyDescent="0.2"/>
    <row r="638057" hidden="1" x14ac:dyDescent="0.2"/>
    <row r="638058" hidden="1" x14ac:dyDescent="0.2"/>
    <row r="638059" hidden="1" x14ac:dyDescent="0.2"/>
    <row r="638060" hidden="1" x14ac:dyDescent="0.2"/>
    <row r="638061" hidden="1" x14ac:dyDescent="0.2"/>
    <row r="638062" hidden="1" x14ac:dyDescent="0.2"/>
    <row r="638063" hidden="1" x14ac:dyDescent="0.2"/>
    <row r="638064" hidden="1" x14ac:dyDescent="0.2"/>
    <row r="638065" hidden="1" x14ac:dyDescent="0.2"/>
    <row r="638066" hidden="1" x14ac:dyDescent="0.2"/>
    <row r="638067" hidden="1" x14ac:dyDescent="0.2"/>
    <row r="638068" hidden="1" x14ac:dyDescent="0.2"/>
    <row r="638069" hidden="1" x14ac:dyDescent="0.2"/>
    <row r="638070" hidden="1" x14ac:dyDescent="0.2"/>
    <row r="638071" hidden="1" x14ac:dyDescent="0.2"/>
    <row r="638072" hidden="1" x14ac:dyDescent="0.2"/>
    <row r="638073" hidden="1" x14ac:dyDescent="0.2"/>
    <row r="638074" hidden="1" x14ac:dyDescent="0.2"/>
    <row r="638075" hidden="1" x14ac:dyDescent="0.2"/>
    <row r="638076" hidden="1" x14ac:dyDescent="0.2"/>
    <row r="638077" hidden="1" x14ac:dyDescent="0.2"/>
    <row r="638078" hidden="1" x14ac:dyDescent="0.2"/>
    <row r="638079" hidden="1" x14ac:dyDescent="0.2"/>
    <row r="638080" hidden="1" x14ac:dyDescent="0.2"/>
    <row r="638081" hidden="1" x14ac:dyDescent="0.2"/>
    <row r="638082" hidden="1" x14ac:dyDescent="0.2"/>
    <row r="638083" hidden="1" x14ac:dyDescent="0.2"/>
    <row r="638084" hidden="1" x14ac:dyDescent="0.2"/>
    <row r="638085" hidden="1" x14ac:dyDescent="0.2"/>
    <row r="638086" hidden="1" x14ac:dyDescent="0.2"/>
    <row r="638087" hidden="1" x14ac:dyDescent="0.2"/>
    <row r="638088" hidden="1" x14ac:dyDescent="0.2"/>
    <row r="638089" hidden="1" x14ac:dyDescent="0.2"/>
    <row r="638090" hidden="1" x14ac:dyDescent="0.2"/>
    <row r="638091" hidden="1" x14ac:dyDescent="0.2"/>
    <row r="638092" hidden="1" x14ac:dyDescent="0.2"/>
    <row r="638093" hidden="1" x14ac:dyDescent="0.2"/>
    <row r="638094" hidden="1" x14ac:dyDescent="0.2"/>
    <row r="638095" hidden="1" x14ac:dyDescent="0.2"/>
    <row r="638096" hidden="1" x14ac:dyDescent="0.2"/>
    <row r="638097" hidden="1" x14ac:dyDescent="0.2"/>
    <row r="638098" hidden="1" x14ac:dyDescent="0.2"/>
    <row r="638099" hidden="1" x14ac:dyDescent="0.2"/>
    <row r="638100" hidden="1" x14ac:dyDescent="0.2"/>
    <row r="638101" hidden="1" x14ac:dyDescent="0.2"/>
    <row r="638102" hidden="1" x14ac:dyDescent="0.2"/>
    <row r="638103" hidden="1" x14ac:dyDescent="0.2"/>
    <row r="638104" hidden="1" x14ac:dyDescent="0.2"/>
    <row r="638105" hidden="1" x14ac:dyDescent="0.2"/>
    <row r="638106" hidden="1" x14ac:dyDescent="0.2"/>
    <row r="638107" hidden="1" x14ac:dyDescent="0.2"/>
    <row r="638108" hidden="1" x14ac:dyDescent="0.2"/>
    <row r="638109" hidden="1" x14ac:dyDescent="0.2"/>
    <row r="638110" hidden="1" x14ac:dyDescent="0.2"/>
    <row r="638111" hidden="1" x14ac:dyDescent="0.2"/>
    <row r="638112" hidden="1" x14ac:dyDescent="0.2"/>
    <row r="638113" hidden="1" x14ac:dyDescent="0.2"/>
    <row r="638114" hidden="1" x14ac:dyDescent="0.2"/>
    <row r="638115" hidden="1" x14ac:dyDescent="0.2"/>
    <row r="638116" hidden="1" x14ac:dyDescent="0.2"/>
    <row r="638117" hidden="1" x14ac:dyDescent="0.2"/>
    <row r="638118" hidden="1" x14ac:dyDescent="0.2"/>
    <row r="638119" hidden="1" x14ac:dyDescent="0.2"/>
    <row r="638120" hidden="1" x14ac:dyDescent="0.2"/>
    <row r="638121" hidden="1" x14ac:dyDescent="0.2"/>
    <row r="638122" hidden="1" x14ac:dyDescent="0.2"/>
    <row r="638123" hidden="1" x14ac:dyDescent="0.2"/>
    <row r="638124" hidden="1" x14ac:dyDescent="0.2"/>
    <row r="638125" hidden="1" x14ac:dyDescent="0.2"/>
    <row r="638126" hidden="1" x14ac:dyDescent="0.2"/>
    <row r="638127" hidden="1" x14ac:dyDescent="0.2"/>
    <row r="638128" hidden="1" x14ac:dyDescent="0.2"/>
    <row r="638129" hidden="1" x14ac:dyDescent="0.2"/>
    <row r="638130" hidden="1" x14ac:dyDescent="0.2"/>
    <row r="638131" hidden="1" x14ac:dyDescent="0.2"/>
    <row r="638132" hidden="1" x14ac:dyDescent="0.2"/>
    <row r="638133" hidden="1" x14ac:dyDescent="0.2"/>
    <row r="638134" hidden="1" x14ac:dyDescent="0.2"/>
    <row r="638135" hidden="1" x14ac:dyDescent="0.2"/>
    <row r="638136" hidden="1" x14ac:dyDescent="0.2"/>
    <row r="638137" hidden="1" x14ac:dyDescent="0.2"/>
    <row r="638138" hidden="1" x14ac:dyDescent="0.2"/>
    <row r="638139" hidden="1" x14ac:dyDescent="0.2"/>
    <row r="638140" hidden="1" x14ac:dyDescent="0.2"/>
    <row r="638141" hidden="1" x14ac:dyDescent="0.2"/>
    <row r="638142" hidden="1" x14ac:dyDescent="0.2"/>
    <row r="638143" hidden="1" x14ac:dyDescent="0.2"/>
    <row r="638144" hidden="1" x14ac:dyDescent="0.2"/>
    <row r="638145" hidden="1" x14ac:dyDescent="0.2"/>
    <row r="638146" hidden="1" x14ac:dyDescent="0.2"/>
    <row r="638147" hidden="1" x14ac:dyDescent="0.2"/>
    <row r="638148" hidden="1" x14ac:dyDescent="0.2"/>
    <row r="638149" hidden="1" x14ac:dyDescent="0.2"/>
    <row r="638150" hidden="1" x14ac:dyDescent="0.2"/>
    <row r="638151" hidden="1" x14ac:dyDescent="0.2"/>
    <row r="638152" hidden="1" x14ac:dyDescent="0.2"/>
    <row r="638153" hidden="1" x14ac:dyDescent="0.2"/>
    <row r="638154" hidden="1" x14ac:dyDescent="0.2"/>
    <row r="638155" hidden="1" x14ac:dyDescent="0.2"/>
    <row r="638156" hidden="1" x14ac:dyDescent="0.2"/>
    <row r="638157" hidden="1" x14ac:dyDescent="0.2"/>
    <row r="638158" hidden="1" x14ac:dyDescent="0.2"/>
    <row r="638159" hidden="1" x14ac:dyDescent="0.2"/>
    <row r="638160" hidden="1" x14ac:dyDescent="0.2"/>
    <row r="638161" hidden="1" x14ac:dyDescent="0.2"/>
    <row r="638162" hidden="1" x14ac:dyDescent="0.2"/>
    <row r="638163" hidden="1" x14ac:dyDescent="0.2"/>
    <row r="638164" hidden="1" x14ac:dyDescent="0.2"/>
    <row r="638165" hidden="1" x14ac:dyDescent="0.2"/>
    <row r="638166" hidden="1" x14ac:dyDescent="0.2"/>
    <row r="638167" hidden="1" x14ac:dyDescent="0.2"/>
    <row r="638168" hidden="1" x14ac:dyDescent="0.2"/>
    <row r="638169" hidden="1" x14ac:dyDescent="0.2"/>
    <row r="638170" hidden="1" x14ac:dyDescent="0.2"/>
    <row r="638171" hidden="1" x14ac:dyDescent="0.2"/>
    <row r="638172" hidden="1" x14ac:dyDescent="0.2"/>
    <row r="638173" hidden="1" x14ac:dyDescent="0.2"/>
    <row r="638174" hidden="1" x14ac:dyDescent="0.2"/>
    <row r="638175" hidden="1" x14ac:dyDescent="0.2"/>
    <row r="638176" hidden="1" x14ac:dyDescent="0.2"/>
    <row r="638177" hidden="1" x14ac:dyDescent="0.2"/>
    <row r="638178" hidden="1" x14ac:dyDescent="0.2"/>
    <row r="638179" hidden="1" x14ac:dyDescent="0.2"/>
    <row r="638180" hidden="1" x14ac:dyDescent="0.2"/>
    <row r="638181" hidden="1" x14ac:dyDescent="0.2"/>
    <row r="638182" hidden="1" x14ac:dyDescent="0.2"/>
    <row r="638183" hidden="1" x14ac:dyDescent="0.2"/>
    <row r="638184" hidden="1" x14ac:dyDescent="0.2"/>
    <row r="638185" hidden="1" x14ac:dyDescent="0.2"/>
    <row r="638186" hidden="1" x14ac:dyDescent="0.2"/>
    <row r="638187" hidden="1" x14ac:dyDescent="0.2"/>
    <row r="638188" hidden="1" x14ac:dyDescent="0.2"/>
    <row r="638189" hidden="1" x14ac:dyDescent="0.2"/>
    <row r="638190" hidden="1" x14ac:dyDescent="0.2"/>
    <row r="638191" hidden="1" x14ac:dyDescent="0.2"/>
    <row r="638192" hidden="1" x14ac:dyDescent="0.2"/>
    <row r="638193" hidden="1" x14ac:dyDescent="0.2"/>
    <row r="638194" hidden="1" x14ac:dyDescent="0.2"/>
    <row r="638195" hidden="1" x14ac:dyDescent="0.2"/>
    <row r="638196" hidden="1" x14ac:dyDescent="0.2"/>
    <row r="638197" hidden="1" x14ac:dyDescent="0.2"/>
    <row r="638198" hidden="1" x14ac:dyDescent="0.2"/>
    <row r="638199" hidden="1" x14ac:dyDescent="0.2"/>
    <row r="638200" hidden="1" x14ac:dyDescent="0.2"/>
    <row r="638201" hidden="1" x14ac:dyDescent="0.2"/>
    <row r="638202" hidden="1" x14ac:dyDescent="0.2"/>
    <row r="638203" hidden="1" x14ac:dyDescent="0.2"/>
    <row r="638204" hidden="1" x14ac:dyDescent="0.2"/>
    <row r="638205" hidden="1" x14ac:dyDescent="0.2"/>
    <row r="638206" hidden="1" x14ac:dyDescent="0.2"/>
    <row r="638207" hidden="1" x14ac:dyDescent="0.2"/>
    <row r="638208" hidden="1" x14ac:dyDescent="0.2"/>
    <row r="638209" hidden="1" x14ac:dyDescent="0.2"/>
    <row r="638210" hidden="1" x14ac:dyDescent="0.2"/>
    <row r="638211" hidden="1" x14ac:dyDescent="0.2"/>
    <row r="638212" hidden="1" x14ac:dyDescent="0.2"/>
    <row r="638213" hidden="1" x14ac:dyDescent="0.2"/>
    <row r="638214" hidden="1" x14ac:dyDescent="0.2"/>
    <row r="638215" hidden="1" x14ac:dyDescent="0.2"/>
    <row r="638216" hidden="1" x14ac:dyDescent="0.2"/>
    <row r="638217" hidden="1" x14ac:dyDescent="0.2"/>
    <row r="638218" hidden="1" x14ac:dyDescent="0.2"/>
    <row r="638219" hidden="1" x14ac:dyDescent="0.2"/>
    <row r="638220" hidden="1" x14ac:dyDescent="0.2"/>
    <row r="638221" hidden="1" x14ac:dyDescent="0.2"/>
    <row r="638222" hidden="1" x14ac:dyDescent="0.2"/>
    <row r="638223" hidden="1" x14ac:dyDescent="0.2"/>
    <row r="638224" hidden="1" x14ac:dyDescent="0.2"/>
    <row r="638225" hidden="1" x14ac:dyDescent="0.2"/>
    <row r="638226" hidden="1" x14ac:dyDescent="0.2"/>
    <row r="638227" hidden="1" x14ac:dyDescent="0.2"/>
    <row r="638228" hidden="1" x14ac:dyDescent="0.2"/>
    <row r="638229" hidden="1" x14ac:dyDescent="0.2"/>
    <row r="638230" hidden="1" x14ac:dyDescent="0.2"/>
    <row r="638231" hidden="1" x14ac:dyDescent="0.2"/>
    <row r="638232" hidden="1" x14ac:dyDescent="0.2"/>
    <row r="638233" hidden="1" x14ac:dyDescent="0.2"/>
    <row r="638234" hidden="1" x14ac:dyDescent="0.2"/>
    <row r="638235" hidden="1" x14ac:dyDescent="0.2"/>
    <row r="638236" hidden="1" x14ac:dyDescent="0.2"/>
    <row r="638237" hidden="1" x14ac:dyDescent="0.2"/>
    <row r="638238" hidden="1" x14ac:dyDescent="0.2"/>
    <row r="638239" hidden="1" x14ac:dyDescent="0.2"/>
    <row r="638240" hidden="1" x14ac:dyDescent="0.2"/>
    <row r="638241" hidden="1" x14ac:dyDescent="0.2"/>
    <row r="638242" hidden="1" x14ac:dyDescent="0.2"/>
    <row r="638243" hidden="1" x14ac:dyDescent="0.2"/>
    <row r="638244" hidden="1" x14ac:dyDescent="0.2"/>
    <row r="638245" hidden="1" x14ac:dyDescent="0.2"/>
    <row r="638246" hidden="1" x14ac:dyDescent="0.2"/>
    <row r="638247" hidden="1" x14ac:dyDescent="0.2"/>
    <row r="638248" hidden="1" x14ac:dyDescent="0.2"/>
    <row r="638249" hidden="1" x14ac:dyDescent="0.2"/>
    <row r="638250" hidden="1" x14ac:dyDescent="0.2"/>
    <row r="638251" hidden="1" x14ac:dyDescent="0.2"/>
    <row r="638252" hidden="1" x14ac:dyDescent="0.2"/>
    <row r="638253" hidden="1" x14ac:dyDescent="0.2"/>
    <row r="638254" hidden="1" x14ac:dyDescent="0.2"/>
    <row r="638255" hidden="1" x14ac:dyDescent="0.2"/>
    <row r="638256" hidden="1" x14ac:dyDescent="0.2"/>
    <row r="638257" hidden="1" x14ac:dyDescent="0.2"/>
    <row r="638258" hidden="1" x14ac:dyDescent="0.2"/>
    <row r="638259" hidden="1" x14ac:dyDescent="0.2"/>
    <row r="638260" hidden="1" x14ac:dyDescent="0.2"/>
    <row r="638261" hidden="1" x14ac:dyDescent="0.2"/>
    <row r="638262" hidden="1" x14ac:dyDescent="0.2"/>
    <row r="638263" hidden="1" x14ac:dyDescent="0.2"/>
    <row r="638264" hidden="1" x14ac:dyDescent="0.2"/>
    <row r="638265" hidden="1" x14ac:dyDescent="0.2"/>
    <row r="638266" hidden="1" x14ac:dyDescent="0.2"/>
    <row r="638267" hidden="1" x14ac:dyDescent="0.2"/>
    <row r="638268" hidden="1" x14ac:dyDescent="0.2"/>
    <row r="638269" hidden="1" x14ac:dyDescent="0.2"/>
    <row r="638270" hidden="1" x14ac:dyDescent="0.2"/>
    <row r="638271" hidden="1" x14ac:dyDescent="0.2"/>
    <row r="638272" hidden="1" x14ac:dyDescent="0.2"/>
    <row r="638273" hidden="1" x14ac:dyDescent="0.2"/>
    <row r="638274" hidden="1" x14ac:dyDescent="0.2"/>
    <row r="638275" hidden="1" x14ac:dyDescent="0.2"/>
    <row r="638276" hidden="1" x14ac:dyDescent="0.2"/>
    <row r="638277" hidden="1" x14ac:dyDescent="0.2"/>
    <row r="638278" hidden="1" x14ac:dyDescent="0.2"/>
    <row r="638279" hidden="1" x14ac:dyDescent="0.2"/>
    <row r="638280" hidden="1" x14ac:dyDescent="0.2"/>
    <row r="638281" hidden="1" x14ac:dyDescent="0.2"/>
    <row r="638282" hidden="1" x14ac:dyDescent="0.2"/>
    <row r="638283" hidden="1" x14ac:dyDescent="0.2"/>
    <row r="638284" hidden="1" x14ac:dyDescent="0.2"/>
    <row r="638285" hidden="1" x14ac:dyDescent="0.2"/>
    <row r="638286" hidden="1" x14ac:dyDescent="0.2"/>
    <row r="638287" hidden="1" x14ac:dyDescent="0.2"/>
    <row r="638288" hidden="1" x14ac:dyDescent="0.2"/>
    <row r="638289" hidden="1" x14ac:dyDescent="0.2"/>
    <row r="638290" hidden="1" x14ac:dyDescent="0.2"/>
    <row r="638291" hidden="1" x14ac:dyDescent="0.2"/>
    <row r="638292" hidden="1" x14ac:dyDescent="0.2"/>
    <row r="638293" hidden="1" x14ac:dyDescent="0.2"/>
    <row r="638294" hidden="1" x14ac:dyDescent="0.2"/>
    <row r="638295" hidden="1" x14ac:dyDescent="0.2"/>
    <row r="638296" hidden="1" x14ac:dyDescent="0.2"/>
    <row r="638297" hidden="1" x14ac:dyDescent="0.2"/>
    <row r="638298" hidden="1" x14ac:dyDescent="0.2"/>
    <row r="638299" hidden="1" x14ac:dyDescent="0.2"/>
    <row r="638300" hidden="1" x14ac:dyDescent="0.2"/>
    <row r="638301" hidden="1" x14ac:dyDescent="0.2"/>
    <row r="638302" hidden="1" x14ac:dyDescent="0.2"/>
    <row r="638303" hidden="1" x14ac:dyDescent="0.2"/>
    <row r="638304" hidden="1" x14ac:dyDescent="0.2"/>
    <row r="638305" hidden="1" x14ac:dyDescent="0.2"/>
    <row r="638306" hidden="1" x14ac:dyDescent="0.2"/>
    <row r="638307" hidden="1" x14ac:dyDescent="0.2"/>
    <row r="638308" hidden="1" x14ac:dyDescent="0.2"/>
    <row r="638309" hidden="1" x14ac:dyDescent="0.2"/>
    <row r="638310" hidden="1" x14ac:dyDescent="0.2"/>
    <row r="638311" hidden="1" x14ac:dyDescent="0.2"/>
    <row r="638312" hidden="1" x14ac:dyDescent="0.2"/>
    <row r="638313" hidden="1" x14ac:dyDescent="0.2"/>
    <row r="638314" hidden="1" x14ac:dyDescent="0.2"/>
    <row r="638315" hidden="1" x14ac:dyDescent="0.2"/>
    <row r="638316" hidden="1" x14ac:dyDescent="0.2"/>
    <row r="638317" hidden="1" x14ac:dyDescent="0.2"/>
    <row r="638318" hidden="1" x14ac:dyDescent="0.2"/>
    <row r="638319" hidden="1" x14ac:dyDescent="0.2"/>
    <row r="638320" hidden="1" x14ac:dyDescent="0.2"/>
    <row r="638321" hidden="1" x14ac:dyDescent="0.2"/>
    <row r="638322" hidden="1" x14ac:dyDescent="0.2"/>
    <row r="638323" hidden="1" x14ac:dyDescent="0.2"/>
    <row r="638324" hidden="1" x14ac:dyDescent="0.2"/>
    <row r="638325" hidden="1" x14ac:dyDescent="0.2"/>
    <row r="638326" hidden="1" x14ac:dyDescent="0.2"/>
    <row r="638327" hidden="1" x14ac:dyDescent="0.2"/>
    <row r="638328" hidden="1" x14ac:dyDescent="0.2"/>
    <row r="638329" hidden="1" x14ac:dyDescent="0.2"/>
    <row r="638330" hidden="1" x14ac:dyDescent="0.2"/>
    <row r="638331" hidden="1" x14ac:dyDescent="0.2"/>
    <row r="638332" hidden="1" x14ac:dyDescent="0.2"/>
    <row r="638333" hidden="1" x14ac:dyDescent="0.2"/>
    <row r="638334" hidden="1" x14ac:dyDescent="0.2"/>
    <row r="638335" hidden="1" x14ac:dyDescent="0.2"/>
    <row r="638336" hidden="1" x14ac:dyDescent="0.2"/>
    <row r="638337" hidden="1" x14ac:dyDescent="0.2"/>
    <row r="638338" hidden="1" x14ac:dyDescent="0.2"/>
    <row r="638339" hidden="1" x14ac:dyDescent="0.2"/>
    <row r="638340" hidden="1" x14ac:dyDescent="0.2"/>
    <row r="638341" hidden="1" x14ac:dyDescent="0.2"/>
    <row r="638342" hidden="1" x14ac:dyDescent="0.2"/>
    <row r="638343" hidden="1" x14ac:dyDescent="0.2"/>
    <row r="638344" hidden="1" x14ac:dyDescent="0.2"/>
    <row r="638345" hidden="1" x14ac:dyDescent="0.2"/>
    <row r="638346" hidden="1" x14ac:dyDescent="0.2"/>
    <row r="638347" hidden="1" x14ac:dyDescent="0.2"/>
    <row r="638348" hidden="1" x14ac:dyDescent="0.2"/>
    <row r="638349" hidden="1" x14ac:dyDescent="0.2"/>
    <row r="638350" hidden="1" x14ac:dyDescent="0.2"/>
    <row r="638351" hidden="1" x14ac:dyDescent="0.2"/>
    <row r="638352" hidden="1" x14ac:dyDescent="0.2"/>
    <row r="638353" hidden="1" x14ac:dyDescent="0.2"/>
    <row r="638354" hidden="1" x14ac:dyDescent="0.2"/>
    <row r="638355" hidden="1" x14ac:dyDescent="0.2"/>
    <row r="638356" hidden="1" x14ac:dyDescent="0.2"/>
    <row r="638357" hidden="1" x14ac:dyDescent="0.2"/>
    <row r="638358" hidden="1" x14ac:dyDescent="0.2"/>
    <row r="638359" hidden="1" x14ac:dyDescent="0.2"/>
    <row r="638360" hidden="1" x14ac:dyDescent="0.2"/>
    <row r="638361" hidden="1" x14ac:dyDescent="0.2"/>
    <row r="638362" hidden="1" x14ac:dyDescent="0.2"/>
    <row r="638363" hidden="1" x14ac:dyDescent="0.2"/>
    <row r="638364" hidden="1" x14ac:dyDescent="0.2"/>
    <row r="638365" hidden="1" x14ac:dyDescent="0.2"/>
    <row r="638366" hidden="1" x14ac:dyDescent="0.2"/>
    <row r="638367" hidden="1" x14ac:dyDescent="0.2"/>
    <row r="638368" hidden="1" x14ac:dyDescent="0.2"/>
    <row r="638369" hidden="1" x14ac:dyDescent="0.2"/>
    <row r="638370" hidden="1" x14ac:dyDescent="0.2"/>
    <row r="638371" hidden="1" x14ac:dyDescent="0.2"/>
    <row r="638372" hidden="1" x14ac:dyDescent="0.2"/>
    <row r="638373" hidden="1" x14ac:dyDescent="0.2"/>
    <row r="638374" hidden="1" x14ac:dyDescent="0.2"/>
    <row r="638375" hidden="1" x14ac:dyDescent="0.2"/>
    <row r="638376" hidden="1" x14ac:dyDescent="0.2"/>
    <row r="638377" hidden="1" x14ac:dyDescent="0.2"/>
    <row r="638378" hidden="1" x14ac:dyDescent="0.2"/>
    <row r="638379" hidden="1" x14ac:dyDescent="0.2"/>
    <row r="638380" hidden="1" x14ac:dyDescent="0.2"/>
    <row r="638381" hidden="1" x14ac:dyDescent="0.2"/>
    <row r="638382" hidden="1" x14ac:dyDescent="0.2"/>
    <row r="638383" hidden="1" x14ac:dyDescent="0.2"/>
    <row r="638384" hidden="1" x14ac:dyDescent="0.2"/>
    <row r="638385" hidden="1" x14ac:dyDescent="0.2"/>
    <row r="638386" hidden="1" x14ac:dyDescent="0.2"/>
    <row r="638387" hidden="1" x14ac:dyDescent="0.2"/>
    <row r="638388" hidden="1" x14ac:dyDescent="0.2"/>
    <row r="638389" hidden="1" x14ac:dyDescent="0.2"/>
    <row r="638390" hidden="1" x14ac:dyDescent="0.2"/>
    <row r="638391" hidden="1" x14ac:dyDescent="0.2"/>
    <row r="638392" hidden="1" x14ac:dyDescent="0.2"/>
    <row r="638393" hidden="1" x14ac:dyDescent="0.2"/>
    <row r="638394" hidden="1" x14ac:dyDescent="0.2"/>
    <row r="638395" hidden="1" x14ac:dyDescent="0.2"/>
    <row r="638396" hidden="1" x14ac:dyDescent="0.2"/>
    <row r="638397" hidden="1" x14ac:dyDescent="0.2"/>
    <row r="638398" hidden="1" x14ac:dyDescent="0.2"/>
    <row r="638399" hidden="1" x14ac:dyDescent="0.2"/>
    <row r="638400" hidden="1" x14ac:dyDescent="0.2"/>
    <row r="638401" hidden="1" x14ac:dyDescent="0.2"/>
    <row r="638402" hidden="1" x14ac:dyDescent="0.2"/>
    <row r="638403" hidden="1" x14ac:dyDescent="0.2"/>
    <row r="638404" hidden="1" x14ac:dyDescent="0.2"/>
    <row r="638405" hidden="1" x14ac:dyDescent="0.2"/>
    <row r="638406" hidden="1" x14ac:dyDescent="0.2"/>
    <row r="638407" hidden="1" x14ac:dyDescent="0.2"/>
    <row r="638408" hidden="1" x14ac:dyDescent="0.2"/>
    <row r="638409" hidden="1" x14ac:dyDescent="0.2"/>
    <row r="638410" hidden="1" x14ac:dyDescent="0.2"/>
    <row r="638411" hidden="1" x14ac:dyDescent="0.2"/>
    <row r="638412" hidden="1" x14ac:dyDescent="0.2"/>
    <row r="638413" hidden="1" x14ac:dyDescent="0.2"/>
    <row r="638414" hidden="1" x14ac:dyDescent="0.2"/>
    <row r="638415" hidden="1" x14ac:dyDescent="0.2"/>
    <row r="638416" hidden="1" x14ac:dyDescent="0.2"/>
    <row r="638417" hidden="1" x14ac:dyDescent="0.2"/>
    <row r="638418" hidden="1" x14ac:dyDescent="0.2"/>
    <row r="638419" hidden="1" x14ac:dyDescent="0.2"/>
    <row r="638420" hidden="1" x14ac:dyDescent="0.2"/>
    <row r="638421" hidden="1" x14ac:dyDescent="0.2"/>
    <row r="638422" hidden="1" x14ac:dyDescent="0.2"/>
    <row r="638423" hidden="1" x14ac:dyDescent="0.2"/>
    <row r="638424" hidden="1" x14ac:dyDescent="0.2"/>
    <row r="638425" hidden="1" x14ac:dyDescent="0.2"/>
    <row r="638426" hidden="1" x14ac:dyDescent="0.2"/>
    <row r="638427" hidden="1" x14ac:dyDescent="0.2"/>
    <row r="638428" hidden="1" x14ac:dyDescent="0.2"/>
    <row r="638429" hidden="1" x14ac:dyDescent="0.2"/>
    <row r="638430" hidden="1" x14ac:dyDescent="0.2"/>
    <row r="638431" hidden="1" x14ac:dyDescent="0.2"/>
    <row r="638432" hidden="1" x14ac:dyDescent="0.2"/>
    <row r="638433" hidden="1" x14ac:dyDescent="0.2"/>
    <row r="638434" hidden="1" x14ac:dyDescent="0.2"/>
    <row r="638435" hidden="1" x14ac:dyDescent="0.2"/>
    <row r="638436" hidden="1" x14ac:dyDescent="0.2"/>
    <row r="638437" hidden="1" x14ac:dyDescent="0.2"/>
    <row r="638438" hidden="1" x14ac:dyDescent="0.2"/>
    <row r="638439" hidden="1" x14ac:dyDescent="0.2"/>
    <row r="638440" hidden="1" x14ac:dyDescent="0.2"/>
    <row r="638441" hidden="1" x14ac:dyDescent="0.2"/>
    <row r="638442" hidden="1" x14ac:dyDescent="0.2"/>
    <row r="638443" hidden="1" x14ac:dyDescent="0.2"/>
    <row r="638444" hidden="1" x14ac:dyDescent="0.2"/>
    <row r="638445" hidden="1" x14ac:dyDescent="0.2"/>
    <row r="638446" hidden="1" x14ac:dyDescent="0.2"/>
    <row r="638447" hidden="1" x14ac:dyDescent="0.2"/>
    <row r="638448" hidden="1" x14ac:dyDescent="0.2"/>
    <row r="638449" hidden="1" x14ac:dyDescent="0.2"/>
    <row r="638450" hidden="1" x14ac:dyDescent="0.2"/>
    <row r="638451" hidden="1" x14ac:dyDescent="0.2"/>
    <row r="638452" hidden="1" x14ac:dyDescent="0.2"/>
    <row r="638453" hidden="1" x14ac:dyDescent="0.2"/>
    <row r="638454" hidden="1" x14ac:dyDescent="0.2"/>
    <row r="638455" hidden="1" x14ac:dyDescent="0.2"/>
    <row r="638456" hidden="1" x14ac:dyDescent="0.2"/>
    <row r="638457" hidden="1" x14ac:dyDescent="0.2"/>
    <row r="638458" hidden="1" x14ac:dyDescent="0.2"/>
    <row r="638459" hidden="1" x14ac:dyDescent="0.2"/>
    <row r="638460" hidden="1" x14ac:dyDescent="0.2"/>
    <row r="638461" hidden="1" x14ac:dyDescent="0.2"/>
    <row r="638462" hidden="1" x14ac:dyDescent="0.2"/>
    <row r="638463" hidden="1" x14ac:dyDescent="0.2"/>
    <row r="638464" hidden="1" x14ac:dyDescent="0.2"/>
    <row r="638465" hidden="1" x14ac:dyDescent="0.2"/>
    <row r="638466" hidden="1" x14ac:dyDescent="0.2"/>
    <row r="638467" hidden="1" x14ac:dyDescent="0.2"/>
    <row r="638468" hidden="1" x14ac:dyDescent="0.2"/>
    <row r="638469" hidden="1" x14ac:dyDescent="0.2"/>
    <row r="638470" hidden="1" x14ac:dyDescent="0.2"/>
    <row r="638471" hidden="1" x14ac:dyDescent="0.2"/>
    <row r="638472" hidden="1" x14ac:dyDescent="0.2"/>
    <row r="638473" hidden="1" x14ac:dyDescent="0.2"/>
    <row r="638474" hidden="1" x14ac:dyDescent="0.2"/>
    <row r="638475" hidden="1" x14ac:dyDescent="0.2"/>
    <row r="638476" hidden="1" x14ac:dyDescent="0.2"/>
    <row r="638477" hidden="1" x14ac:dyDescent="0.2"/>
    <row r="638478" hidden="1" x14ac:dyDescent="0.2"/>
    <row r="638479" hidden="1" x14ac:dyDescent="0.2"/>
    <row r="638480" hidden="1" x14ac:dyDescent="0.2"/>
    <row r="638481" hidden="1" x14ac:dyDescent="0.2"/>
    <row r="638482" hidden="1" x14ac:dyDescent="0.2"/>
    <row r="638483" hidden="1" x14ac:dyDescent="0.2"/>
    <row r="638484" hidden="1" x14ac:dyDescent="0.2"/>
    <row r="638485" hidden="1" x14ac:dyDescent="0.2"/>
    <row r="638486" hidden="1" x14ac:dyDescent="0.2"/>
    <row r="638487" hidden="1" x14ac:dyDescent="0.2"/>
    <row r="638488" hidden="1" x14ac:dyDescent="0.2"/>
    <row r="638489" hidden="1" x14ac:dyDescent="0.2"/>
    <row r="638490" hidden="1" x14ac:dyDescent="0.2"/>
    <row r="638491" hidden="1" x14ac:dyDescent="0.2"/>
    <row r="638492" hidden="1" x14ac:dyDescent="0.2"/>
    <row r="638493" hidden="1" x14ac:dyDescent="0.2"/>
    <row r="638494" hidden="1" x14ac:dyDescent="0.2"/>
    <row r="638495" hidden="1" x14ac:dyDescent="0.2"/>
    <row r="638496" hidden="1" x14ac:dyDescent="0.2"/>
    <row r="638497" hidden="1" x14ac:dyDescent="0.2"/>
    <row r="638498" hidden="1" x14ac:dyDescent="0.2"/>
    <row r="638499" hidden="1" x14ac:dyDescent="0.2"/>
    <row r="638500" hidden="1" x14ac:dyDescent="0.2"/>
    <row r="638501" hidden="1" x14ac:dyDescent="0.2"/>
    <row r="638502" hidden="1" x14ac:dyDescent="0.2"/>
    <row r="638503" hidden="1" x14ac:dyDescent="0.2"/>
    <row r="638504" hidden="1" x14ac:dyDescent="0.2"/>
    <row r="638505" hidden="1" x14ac:dyDescent="0.2"/>
    <row r="638506" hidden="1" x14ac:dyDescent="0.2"/>
    <row r="638507" hidden="1" x14ac:dyDescent="0.2"/>
    <row r="638508" hidden="1" x14ac:dyDescent="0.2"/>
    <row r="638509" hidden="1" x14ac:dyDescent="0.2"/>
    <row r="638510" hidden="1" x14ac:dyDescent="0.2"/>
    <row r="638511" hidden="1" x14ac:dyDescent="0.2"/>
    <row r="638512" hidden="1" x14ac:dyDescent="0.2"/>
    <row r="638513" hidden="1" x14ac:dyDescent="0.2"/>
    <row r="638514" hidden="1" x14ac:dyDescent="0.2"/>
    <row r="638515" hidden="1" x14ac:dyDescent="0.2"/>
    <row r="638516" hidden="1" x14ac:dyDescent="0.2"/>
    <row r="638517" hidden="1" x14ac:dyDescent="0.2"/>
    <row r="638518" hidden="1" x14ac:dyDescent="0.2"/>
    <row r="638519" hidden="1" x14ac:dyDescent="0.2"/>
    <row r="638520" hidden="1" x14ac:dyDescent="0.2"/>
    <row r="638521" hidden="1" x14ac:dyDescent="0.2"/>
    <row r="638522" hidden="1" x14ac:dyDescent="0.2"/>
    <row r="638523" hidden="1" x14ac:dyDescent="0.2"/>
    <row r="638524" hidden="1" x14ac:dyDescent="0.2"/>
    <row r="638525" hidden="1" x14ac:dyDescent="0.2"/>
    <row r="638526" hidden="1" x14ac:dyDescent="0.2"/>
    <row r="638527" hidden="1" x14ac:dyDescent="0.2"/>
    <row r="638528" hidden="1" x14ac:dyDescent="0.2"/>
    <row r="638529" hidden="1" x14ac:dyDescent="0.2"/>
    <row r="638530" hidden="1" x14ac:dyDescent="0.2"/>
    <row r="638531" hidden="1" x14ac:dyDescent="0.2"/>
    <row r="638532" hidden="1" x14ac:dyDescent="0.2"/>
    <row r="638533" hidden="1" x14ac:dyDescent="0.2"/>
    <row r="638534" hidden="1" x14ac:dyDescent="0.2"/>
    <row r="638535" hidden="1" x14ac:dyDescent="0.2"/>
    <row r="638536" hidden="1" x14ac:dyDescent="0.2"/>
    <row r="638537" hidden="1" x14ac:dyDescent="0.2"/>
    <row r="638538" hidden="1" x14ac:dyDescent="0.2"/>
    <row r="638539" hidden="1" x14ac:dyDescent="0.2"/>
    <row r="638540" hidden="1" x14ac:dyDescent="0.2"/>
    <row r="638541" hidden="1" x14ac:dyDescent="0.2"/>
    <row r="638542" hidden="1" x14ac:dyDescent="0.2"/>
    <row r="638543" hidden="1" x14ac:dyDescent="0.2"/>
    <row r="638544" hidden="1" x14ac:dyDescent="0.2"/>
    <row r="638545" hidden="1" x14ac:dyDescent="0.2"/>
    <row r="638546" hidden="1" x14ac:dyDescent="0.2"/>
    <row r="638547" hidden="1" x14ac:dyDescent="0.2"/>
    <row r="638548" hidden="1" x14ac:dyDescent="0.2"/>
    <row r="638549" hidden="1" x14ac:dyDescent="0.2"/>
    <row r="638550" hidden="1" x14ac:dyDescent="0.2"/>
    <row r="638551" hidden="1" x14ac:dyDescent="0.2"/>
    <row r="638552" hidden="1" x14ac:dyDescent="0.2"/>
    <row r="638553" hidden="1" x14ac:dyDescent="0.2"/>
    <row r="638554" hidden="1" x14ac:dyDescent="0.2"/>
    <row r="638555" hidden="1" x14ac:dyDescent="0.2"/>
    <row r="638556" hidden="1" x14ac:dyDescent="0.2"/>
    <row r="638557" hidden="1" x14ac:dyDescent="0.2"/>
    <row r="638558" hidden="1" x14ac:dyDescent="0.2"/>
    <row r="638559" hidden="1" x14ac:dyDescent="0.2"/>
    <row r="638560" hidden="1" x14ac:dyDescent="0.2"/>
    <row r="638561" hidden="1" x14ac:dyDescent="0.2"/>
    <row r="638562" hidden="1" x14ac:dyDescent="0.2"/>
    <row r="638563" hidden="1" x14ac:dyDescent="0.2"/>
    <row r="638564" hidden="1" x14ac:dyDescent="0.2"/>
    <row r="638565" hidden="1" x14ac:dyDescent="0.2"/>
    <row r="638566" hidden="1" x14ac:dyDescent="0.2"/>
    <row r="638567" hidden="1" x14ac:dyDescent="0.2"/>
    <row r="638568" hidden="1" x14ac:dyDescent="0.2"/>
    <row r="638569" hidden="1" x14ac:dyDescent="0.2"/>
    <row r="638570" hidden="1" x14ac:dyDescent="0.2"/>
    <row r="638571" hidden="1" x14ac:dyDescent="0.2"/>
    <row r="638572" hidden="1" x14ac:dyDescent="0.2"/>
    <row r="638573" hidden="1" x14ac:dyDescent="0.2"/>
    <row r="638574" hidden="1" x14ac:dyDescent="0.2"/>
    <row r="638575" hidden="1" x14ac:dyDescent="0.2"/>
    <row r="638576" hidden="1" x14ac:dyDescent="0.2"/>
    <row r="638577" hidden="1" x14ac:dyDescent="0.2"/>
    <row r="638578" hidden="1" x14ac:dyDescent="0.2"/>
    <row r="638579" hidden="1" x14ac:dyDescent="0.2"/>
    <row r="638580" hidden="1" x14ac:dyDescent="0.2"/>
    <row r="638581" hidden="1" x14ac:dyDescent="0.2"/>
    <row r="638582" hidden="1" x14ac:dyDescent="0.2"/>
    <row r="638583" hidden="1" x14ac:dyDescent="0.2"/>
    <row r="638584" hidden="1" x14ac:dyDescent="0.2"/>
    <row r="638585" hidden="1" x14ac:dyDescent="0.2"/>
    <row r="638586" hidden="1" x14ac:dyDescent="0.2"/>
    <row r="638587" hidden="1" x14ac:dyDescent="0.2"/>
    <row r="638588" hidden="1" x14ac:dyDescent="0.2"/>
    <row r="638589" hidden="1" x14ac:dyDescent="0.2"/>
    <row r="638590" hidden="1" x14ac:dyDescent="0.2"/>
    <row r="638591" hidden="1" x14ac:dyDescent="0.2"/>
    <row r="638592" hidden="1" x14ac:dyDescent="0.2"/>
    <row r="638593" hidden="1" x14ac:dyDescent="0.2"/>
    <row r="638594" hidden="1" x14ac:dyDescent="0.2"/>
    <row r="638595" hidden="1" x14ac:dyDescent="0.2"/>
    <row r="638596" hidden="1" x14ac:dyDescent="0.2"/>
    <row r="638597" hidden="1" x14ac:dyDescent="0.2"/>
    <row r="638598" hidden="1" x14ac:dyDescent="0.2"/>
    <row r="638599" hidden="1" x14ac:dyDescent="0.2"/>
    <row r="638600" hidden="1" x14ac:dyDescent="0.2"/>
    <row r="638601" hidden="1" x14ac:dyDescent="0.2"/>
    <row r="638602" hidden="1" x14ac:dyDescent="0.2"/>
    <row r="638603" hidden="1" x14ac:dyDescent="0.2"/>
    <row r="638604" hidden="1" x14ac:dyDescent="0.2"/>
    <row r="638605" hidden="1" x14ac:dyDescent="0.2"/>
    <row r="638606" hidden="1" x14ac:dyDescent="0.2"/>
    <row r="638607" hidden="1" x14ac:dyDescent="0.2"/>
    <row r="638608" hidden="1" x14ac:dyDescent="0.2"/>
    <row r="638609" hidden="1" x14ac:dyDescent="0.2"/>
    <row r="638610" hidden="1" x14ac:dyDescent="0.2"/>
    <row r="638611" hidden="1" x14ac:dyDescent="0.2"/>
    <row r="638612" hidden="1" x14ac:dyDescent="0.2"/>
    <row r="638613" hidden="1" x14ac:dyDescent="0.2"/>
    <row r="638614" hidden="1" x14ac:dyDescent="0.2"/>
    <row r="638615" hidden="1" x14ac:dyDescent="0.2"/>
    <row r="638616" hidden="1" x14ac:dyDescent="0.2"/>
    <row r="638617" hidden="1" x14ac:dyDescent="0.2"/>
    <row r="638618" hidden="1" x14ac:dyDescent="0.2"/>
    <row r="638619" hidden="1" x14ac:dyDescent="0.2"/>
    <row r="638620" hidden="1" x14ac:dyDescent="0.2"/>
    <row r="638621" hidden="1" x14ac:dyDescent="0.2"/>
    <row r="638622" hidden="1" x14ac:dyDescent="0.2"/>
    <row r="638623" hidden="1" x14ac:dyDescent="0.2"/>
    <row r="638624" hidden="1" x14ac:dyDescent="0.2"/>
    <row r="638625" hidden="1" x14ac:dyDescent="0.2"/>
    <row r="638626" hidden="1" x14ac:dyDescent="0.2"/>
    <row r="638627" hidden="1" x14ac:dyDescent="0.2"/>
    <row r="638628" hidden="1" x14ac:dyDescent="0.2"/>
    <row r="638629" hidden="1" x14ac:dyDescent="0.2"/>
    <row r="638630" hidden="1" x14ac:dyDescent="0.2"/>
    <row r="638631" hidden="1" x14ac:dyDescent="0.2"/>
    <row r="638632" hidden="1" x14ac:dyDescent="0.2"/>
    <row r="638633" hidden="1" x14ac:dyDescent="0.2"/>
    <row r="638634" hidden="1" x14ac:dyDescent="0.2"/>
    <row r="638635" hidden="1" x14ac:dyDescent="0.2"/>
    <row r="638636" hidden="1" x14ac:dyDescent="0.2"/>
    <row r="638637" hidden="1" x14ac:dyDescent="0.2"/>
    <row r="638638" hidden="1" x14ac:dyDescent="0.2"/>
    <row r="638639" hidden="1" x14ac:dyDescent="0.2"/>
    <row r="638640" hidden="1" x14ac:dyDescent="0.2"/>
    <row r="638641" hidden="1" x14ac:dyDescent="0.2"/>
    <row r="638642" hidden="1" x14ac:dyDescent="0.2"/>
    <row r="638643" hidden="1" x14ac:dyDescent="0.2"/>
    <row r="638644" hidden="1" x14ac:dyDescent="0.2"/>
    <row r="638645" hidden="1" x14ac:dyDescent="0.2"/>
    <row r="638646" hidden="1" x14ac:dyDescent="0.2"/>
    <row r="638647" hidden="1" x14ac:dyDescent="0.2"/>
    <row r="638648" hidden="1" x14ac:dyDescent="0.2"/>
    <row r="638649" hidden="1" x14ac:dyDescent="0.2"/>
    <row r="638650" hidden="1" x14ac:dyDescent="0.2"/>
    <row r="638651" hidden="1" x14ac:dyDescent="0.2"/>
    <row r="638652" hidden="1" x14ac:dyDescent="0.2"/>
    <row r="638653" hidden="1" x14ac:dyDescent="0.2"/>
    <row r="638654" hidden="1" x14ac:dyDescent="0.2"/>
    <row r="638655" hidden="1" x14ac:dyDescent="0.2"/>
    <row r="638656" hidden="1" x14ac:dyDescent="0.2"/>
    <row r="638657" hidden="1" x14ac:dyDescent="0.2"/>
    <row r="638658" hidden="1" x14ac:dyDescent="0.2"/>
    <row r="638659" hidden="1" x14ac:dyDescent="0.2"/>
    <row r="638660" hidden="1" x14ac:dyDescent="0.2"/>
    <row r="638661" hidden="1" x14ac:dyDescent="0.2"/>
    <row r="638662" hidden="1" x14ac:dyDescent="0.2"/>
    <row r="638663" hidden="1" x14ac:dyDescent="0.2"/>
    <row r="638664" hidden="1" x14ac:dyDescent="0.2"/>
    <row r="638665" hidden="1" x14ac:dyDescent="0.2"/>
    <row r="638666" hidden="1" x14ac:dyDescent="0.2"/>
    <row r="638667" hidden="1" x14ac:dyDescent="0.2"/>
    <row r="638668" hidden="1" x14ac:dyDescent="0.2"/>
    <row r="638669" hidden="1" x14ac:dyDescent="0.2"/>
    <row r="638670" hidden="1" x14ac:dyDescent="0.2"/>
    <row r="638671" hidden="1" x14ac:dyDescent="0.2"/>
    <row r="638672" hidden="1" x14ac:dyDescent="0.2"/>
    <row r="638673" hidden="1" x14ac:dyDescent="0.2"/>
    <row r="638674" hidden="1" x14ac:dyDescent="0.2"/>
    <row r="638675" hidden="1" x14ac:dyDescent="0.2"/>
    <row r="638676" hidden="1" x14ac:dyDescent="0.2"/>
    <row r="638677" hidden="1" x14ac:dyDescent="0.2"/>
    <row r="638678" hidden="1" x14ac:dyDescent="0.2"/>
    <row r="638679" hidden="1" x14ac:dyDescent="0.2"/>
    <row r="638680" hidden="1" x14ac:dyDescent="0.2"/>
    <row r="638681" hidden="1" x14ac:dyDescent="0.2"/>
    <row r="638682" hidden="1" x14ac:dyDescent="0.2"/>
    <row r="638683" hidden="1" x14ac:dyDescent="0.2"/>
    <row r="638684" hidden="1" x14ac:dyDescent="0.2"/>
    <row r="638685" hidden="1" x14ac:dyDescent="0.2"/>
    <row r="638686" hidden="1" x14ac:dyDescent="0.2"/>
    <row r="638687" hidden="1" x14ac:dyDescent="0.2"/>
    <row r="638688" hidden="1" x14ac:dyDescent="0.2"/>
    <row r="638689" hidden="1" x14ac:dyDescent="0.2"/>
    <row r="638690" hidden="1" x14ac:dyDescent="0.2"/>
    <row r="638691" hidden="1" x14ac:dyDescent="0.2"/>
    <row r="638692" hidden="1" x14ac:dyDescent="0.2"/>
    <row r="638693" hidden="1" x14ac:dyDescent="0.2"/>
    <row r="638694" hidden="1" x14ac:dyDescent="0.2"/>
    <row r="638695" hidden="1" x14ac:dyDescent="0.2"/>
    <row r="638696" hidden="1" x14ac:dyDescent="0.2"/>
    <row r="638697" hidden="1" x14ac:dyDescent="0.2"/>
    <row r="638698" hidden="1" x14ac:dyDescent="0.2"/>
    <row r="638699" hidden="1" x14ac:dyDescent="0.2"/>
    <row r="638700" hidden="1" x14ac:dyDescent="0.2"/>
    <row r="638701" hidden="1" x14ac:dyDescent="0.2"/>
    <row r="638702" hidden="1" x14ac:dyDescent="0.2"/>
    <row r="638703" hidden="1" x14ac:dyDescent="0.2"/>
    <row r="638704" hidden="1" x14ac:dyDescent="0.2"/>
    <row r="638705" hidden="1" x14ac:dyDescent="0.2"/>
    <row r="638706" hidden="1" x14ac:dyDescent="0.2"/>
    <row r="638707" hidden="1" x14ac:dyDescent="0.2"/>
    <row r="638708" hidden="1" x14ac:dyDescent="0.2"/>
    <row r="638709" hidden="1" x14ac:dyDescent="0.2"/>
    <row r="638710" hidden="1" x14ac:dyDescent="0.2"/>
    <row r="638711" hidden="1" x14ac:dyDescent="0.2"/>
    <row r="638712" hidden="1" x14ac:dyDescent="0.2"/>
    <row r="638713" hidden="1" x14ac:dyDescent="0.2"/>
    <row r="638714" hidden="1" x14ac:dyDescent="0.2"/>
    <row r="638715" hidden="1" x14ac:dyDescent="0.2"/>
    <row r="638716" hidden="1" x14ac:dyDescent="0.2"/>
    <row r="638717" hidden="1" x14ac:dyDescent="0.2"/>
    <row r="638718" hidden="1" x14ac:dyDescent="0.2"/>
    <row r="638719" hidden="1" x14ac:dyDescent="0.2"/>
    <row r="638720" hidden="1" x14ac:dyDescent="0.2"/>
    <row r="638721" hidden="1" x14ac:dyDescent="0.2"/>
    <row r="638722" hidden="1" x14ac:dyDescent="0.2"/>
    <row r="638723" hidden="1" x14ac:dyDescent="0.2"/>
    <row r="638724" hidden="1" x14ac:dyDescent="0.2"/>
    <row r="638725" hidden="1" x14ac:dyDescent="0.2"/>
    <row r="638726" hidden="1" x14ac:dyDescent="0.2"/>
    <row r="638727" hidden="1" x14ac:dyDescent="0.2"/>
    <row r="638728" hidden="1" x14ac:dyDescent="0.2"/>
    <row r="638729" hidden="1" x14ac:dyDescent="0.2"/>
    <row r="638730" hidden="1" x14ac:dyDescent="0.2"/>
    <row r="638731" hidden="1" x14ac:dyDescent="0.2"/>
    <row r="638732" hidden="1" x14ac:dyDescent="0.2"/>
    <row r="638733" hidden="1" x14ac:dyDescent="0.2"/>
    <row r="638734" hidden="1" x14ac:dyDescent="0.2"/>
    <row r="638735" hidden="1" x14ac:dyDescent="0.2"/>
    <row r="638736" hidden="1" x14ac:dyDescent="0.2"/>
    <row r="638737" hidden="1" x14ac:dyDescent="0.2"/>
    <row r="638738" hidden="1" x14ac:dyDescent="0.2"/>
    <row r="638739" hidden="1" x14ac:dyDescent="0.2"/>
    <row r="638740" hidden="1" x14ac:dyDescent="0.2"/>
    <row r="638741" hidden="1" x14ac:dyDescent="0.2"/>
    <row r="638742" hidden="1" x14ac:dyDescent="0.2"/>
    <row r="638743" hidden="1" x14ac:dyDescent="0.2"/>
    <row r="638744" hidden="1" x14ac:dyDescent="0.2"/>
    <row r="638745" hidden="1" x14ac:dyDescent="0.2"/>
    <row r="638746" hidden="1" x14ac:dyDescent="0.2"/>
    <row r="638747" hidden="1" x14ac:dyDescent="0.2"/>
    <row r="638748" hidden="1" x14ac:dyDescent="0.2"/>
    <row r="638749" hidden="1" x14ac:dyDescent="0.2"/>
    <row r="638750" hidden="1" x14ac:dyDescent="0.2"/>
    <row r="638751" hidden="1" x14ac:dyDescent="0.2"/>
    <row r="638752" hidden="1" x14ac:dyDescent="0.2"/>
    <row r="638753" hidden="1" x14ac:dyDescent="0.2"/>
    <row r="638754" hidden="1" x14ac:dyDescent="0.2"/>
    <row r="638755" hidden="1" x14ac:dyDescent="0.2"/>
    <row r="638756" hidden="1" x14ac:dyDescent="0.2"/>
    <row r="638757" hidden="1" x14ac:dyDescent="0.2"/>
    <row r="638758" hidden="1" x14ac:dyDescent="0.2"/>
    <row r="638759" hidden="1" x14ac:dyDescent="0.2"/>
    <row r="638760" hidden="1" x14ac:dyDescent="0.2"/>
    <row r="638761" hidden="1" x14ac:dyDescent="0.2"/>
    <row r="638762" hidden="1" x14ac:dyDescent="0.2"/>
    <row r="638763" hidden="1" x14ac:dyDescent="0.2"/>
    <row r="638764" hidden="1" x14ac:dyDescent="0.2"/>
    <row r="638765" hidden="1" x14ac:dyDescent="0.2"/>
    <row r="638766" hidden="1" x14ac:dyDescent="0.2"/>
    <row r="638767" hidden="1" x14ac:dyDescent="0.2"/>
    <row r="638768" hidden="1" x14ac:dyDescent="0.2"/>
    <row r="638769" hidden="1" x14ac:dyDescent="0.2"/>
    <row r="638770" hidden="1" x14ac:dyDescent="0.2"/>
    <row r="638771" hidden="1" x14ac:dyDescent="0.2"/>
    <row r="638772" hidden="1" x14ac:dyDescent="0.2"/>
    <row r="638773" hidden="1" x14ac:dyDescent="0.2"/>
    <row r="638774" hidden="1" x14ac:dyDescent="0.2"/>
    <row r="638775" hidden="1" x14ac:dyDescent="0.2"/>
    <row r="638776" hidden="1" x14ac:dyDescent="0.2"/>
    <row r="638777" hidden="1" x14ac:dyDescent="0.2"/>
    <row r="638778" hidden="1" x14ac:dyDescent="0.2"/>
    <row r="638779" hidden="1" x14ac:dyDescent="0.2"/>
    <row r="638780" hidden="1" x14ac:dyDescent="0.2"/>
    <row r="638781" hidden="1" x14ac:dyDescent="0.2"/>
    <row r="638782" hidden="1" x14ac:dyDescent="0.2"/>
    <row r="638783" hidden="1" x14ac:dyDescent="0.2"/>
    <row r="638784" hidden="1" x14ac:dyDescent="0.2"/>
    <row r="638785" hidden="1" x14ac:dyDescent="0.2"/>
    <row r="638786" hidden="1" x14ac:dyDescent="0.2"/>
    <row r="638787" hidden="1" x14ac:dyDescent="0.2"/>
    <row r="638788" hidden="1" x14ac:dyDescent="0.2"/>
    <row r="638789" hidden="1" x14ac:dyDescent="0.2"/>
    <row r="638790" hidden="1" x14ac:dyDescent="0.2"/>
    <row r="638791" hidden="1" x14ac:dyDescent="0.2"/>
    <row r="638792" hidden="1" x14ac:dyDescent="0.2"/>
    <row r="638793" hidden="1" x14ac:dyDescent="0.2"/>
    <row r="638794" hidden="1" x14ac:dyDescent="0.2"/>
    <row r="638795" hidden="1" x14ac:dyDescent="0.2"/>
    <row r="638796" hidden="1" x14ac:dyDescent="0.2"/>
    <row r="638797" hidden="1" x14ac:dyDescent="0.2"/>
    <row r="638798" hidden="1" x14ac:dyDescent="0.2"/>
    <row r="638799" hidden="1" x14ac:dyDescent="0.2"/>
    <row r="638800" hidden="1" x14ac:dyDescent="0.2"/>
    <row r="638801" hidden="1" x14ac:dyDescent="0.2"/>
    <row r="638802" hidden="1" x14ac:dyDescent="0.2"/>
    <row r="638803" hidden="1" x14ac:dyDescent="0.2"/>
    <row r="638804" hidden="1" x14ac:dyDescent="0.2"/>
    <row r="638805" hidden="1" x14ac:dyDescent="0.2"/>
    <row r="638806" hidden="1" x14ac:dyDescent="0.2"/>
    <row r="638807" hidden="1" x14ac:dyDescent="0.2"/>
    <row r="638808" hidden="1" x14ac:dyDescent="0.2"/>
    <row r="638809" hidden="1" x14ac:dyDescent="0.2"/>
    <row r="638810" hidden="1" x14ac:dyDescent="0.2"/>
    <row r="638811" hidden="1" x14ac:dyDescent="0.2"/>
    <row r="638812" hidden="1" x14ac:dyDescent="0.2"/>
    <row r="638813" hidden="1" x14ac:dyDescent="0.2"/>
    <row r="638814" hidden="1" x14ac:dyDescent="0.2"/>
    <row r="638815" hidden="1" x14ac:dyDescent="0.2"/>
    <row r="638816" hidden="1" x14ac:dyDescent="0.2"/>
    <row r="638817" hidden="1" x14ac:dyDescent="0.2"/>
    <row r="638818" hidden="1" x14ac:dyDescent="0.2"/>
    <row r="638819" hidden="1" x14ac:dyDescent="0.2"/>
    <row r="638820" hidden="1" x14ac:dyDescent="0.2"/>
    <row r="638821" hidden="1" x14ac:dyDescent="0.2"/>
    <row r="638822" hidden="1" x14ac:dyDescent="0.2"/>
    <row r="638823" hidden="1" x14ac:dyDescent="0.2"/>
    <row r="638824" hidden="1" x14ac:dyDescent="0.2"/>
    <row r="638825" hidden="1" x14ac:dyDescent="0.2"/>
    <row r="638826" hidden="1" x14ac:dyDescent="0.2"/>
    <row r="638827" hidden="1" x14ac:dyDescent="0.2"/>
    <row r="638828" hidden="1" x14ac:dyDescent="0.2"/>
    <row r="638829" hidden="1" x14ac:dyDescent="0.2"/>
    <row r="638830" hidden="1" x14ac:dyDescent="0.2"/>
    <row r="638831" hidden="1" x14ac:dyDescent="0.2"/>
    <row r="638832" hidden="1" x14ac:dyDescent="0.2"/>
    <row r="638833" hidden="1" x14ac:dyDescent="0.2"/>
    <row r="638834" hidden="1" x14ac:dyDescent="0.2"/>
    <row r="638835" hidden="1" x14ac:dyDescent="0.2"/>
    <row r="638836" hidden="1" x14ac:dyDescent="0.2"/>
    <row r="638837" hidden="1" x14ac:dyDescent="0.2"/>
    <row r="638838" hidden="1" x14ac:dyDescent="0.2"/>
    <row r="638839" hidden="1" x14ac:dyDescent="0.2"/>
    <row r="638840" hidden="1" x14ac:dyDescent="0.2"/>
    <row r="638841" hidden="1" x14ac:dyDescent="0.2"/>
    <row r="638842" hidden="1" x14ac:dyDescent="0.2"/>
    <row r="638843" hidden="1" x14ac:dyDescent="0.2"/>
    <row r="638844" hidden="1" x14ac:dyDescent="0.2"/>
    <row r="638845" hidden="1" x14ac:dyDescent="0.2"/>
    <row r="638846" hidden="1" x14ac:dyDescent="0.2"/>
    <row r="638847" hidden="1" x14ac:dyDescent="0.2"/>
    <row r="638848" hidden="1" x14ac:dyDescent="0.2"/>
    <row r="638849" hidden="1" x14ac:dyDescent="0.2"/>
    <row r="638850" hidden="1" x14ac:dyDescent="0.2"/>
    <row r="638851" hidden="1" x14ac:dyDescent="0.2"/>
    <row r="638852" hidden="1" x14ac:dyDescent="0.2"/>
    <row r="638853" hidden="1" x14ac:dyDescent="0.2"/>
    <row r="638854" hidden="1" x14ac:dyDescent="0.2"/>
    <row r="638855" hidden="1" x14ac:dyDescent="0.2"/>
    <row r="638856" hidden="1" x14ac:dyDescent="0.2"/>
    <row r="638857" hidden="1" x14ac:dyDescent="0.2"/>
    <row r="638858" hidden="1" x14ac:dyDescent="0.2"/>
    <row r="638859" hidden="1" x14ac:dyDescent="0.2"/>
    <row r="638860" hidden="1" x14ac:dyDescent="0.2"/>
    <row r="638861" hidden="1" x14ac:dyDescent="0.2"/>
    <row r="638862" hidden="1" x14ac:dyDescent="0.2"/>
    <row r="638863" hidden="1" x14ac:dyDescent="0.2"/>
    <row r="638864" hidden="1" x14ac:dyDescent="0.2"/>
    <row r="638865" hidden="1" x14ac:dyDescent="0.2"/>
    <row r="638866" hidden="1" x14ac:dyDescent="0.2"/>
    <row r="638867" hidden="1" x14ac:dyDescent="0.2"/>
    <row r="638868" hidden="1" x14ac:dyDescent="0.2"/>
    <row r="638869" hidden="1" x14ac:dyDescent="0.2"/>
    <row r="638870" hidden="1" x14ac:dyDescent="0.2"/>
    <row r="638871" hidden="1" x14ac:dyDescent="0.2"/>
    <row r="638872" hidden="1" x14ac:dyDescent="0.2"/>
    <row r="638873" hidden="1" x14ac:dyDescent="0.2"/>
    <row r="638874" hidden="1" x14ac:dyDescent="0.2"/>
    <row r="638875" hidden="1" x14ac:dyDescent="0.2"/>
    <row r="638876" hidden="1" x14ac:dyDescent="0.2"/>
    <row r="638877" hidden="1" x14ac:dyDescent="0.2"/>
    <row r="638878" hidden="1" x14ac:dyDescent="0.2"/>
    <row r="638879" hidden="1" x14ac:dyDescent="0.2"/>
    <row r="638880" hidden="1" x14ac:dyDescent="0.2"/>
    <row r="638881" hidden="1" x14ac:dyDescent="0.2"/>
    <row r="638882" hidden="1" x14ac:dyDescent="0.2"/>
    <row r="638883" hidden="1" x14ac:dyDescent="0.2"/>
    <row r="638884" hidden="1" x14ac:dyDescent="0.2"/>
    <row r="638885" hidden="1" x14ac:dyDescent="0.2"/>
    <row r="638886" hidden="1" x14ac:dyDescent="0.2"/>
    <row r="638887" hidden="1" x14ac:dyDescent="0.2"/>
    <row r="638888" hidden="1" x14ac:dyDescent="0.2"/>
    <row r="638889" hidden="1" x14ac:dyDescent="0.2"/>
    <row r="638890" hidden="1" x14ac:dyDescent="0.2"/>
    <row r="638891" hidden="1" x14ac:dyDescent="0.2"/>
    <row r="638892" hidden="1" x14ac:dyDescent="0.2"/>
    <row r="638893" hidden="1" x14ac:dyDescent="0.2"/>
    <row r="638894" hidden="1" x14ac:dyDescent="0.2"/>
    <row r="638895" hidden="1" x14ac:dyDescent="0.2"/>
    <row r="638896" hidden="1" x14ac:dyDescent="0.2"/>
    <row r="638897" hidden="1" x14ac:dyDescent="0.2"/>
    <row r="638898" hidden="1" x14ac:dyDescent="0.2"/>
    <row r="638899" hidden="1" x14ac:dyDescent="0.2"/>
    <row r="638900" hidden="1" x14ac:dyDescent="0.2"/>
    <row r="638901" hidden="1" x14ac:dyDescent="0.2"/>
    <row r="638902" hidden="1" x14ac:dyDescent="0.2"/>
    <row r="638903" hidden="1" x14ac:dyDescent="0.2"/>
    <row r="638904" hidden="1" x14ac:dyDescent="0.2"/>
    <row r="638905" hidden="1" x14ac:dyDescent="0.2"/>
    <row r="638906" hidden="1" x14ac:dyDescent="0.2"/>
    <row r="638907" hidden="1" x14ac:dyDescent="0.2"/>
    <row r="638908" hidden="1" x14ac:dyDescent="0.2"/>
    <row r="638909" hidden="1" x14ac:dyDescent="0.2"/>
    <row r="638910" hidden="1" x14ac:dyDescent="0.2"/>
    <row r="638911" hidden="1" x14ac:dyDescent="0.2"/>
    <row r="638912" hidden="1" x14ac:dyDescent="0.2"/>
    <row r="638913" hidden="1" x14ac:dyDescent="0.2"/>
    <row r="638914" hidden="1" x14ac:dyDescent="0.2"/>
    <row r="638915" hidden="1" x14ac:dyDescent="0.2"/>
    <row r="638916" hidden="1" x14ac:dyDescent="0.2"/>
    <row r="638917" hidden="1" x14ac:dyDescent="0.2"/>
    <row r="638918" hidden="1" x14ac:dyDescent="0.2"/>
    <row r="638919" hidden="1" x14ac:dyDescent="0.2"/>
    <row r="638920" hidden="1" x14ac:dyDescent="0.2"/>
    <row r="638921" hidden="1" x14ac:dyDescent="0.2"/>
    <row r="638922" hidden="1" x14ac:dyDescent="0.2"/>
    <row r="638923" hidden="1" x14ac:dyDescent="0.2"/>
    <row r="638924" hidden="1" x14ac:dyDescent="0.2"/>
    <row r="638925" hidden="1" x14ac:dyDescent="0.2"/>
    <row r="638926" hidden="1" x14ac:dyDescent="0.2"/>
    <row r="638927" hidden="1" x14ac:dyDescent="0.2"/>
    <row r="638928" hidden="1" x14ac:dyDescent="0.2"/>
    <row r="638929" hidden="1" x14ac:dyDescent="0.2"/>
    <row r="638930" hidden="1" x14ac:dyDescent="0.2"/>
    <row r="638931" hidden="1" x14ac:dyDescent="0.2"/>
    <row r="638932" hidden="1" x14ac:dyDescent="0.2"/>
    <row r="638933" hidden="1" x14ac:dyDescent="0.2"/>
    <row r="638934" hidden="1" x14ac:dyDescent="0.2"/>
    <row r="638935" hidden="1" x14ac:dyDescent="0.2"/>
    <row r="638936" hidden="1" x14ac:dyDescent="0.2"/>
    <row r="638937" hidden="1" x14ac:dyDescent="0.2"/>
    <row r="638938" hidden="1" x14ac:dyDescent="0.2"/>
    <row r="638939" hidden="1" x14ac:dyDescent="0.2"/>
    <row r="638940" hidden="1" x14ac:dyDescent="0.2"/>
    <row r="638941" hidden="1" x14ac:dyDescent="0.2"/>
    <row r="638942" hidden="1" x14ac:dyDescent="0.2"/>
    <row r="638943" hidden="1" x14ac:dyDescent="0.2"/>
    <row r="638944" hidden="1" x14ac:dyDescent="0.2"/>
    <row r="638945" hidden="1" x14ac:dyDescent="0.2"/>
    <row r="638946" hidden="1" x14ac:dyDescent="0.2"/>
    <row r="638947" hidden="1" x14ac:dyDescent="0.2"/>
    <row r="638948" hidden="1" x14ac:dyDescent="0.2"/>
    <row r="638949" hidden="1" x14ac:dyDescent="0.2"/>
    <row r="638950" hidden="1" x14ac:dyDescent="0.2"/>
    <row r="638951" hidden="1" x14ac:dyDescent="0.2"/>
    <row r="638952" hidden="1" x14ac:dyDescent="0.2"/>
    <row r="638953" hidden="1" x14ac:dyDescent="0.2"/>
    <row r="638954" hidden="1" x14ac:dyDescent="0.2"/>
    <row r="638955" hidden="1" x14ac:dyDescent="0.2"/>
    <row r="638956" hidden="1" x14ac:dyDescent="0.2"/>
    <row r="638957" hidden="1" x14ac:dyDescent="0.2"/>
    <row r="638958" hidden="1" x14ac:dyDescent="0.2"/>
    <row r="638959" hidden="1" x14ac:dyDescent="0.2"/>
    <row r="638960" hidden="1" x14ac:dyDescent="0.2"/>
    <row r="638961" hidden="1" x14ac:dyDescent="0.2"/>
    <row r="638962" hidden="1" x14ac:dyDescent="0.2"/>
    <row r="638963" hidden="1" x14ac:dyDescent="0.2"/>
    <row r="638964" hidden="1" x14ac:dyDescent="0.2"/>
    <row r="638965" hidden="1" x14ac:dyDescent="0.2"/>
    <row r="638966" hidden="1" x14ac:dyDescent="0.2"/>
    <row r="638967" hidden="1" x14ac:dyDescent="0.2"/>
    <row r="638968" hidden="1" x14ac:dyDescent="0.2"/>
    <row r="638969" hidden="1" x14ac:dyDescent="0.2"/>
    <row r="638970" hidden="1" x14ac:dyDescent="0.2"/>
    <row r="638971" hidden="1" x14ac:dyDescent="0.2"/>
    <row r="638972" hidden="1" x14ac:dyDescent="0.2"/>
    <row r="638973" hidden="1" x14ac:dyDescent="0.2"/>
    <row r="638974" hidden="1" x14ac:dyDescent="0.2"/>
    <row r="638975" hidden="1" x14ac:dyDescent="0.2"/>
    <row r="638976" hidden="1" x14ac:dyDescent="0.2"/>
    <row r="638977" hidden="1" x14ac:dyDescent="0.2"/>
    <row r="638978" hidden="1" x14ac:dyDescent="0.2"/>
    <row r="638979" hidden="1" x14ac:dyDescent="0.2"/>
    <row r="638980" hidden="1" x14ac:dyDescent="0.2"/>
    <row r="638981" hidden="1" x14ac:dyDescent="0.2"/>
    <row r="638982" hidden="1" x14ac:dyDescent="0.2"/>
    <row r="638983" hidden="1" x14ac:dyDescent="0.2"/>
    <row r="638984" hidden="1" x14ac:dyDescent="0.2"/>
    <row r="638985" hidden="1" x14ac:dyDescent="0.2"/>
    <row r="638986" hidden="1" x14ac:dyDescent="0.2"/>
    <row r="638987" hidden="1" x14ac:dyDescent="0.2"/>
    <row r="638988" hidden="1" x14ac:dyDescent="0.2"/>
    <row r="638989" hidden="1" x14ac:dyDescent="0.2"/>
    <row r="638990" hidden="1" x14ac:dyDescent="0.2"/>
    <row r="638991" hidden="1" x14ac:dyDescent="0.2"/>
    <row r="638992" hidden="1" x14ac:dyDescent="0.2"/>
    <row r="638993" hidden="1" x14ac:dyDescent="0.2"/>
    <row r="638994" hidden="1" x14ac:dyDescent="0.2"/>
    <row r="638995" hidden="1" x14ac:dyDescent="0.2"/>
    <row r="638996" hidden="1" x14ac:dyDescent="0.2"/>
    <row r="638997" hidden="1" x14ac:dyDescent="0.2"/>
    <row r="638998" hidden="1" x14ac:dyDescent="0.2"/>
    <row r="638999" hidden="1" x14ac:dyDescent="0.2"/>
    <row r="639000" hidden="1" x14ac:dyDescent="0.2"/>
    <row r="639001" hidden="1" x14ac:dyDescent="0.2"/>
    <row r="639002" hidden="1" x14ac:dyDescent="0.2"/>
    <row r="639003" hidden="1" x14ac:dyDescent="0.2"/>
    <row r="639004" hidden="1" x14ac:dyDescent="0.2"/>
    <row r="639005" hidden="1" x14ac:dyDescent="0.2"/>
    <row r="639006" hidden="1" x14ac:dyDescent="0.2"/>
    <row r="639007" hidden="1" x14ac:dyDescent="0.2"/>
    <row r="639008" hidden="1" x14ac:dyDescent="0.2"/>
    <row r="639009" hidden="1" x14ac:dyDescent="0.2"/>
    <row r="639010" hidden="1" x14ac:dyDescent="0.2"/>
    <row r="639011" hidden="1" x14ac:dyDescent="0.2"/>
    <row r="639012" hidden="1" x14ac:dyDescent="0.2"/>
    <row r="639013" hidden="1" x14ac:dyDescent="0.2"/>
    <row r="639014" hidden="1" x14ac:dyDescent="0.2"/>
    <row r="639015" hidden="1" x14ac:dyDescent="0.2"/>
    <row r="639016" hidden="1" x14ac:dyDescent="0.2"/>
    <row r="639017" hidden="1" x14ac:dyDescent="0.2"/>
    <row r="639018" hidden="1" x14ac:dyDescent="0.2"/>
    <row r="639019" hidden="1" x14ac:dyDescent="0.2"/>
    <row r="639020" hidden="1" x14ac:dyDescent="0.2"/>
    <row r="639021" hidden="1" x14ac:dyDescent="0.2"/>
    <row r="639022" hidden="1" x14ac:dyDescent="0.2"/>
    <row r="639023" hidden="1" x14ac:dyDescent="0.2"/>
    <row r="639024" hidden="1" x14ac:dyDescent="0.2"/>
    <row r="639025" hidden="1" x14ac:dyDescent="0.2"/>
    <row r="639026" hidden="1" x14ac:dyDescent="0.2"/>
    <row r="639027" hidden="1" x14ac:dyDescent="0.2"/>
    <row r="639028" hidden="1" x14ac:dyDescent="0.2"/>
    <row r="639029" hidden="1" x14ac:dyDescent="0.2"/>
    <row r="639030" hidden="1" x14ac:dyDescent="0.2"/>
    <row r="639031" hidden="1" x14ac:dyDescent="0.2"/>
    <row r="639032" hidden="1" x14ac:dyDescent="0.2"/>
    <row r="639033" hidden="1" x14ac:dyDescent="0.2"/>
    <row r="639034" hidden="1" x14ac:dyDescent="0.2"/>
    <row r="639035" hidden="1" x14ac:dyDescent="0.2"/>
    <row r="639036" hidden="1" x14ac:dyDescent="0.2"/>
    <row r="639037" hidden="1" x14ac:dyDescent="0.2"/>
    <row r="639038" hidden="1" x14ac:dyDescent="0.2"/>
    <row r="639039" hidden="1" x14ac:dyDescent="0.2"/>
    <row r="639040" hidden="1" x14ac:dyDescent="0.2"/>
    <row r="639041" hidden="1" x14ac:dyDescent="0.2"/>
    <row r="639042" hidden="1" x14ac:dyDescent="0.2"/>
    <row r="639043" hidden="1" x14ac:dyDescent="0.2"/>
    <row r="639044" hidden="1" x14ac:dyDescent="0.2"/>
    <row r="639045" hidden="1" x14ac:dyDescent="0.2"/>
    <row r="639046" hidden="1" x14ac:dyDescent="0.2"/>
    <row r="639047" hidden="1" x14ac:dyDescent="0.2"/>
    <row r="639048" hidden="1" x14ac:dyDescent="0.2"/>
    <row r="639049" hidden="1" x14ac:dyDescent="0.2"/>
    <row r="639050" hidden="1" x14ac:dyDescent="0.2"/>
    <row r="639051" hidden="1" x14ac:dyDescent="0.2"/>
    <row r="639052" hidden="1" x14ac:dyDescent="0.2"/>
    <row r="639053" hidden="1" x14ac:dyDescent="0.2"/>
    <row r="639054" hidden="1" x14ac:dyDescent="0.2"/>
    <row r="639055" hidden="1" x14ac:dyDescent="0.2"/>
    <row r="639056" hidden="1" x14ac:dyDescent="0.2"/>
    <row r="639057" hidden="1" x14ac:dyDescent="0.2"/>
    <row r="639058" hidden="1" x14ac:dyDescent="0.2"/>
    <row r="639059" hidden="1" x14ac:dyDescent="0.2"/>
    <row r="639060" hidden="1" x14ac:dyDescent="0.2"/>
    <row r="639061" hidden="1" x14ac:dyDescent="0.2"/>
    <row r="639062" hidden="1" x14ac:dyDescent="0.2"/>
    <row r="639063" hidden="1" x14ac:dyDescent="0.2"/>
    <row r="639064" hidden="1" x14ac:dyDescent="0.2"/>
    <row r="639065" hidden="1" x14ac:dyDescent="0.2"/>
    <row r="639066" hidden="1" x14ac:dyDescent="0.2"/>
    <row r="639067" hidden="1" x14ac:dyDescent="0.2"/>
    <row r="639068" hidden="1" x14ac:dyDescent="0.2"/>
    <row r="639069" hidden="1" x14ac:dyDescent="0.2"/>
    <row r="639070" hidden="1" x14ac:dyDescent="0.2"/>
    <row r="639071" hidden="1" x14ac:dyDescent="0.2"/>
    <row r="639072" hidden="1" x14ac:dyDescent="0.2"/>
    <row r="639073" hidden="1" x14ac:dyDescent="0.2"/>
    <row r="639074" hidden="1" x14ac:dyDescent="0.2"/>
    <row r="639075" hidden="1" x14ac:dyDescent="0.2"/>
    <row r="639076" hidden="1" x14ac:dyDescent="0.2"/>
    <row r="639077" hidden="1" x14ac:dyDescent="0.2"/>
    <row r="639078" hidden="1" x14ac:dyDescent="0.2"/>
    <row r="639079" hidden="1" x14ac:dyDescent="0.2"/>
    <row r="639080" hidden="1" x14ac:dyDescent="0.2"/>
    <row r="639081" hidden="1" x14ac:dyDescent="0.2"/>
    <row r="639082" hidden="1" x14ac:dyDescent="0.2"/>
    <row r="639083" hidden="1" x14ac:dyDescent="0.2"/>
    <row r="639084" hidden="1" x14ac:dyDescent="0.2"/>
    <row r="639085" hidden="1" x14ac:dyDescent="0.2"/>
    <row r="639086" hidden="1" x14ac:dyDescent="0.2"/>
    <row r="639087" hidden="1" x14ac:dyDescent="0.2"/>
    <row r="639088" hidden="1" x14ac:dyDescent="0.2"/>
    <row r="639089" hidden="1" x14ac:dyDescent="0.2"/>
    <row r="639090" hidden="1" x14ac:dyDescent="0.2"/>
    <row r="639091" hidden="1" x14ac:dyDescent="0.2"/>
    <row r="639092" hidden="1" x14ac:dyDescent="0.2"/>
    <row r="639093" hidden="1" x14ac:dyDescent="0.2"/>
    <row r="639094" hidden="1" x14ac:dyDescent="0.2"/>
    <row r="639095" hidden="1" x14ac:dyDescent="0.2"/>
    <row r="639096" hidden="1" x14ac:dyDescent="0.2"/>
    <row r="639097" hidden="1" x14ac:dyDescent="0.2"/>
    <row r="639098" hidden="1" x14ac:dyDescent="0.2"/>
    <row r="639099" hidden="1" x14ac:dyDescent="0.2"/>
    <row r="639100" hidden="1" x14ac:dyDescent="0.2"/>
    <row r="639101" hidden="1" x14ac:dyDescent="0.2"/>
    <row r="639102" hidden="1" x14ac:dyDescent="0.2"/>
    <row r="639103" hidden="1" x14ac:dyDescent="0.2"/>
    <row r="639104" hidden="1" x14ac:dyDescent="0.2"/>
    <row r="639105" hidden="1" x14ac:dyDescent="0.2"/>
    <row r="639106" hidden="1" x14ac:dyDescent="0.2"/>
    <row r="639107" hidden="1" x14ac:dyDescent="0.2"/>
    <row r="639108" hidden="1" x14ac:dyDescent="0.2"/>
    <row r="639109" hidden="1" x14ac:dyDescent="0.2"/>
    <row r="639110" hidden="1" x14ac:dyDescent="0.2"/>
    <row r="639111" hidden="1" x14ac:dyDescent="0.2"/>
    <row r="639112" hidden="1" x14ac:dyDescent="0.2"/>
    <row r="639113" hidden="1" x14ac:dyDescent="0.2"/>
    <row r="639114" hidden="1" x14ac:dyDescent="0.2"/>
    <row r="639115" hidden="1" x14ac:dyDescent="0.2"/>
    <row r="639116" hidden="1" x14ac:dyDescent="0.2"/>
    <row r="639117" hidden="1" x14ac:dyDescent="0.2"/>
    <row r="639118" hidden="1" x14ac:dyDescent="0.2"/>
    <row r="639119" hidden="1" x14ac:dyDescent="0.2"/>
    <row r="639120" hidden="1" x14ac:dyDescent="0.2"/>
    <row r="639121" hidden="1" x14ac:dyDescent="0.2"/>
    <row r="639122" hidden="1" x14ac:dyDescent="0.2"/>
    <row r="639123" hidden="1" x14ac:dyDescent="0.2"/>
    <row r="639124" hidden="1" x14ac:dyDescent="0.2"/>
    <row r="639125" hidden="1" x14ac:dyDescent="0.2"/>
    <row r="639126" hidden="1" x14ac:dyDescent="0.2"/>
    <row r="639127" hidden="1" x14ac:dyDescent="0.2"/>
    <row r="639128" hidden="1" x14ac:dyDescent="0.2"/>
    <row r="639129" hidden="1" x14ac:dyDescent="0.2"/>
    <row r="639130" hidden="1" x14ac:dyDescent="0.2"/>
    <row r="639131" hidden="1" x14ac:dyDescent="0.2"/>
    <row r="639132" hidden="1" x14ac:dyDescent="0.2"/>
    <row r="639133" hidden="1" x14ac:dyDescent="0.2"/>
    <row r="639134" hidden="1" x14ac:dyDescent="0.2"/>
    <row r="639135" hidden="1" x14ac:dyDescent="0.2"/>
    <row r="639136" hidden="1" x14ac:dyDescent="0.2"/>
    <row r="639137" hidden="1" x14ac:dyDescent="0.2"/>
    <row r="639138" hidden="1" x14ac:dyDescent="0.2"/>
    <row r="639139" hidden="1" x14ac:dyDescent="0.2"/>
    <row r="639140" hidden="1" x14ac:dyDescent="0.2"/>
    <row r="639141" hidden="1" x14ac:dyDescent="0.2"/>
    <row r="639142" hidden="1" x14ac:dyDescent="0.2"/>
    <row r="639143" hidden="1" x14ac:dyDescent="0.2"/>
    <row r="639144" hidden="1" x14ac:dyDescent="0.2"/>
    <row r="639145" hidden="1" x14ac:dyDescent="0.2"/>
    <row r="639146" hidden="1" x14ac:dyDescent="0.2"/>
    <row r="639147" hidden="1" x14ac:dyDescent="0.2"/>
    <row r="639148" hidden="1" x14ac:dyDescent="0.2"/>
    <row r="639149" hidden="1" x14ac:dyDescent="0.2"/>
    <row r="639150" hidden="1" x14ac:dyDescent="0.2"/>
    <row r="639151" hidden="1" x14ac:dyDescent="0.2"/>
    <row r="639152" hidden="1" x14ac:dyDescent="0.2"/>
    <row r="639153" hidden="1" x14ac:dyDescent="0.2"/>
    <row r="639154" hidden="1" x14ac:dyDescent="0.2"/>
    <row r="639155" hidden="1" x14ac:dyDescent="0.2"/>
    <row r="639156" hidden="1" x14ac:dyDescent="0.2"/>
    <row r="639157" hidden="1" x14ac:dyDescent="0.2"/>
    <row r="639158" hidden="1" x14ac:dyDescent="0.2"/>
    <row r="639159" hidden="1" x14ac:dyDescent="0.2"/>
    <row r="639160" hidden="1" x14ac:dyDescent="0.2"/>
    <row r="639161" hidden="1" x14ac:dyDescent="0.2"/>
    <row r="639162" hidden="1" x14ac:dyDescent="0.2"/>
    <row r="639163" hidden="1" x14ac:dyDescent="0.2"/>
    <row r="639164" hidden="1" x14ac:dyDescent="0.2"/>
    <row r="639165" hidden="1" x14ac:dyDescent="0.2"/>
    <row r="639166" hidden="1" x14ac:dyDescent="0.2"/>
    <row r="639167" hidden="1" x14ac:dyDescent="0.2"/>
    <row r="639168" hidden="1" x14ac:dyDescent="0.2"/>
    <row r="639169" hidden="1" x14ac:dyDescent="0.2"/>
    <row r="639170" hidden="1" x14ac:dyDescent="0.2"/>
    <row r="639171" hidden="1" x14ac:dyDescent="0.2"/>
    <row r="639172" hidden="1" x14ac:dyDescent="0.2"/>
    <row r="639173" hidden="1" x14ac:dyDescent="0.2"/>
    <row r="639174" hidden="1" x14ac:dyDescent="0.2"/>
    <row r="639175" hidden="1" x14ac:dyDescent="0.2"/>
    <row r="639176" hidden="1" x14ac:dyDescent="0.2"/>
    <row r="639177" hidden="1" x14ac:dyDescent="0.2"/>
    <row r="639178" hidden="1" x14ac:dyDescent="0.2"/>
    <row r="639179" hidden="1" x14ac:dyDescent="0.2"/>
    <row r="639180" hidden="1" x14ac:dyDescent="0.2"/>
    <row r="639181" hidden="1" x14ac:dyDescent="0.2"/>
    <row r="639182" hidden="1" x14ac:dyDescent="0.2"/>
    <row r="639183" hidden="1" x14ac:dyDescent="0.2"/>
    <row r="639184" hidden="1" x14ac:dyDescent="0.2"/>
    <row r="639185" hidden="1" x14ac:dyDescent="0.2"/>
    <row r="639186" hidden="1" x14ac:dyDescent="0.2"/>
    <row r="639187" hidden="1" x14ac:dyDescent="0.2"/>
    <row r="639188" hidden="1" x14ac:dyDescent="0.2"/>
    <row r="639189" hidden="1" x14ac:dyDescent="0.2"/>
    <row r="639190" hidden="1" x14ac:dyDescent="0.2"/>
    <row r="639191" hidden="1" x14ac:dyDescent="0.2"/>
    <row r="639192" hidden="1" x14ac:dyDescent="0.2"/>
    <row r="639193" hidden="1" x14ac:dyDescent="0.2"/>
    <row r="639194" hidden="1" x14ac:dyDescent="0.2"/>
    <row r="639195" hidden="1" x14ac:dyDescent="0.2"/>
    <row r="639196" hidden="1" x14ac:dyDescent="0.2"/>
    <row r="639197" hidden="1" x14ac:dyDescent="0.2"/>
    <row r="639198" hidden="1" x14ac:dyDescent="0.2"/>
    <row r="639199" hidden="1" x14ac:dyDescent="0.2"/>
    <row r="639200" hidden="1" x14ac:dyDescent="0.2"/>
    <row r="639201" hidden="1" x14ac:dyDescent="0.2"/>
    <row r="639202" hidden="1" x14ac:dyDescent="0.2"/>
    <row r="639203" hidden="1" x14ac:dyDescent="0.2"/>
    <row r="639204" hidden="1" x14ac:dyDescent="0.2"/>
    <row r="639205" hidden="1" x14ac:dyDescent="0.2"/>
    <row r="639206" hidden="1" x14ac:dyDescent="0.2"/>
    <row r="639207" hidden="1" x14ac:dyDescent="0.2"/>
    <row r="639208" hidden="1" x14ac:dyDescent="0.2"/>
    <row r="639209" hidden="1" x14ac:dyDescent="0.2"/>
    <row r="639210" hidden="1" x14ac:dyDescent="0.2"/>
    <row r="639211" hidden="1" x14ac:dyDescent="0.2"/>
    <row r="639212" hidden="1" x14ac:dyDescent="0.2"/>
    <row r="639213" hidden="1" x14ac:dyDescent="0.2"/>
    <row r="639214" hidden="1" x14ac:dyDescent="0.2"/>
    <row r="639215" hidden="1" x14ac:dyDescent="0.2"/>
    <row r="639216" hidden="1" x14ac:dyDescent="0.2"/>
    <row r="639217" hidden="1" x14ac:dyDescent="0.2"/>
    <row r="639218" hidden="1" x14ac:dyDescent="0.2"/>
    <row r="639219" hidden="1" x14ac:dyDescent="0.2"/>
    <row r="639220" hidden="1" x14ac:dyDescent="0.2"/>
    <row r="639221" hidden="1" x14ac:dyDescent="0.2"/>
    <row r="639222" hidden="1" x14ac:dyDescent="0.2"/>
    <row r="639223" hidden="1" x14ac:dyDescent="0.2"/>
    <row r="639224" hidden="1" x14ac:dyDescent="0.2"/>
    <row r="639225" hidden="1" x14ac:dyDescent="0.2"/>
    <row r="639226" hidden="1" x14ac:dyDescent="0.2"/>
    <row r="639227" hidden="1" x14ac:dyDescent="0.2"/>
    <row r="639228" hidden="1" x14ac:dyDescent="0.2"/>
    <row r="639229" hidden="1" x14ac:dyDescent="0.2"/>
    <row r="639230" hidden="1" x14ac:dyDescent="0.2"/>
    <row r="639231" hidden="1" x14ac:dyDescent="0.2"/>
    <row r="639232" hidden="1" x14ac:dyDescent="0.2"/>
    <row r="639233" hidden="1" x14ac:dyDescent="0.2"/>
    <row r="639234" hidden="1" x14ac:dyDescent="0.2"/>
    <row r="639235" hidden="1" x14ac:dyDescent="0.2"/>
    <row r="639236" hidden="1" x14ac:dyDescent="0.2"/>
    <row r="639237" hidden="1" x14ac:dyDescent="0.2"/>
    <row r="639238" hidden="1" x14ac:dyDescent="0.2"/>
    <row r="639239" hidden="1" x14ac:dyDescent="0.2"/>
    <row r="639240" hidden="1" x14ac:dyDescent="0.2"/>
    <row r="639241" hidden="1" x14ac:dyDescent="0.2"/>
    <row r="639242" hidden="1" x14ac:dyDescent="0.2"/>
    <row r="639243" hidden="1" x14ac:dyDescent="0.2"/>
    <row r="639244" hidden="1" x14ac:dyDescent="0.2"/>
    <row r="639245" hidden="1" x14ac:dyDescent="0.2"/>
    <row r="639246" hidden="1" x14ac:dyDescent="0.2"/>
    <row r="639247" hidden="1" x14ac:dyDescent="0.2"/>
    <row r="639248" hidden="1" x14ac:dyDescent="0.2"/>
    <row r="639249" hidden="1" x14ac:dyDescent="0.2"/>
    <row r="639250" hidden="1" x14ac:dyDescent="0.2"/>
    <row r="639251" hidden="1" x14ac:dyDescent="0.2"/>
    <row r="639252" hidden="1" x14ac:dyDescent="0.2"/>
    <row r="639253" hidden="1" x14ac:dyDescent="0.2"/>
    <row r="639254" hidden="1" x14ac:dyDescent="0.2"/>
    <row r="639255" hidden="1" x14ac:dyDescent="0.2"/>
    <row r="639256" hidden="1" x14ac:dyDescent="0.2"/>
    <row r="639257" hidden="1" x14ac:dyDescent="0.2"/>
    <row r="639258" hidden="1" x14ac:dyDescent="0.2"/>
    <row r="639259" hidden="1" x14ac:dyDescent="0.2"/>
    <row r="639260" hidden="1" x14ac:dyDescent="0.2"/>
    <row r="639261" hidden="1" x14ac:dyDescent="0.2"/>
    <row r="639262" hidden="1" x14ac:dyDescent="0.2"/>
    <row r="639263" hidden="1" x14ac:dyDescent="0.2"/>
    <row r="639264" hidden="1" x14ac:dyDescent="0.2"/>
    <row r="639265" hidden="1" x14ac:dyDescent="0.2"/>
    <row r="639266" hidden="1" x14ac:dyDescent="0.2"/>
    <row r="639267" hidden="1" x14ac:dyDescent="0.2"/>
    <row r="639268" hidden="1" x14ac:dyDescent="0.2"/>
    <row r="639269" hidden="1" x14ac:dyDescent="0.2"/>
    <row r="639270" hidden="1" x14ac:dyDescent="0.2"/>
    <row r="639271" hidden="1" x14ac:dyDescent="0.2"/>
    <row r="639272" hidden="1" x14ac:dyDescent="0.2"/>
    <row r="639273" hidden="1" x14ac:dyDescent="0.2"/>
    <row r="639274" hidden="1" x14ac:dyDescent="0.2"/>
    <row r="639275" hidden="1" x14ac:dyDescent="0.2"/>
    <row r="639276" hidden="1" x14ac:dyDescent="0.2"/>
    <row r="639277" hidden="1" x14ac:dyDescent="0.2"/>
    <row r="639278" hidden="1" x14ac:dyDescent="0.2"/>
    <row r="639279" hidden="1" x14ac:dyDescent="0.2"/>
    <row r="639280" hidden="1" x14ac:dyDescent="0.2"/>
    <row r="639281" hidden="1" x14ac:dyDescent="0.2"/>
    <row r="639282" hidden="1" x14ac:dyDescent="0.2"/>
    <row r="639283" hidden="1" x14ac:dyDescent="0.2"/>
    <row r="639284" hidden="1" x14ac:dyDescent="0.2"/>
    <row r="639285" hidden="1" x14ac:dyDescent="0.2"/>
    <row r="639286" hidden="1" x14ac:dyDescent="0.2"/>
    <row r="639287" hidden="1" x14ac:dyDescent="0.2"/>
    <row r="639288" hidden="1" x14ac:dyDescent="0.2"/>
    <row r="639289" hidden="1" x14ac:dyDescent="0.2"/>
    <row r="639290" hidden="1" x14ac:dyDescent="0.2"/>
    <row r="639291" hidden="1" x14ac:dyDescent="0.2"/>
    <row r="639292" hidden="1" x14ac:dyDescent="0.2"/>
    <row r="639293" hidden="1" x14ac:dyDescent="0.2"/>
    <row r="639294" hidden="1" x14ac:dyDescent="0.2"/>
    <row r="639295" hidden="1" x14ac:dyDescent="0.2"/>
    <row r="639296" hidden="1" x14ac:dyDescent="0.2"/>
    <row r="639297" hidden="1" x14ac:dyDescent="0.2"/>
    <row r="639298" hidden="1" x14ac:dyDescent="0.2"/>
    <row r="639299" hidden="1" x14ac:dyDescent="0.2"/>
    <row r="639300" hidden="1" x14ac:dyDescent="0.2"/>
    <row r="639301" hidden="1" x14ac:dyDescent="0.2"/>
    <row r="639302" hidden="1" x14ac:dyDescent="0.2"/>
    <row r="639303" hidden="1" x14ac:dyDescent="0.2"/>
    <row r="639304" hidden="1" x14ac:dyDescent="0.2"/>
    <row r="639305" hidden="1" x14ac:dyDescent="0.2"/>
    <row r="639306" hidden="1" x14ac:dyDescent="0.2"/>
    <row r="639307" hidden="1" x14ac:dyDescent="0.2"/>
    <row r="639308" hidden="1" x14ac:dyDescent="0.2"/>
    <row r="639309" hidden="1" x14ac:dyDescent="0.2"/>
    <row r="639310" hidden="1" x14ac:dyDescent="0.2"/>
    <row r="639311" hidden="1" x14ac:dyDescent="0.2"/>
    <row r="639312" hidden="1" x14ac:dyDescent="0.2"/>
    <row r="639313" hidden="1" x14ac:dyDescent="0.2"/>
    <row r="639314" hidden="1" x14ac:dyDescent="0.2"/>
    <row r="639315" hidden="1" x14ac:dyDescent="0.2"/>
    <row r="639316" hidden="1" x14ac:dyDescent="0.2"/>
    <row r="639317" hidden="1" x14ac:dyDescent="0.2"/>
    <row r="639318" hidden="1" x14ac:dyDescent="0.2"/>
    <row r="639319" hidden="1" x14ac:dyDescent="0.2"/>
    <row r="639320" hidden="1" x14ac:dyDescent="0.2"/>
    <row r="639321" hidden="1" x14ac:dyDescent="0.2"/>
    <row r="639322" hidden="1" x14ac:dyDescent="0.2"/>
    <row r="639323" hidden="1" x14ac:dyDescent="0.2"/>
    <row r="639324" hidden="1" x14ac:dyDescent="0.2"/>
    <row r="639325" hidden="1" x14ac:dyDescent="0.2"/>
    <row r="639326" hidden="1" x14ac:dyDescent="0.2"/>
    <row r="639327" hidden="1" x14ac:dyDescent="0.2"/>
    <row r="639328" hidden="1" x14ac:dyDescent="0.2"/>
    <row r="639329" hidden="1" x14ac:dyDescent="0.2"/>
    <row r="639330" hidden="1" x14ac:dyDescent="0.2"/>
    <row r="639331" hidden="1" x14ac:dyDescent="0.2"/>
    <row r="639332" hidden="1" x14ac:dyDescent="0.2"/>
    <row r="639333" hidden="1" x14ac:dyDescent="0.2"/>
    <row r="639334" hidden="1" x14ac:dyDescent="0.2"/>
    <row r="639335" hidden="1" x14ac:dyDescent="0.2"/>
    <row r="639336" hidden="1" x14ac:dyDescent="0.2"/>
    <row r="639337" hidden="1" x14ac:dyDescent="0.2"/>
    <row r="639338" hidden="1" x14ac:dyDescent="0.2"/>
    <row r="639339" hidden="1" x14ac:dyDescent="0.2"/>
    <row r="639340" hidden="1" x14ac:dyDescent="0.2"/>
    <row r="639341" hidden="1" x14ac:dyDescent="0.2"/>
    <row r="639342" hidden="1" x14ac:dyDescent="0.2"/>
    <row r="639343" hidden="1" x14ac:dyDescent="0.2"/>
    <row r="639344" hidden="1" x14ac:dyDescent="0.2"/>
    <row r="639345" hidden="1" x14ac:dyDescent="0.2"/>
    <row r="639346" hidden="1" x14ac:dyDescent="0.2"/>
    <row r="639347" hidden="1" x14ac:dyDescent="0.2"/>
    <row r="639348" hidden="1" x14ac:dyDescent="0.2"/>
    <row r="639349" hidden="1" x14ac:dyDescent="0.2"/>
    <row r="639350" hidden="1" x14ac:dyDescent="0.2"/>
    <row r="639351" hidden="1" x14ac:dyDescent="0.2"/>
    <row r="639352" hidden="1" x14ac:dyDescent="0.2"/>
    <row r="639353" hidden="1" x14ac:dyDescent="0.2"/>
    <row r="639354" hidden="1" x14ac:dyDescent="0.2"/>
    <row r="639355" hidden="1" x14ac:dyDescent="0.2"/>
    <row r="639356" hidden="1" x14ac:dyDescent="0.2"/>
    <row r="639357" hidden="1" x14ac:dyDescent="0.2"/>
    <row r="639358" hidden="1" x14ac:dyDescent="0.2"/>
    <row r="639359" hidden="1" x14ac:dyDescent="0.2"/>
    <row r="639360" hidden="1" x14ac:dyDescent="0.2"/>
    <row r="639361" hidden="1" x14ac:dyDescent="0.2"/>
    <row r="639362" hidden="1" x14ac:dyDescent="0.2"/>
    <row r="639363" hidden="1" x14ac:dyDescent="0.2"/>
    <row r="639364" hidden="1" x14ac:dyDescent="0.2"/>
    <row r="639365" hidden="1" x14ac:dyDescent="0.2"/>
    <row r="639366" hidden="1" x14ac:dyDescent="0.2"/>
    <row r="639367" hidden="1" x14ac:dyDescent="0.2"/>
    <row r="639368" hidden="1" x14ac:dyDescent="0.2"/>
    <row r="639369" hidden="1" x14ac:dyDescent="0.2"/>
    <row r="639370" hidden="1" x14ac:dyDescent="0.2"/>
    <row r="639371" hidden="1" x14ac:dyDescent="0.2"/>
    <row r="639372" hidden="1" x14ac:dyDescent="0.2"/>
    <row r="639373" hidden="1" x14ac:dyDescent="0.2"/>
    <row r="639374" hidden="1" x14ac:dyDescent="0.2"/>
    <row r="639375" hidden="1" x14ac:dyDescent="0.2"/>
    <row r="639376" hidden="1" x14ac:dyDescent="0.2"/>
    <row r="639377" hidden="1" x14ac:dyDescent="0.2"/>
    <row r="639378" hidden="1" x14ac:dyDescent="0.2"/>
    <row r="639379" hidden="1" x14ac:dyDescent="0.2"/>
    <row r="639380" hidden="1" x14ac:dyDescent="0.2"/>
    <row r="639381" hidden="1" x14ac:dyDescent="0.2"/>
    <row r="639382" hidden="1" x14ac:dyDescent="0.2"/>
    <row r="639383" hidden="1" x14ac:dyDescent="0.2"/>
    <row r="639384" hidden="1" x14ac:dyDescent="0.2"/>
    <row r="639385" hidden="1" x14ac:dyDescent="0.2"/>
    <row r="639386" hidden="1" x14ac:dyDescent="0.2"/>
    <row r="639387" hidden="1" x14ac:dyDescent="0.2"/>
    <row r="639388" hidden="1" x14ac:dyDescent="0.2"/>
    <row r="639389" hidden="1" x14ac:dyDescent="0.2"/>
    <row r="639390" hidden="1" x14ac:dyDescent="0.2"/>
    <row r="639391" hidden="1" x14ac:dyDescent="0.2"/>
    <row r="639392" hidden="1" x14ac:dyDescent="0.2"/>
    <row r="639393" hidden="1" x14ac:dyDescent="0.2"/>
    <row r="639394" hidden="1" x14ac:dyDescent="0.2"/>
    <row r="639395" hidden="1" x14ac:dyDescent="0.2"/>
    <row r="639396" hidden="1" x14ac:dyDescent="0.2"/>
    <row r="639397" hidden="1" x14ac:dyDescent="0.2"/>
    <row r="639398" hidden="1" x14ac:dyDescent="0.2"/>
    <row r="639399" hidden="1" x14ac:dyDescent="0.2"/>
    <row r="639400" hidden="1" x14ac:dyDescent="0.2"/>
    <row r="639401" hidden="1" x14ac:dyDescent="0.2"/>
    <row r="639402" hidden="1" x14ac:dyDescent="0.2"/>
    <row r="639403" hidden="1" x14ac:dyDescent="0.2"/>
    <row r="639404" hidden="1" x14ac:dyDescent="0.2"/>
    <row r="639405" hidden="1" x14ac:dyDescent="0.2"/>
    <row r="639406" hidden="1" x14ac:dyDescent="0.2"/>
    <row r="639407" hidden="1" x14ac:dyDescent="0.2"/>
    <row r="639408" hidden="1" x14ac:dyDescent="0.2"/>
    <row r="639409" hidden="1" x14ac:dyDescent="0.2"/>
    <row r="639410" hidden="1" x14ac:dyDescent="0.2"/>
    <row r="639411" hidden="1" x14ac:dyDescent="0.2"/>
    <row r="639412" hidden="1" x14ac:dyDescent="0.2"/>
    <row r="639413" hidden="1" x14ac:dyDescent="0.2"/>
    <row r="639414" hidden="1" x14ac:dyDescent="0.2"/>
    <row r="639415" hidden="1" x14ac:dyDescent="0.2"/>
    <row r="639416" hidden="1" x14ac:dyDescent="0.2"/>
    <row r="639417" hidden="1" x14ac:dyDescent="0.2"/>
    <row r="639418" hidden="1" x14ac:dyDescent="0.2"/>
    <row r="639419" hidden="1" x14ac:dyDescent="0.2"/>
    <row r="639420" hidden="1" x14ac:dyDescent="0.2"/>
    <row r="639421" hidden="1" x14ac:dyDescent="0.2"/>
    <row r="639422" hidden="1" x14ac:dyDescent="0.2"/>
    <row r="639423" hidden="1" x14ac:dyDescent="0.2"/>
    <row r="639424" hidden="1" x14ac:dyDescent="0.2"/>
    <row r="639425" hidden="1" x14ac:dyDescent="0.2"/>
    <row r="639426" hidden="1" x14ac:dyDescent="0.2"/>
    <row r="639427" hidden="1" x14ac:dyDescent="0.2"/>
    <row r="639428" hidden="1" x14ac:dyDescent="0.2"/>
    <row r="639429" hidden="1" x14ac:dyDescent="0.2"/>
    <row r="639430" hidden="1" x14ac:dyDescent="0.2"/>
    <row r="639431" hidden="1" x14ac:dyDescent="0.2"/>
    <row r="639432" hidden="1" x14ac:dyDescent="0.2"/>
    <row r="639433" hidden="1" x14ac:dyDescent="0.2"/>
    <row r="639434" hidden="1" x14ac:dyDescent="0.2"/>
    <row r="639435" hidden="1" x14ac:dyDescent="0.2"/>
    <row r="639436" hidden="1" x14ac:dyDescent="0.2"/>
    <row r="639437" hidden="1" x14ac:dyDescent="0.2"/>
    <row r="639438" hidden="1" x14ac:dyDescent="0.2"/>
    <row r="639439" hidden="1" x14ac:dyDescent="0.2"/>
    <row r="639440" hidden="1" x14ac:dyDescent="0.2"/>
    <row r="639441" hidden="1" x14ac:dyDescent="0.2"/>
    <row r="639442" hidden="1" x14ac:dyDescent="0.2"/>
    <row r="639443" hidden="1" x14ac:dyDescent="0.2"/>
    <row r="639444" hidden="1" x14ac:dyDescent="0.2"/>
    <row r="639445" hidden="1" x14ac:dyDescent="0.2"/>
    <row r="639446" hidden="1" x14ac:dyDescent="0.2"/>
    <row r="639447" hidden="1" x14ac:dyDescent="0.2"/>
    <row r="639448" hidden="1" x14ac:dyDescent="0.2"/>
    <row r="639449" hidden="1" x14ac:dyDescent="0.2"/>
    <row r="639450" hidden="1" x14ac:dyDescent="0.2"/>
    <row r="639451" hidden="1" x14ac:dyDescent="0.2"/>
    <row r="639452" hidden="1" x14ac:dyDescent="0.2"/>
    <row r="639453" hidden="1" x14ac:dyDescent="0.2"/>
    <row r="639454" hidden="1" x14ac:dyDescent="0.2"/>
    <row r="639455" hidden="1" x14ac:dyDescent="0.2"/>
    <row r="639456" hidden="1" x14ac:dyDescent="0.2"/>
    <row r="639457" hidden="1" x14ac:dyDescent="0.2"/>
    <row r="639458" hidden="1" x14ac:dyDescent="0.2"/>
    <row r="639459" hidden="1" x14ac:dyDescent="0.2"/>
    <row r="639460" hidden="1" x14ac:dyDescent="0.2"/>
    <row r="639461" hidden="1" x14ac:dyDescent="0.2"/>
    <row r="639462" hidden="1" x14ac:dyDescent="0.2"/>
    <row r="639463" hidden="1" x14ac:dyDescent="0.2"/>
    <row r="639464" hidden="1" x14ac:dyDescent="0.2"/>
    <row r="639465" hidden="1" x14ac:dyDescent="0.2"/>
    <row r="639466" hidden="1" x14ac:dyDescent="0.2"/>
    <row r="639467" hidden="1" x14ac:dyDescent="0.2"/>
    <row r="639468" hidden="1" x14ac:dyDescent="0.2"/>
    <row r="639469" hidden="1" x14ac:dyDescent="0.2"/>
    <row r="639470" hidden="1" x14ac:dyDescent="0.2"/>
    <row r="639471" hidden="1" x14ac:dyDescent="0.2"/>
    <row r="639472" hidden="1" x14ac:dyDescent="0.2"/>
    <row r="639473" hidden="1" x14ac:dyDescent="0.2"/>
    <row r="639474" hidden="1" x14ac:dyDescent="0.2"/>
    <row r="639475" hidden="1" x14ac:dyDescent="0.2"/>
    <row r="639476" hidden="1" x14ac:dyDescent="0.2"/>
    <row r="639477" hidden="1" x14ac:dyDescent="0.2"/>
    <row r="639478" hidden="1" x14ac:dyDescent="0.2"/>
    <row r="639479" hidden="1" x14ac:dyDescent="0.2"/>
    <row r="639480" hidden="1" x14ac:dyDescent="0.2"/>
    <row r="639481" hidden="1" x14ac:dyDescent="0.2"/>
    <row r="639482" hidden="1" x14ac:dyDescent="0.2"/>
    <row r="639483" hidden="1" x14ac:dyDescent="0.2"/>
    <row r="639484" hidden="1" x14ac:dyDescent="0.2"/>
    <row r="639485" hidden="1" x14ac:dyDescent="0.2"/>
    <row r="639486" hidden="1" x14ac:dyDescent="0.2"/>
    <row r="639487" hidden="1" x14ac:dyDescent="0.2"/>
    <row r="639488" hidden="1" x14ac:dyDescent="0.2"/>
    <row r="639489" hidden="1" x14ac:dyDescent="0.2"/>
    <row r="639490" hidden="1" x14ac:dyDescent="0.2"/>
    <row r="639491" hidden="1" x14ac:dyDescent="0.2"/>
    <row r="639492" hidden="1" x14ac:dyDescent="0.2"/>
    <row r="639493" hidden="1" x14ac:dyDescent="0.2"/>
    <row r="639494" hidden="1" x14ac:dyDescent="0.2"/>
    <row r="639495" hidden="1" x14ac:dyDescent="0.2"/>
    <row r="639496" hidden="1" x14ac:dyDescent="0.2"/>
    <row r="639497" hidden="1" x14ac:dyDescent="0.2"/>
    <row r="639498" hidden="1" x14ac:dyDescent="0.2"/>
    <row r="639499" hidden="1" x14ac:dyDescent="0.2"/>
    <row r="639500" hidden="1" x14ac:dyDescent="0.2"/>
    <row r="639501" hidden="1" x14ac:dyDescent="0.2"/>
    <row r="639502" hidden="1" x14ac:dyDescent="0.2"/>
    <row r="639503" hidden="1" x14ac:dyDescent="0.2"/>
    <row r="639504" hidden="1" x14ac:dyDescent="0.2"/>
    <row r="639505" hidden="1" x14ac:dyDescent="0.2"/>
    <row r="639506" hidden="1" x14ac:dyDescent="0.2"/>
    <row r="639507" hidden="1" x14ac:dyDescent="0.2"/>
    <row r="639508" hidden="1" x14ac:dyDescent="0.2"/>
    <row r="639509" hidden="1" x14ac:dyDescent="0.2"/>
    <row r="639510" hidden="1" x14ac:dyDescent="0.2"/>
    <row r="639511" hidden="1" x14ac:dyDescent="0.2"/>
    <row r="639512" hidden="1" x14ac:dyDescent="0.2"/>
    <row r="639513" hidden="1" x14ac:dyDescent="0.2"/>
    <row r="639514" hidden="1" x14ac:dyDescent="0.2"/>
    <row r="639515" hidden="1" x14ac:dyDescent="0.2"/>
    <row r="639516" hidden="1" x14ac:dyDescent="0.2"/>
    <row r="639517" hidden="1" x14ac:dyDescent="0.2"/>
    <row r="639518" hidden="1" x14ac:dyDescent="0.2"/>
    <row r="639519" hidden="1" x14ac:dyDescent="0.2"/>
    <row r="639520" hidden="1" x14ac:dyDescent="0.2"/>
    <row r="639521" hidden="1" x14ac:dyDescent="0.2"/>
    <row r="639522" hidden="1" x14ac:dyDescent="0.2"/>
    <row r="639523" hidden="1" x14ac:dyDescent="0.2"/>
    <row r="639524" hidden="1" x14ac:dyDescent="0.2"/>
    <row r="639525" hidden="1" x14ac:dyDescent="0.2"/>
    <row r="639526" hidden="1" x14ac:dyDescent="0.2"/>
    <row r="639527" hidden="1" x14ac:dyDescent="0.2"/>
    <row r="639528" hidden="1" x14ac:dyDescent="0.2"/>
    <row r="639529" hidden="1" x14ac:dyDescent="0.2"/>
    <row r="639530" hidden="1" x14ac:dyDescent="0.2"/>
    <row r="639531" hidden="1" x14ac:dyDescent="0.2"/>
    <row r="639532" hidden="1" x14ac:dyDescent="0.2"/>
    <row r="639533" hidden="1" x14ac:dyDescent="0.2"/>
    <row r="639534" hidden="1" x14ac:dyDescent="0.2"/>
    <row r="639535" hidden="1" x14ac:dyDescent="0.2"/>
    <row r="639536" hidden="1" x14ac:dyDescent="0.2"/>
    <row r="639537" hidden="1" x14ac:dyDescent="0.2"/>
    <row r="639538" hidden="1" x14ac:dyDescent="0.2"/>
    <row r="639539" hidden="1" x14ac:dyDescent="0.2"/>
    <row r="639540" hidden="1" x14ac:dyDescent="0.2"/>
    <row r="639541" hidden="1" x14ac:dyDescent="0.2"/>
    <row r="639542" hidden="1" x14ac:dyDescent="0.2"/>
    <row r="639543" hidden="1" x14ac:dyDescent="0.2"/>
    <row r="639544" hidden="1" x14ac:dyDescent="0.2"/>
    <row r="639545" hidden="1" x14ac:dyDescent="0.2"/>
    <row r="639546" hidden="1" x14ac:dyDescent="0.2"/>
    <row r="639547" hidden="1" x14ac:dyDescent="0.2"/>
    <row r="639548" hidden="1" x14ac:dyDescent="0.2"/>
    <row r="639549" hidden="1" x14ac:dyDescent="0.2"/>
    <row r="639550" hidden="1" x14ac:dyDescent="0.2"/>
    <row r="639551" hidden="1" x14ac:dyDescent="0.2"/>
    <row r="639552" hidden="1" x14ac:dyDescent="0.2"/>
    <row r="639553" hidden="1" x14ac:dyDescent="0.2"/>
    <row r="639554" hidden="1" x14ac:dyDescent="0.2"/>
    <row r="639555" hidden="1" x14ac:dyDescent="0.2"/>
    <row r="639556" hidden="1" x14ac:dyDescent="0.2"/>
    <row r="639557" hidden="1" x14ac:dyDescent="0.2"/>
    <row r="639558" hidden="1" x14ac:dyDescent="0.2"/>
    <row r="639559" hidden="1" x14ac:dyDescent="0.2"/>
    <row r="639560" hidden="1" x14ac:dyDescent="0.2"/>
    <row r="639561" hidden="1" x14ac:dyDescent="0.2"/>
    <row r="639562" hidden="1" x14ac:dyDescent="0.2"/>
    <row r="639563" hidden="1" x14ac:dyDescent="0.2"/>
    <row r="639564" hidden="1" x14ac:dyDescent="0.2"/>
    <row r="639565" hidden="1" x14ac:dyDescent="0.2"/>
    <row r="639566" hidden="1" x14ac:dyDescent="0.2"/>
    <row r="639567" hidden="1" x14ac:dyDescent="0.2"/>
    <row r="639568" hidden="1" x14ac:dyDescent="0.2"/>
    <row r="639569" hidden="1" x14ac:dyDescent="0.2"/>
    <row r="639570" hidden="1" x14ac:dyDescent="0.2"/>
    <row r="639571" hidden="1" x14ac:dyDescent="0.2"/>
    <row r="639572" hidden="1" x14ac:dyDescent="0.2"/>
    <row r="639573" hidden="1" x14ac:dyDescent="0.2"/>
    <row r="639574" hidden="1" x14ac:dyDescent="0.2"/>
    <row r="639575" hidden="1" x14ac:dyDescent="0.2"/>
    <row r="639576" hidden="1" x14ac:dyDescent="0.2"/>
    <row r="639577" hidden="1" x14ac:dyDescent="0.2"/>
    <row r="639578" hidden="1" x14ac:dyDescent="0.2"/>
    <row r="639579" hidden="1" x14ac:dyDescent="0.2"/>
    <row r="639580" hidden="1" x14ac:dyDescent="0.2"/>
    <row r="639581" hidden="1" x14ac:dyDescent="0.2"/>
    <row r="639582" hidden="1" x14ac:dyDescent="0.2"/>
    <row r="639583" hidden="1" x14ac:dyDescent="0.2"/>
    <row r="639584" hidden="1" x14ac:dyDescent="0.2"/>
    <row r="639585" hidden="1" x14ac:dyDescent="0.2"/>
    <row r="639586" hidden="1" x14ac:dyDescent="0.2"/>
    <row r="639587" hidden="1" x14ac:dyDescent="0.2"/>
    <row r="639588" hidden="1" x14ac:dyDescent="0.2"/>
    <row r="639589" hidden="1" x14ac:dyDescent="0.2"/>
    <row r="639590" hidden="1" x14ac:dyDescent="0.2"/>
    <row r="639591" hidden="1" x14ac:dyDescent="0.2"/>
    <row r="639592" hidden="1" x14ac:dyDescent="0.2"/>
    <row r="639593" hidden="1" x14ac:dyDescent="0.2"/>
    <row r="639594" hidden="1" x14ac:dyDescent="0.2"/>
    <row r="639595" hidden="1" x14ac:dyDescent="0.2"/>
    <row r="639596" hidden="1" x14ac:dyDescent="0.2"/>
    <row r="639597" hidden="1" x14ac:dyDescent="0.2"/>
    <row r="639598" hidden="1" x14ac:dyDescent="0.2"/>
    <row r="639599" hidden="1" x14ac:dyDescent="0.2"/>
    <row r="639600" hidden="1" x14ac:dyDescent="0.2"/>
    <row r="639601" hidden="1" x14ac:dyDescent="0.2"/>
    <row r="639602" hidden="1" x14ac:dyDescent="0.2"/>
    <row r="639603" hidden="1" x14ac:dyDescent="0.2"/>
    <row r="639604" hidden="1" x14ac:dyDescent="0.2"/>
    <row r="639605" hidden="1" x14ac:dyDescent="0.2"/>
    <row r="639606" hidden="1" x14ac:dyDescent="0.2"/>
    <row r="639607" hidden="1" x14ac:dyDescent="0.2"/>
    <row r="639608" hidden="1" x14ac:dyDescent="0.2"/>
    <row r="639609" hidden="1" x14ac:dyDescent="0.2"/>
    <row r="639610" hidden="1" x14ac:dyDescent="0.2"/>
    <row r="639611" hidden="1" x14ac:dyDescent="0.2"/>
    <row r="639612" hidden="1" x14ac:dyDescent="0.2"/>
    <row r="639613" hidden="1" x14ac:dyDescent="0.2"/>
    <row r="639614" hidden="1" x14ac:dyDescent="0.2"/>
    <row r="639615" hidden="1" x14ac:dyDescent="0.2"/>
    <row r="639616" hidden="1" x14ac:dyDescent="0.2"/>
    <row r="639617" hidden="1" x14ac:dyDescent="0.2"/>
    <row r="639618" hidden="1" x14ac:dyDescent="0.2"/>
    <row r="639619" hidden="1" x14ac:dyDescent="0.2"/>
    <row r="639620" hidden="1" x14ac:dyDescent="0.2"/>
    <row r="639621" hidden="1" x14ac:dyDescent="0.2"/>
    <row r="639622" hidden="1" x14ac:dyDescent="0.2"/>
    <row r="639623" hidden="1" x14ac:dyDescent="0.2"/>
    <row r="639624" hidden="1" x14ac:dyDescent="0.2"/>
    <row r="639625" hidden="1" x14ac:dyDescent="0.2"/>
    <row r="639626" hidden="1" x14ac:dyDescent="0.2"/>
    <row r="639627" hidden="1" x14ac:dyDescent="0.2"/>
    <row r="639628" hidden="1" x14ac:dyDescent="0.2"/>
    <row r="639629" hidden="1" x14ac:dyDescent="0.2"/>
    <row r="639630" hidden="1" x14ac:dyDescent="0.2"/>
    <row r="639631" hidden="1" x14ac:dyDescent="0.2"/>
    <row r="639632" hidden="1" x14ac:dyDescent="0.2"/>
    <row r="639633" hidden="1" x14ac:dyDescent="0.2"/>
    <row r="639634" hidden="1" x14ac:dyDescent="0.2"/>
    <row r="639635" hidden="1" x14ac:dyDescent="0.2"/>
    <row r="639636" hidden="1" x14ac:dyDescent="0.2"/>
    <row r="639637" hidden="1" x14ac:dyDescent="0.2"/>
    <row r="639638" hidden="1" x14ac:dyDescent="0.2"/>
    <row r="639639" hidden="1" x14ac:dyDescent="0.2"/>
    <row r="639640" hidden="1" x14ac:dyDescent="0.2"/>
    <row r="639641" hidden="1" x14ac:dyDescent="0.2"/>
    <row r="639642" hidden="1" x14ac:dyDescent="0.2"/>
    <row r="639643" hidden="1" x14ac:dyDescent="0.2"/>
    <row r="639644" hidden="1" x14ac:dyDescent="0.2"/>
    <row r="639645" hidden="1" x14ac:dyDescent="0.2"/>
    <row r="639646" hidden="1" x14ac:dyDescent="0.2"/>
    <row r="639647" hidden="1" x14ac:dyDescent="0.2"/>
    <row r="639648" hidden="1" x14ac:dyDescent="0.2"/>
    <row r="639649" hidden="1" x14ac:dyDescent="0.2"/>
    <row r="639650" hidden="1" x14ac:dyDescent="0.2"/>
    <row r="639651" hidden="1" x14ac:dyDescent="0.2"/>
    <row r="639652" hidden="1" x14ac:dyDescent="0.2"/>
    <row r="639653" hidden="1" x14ac:dyDescent="0.2"/>
    <row r="639654" hidden="1" x14ac:dyDescent="0.2"/>
    <row r="639655" hidden="1" x14ac:dyDescent="0.2"/>
    <row r="639656" hidden="1" x14ac:dyDescent="0.2"/>
    <row r="639657" hidden="1" x14ac:dyDescent="0.2"/>
    <row r="639658" hidden="1" x14ac:dyDescent="0.2"/>
    <row r="639659" hidden="1" x14ac:dyDescent="0.2"/>
    <row r="639660" hidden="1" x14ac:dyDescent="0.2"/>
    <row r="639661" hidden="1" x14ac:dyDescent="0.2"/>
    <row r="639662" hidden="1" x14ac:dyDescent="0.2"/>
    <row r="639663" hidden="1" x14ac:dyDescent="0.2"/>
    <row r="639664" hidden="1" x14ac:dyDescent="0.2"/>
    <row r="639665" hidden="1" x14ac:dyDescent="0.2"/>
    <row r="639666" hidden="1" x14ac:dyDescent="0.2"/>
    <row r="639667" hidden="1" x14ac:dyDescent="0.2"/>
    <row r="639668" hidden="1" x14ac:dyDescent="0.2"/>
    <row r="639669" hidden="1" x14ac:dyDescent="0.2"/>
    <row r="639670" hidden="1" x14ac:dyDescent="0.2"/>
    <row r="639671" hidden="1" x14ac:dyDescent="0.2"/>
    <row r="639672" hidden="1" x14ac:dyDescent="0.2"/>
    <row r="639673" hidden="1" x14ac:dyDescent="0.2"/>
    <row r="639674" hidden="1" x14ac:dyDescent="0.2"/>
    <row r="639675" hidden="1" x14ac:dyDescent="0.2"/>
    <row r="639676" hidden="1" x14ac:dyDescent="0.2"/>
    <row r="639677" hidden="1" x14ac:dyDescent="0.2"/>
    <row r="639678" hidden="1" x14ac:dyDescent="0.2"/>
    <row r="639679" hidden="1" x14ac:dyDescent="0.2"/>
    <row r="639680" hidden="1" x14ac:dyDescent="0.2"/>
    <row r="639681" hidden="1" x14ac:dyDescent="0.2"/>
    <row r="639682" hidden="1" x14ac:dyDescent="0.2"/>
    <row r="639683" hidden="1" x14ac:dyDescent="0.2"/>
    <row r="639684" hidden="1" x14ac:dyDescent="0.2"/>
    <row r="639685" hidden="1" x14ac:dyDescent="0.2"/>
    <row r="639686" hidden="1" x14ac:dyDescent="0.2"/>
    <row r="639687" hidden="1" x14ac:dyDescent="0.2"/>
    <row r="639688" hidden="1" x14ac:dyDescent="0.2"/>
    <row r="639689" hidden="1" x14ac:dyDescent="0.2"/>
    <row r="639690" hidden="1" x14ac:dyDescent="0.2"/>
    <row r="639691" hidden="1" x14ac:dyDescent="0.2"/>
    <row r="639692" hidden="1" x14ac:dyDescent="0.2"/>
    <row r="639693" hidden="1" x14ac:dyDescent="0.2"/>
    <row r="639694" hidden="1" x14ac:dyDescent="0.2"/>
    <row r="639695" hidden="1" x14ac:dyDescent="0.2"/>
    <row r="639696" hidden="1" x14ac:dyDescent="0.2"/>
    <row r="639697" hidden="1" x14ac:dyDescent="0.2"/>
    <row r="639698" hidden="1" x14ac:dyDescent="0.2"/>
    <row r="639699" hidden="1" x14ac:dyDescent="0.2"/>
    <row r="639700" hidden="1" x14ac:dyDescent="0.2"/>
    <row r="639701" hidden="1" x14ac:dyDescent="0.2"/>
    <row r="639702" hidden="1" x14ac:dyDescent="0.2"/>
    <row r="639703" hidden="1" x14ac:dyDescent="0.2"/>
    <row r="639704" hidden="1" x14ac:dyDescent="0.2"/>
    <row r="639705" hidden="1" x14ac:dyDescent="0.2"/>
    <row r="639706" hidden="1" x14ac:dyDescent="0.2"/>
    <row r="639707" hidden="1" x14ac:dyDescent="0.2"/>
    <row r="639708" hidden="1" x14ac:dyDescent="0.2"/>
    <row r="639709" hidden="1" x14ac:dyDescent="0.2"/>
    <row r="639710" hidden="1" x14ac:dyDescent="0.2"/>
    <row r="639711" hidden="1" x14ac:dyDescent="0.2"/>
    <row r="639712" hidden="1" x14ac:dyDescent="0.2"/>
    <row r="639713" hidden="1" x14ac:dyDescent="0.2"/>
    <row r="639714" hidden="1" x14ac:dyDescent="0.2"/>
    <row r="639715" hidden="1" x14ac:dyDescent="0.2"/>
    <row r="639716" hidden="1" x14ac:dyDescent="0.2"/>
    <row r="639717" hidden="1" x14ac:dyDescent="0.2"/>
    <row r="639718" hidden="1" x14ac:dyDescent="0.2"/>
    <row r="639719" hidden="1" x14ac:dyDescent="0.2"/>
    <row r="639720" hidden="1" x14ac:dyDescent="0.2"/>
    <row r="639721" hidden="1" x14ac:dyDescent="0.2"/>
    <row r="639722" hidden="1" x14ac:dyDescent="0.2"/>
    <row r="639723" hidden="1" x14ac:dyDescent="0.2"/>
    <row r="639724" hidden="1" x14ac:dyDescent="0.2"/>
    <row r="639725" hidden="1" x14ac:dyDescent="0.2"/>
    <row r="639726" hidden="1" x14ac:dyDescent="0.2"/>
    <row r="639727" hidden="1" x14ac:dyDescent="0.2"/>
    <row r="639728" hidden="1" x14ac:dyDescent="0.2"/>
    <row r="639729" hidden="1" x14ac:dyDescent="0.2"/>
    <row r="639730" hidden="1" x14ac:dyDescent="0.2"/>
    <row r="639731" hidden="1" x14ac:dyDescent="0.2"/>
    <row r="639732" hidden="1" x14ac:dyDescent="0.2"/>
    <row r="639733" hidden="1" x14ac:dyDescent="0.2"/>
    <row r="639734" hidden="1" x14ac:dyDescent="0.2"/>
    <row r="639735" hidden="1" x14ac:dyDescent="0.2"/>
    <row r="639736" hidden="1" x14ac:dyDescent="0.2"/>
    <row r="639737" hidden="1" x14ac:dyDescent="0.2"/>
    <row r="639738" hidden="1" x14ac:dyDescent="0.2"/>
    <row r="639739" hidden="1" x14ac:dyDescent="0.2"/>
    <row r="639740" hidden="1" x14ac:dyDescent="0.2"/>
    <row r="639741" hidden="1" x14ac:dyDescent="0.2"/>
    <row r="639742" hidden="1" x14ac:dyDescent="0.2"/>
    <row r="639743" hidden="1" x14ac:dyDescent="0.2"/>
    <row r="639744" hidden="1" x14ac:dyDescent="0.2"/>
    <row r="639745" hidden="1" x14ac:dyDescent="0.2"/>
    <row r="639746" hidden="1" x14ac:dyDescent="0.2"/>
    <row r="639747" hidden="1" x14ac:dyDescent="0.2"/>
    <row r="639748" hidden="1" x14ac:dyDescent="0.2"/>
    <row r="639749" hidden="1" x14ac:dyDescent="0.2"/>
    <row r="639750" hidden="1" x14ac:dyDescent="0.2"/>
    <row r="639751" hidden="1" x14ac:dyDescent="0.2"/>
    <row r="639752" hidden="1" x14ac:dyDescent="0.2"/>
    <row r="639753" hidden="1" x14ac:dyDescent="0.2"/>
    <row r="639754" hidden="1" x14ac:dyDescent="0.2"/>
    <row r="639755" hidden="1" x14ac:dyDescent="0.2"/>
    <row r="639756" hidden="1" x14ac:dyDescent="0.2"/>
    <row r="639757" hidden="1" x14ac:dyDescent="0.2"/>
    <row r="639758" hidden="1" x14ac:dyDescent="0.2"/>
    <row r="639759" hidden="1" x14ac:dyDescent="0.2"/>
    <row r="639760" hidden="1" x14ac:dyDescent="0.2"/>
    <row r="639761" hidden="1" x14ac:dyDescent="0.2"/>
    <row r="639762" hidden="1" x14ac:dyDescent="0.2"/>
    <row r="639763" hidden="1" x14ac:dyDescent="0.2"/>
    <row r="639764" hidden="1" x14ac:dyDescent="0.2"/>
    <row r="639765" hidden="1" x14ac:dyDescent="0.2"/>
    <row r="639766" hidden="1" x14ac:dyDescent="0.2"/>
    <row r="639767" hidden="1" x14ac:dyDescent="0.2"/>
    <row r="639768" hidden="1" x14ac:dyDescent="0.2"/>
    <row r="639769" hidden="1" x14ac:dyDescent="0.2"/>
    <row r="639770" hidden="1" x14ac:dyDescent="0.2"/>
    <row r="639771" hidden="1" x14ac:dyDescent="0.2"/>
    <row r="639772" hidden="1" x14ac:dyDescent="0.2"/>
    <row r="639773" hidden="1" x14ac:dyDescent="0.2"/>
    <row r="639774" hidden="1" x14ac:dyDescent="0.2"/>
    <row r="639775" hidden="1" x14ac:dyDescent="0.2"/>
    <row r="639776" hidden="1" x14ac:dyDescent="0.2"/>
    <row r="639777" hidden="1" x14ac:dyDescent="0.2"/>
    <row r="639778" hidden="1" x14ac:dyDescent="0.2"/>
    <row r="639779" hidden="1" x14ac:dyDescent="0.2"/>
    <row r="639780" hidden="1" x14ac:dyDescent="0.2"/>
    <row r="639781" hidden="1" x14ac:dyDescent="0.2"/>
    <row r="639782" hidden="1" x14ac:dyDescent="0.2"/>
    <row r="639783" hidden="1" x14ac:dyDescent="0.2"/>
    <row r="639784" hidden="1" x14ac:dyDescent="0.2"/>
    <row r="639785" hidden="1" x14ac:dyDescent="0.2"/>
    <row r="639786" hidden="1" x14ac:dyDescent="0.2"/>
    <row r="639787" hidden="1" x14ac:dyDescent="0.2"/>
    <row r="639788" hidden="1" x14ac:dyDescent="0.2"/>
    <row r="639789" hidden="1" x14ac:dyDescent="0.2"/>
    <row r="639790" hidden="1" x14ac:dyDescent="0.2"/>
    <row r="639791" hidden="1" x14ac:dyDescent="0.2"/>
    <row r="639792" hidden="1" x14ac:dyDescent="0.2"/>
    <row r="639793" hidden="1" x14ac:dyDescent="0.2"/>
    <row r="639794" hidden="1" x14ac:dyDescent="0.2"/>
    <row r="639795" hidden="1" x14ac:dyDescent="0.2"/>
    <row r="639796" hidden="1" x14ac:dyDescent="0.2"/>
    <row r="639797" hidden="1" x14ac:dyDescent="0.2"/>
    <row r="639798" hidden="1" x14ac:dyDescent="0.2"/>
    <row r="639799" hidden="1" x14ac:dyDescent="0.2"/>
    <row r="639800" hidden="1" x14ac:dyDescent="0.2"/>
    <row r="639801" hidden="1" x14ac:dyDescent="0.2"/>
    <row r="639802" hidden="1" x14ac:dyDescent="0.2"/>
    <row r="639803" hidden="1" x14ac:dyDescent="0.2"/>
    <row r="639804" hidden="1" x14ac:dyDescent="0.2"/>
    <row r="639805" hidden="1" x14ac:dyDescent="0.2"/>
    <row r="639806" hidden="1" x14ac:dyDescent="0.2"/>
    <row r="639807" hidden="1" x14ac:dyDescent="0.2"/>
    <row r="639808" hidden="1" x14ac:dyDescent="0.2"/>
    <row r="639809" hidden="1" x14ac:dyDescent="0.2"/>
    <row r="639810" hidden="1" x14ac:dyDescent="0.2"/>
    <row r="639811" hidden="1" x14ac:dyDescent="0.2"/>
    <row r="639812" hidden="1" x14ac:dyDescent="0.2"/>
    <row r="639813" hidden="1" x14ac:dyDescent="0.2"/>
    <row r="639814" hidden="1" x14ac:dyDescent="0.2"/>
    <row r="639815" hidden="1" x14ac:dyDescent="0.2"/>
    <row r="639816" hidden="1" x14ac:dyDescent="0.2"/>
    <row r="639817" hidden="1" x14ac:dyDescent="0.2"/>
    <row r="639818" hidden="1" x14ac:dyDescent="0.2"/>
    <row r="639819" hidden="1" x14ac:dyDescent="0.2"/>
    <row r="639820" hidden="1" x14ac:dyDescent="0.2"/>
    <row r="639821" hidden="1" x14ac:dyDescent="0.2"/>
    <row r="639822" hidden="1" x14ac:dyDescent="0.2"/>
    <row r="639823" hidden="1" x14ac:dyDescent="0.2"/>
    <row r="639824" hidden="1" x14ac:dyDescent="0.2"/>
    <row r="639825" hidden="1" x14ac:dyDescent="0.2"/>
    <row r="639826" hidden="1" x14ac:dyDescent="0.2"/>
    <row r="639827" hidden="1" x14ac:dyDescent="0.2"/>
    <row r="639828" hidden="1" x14ac:dyDescent="0.2"/>
    <row r="639829" hidden="1" x14ac:dyDescent="0.2"/>
    <row r="639830" hidden="1" x14ac:dyDescent="0.2"/>
    <row r="639831" hidden="1" x14ac:dyDescent="0.2"/>
    <row r="639832" hidden="1" x14ac:dyDescent="0.2"/>
    <row r="639833" hidden="1" x14ac:dyDescent="0.2"/>
    <row r="639834" hidden="1" x14ac:dyDescent="0.2"/>
    <row r="639835" hidden="1" x14ac:dyDescent="0.2"/>
    <row r="639836" hidden="1" x14ac:dyDescent="0.2"/>
    <row r="639837" hidden="1" x14ac:dyDescent="0.2"/>
    <row r="639838" hidden="1" x14ac:dyDescent="0.2"/>
    <row r="639839" hidden="1" x14ac:dyDescent="0.2"/>
    <row r="639840" hidden="1" x14ac:dyDescent="0.2"/>
    <row r="639841" hidden="1" x14ac:dyDescent="0.2"/>
    <row r="639842" hidden="1" x14ac:dyDescent="0.2"/>
    <row r="639843" hidden="1" x14ac:dyDescent="0.2"/>
    <row r="639844" hidden="1" x14ac:dyDescent="0.2"/>
    <row r="639845" hidden="1" x14ac:dyDescent="0.2"/>
    <row r="639846" hidden="1" x14ac:dyDescent="0.2"/>
    <row r="639847" hidden="1" x14ac:dyDescent="0.2"/>
    <row r="639848" hidden="1" x14ac:dyDescent="0.2"/>
    <row r="639849" hidden="1" x14ac:dyDescent="0.2"/>
    <row r="639850" hidden="1" x14ac:dyDescent="0.2"/>
    <row r="639851" hidden="1" x14ac:dyDescent="0.2"/>
    <row r="639852" hidden="1" x14ac:dyDescent="0.2"/>
    <row r="639853" hidden="1" x14ac:dyDescent="0.2"/>
    <row r="639854" hidden="1" x14ac:dyDescent="0.2"/>
    <row r="639855" hidden="1" x14ac:dyDescent="0.2"/>
    <row r="639856" hidden="1" x14ac:dyDescent="0.2"/>
    <row r="639857" hidden="1" x14ac:dyDescent="0.2"/>
    <row r="639858" hidden="1" x14ac:dyDescent="0.2"/>
    <row r="639859" hidden="1" x14ac:dyDescent="0.2"/>
    <row r="639860" hidden="1" x14ac:dyDescent="0.2"/>
    <row r="639861" hidden="1" x14ac:dyDescent="0.2"/>
    <row r="639862" hidden="1" x14ac:dyDescent="0.2"/>
    <row r="639863" hidden="1" x14ac:dyDescent="0.2"/>
    <row r="639864" hidden="1" x14ac:dyDescent="0.2"/>
    <row r="639865" hidden="1" x14ac:dyDescent="0.2"/>
    <row r="639866" hidden="1" x14ac:dyDescent="0.2"/>
    <row r="639867" hidden="1" x14ac:dyDescent="0.2"/>
    <row r="639868" hidden="1" x14ac:dyDescent="0.2"/>
    <row r="639869" hidden="1" x14ac:dyDescent="0.2"/>
    <row r="639870" hidden="1" x14ac:dyDescent="0.2"/>
    <row r="639871" hidden="1" x14ac:dyDescent="0.2"/>
    <row r="639872" hidden="1" x14ac:dyDescent="0.2"/>
    <row r="639873" hidden="1" x14ac:dyDescent="0.2"/>
    <row r="639874" hidden="1" x14ac:dyDescent="0.2"/>
    <row r="639875" hidden="1" x14ac:dyDescent="0.2"/>
    <row r="639876" hidden="1" x14ac:dyDescent="0.2"/>
    <row r="639877" hidden="1" x14ac:dyDescent="0.2"/>
    <row r="639878" hidden="1" x14ac:dyDescent="0.2"/>
    <row r="639879" hidden="1" x14ac:dyDescent="0.2"/>
    <row r="639880" hidden="1" x14ac:dyDescent="0.2"/>
    <row r="639881" hidden="1" x14ac:dyDescent="0.2"/>
    <row r="639882" hidden="1" x14ac:dyDescent="0.2"/>
    <row r="639883" hidden="1" x14ac:dyDescent="0.2"/>
    <row r="639884" hidden="1" x14ac:dyDescent="0.2"/>
    <row r="639885" hidden="1" x14ac:dyDescent="0.2"/>
    <row r="639886" hidden="1" x14ac:dyDescent="0.2"/>
    <row r="639887" hidden="1" x14ac:dyDescent="0.2"/>
    <row r="639888" hidden="1" x14ac:dyDescent="0.2"/>
    <row r="639889" hidden="1" x14ac:dyDescent="0.2"/>
    <row r="639890" hidden="1" x14ac:dyDescent="0.2"/>
    <row r="639891" hidden="1" x14ac:dyDescent="0.2"/>
    <row r="639892" hidden="1" x14ac:dyDescent="0.2"/>
    <row r="639893" hidden="1" x14ac:dyDescent="0.2"/>
    <row r="639894" hidden="1" x14ac:dyDescent="0.2"/>
    <row r="639895" hidden="1" x14ac:dyDescent="0.2"/>
    <row r="639896" hidden="1" x14ac:dyDescent="0.2"/>
    <row r="639897" hidden="1" x14ac:dyDescent="0.2"/>
    <row r="639898" hidden="1" x14ac:dyDescent="0.2"/>
    <row r="639899" hidden="1" x14ac:dyDescent="0.2"/>
    <row r="639900" hidden="1" x14ac:dyDescent="0.2"/>
    <row r="639901" hidden="1" x14ac:dyDescent="0.2"/>
    <row r="639902" hidden="1" x14ac:dyDescent="0.2"/>
    <row r="639903" hidden="1" x14ac:dyDescent="0.2"/>
    <row r="639904" hidden="1" x14ac:dyDescent="0.2"/>
    <row r="639905" hidden="1" x14ac:dyDescent="0.2"/>
    <row r="639906" hidden="1" x14ac:dyDescent="0.2"/>
    <row r="639907" hidden="1" x14ac:dyDescent="0.2"/>
    <row r="639908" hidden="1" x14ac:dyDescent="0.2"/>
    <row r="639909" hidden="1" x14ac:dyDescent="0.2"/>
    <row r="639910" hidden="1" x14ac:dyDescent="0.2"/>
    <row r="639911" hidden="1" x14ac:dyDescent="0.2"/>
    <row r="639912" hidden="1" x14ac:dyDescent="0.2"/>
    <row r="639913" hidden="1" x14ac:dyDescent="0.2"/>
    <row r="639914" hidden="1" x14ac:dyDescent="0.2"/>
    <row r="639915" hidden="1" x14ac:dyDescent="0.2"/>
    <row r="639916" hidden="1" x14ac:dyDescent="0.2"/>
    <row r="639917" hidden="1" x14ac:dyDescent="0.2"/>
    <row r="639918" hidden="1" x14ac:dyDescent="0.2"/>
    <row r="639919" hidden="1" x14ac:dyDescent="0.2"/>
    <row r="639920" hidden="1" x14ac:dyDescent="0.2"/>
    <row r="639921" hidden="1" x14ac:dyDescent="0.2"/>
    <row r="639922" hidden="1" x14ac:dyDescent="0.2"/>
    <row r="639923" hidden="1" x14ac:dyDescent="0.2"/>
    <row r="639924" hidden="1" x14ac:dyDescent="0.2"/>
    <row r="639925" hidden="1" x14ac:dyDescent="0.2"/>
    <row r="639926" hidden="1" x14ac:dyDescent="0.2"/>
    <row r="639927" hidden="1" x14ac:dyDescent="0.2"/>
    <row r="639928" hidden="1" x14ac:dyDescent="0.2"/>
    <row r="639929" hidden="1" x14ac:dyDescent="0.2"/>
    <row r="639930" hidden="1" x14ac:dyDescent="0.2"/>
    <row r="639931" hidden="1" x14ac:dyDescent="0.2"/>
    <row r="639932" hidden="1" x14ac:dyDescent="0.2"/>
    <row r="639933" hidden="1" x14ac:dyDescent="0.2"/>
    <row r="639934" hidden="1" x14ac:dyDescent="0.2"/>
    <row r="639935" hidden="1" x14ac:dyDescent="0.2"/>
    <row r="639936" hidden="1" x14ac:dyDescent="0.2"/>
    <row r="639937" hidden="1" x14ac:dyDescent="0.2"/>
    <row r="639938" hidden="1" x14ac:dyDescent="0.2"/>
    <row r="639939" hidden="1" x14ac:dyDescent="0.2"/>
    <row r="639940" hidden="1" x14ac:dyDescent="0.2"/>
    <row r="639941" hidden="1" x14ac:dyDescent="0.2"/>
    <row r="639942" hidden="1" x14ac:dyDescent="0.2"/>
    <row r="639943" hidden="1" x14ac:dyDescent="0.2"/>
    <row r="639944" hidden="1" x14ac:dyDescent="0.2"/>
    <row r="639945" hidden="1" x14ac:dyDescent="0.2"/>
    <row r="639946" hidden="1" x14ac:dyDescent="0.2"/>
    <row r="639947" hidden="1" x14ac:dyDescent="0.2"/>
    <row r="639948" hidden="1" x14ac:dyDescent="0.2"/>
    <row r="639949" hidden="1" x14ac:dyDescent="0.2"/>
    <row r="639950" hidden="1" x14ac:dyDescent="0.2"/>
    <row r="639951" hidden="1" x14ac:dyDescent="0.2"/>
    <row r="639952" hidden="1" x14ac:dyDescent="0.2"/>
    <row r="639953" hidden="1" x14ac:dyDescent="0.2"/>
    <row r="639954" hidden="1" x14ac:dyDescent="0.2"/>
    <row r="639955" hidden="1" x14ac:dyDescent="0.2"/>
    <row r="639956" hidden="1" x14ac:dyDescent="0.2"/>
    <row r="639957" hidden="1" x14ac:dyDescent="0.2"/>
    <row r="639958" hidden="1" x14ac:dyDescent="0.2"/>
    <row r="639959" hidden="1" x14ac:dyDescent="0.2"/>
    <row r="639960" hidden="1" x14ac:dyDescent="0.2"/>
    <row r="639961" hidden="1" x14ac:dyDescent="0.2"/>
    <row r="639962" hidden="1" x14ac:dyDescent="0.2"/>
    <row r="639963" hidden="1" x14ac:dyDescent="0.2"/>
    <row r="639964" hidden="1" x14ac:dyDescent="0.2"/>
    <row r="639965" hidden="1" x14ac:dyDescent="0.2"/>
    <row r="639966" hidden="1" x14ac:dyDescent="0.2"/>
    <row r="639967" hidden="1" x14ac:dyDescent="0.2"/>
    <row r="639968" hidden="1" x14ac:dyDescent="0.2"/>
    <row r="639969" hidden="1" x14ac:dyDescent="0.2"/>
    <row r="639970" hidden="1" x14ac:dyDescent="0.2"/>
    <row r="639971" hidden="1" x14ac:dyDescent="0.2"/>
    <row r="639972" hidden="1" x14ac:dyDescent="0.2"/>
    <row r="639973" hidden="1" x14ac:dyDescent="0.2"/>
    <row r="639974" hidden="1" x14ac:dyDescent="0.2"/>
    <row r="639975" hidden="1" x14ac:dyDescent="0.2"/>
    <row r="639976" hidden="1" x14ac:dyDescent="0.2"/>
    <row r="639977" hidden="1" x14ac:dyDescent="0.2"/>
    <row r="639978" hidden="1" x14ac:dyDescent="0.2"/>
    <row r="639979" hidden="1" x14ac:dyDescent="0.2"/>
    <row r="639980" hidden="1" x14ac:dyDescent="0.2"/>
    <row r="639981" hidden="1" x14ac:dyDescent="0.2"/>
    <row r="639982" hidden="1" x14ac:dyDescent="0.2"/>
    <row r="639983" hidden="1" x14ac:dyDescent="0.2"/>
    <row r="639984" hidden="1" x14ac:dyDescent="0.2"/>
    <row r="639985" hidden="1" x14ac:dyDescent="0.2"/>
    <row r="639986" hidden="1" x14ac:dyDescent="0.2"/>
    <row r="639987" hidden="1" x14ac:dyDescent="0.2"/>
    <row r="639988" hidden="1" x14ac:dyDescent="0.2"/>
    <row r="639989" hidden="1" x14ac:dyDescent="0.2"/>
    <row r="639990" hidden="1" x14ac:dyDescent="0.2"/>
    <row r="639991" hidden="1" x14ac:dyDescent="0.2"/>
    <row r="639992" hidden="1" x14ac:dyDescent="0.2"/>
    <row r="639993" hidden="1" x14ac:dyDescent="0.2"/>
    <row r="639994" hidden="1" x14ac:dyDescent="0.2"/>
    <row r="639995" hidden="1" x14ac:dyDescent="0.2"/>
    <row r="639996" hidden="1" x14ac:dyDescent="0.2"/>
    <row r="639997" hidden="1" x14ac:dyDescent="0.2"/>
    <row r="639998" hidden="1" x14ac:dyDescent="0.2"/>
    <row r="639999" hidden="1" x14ac:dyDescent="0.2"/>
    <row r="640000" hidden="1" x14ac:dyDescent="0.2"/>
    <row r="640001" hidden="1" x14ac:dyDescent="0.2"/>
    <row r="640002" hidden="1" x14ac:dyDescent="0.2"/>
    <row r="640003" hidden="1" x14ac:dyDescent="0.2"/>
    <row r="640004" hidden="1" x14ac:dyDescent="0.2"/>
    <row r="640005" hidden="1" x14ac:dyDescent="0.2"/>
    <row r="640006" hidden="1" x14ac:dyDescent="0.2"/>
    <row r="640007" hidden="1" x14ac:dyDescent="0.2"/>
    <row r="640008" hidden="1" x14ac:dyDescent="0.2"/>
    <row r="640009" hidden="1" x14ac:dyDescent="0.2"/>
    <row r="640010" hidden="1" x14ac:dyDescent="0.2"/>
    <row r="640011" hidden="1" x14ac:dyDescent="0.2"/>
    <row r="640012" hidden="1" x14ac:dyDescent="0.2"/>
    <row r="640013" hidden="1" x14ac:dyDescent="0.2"/>
    <row r="640014" hidden="1" x14ac:dyDescent="0.2"/>
    <row r="640015" hidden="1" x14ac:dyDescent="0.2"/>
    <row r="640016" hidden="1" x14ac:dyDescent="0.2"/>
    <row r="640017" hidden="1" x14ac:dyDescent="0.2"/>
    <row r="640018" hidden="1" x14ac:dyDescent="0.2"/>
    <row r="640019" hidden="1" x14ac:dyDescent="0.2"/>
    <row r="640020" hidden="1" x14ac:dyDescent="0.2"/>
    <row r="640021" hidden="1" x14ac:dyDescent="0.2"/>
    <row r="640022" hidden="1" x14ac:dyDescent="0.2"/>
    <row r="640023" hidden="1" x14ac:dyDescent="0.2"/>
    <row r="640024" hidden="1" x14ac:dyDescent="0.2"/>
    <row r="640025" hidden="1" x14ac:dyDescent="0.2"/>
    <row r="640026" hidden="1" x14ac:dyDescent="0.2"/>
    <row r="640027" hidden="1" x14ac:dyDescent="0.2"/>
    <row r="640028" hidden="1" x14ac:dyDescent="0.2"/>
    <row r="640029" hidden="1" x14ac:dyDescent="0.2"/>
    <row r="640030" hidden="1" x14ac:dyDescent="0.2"/>
    <row r="640031" hidden="1" x14ac:dyDescent="0.2"/>
    <row r="640032" hidden="1" x14ac:dyDescent="0.2"/>
    <row r="640033" hidden="1" x14ac:dyDescent="0.2"/>
    <row r="640034" hidden="1" x14ac:dyDescent="0.2"/>
    <row r="640035" hidden="1" x14ac:dyDescent="0.2"/>
    <row r="640036" hidden="1" x14ac:dyDescent="0.2"/>
    <row r="640037" hidden="1" x14ac:dyDescent="0.2"/>
    <row r="640038" hidden="1" x14ac:dyDescent="0.2"/>
    <row r="640039" hidden="1" x14ac:dyDescent="0.2"/>
    <row r="640040" hidden="1" x14ac:dyDescent="0.2"/>
    <row r="640041" hidden="1" x14ac:dyDescent="0.2"/>
    <row r="640042" hidden="1" x14ac:dyDescent="0.2"/>
    <row r="640043" hidden="1" x14ac:dyDescent="0.2"/>
    <row r="640044" hidden="1" x14ac:dyDescent="0.2"/>
    <row r="640045" hidden="1" x14ac:dyDescent="0.2"/>
    <row r="640046" hidden="1" x14ac:dyDescent="0.2"/>
    <row r="640047" hidden="1" x14ac:dyDescent="0.2"/>
    <row r="640048" hidden="1" x14ac:dyDescent="0.2"/>
    <row r="640049" hidden="1" x14ac:dyDescent="0.2"/>
    <row r="640050" hidden="1" x14ac:dyDescent="0.2"/>
    <row r="640051" hidden="1" x14ac:dyDescent="0.2"/>
    <row r="640052" hidden="1" x14ac:dyDescent="0.2"/>
    <row r="640053" hidden="1" x14ac:dyDescent="0.2"/>
    <row r="640054" hidden="1" x14ac:dyDescent="0.2"/>
    <row r="640055" hidden="1" x14ac:dyDescent="0.2"/>
    <row r="640056" hidden="1" x14ac:dyDescent="0.2"/>
    <row r="640057" hidden="1" x14ac:dyDescent="0.2"/>
    <row r="640058" hidden="1" x14ac:dyDescent="0.2"/>
    <row r="640059" hidden="1" x14ac:dyDescent="0.2"/>
    <row r="640060" hidden="1" x14ac:dyDescent="0.2"/>
    <row r="640061" hidden="1" x14ac:dyDescent="0.2"/>
    <row r="640062" hidden="1" x14ac:dyDescent="0.2"/>
    <row r="640063" hidden="1" x14ac:dyDescent="0.2"/>
    <row r="640064" hidden="1" x14ac:dyDescent="0.2"/>
    <row r="640065" hidden="1" x14ac:dyDescent="0.2"/>
    <row r="640066" hidden="1" x14ac:dyDescent="0.2"/>
    <row r="640067" hidden="1" x14ac:dyDescent="0.2"/>
    <row r="640068" hidden="1" x14ac:dyDescent="0.2"/>
    <row r="640069" hidden="1" x14ac:dyDescent="0.2"/>
    <row r="640070" hidden="1" x14ac:dyDescent="0.2"/>
    <row r="640071" hidden="1" x14ac:dyDescent="0.2"/>
    <row r="640072" hidden="1" x14ac:dyDescent="0.2"/>
    <row r="640073" hidden="1" x14ac:dyDescent="0.2"/>
    <row r="640074" hidden="1" x14ac:dyDescent="0.2"/>
    <row r="640075" hidden="1" x14ac:dyDescent="0.2"/>
    <row r="640076" hidden="1" x14ac:dyDescent="0.2"/>
    <row r="640077" hidden="1" x14ac:dyDescent="0.2"/>
    <row r="640078" hidden="1" x14ac:dyDescent="0.2"/>
    <row r="640079" hidden="1" x14ac:dyDescent="0.2"/>
    <row r="640080" hidden="1" x14ac:dyDescent="0.2"/>
    <row r="640081" hidden="1" x14ac:dyDescent="0.2"/>
    <row r="640082" hidden="1" x14ac:dyDescent="0.2"/>
    <row r="640083" hidden="1" x14ac:dyDescent="0.2"/>
    <row r="640084" hidden="1" x14ac:dyDescent="0.2"/>
    <row r="640085" hidden="1" x14ac:dyDescent="0.2"/>
    <row r="640086" hidden="1" x14ac:dyDescent="0.2"/>
    <row r="640087" hidden="1" x14ac:dyDescent="0.2"/>
    <row r="640088" hidden="1" x14ac:dyDescent="0.2"/>
    <row r="640089" hidden="1" x14ac:dyDescent="0.2"/>
    <row r="640090" hidden="1" x14ac:dyDescent="0.2"/>
    <row r="640091" hidden="1" x14ac:dyDescent="0.2"/>
    <row r="640092" hidden="1" x14ac:dyDescent="0.2"/>
    <row r="640093" hidden="1" x14ac:dyDescent="0.2"/>
    <row r="640094" hidden="1" x14ac:dyDescent="0.2"/>
    <row r="640095" hidden="1" x14ac:dyDescent="0.2"/>
    <row r="640096" hidden="1" x14ac:dyDescent="0.2"/>
    <row r="640097" hidden="1" x14ac:dyDescent="0.2"/>
    <row r="640098" hidden="1" x14ac:dyDescent="0.2"/>
    <row r="640099" hidden="1" x14ac:dyDescent="0.2"/>
    <row r="640100" hidden="1" x14ac:dyDescent="0.2"/>
    <row r="640101" hidden="1" x14ac:dyDescent="0.2"/>
    <row r="640102" hidden="1" x14ac:dyDescent="0.2"/>
    <row r="640103" hidden="1" x14ac:dyDescent="0.2"/>
    <row r="640104" hidden="1" x14ac:dyDescent="0.2"/>
    <row r="640105" hidden="1" x14ac:dyDescent="0.2"/>
    <row r="640106" hidden="1" x14ac:dyDescent="0.2"/>
    <row r="640107" hidden="1" x14ac:dyDescent="0.2"/>
    <row r="640108" hidden="1" x14ac:dyDescent="0.2"/>
    <row r="640109" hidden="1" x14ac:dyDescent="0.2"/>
    <row r="640110" hidden="1" x14ac:dyDescent="0.2"/>
    <row r="640111" hidden="1" x14ac:dyDescent="0.2"/>
    <row r="640112" hidden="1" x14ac:dyDescent="0.2"/>
    <row r="640113" hidden="1" x14ac:dyDescent="0.2"/>
    <row r="640114" hidden="1" x14ac:dyDescent="0.2"/>
    <row r="640115" hidden="1" x14ac:dyDescent="0.2"/>
    <row r="640116" hidden="1" x14ac:dyDescent="0.2"/>
    <row r="640117" hidden="1" x14ac:dyDescent="0.2"/>
    <row r="640118" hidden="1" x14ac:dyDescent="0.2"/>
    <row r="640119" hidden="1" x14ac:dyDescent="0.2"/>
    <row r="640120" hidden="1" x14ac:dyDescent="0.2"/>
    <row r="640121" hidden="1" x14ac:dyDescent="0.2"/>
    <row r="640122" hidden="1" x14ac:dyDescent="0.2"/>
    <row r="640123" hidden="1" x14ac:dyDescent="0.2"/>
    <row r="640124" hidden="1" x14ac:dyDescent="0.2"/>
    <row r="640125" hidden="1" x14ac:dyDescent="0.2"/>
    <row r="640126" hidden="1" x14ac:dyDescent="0.2"/>
    <row r="640127" hidden="1" x14ac:dyDescent="0.2"/>
    <row r="640128" hidden="1" x14ac:dyDescent="0.2"/>
    <row r="640129" hidden="1" x14ac:dyDescent="0.2"/>
    <row r="640130" hidden="1" x14ac:dyDescent="0.2"/>
    <row r="640131" hidden="1" x14ac:dyDescent="0.2"/>
    <row r="640132" hidden="1" x14ac:dyDescent="0.2"/>
    <row r="640133" hidden="1" x14ac:dyDescent="0.2"/>
    <row r="640134" hidden="1" x14ac:dyDescent="0.2"/>
    <row r="640135" hidden="1" x14ac:dyDescent="0.2"/>
    <row r="640136" hidden="1" x14ac:dyDescent="0.2"/>
    <row r="640137" hidden="1" x14ac:dyDescent="0.2"/>
    <row r="640138" hidden="1" x14ac:dyDescent="0.2"/>
    <row r="640139" hidden="1" x14ac:dyDescent="0.2"/>
    <row r="640140" hidden="1" x14ac:dyDescent="0.2"/>
    <row r="640141" hidden="1" x14ac:dyDescent="0.2"/>
    <row r="640142" hidden="1" x14ac:dyDescent="0.2"/>
    <row r="640143" hidden="1" x14ac:dyDescent="0.2"/>
    <row r="640144" hidden="1" x14ac:dyDescent="0.2"/>
    <row r="640145" hidden="1" x14ac:dyDescent="0.2"/>
    <row r="640146" hidden="1" x14ac:dyDescent="0.2"/>
    <row r="640147" hidden="1" x14ac:dyDescent="0.2"/>
    <row r="640148" hidden="1" x14ac:dyDescent="0.2"/>
    <row r="640149" hidden="1" x14ac:dyDescent="0.2"/>
    <row r="640150" hidden="1" x14ac:dyDescent="0.2"/>
    <row r="640151" hidden="1" x14ac:dyDescent="0.2"/>
    <row r="640152" hidden="1" x14ac:dyDescent="0.2"/>
    <row r="640153" hidden="1" x14ac:dyDescent="0.2"/>
    <row r="640154" hidden="1" x14ac:dyDescent="0.2"/>
    <row r="640155" hidden="1" x14ac:dyDescent="0.2"/>
    <row r="640156" hidden="1" x14ac:dyDescent="0.2"/>
    <row r="640157" hidden="1" x14ac:dyDescent="0.2"/>
    <row r="640158" hidden="1" x14ac:dyDescent="0.2"/>
    <row r="640159" hidden="1" x14ac:dyDescent="0.2"/>
    <row r="640160" hidden="1" x14ac:dyDescent="0.2"/>
    <row r="640161" hidden="1" x14ac:dyDescent="0.2"/>
    <row r="640162" hidden="1" x14ac:dyDescent="0.2"/>
    <row r="640163" hidden="1" x14ac:dyDescent="0.2"/>
    <row r="640164" hidden="1" x14ac:dyDescent="0.2"/>
    <row r="640165" hidden="1" x14ac:dyDescent="0.2"/>
    <row r="640166" hidden="1" x14ac:dyDescent="0.2"/>
    <row r="640167" hidden="1" x14ac:dyDescent="0.2"/>
    <row r="640168" hidden="1" x14ac:dyDescent="0.2"/>
    <row r="640169" hidden="1" x14ac:dyDescent="0.2"/>
    <row r="640170" hidden="1" x14ac:dyDescent="0.2"/>
    <row r="640171" hidden="1" x14ac:dyDescent="0.2"/>
    <row r="640172" hidden="1" x14ac:dyDescent="0.2"/>
    <row r="640173" hidden="1" x14ac:dyDescent="0.2"/>
    <row r="640174" hidden="1" x14ac:dyDescent="0.2"/>
    <row r="640175" hidden="1" x14ac:dyDescent="0.2"/>
    <row r="640176" hidden="1" x14ac:dyDescent="0.2"/>
    <row r="640177" hidden="1" x14ac:dyDescent="0.2"/>
    <row r="640178" hidden="1" x14ac:dyDescent="0.2"/>
    <row r="640179" hidden="1" x14ac:dyDescent="0.2"/>
    <row r="640180" hidden="1" x14ac:dyDescent="0.2"/>
    <row r="640181" hidden="1" x14ac:dyDescent="0.2"/>
    <row r="640182" hidden="1" x14ac:dyDescent="0.2"/>
    <row r="640183" hidden="1" x14ac:dyDescent="0.2"/>
    <row r="640184" hidden="1" x14ac:dyDescent="0.2"/>
    <row r="640185" hidden="1" x14ac:dyDescent="0.2"/>
    <row r="640186" hidden="1" x14ac:dyDescent="0.2"/>
    <row r="640187" hidden="1" x14ac:dyDescent="0.2"/>
    <row r="640188" hidden="1" x14ac:dyDescent="0.2"/>
    <row r="640189" hidden="1" x14ac:dyDescent="0.2"/>
    <row r="640190" hidden="1" x14ac:dyDescent="0.2"/>
    <row r="640191" hidden="1" x14ac:dyDescent="0.2"/>
    <row r="640192" hidden="1" x14ac:dyDescent="0.2"/>
    <row r="640193" hidden="1" x14ac:dyDescent="0.2"/>
    <row r="640194" hidden="1" x14ac:dyDescent="0.2"/>
    <row r="640195" hidden="1" x14ac:dyDescent="0.2"/>
    <row r="640196" hidden="1" x14ac:dyDescent="0.2"/>
    <row r="640197" hidden="1" x14ac:dyDescent="0.2"/>
    <row r="640198" hidden="1" x14ac:dyDescent="0.2"/>
    <row r="640199" hidden="1" x14ac:dyDescent="0.2"/>
    <row r="640200" hidden="1" x14ac:dyDescent="0.2"/>
    <row r="640201" hidden="1" x14ac:dyDescent="0.2"/>
    <row r="640202" hidden="1" x14ac:dyDescent="0.2"/>
    <row r="640203" hidden="1" x14ac:dyDescent="0.2"/>
    <row r="640204" hidden="1" x14ac:dyDescent="0.2"/>
    <row r="640205" hidden="1" x14ac:dyDescent="0.2"/>
    <row r="640206" hidden="1" x14ac:dyDescent="0.2"/>
    <row r="640207" hidden="1" x14ac:dyDescent="0.2"/>
    <row r="640208" hidden="1" x14ac:dyDescent="0.2"/>
    <row r="640209" hidden="1" x14ac:dyDescent="0.2"/>
    <row r="640210" hidden="1" x14ac:dyDescent="0.2"/>
    <row r="640211" hidden="1" x14ac:dyDescent="0.2"/>
    <row r="640212" hidden="1" x14ac:dyDescent="0.2"/>
    <row r="640213" hidden="1" x14ac:dyDescent="0.2"/>
    <row r="640214" hidden="1" x14ac:dyDescent="0.2"/>
    <row r="640215" hidden="1" x14ac:dyDescent="0.2"/>
    <row r="640216" hidden="1" x14ac:dyDescent="0.2"/>
    <row r="640217" hidden="1" x14ac:dyDescent="0.2"/>
    <row r="640218" hidden="1" x14ac:dyDescent="0.2"/>
    <row r="640219" hidden="1" x14ac:dyDescent="0.2"/>
    <row r="640220" hidden="1" x14ac:dyDescent="0.2"/>
    <row r="640221" hidden="1" x14ac:dyDescent="0.2"/>
    <row r="640222" hidden="1" x14ac:dyDescent="0.2"/>
    <row r="640223" hidden="1" x14ac:dyDescent="0.2"/>
    <row r="640224" hidden="1" x14ac:dyDescent="0.2"/>
    <row r="640225" hidden="1" x14ac:dyDescent="0.2"/>
    <row r="640226" hidden="1" x14ac:dyDescent="0.2"/>
    <row r="640227" hidden="1" x14ac:dyDescent="0.2"/>
    <row r="640228" hidden="1" x14ac:dyDescent="0.2"/>
    <row r="640229" hidden="1" x14ac:dyDescent="0.2"/>
    <row r="640230" hidden="1" x14ac:dyDescent="0.2"/>
    <row r="640231" hidden="1" x14ac:dyDescent="0.2"/>
    <row r="640232" hidden="1" x14ac:dyDescent="0.2"/>
    <row r="640233" hidden="1" x14ac:dyDescent="0.2"/>
    <row r="640234" hidden="1" x14ac:dyDescent="0.2"/>
    <row r="640235" hidden="1" x14ac:dyDescent="0.2"/>
    <row r="640236" hidden="1" x14ac:dyDescent="0.2"/>
    <row r="640237" hidden="1" x14ac:dyDescent="0.2"/>
    <row r="640238" hidden="1" x14ac:dyDescent="0.2"/>
    <row r="640239" hidden="1" x14ac:dyDescent="0.2"/>
    <row r="640240" hidden="1" x14ac:dyDescent="0.2"/>
    <row r="640241" hidden="1" x14ac:dyDescent="0.2"/>
    <row r="640242" hidden="1" x14ac:dyDescent="0.2"/>
    <row r="640243" hidden="1" x14ac:dyDescent="0.2"/>
    <row r="640244" hidden="1" x14ac:dyDescent="0.2"/>
    <row r="640245" hidden="1" x14ac:dyDescent="0.2"/>
    <row r="640246" hidden="1" x14ac:dyDescent="0.2"/>
    <row r="640247" hidden="1" x14ac:dyDescent="0.2"/>
    <row r="640248" hidden="1" x14ac:dyDescent="0.2"/>
    <row r="640249" hidden="1" x14ac:dyDescent="0.2"/>
    <row r="640250" hidden="1" x14ac:dyDescent="0.2"/>
    <row r="640251" hidden="1" x14ac:dyDescent="0.2"/>
    <row r="640252" hidden="1" x14ac:dyDescent="0.2"/>
    <row r="640253" hidden="1" x14ac:dyDescent="0.2"/>
    <row r="640254" hidden="1" x14ac:dyDescent="0.2"/>
    <row r="640255" hidden="1" x14ac:dyDescent="0.2"/>
    <row r="640256" hidden="1" x14ac:dyDescent="0.2"/>
    <row r="640257" hidden="1" x14ac:dyDescent="0.2"/>
    <row r="640258" hidden="1" x14ac:dyDescent="0.2"/>
    <row r="640259" hidden="1" x14ac:dyDescent="0.2"/>
    <row r="640260" hidden="1" x14ac:dyDescent="0.2"/>
    <row r="640261" hidden="1" x14ac:dyDescent="0.2"/>
    <row r="640262" hidden="1" x14ac:dyDescent="0.2"/>
    <row r="640263" hidden="1" x14ac:dyDescent="0.2"/>
    <row r="640264" hidden="1" x14ac:dyDescent="0.2"/>
    <row r="640265" hidden="1" x14ac:dyDescent="0.2"/>
    <row r="640266" hidden="1" x14ac:dyDescent="0.2"/>
    <row r="640267" hidden="1" x14ac:dyDescent="0.2"/>
    <row r="640268" hidden="1" x14ac:dyDescent="0.2"/>
    <row r="640269" hidden="1" x14ac:dyDescent="0.2"/>
    <row r="640270" hidden="1" x14ac:dyDescent="0.2"/>
    <row r="640271" hidden="1" x14ac:dyDescent="0.2"/>
    <row r="640272" hidden="1" x14ac:dyDescent="0.2"/>
    <row r="640273" hidden="1" x14ac:dyDescent="0.2"/>
    <row r="640274" hidden="1" x14ac:dyDescent="0.2"/>
    <row r="640275" hidden="1" x14ac:dyDescent="0.2"/>
    <row r="640276" hidden="1" x14ac:dyDescent="0.2"/>
    <row r="640277" hidden="1" x14ac:dyDescent="0.2"/>
    <row r="640278" hidden="1" x14ac:dyDescent="0.2"/>
    <row r="640279" hidden="1" x14ac:dyDescent="0.2"/>
    <row r="640280" hidden="1" x14ac:dyDescent="0.2"/>
    <row r="640281" hidden="1" x14ac:dyDescent="0.2"/>
    <row r="640282" hidden="1" x14ac:dyDescent="0.2"/>
    <row r="640283" hidden="1" x14ac:dyDescent="0.2"/>
    <row r="640284" hidden="1" x14ac:dyDescent="0.2"/>
    <row r="640285" hidden="1" x14ac:dyDescent="0.2"/>
    <row r="640286" hidden="1" x14ac:dyDescent="0.2"/>
    <row r="640287" hidden="1" x14ac:dyDescent="0.2"/>
    <row r="640288" hidden="1" x14ac:dyDescent="0.2"/>
    <row r="640289" hidden="1" x14ac:dyDescent="0.2"/>
    <row r="640290" hidden="1" x14ac:dyDescent="0.2"/>
    <row r="640291" hidden="1" x14ac:dyDescent="0.2"/>
    <row r="640292" hidden="1" x14ac:dyDescent="0.2"/>
    <row r="640293" hidden="1" x14ac:dyDescent="0.2"/>
    <row r="640294" hidden="1" x14ac:dyDescent="0.2"/>
    <row r="640295" hidden="1" x14ac:dyDescent="0.2"/>
    <row r="640296" hidden="1" x14ac:dyDescent="0.2"/>
    <row r="640297" hidden="1" x14ac:dyDescent="0.2"/>
    <row r="640298" hidden="1" x14ac:dyDescent="0.2"/>
    <row r="640299" hidden="1" x14ac:dyDescent="0.2"/>
    <row r="640300" hidden="1" x14ac:dyDescent="0.2"/>
    <row r="640301" hidden="1" x14ac:dyDescent="0.2"/>
    <row r="640302" hidden="1" x14ac:dyDescent="0.2"/>
    <row r="640303" hidden="1" x14ac:dyDescent="0.2"/>
    <row r="640304" hidden="1" x14ac:dyDescent="0.2"/>
    <row r="640305" hidden="1" x14ac:dyDescent="0.2"/>
    <row r="640306" hidden="1" x14ac:dyDescent="0.2"/>
    <row r="640307" hidden="1" x14ac:dyDescent="0.2"/>
    <row r="640308" hidden="1" x14ac:dyDescent="0.2"/>
    <row r="640309" hidden="1" x14ac:dyDescent="0.2"/>
    <row r="640310" hidden="1" x14ac:dyDescent="0.2"/>
    <row r="640311" hidden="1" x14ac:dyDescent="0.2"/>
    <row r="640312" hidden="1" x14ac:dyDescent="0.2"/>
    <row r="640313" hidden="1" x14ac:dyDescent="0.2"/>
    <row r="640314" hidden="1" x14ac:dyDescent="0.2"/>
    <row r="640315" hidden="1" x14ac:dyDescent="0.2"/>
    <row r="640316" hidden="1" x14ac:dyDescent="0.2"/>
    <row r="640317" hidden="1" x14ac:dyDescent="0.2"/>
    <row r="640318" hidden="1" x14ac:dyDescent="0.2"/>
    <row r="640319" hidden="1" x14ac:dyDescent="0.2"/>
    <row r="640320" hidden="1" x14ac:dyDescent="0.2"/>
    <row r="640321" hidden="1" x14ac:dyDescent="0.2"/>
    <row r="640322" hidden="1" x14ac:dyDescent="0.2"/>
    <row r="640323" hidden="1" x14ac:dyDescent="0.2"/>
    <row r="640324" hidden="1" x14ac:dyDescent="0.2"/>
    <row r="640325" hidden="1" x14ac:dyDescent="0.2"/>
    <row r="640326" hidden="1" x14ac:dyDescent="0.2"/>
    <row r="640327" hidden="1" x14ac:dyDescent="0.2"/>
    <row r="640328" hidden="1" x14ac:dyDescent="0.2"/>
    <row r="640329" hidden="1" x14ac:dyDescent="0.2"/>
    <row r="640330" hidden="1" x14ac:dyDescent="0.2"/>
    <row r="640331" hidden="1" x14ac:dyDescent="0.2"/>
    <row r="640332" hidden="1" x14ac:dyDescent="0.2"/>
    <row r="640333" hidden="1" x14ac:dyDescent="0.2"/>
    <row r="640334" hidden="1" x14ac:dyDescent="0.2"/>
    <row r="640335" hidden="1" x14ac:dyDescent="0.2"/>
    <row r="640336" hidden="1" x14ac:dyDescent="0.2"/>
    <row r="640337" hidden="1" x14ac:dyDescent="0.2"/>
    <row r="640338" hidden="1" x14ac:dyDescent="0.2"/>
    <row r="640339" hidden="1" x14ac:dyDescent="0.2"/>
    <row r="640340" hidden="1" x14ac:dyDescent="0.2"/>
    <row r="640341" hidden="1" x14ac:dyDescent="0.2"/>
    <row r="640342" hidden="1" x14ac:dyDescent="0.2"/>
    <row r="640343" hidden="1" x14ac:dyDescent="0.2"/>
    <row r="640344" hidden="1" x14ac:dyDescent="0.2"/>
    <row r="640345" hidden="1" x14ac:dyDescent="0.2"/>
    <row r="640346" hidden="1" x14ac:dyDescent="0.2"/>
    <row r="640347" hidden="1" x14ac:dyDescent="0.2"/>
    <row r="640348" hidden="1" x14ac:dyDescent="0.2"/>
    <row r="640349" hidden="1" x14ac:dyDescent="0.2"/>
    <row r="640350" hidden="1" x14ac:dyDescent="0.2"/>
    <row r="640351" hidden="1" x14ac:dyDescent="0.2"/>
    <row r="640352" hidden="1" x14ac:dyDescent="0.2"/>
    <row r="640353" hidden="1" x14ac:dyDescent="0.2"/>
    <row r="640354" hidden="1" x14ac:dyDescent="0.2"/>
    <row r="640355" hidden="1" x14ac:dyDescent="0.2"/>
    <row r="640356" hidden="1" x14ac:dyDescent="0.2"/>
    <row r="640357" hidden="1" x14ac:dyDescent="0.2"/>
    <row r="640358" hidden="1" x14ac:dyDescent="0.2"/>
    <row r="640359" hidden="1" x14ac:dyDescent="0.2"/>
    <row r="640360" hidden="1" x14ac:dyDescent="0.2"/>
    <row r="640361" hidden="1" x14ac:dyDescent="0.2"/>
    <row r="640362" hidden="1" x14ac:dyDescent="0.2"/>
    <row r="640363" hidden="1" x14ac:dyDescent="0.2"/>
    <row r="640364" hidden="1" x14ac:dyDescent="0.2"/>
    <row r="640365" hidden="1" x14ac:dyDescent="0.2"/>
    <row r="640366" hidden="1" x14ac:dyDescent="0.2"/>
    <row r="640367" hidden="1" x14ac:dyDescent="0.2"/>
    <row r="640368" hidden="1" x14ac:dyDescent="0.2"/>
    <row r="640369" hidden="1" x14ac:dyDescent="0.2"/>
    <row r="640370" hidden="1" x14ac:dyDescent="0.2"/>
    <row r="640371" hidden="1" x14ac:dyDescent="0.2"/>
    <row r="640372" hidden="1" x14ac:dyDescent="0.2"/>
    <row r="640373" hidden="1" x14ac:dyDescent="0.2"/>
    <row r="640374" hidden="1" x14ac:dyDescent="0.2"/>
    <row r="640375" hidden="1" x14ac:dyDescent="0.2"/>
    <row r="640376" hidden="1" x14ac:dyDescent="0.2"/>
    <row r="640377" hidden="1" x14ac:dyDescent="0.2"/>
    <row r="640378" hidden="1" x14ac:dyDescent="0.2"/>
    <row r="640379" hidden="1" x14ac:dyDescent="0.2"/>
    <row r="640380" hidden="1" x14ac:dyDescent="0.2"/>
    <row r="640381" hidden="1" x14ac:dyDescent="0.2"/>
    <row r="640382" hidden="1" x14ac:dyDescent="0.2"/>
    <row r="640383" hidden="1" x14ac:dyDescent="0.2"/>
    <row r="640384" hidden="1" x14ac:dyDescent="0.2"/>
    <row r="640385" hidden="1" x14ac:dyDescent="0.2"/>
    <row r="640386" hidden="1" x14ac:dyDescent="0.2"/>
    <row r="640387" hidden="1" x14ac:dyDescent="0.2"/>
    <row r="640388" hidden="1" x14ac:dyDescent="0.2"/>
    <row r="640389" hidden="1" x14ac:dyDescent="0.2"/>
    <row r="640390" hidden="1" x14ac:dyDescent="0.2"/>
    <row r="640391" hidden="1" x14ac:dyDescent="0.2"/>
    <row r="640392" hidden="1" x14ac:dyDescent="0.2"/>
    <row r="640393" hidden="1" x14ac:dyDescent="0.2"/>
    <row r="640394" hidden="1" x14ac:dyDescent="0.2"/>
    <row r="640395" hidden="1" x14ac:dyDescent="0.2"/>
    <row r="640396" hidden="1" x14ac:dyDescent="0.2"/>
    <row r="640397" hidden="1" x14ac:dyDescent="0.2"/>
    <row r="640398" hidden="1" x14ac:dyDescent="0.2"/>
    <row r="640399" hidden="1" x14ac:dyDescent="0.2"/>
    <row r="640400" hidden="1" x14ac:dyDescent="0.2"/>
    <row r="640401" hidden="1" x14ac:dyDescent="0.2"/>
    <row r="640402" hidden="1" x14ac:dyDescent="0.2"/>
    <row r="640403" hidden="1" x14ac:dyDescent="0.2"/>
    <row r="640404" hidden="1" x14ac:dyDescent="0.2"/>
    <row r="640405" hidden="1" x14ac:dyDescent="0.2"/>
    <row r="640406" hidden="1" x14ac:dyDescent="0.2"/>
    <row r="640407" hidden="1" x14ac:dyDescent="0.2"/>
    <row r="640408" hidden="1" x14ac:dyDescent="0.2"/>
    <row r="640409" hidden="1" x14ac:dyDescent="0.2"/>
    <row r="640410" hidden="1" x14ac:dyDescent="0.2"/>
    <row r="640411" hidden="1" x14ac:dyDescent="0.2"/>
    <row r="640412" hidden="1" x14ac:dyDescent="0.2"/>
    <row r="640413" hidden="1" x14ac:dyDescent="0.2"/>
    <row r="640414" hidden="1" x14ac:dyDescent="0.2"/>
    <row r="640415" hidden="1" x14ac:dyDescent="0.2"/>
    <row r="640416" hidden="1" x14ac:dyDescent="0.2"/>
    <row r="640417" hidden="1" x14ac:dyDescent="0.2"/>
    <row r="640418" hidden="1" x14ac:dyDescent="0.2"/>
    <row r="640419" hidden="1" x14ac:dyDescent="0.2"/>
    <row r="640420" hidden="1" x14ac:dyDescent="0.2"/>
    <row r="640421" hidden="1" x14ac:dyDescent="0.2"/>
    <row r="640422" hidden="1" x14ac:dyDescent="0.2"/>
    <row r="640423" hidden="1" x14ac:dyDescent="0.2"/>
    <row r="640424" hidden="1" x14ac:dyDescent="0.2"/>
    <row r="640425" hidden="1" x14ac:dyDescent="0.2"/>
    <row r="640426" hidden="1" x14ac:dyDescent="0.2"/>
    <row r="640427" hidden="1" x14ac:dyDescent="0.2"/>
    <row r="640428" hidden="1" x14ac:dyDescent="0.2"/>
    <row r="640429" hidden="1" x14ac:dyDescent="0.2"/>
    <row r="640430" hidden="1" x14ac:dyDescent="0.2"/>
    <row r="640431" hidden="1" x14ac:dyDescent="0.2"/>
    <row r="640432" hidden="1" x14ac:dyDescent="0.2"/>
    <row r="640433" hidden="1" x14ac:dyDescent="0.2"/>
    <row r="640434" hidden="1" x14ac:dyDescent="0.2"/>
    <row r="640435" hidden="1" x14ac:dyDescent="0.2"/>
    <row r="640436" hidden="1" x14ac:dyDescent="0.2"/>
    <row r="640437" hidden="1" x14ac:dyDescent="0.2"/>
    <row r="640438" hidden="1" x14ac:dyDescent="0.2"/>
    <row r="640439" hidden="1" x14ac:dyDescent="0.2"/>
    <row r="640440" hidden="1" x14ac:dyDescent="0.2"/>
    <row r="640441" hidden="1" x14ac:dyDescent="0.2"/>
    <row r="640442" hidden="1" x14ac:dyDescent="0.2"/>
    <row r="640443" hidden="1" x14ac:dyDescent="0.2"/>
    <row r="640444" hidden="1" x14ac:dyDescent="0.2"/>
    <row r="640445" hidden="1" x14ac:dyDescent="0.2"/>
    <row r="640446" hidden="1" x14ac:dyDescent="0.2"/>
    <row r="640447" hidden="1" x14ac:dyDescent="0.2"/>
    <row r="640448" hidden="1" x14ac:dyDescent="0.2"/>
    <row r="640449" hidden="1" x14ac:dyDescent="0.2"/>
    <row r="640450" hidden="1" x14ac:dyDescent="0.2"/>
    <row r="640451" hidden="1" x14ac:dyDescent="0.2"/>
    <row r="640452" hidden="1" x14ac:dyDescent="0.2"/>
    <row r="640453" hidden="1" x14ac:dyDescent="0.2"/>
    <row r="640454" hidden="1" x14ac:dyDescent="0.2"/>
    <row r="640455" hidden="1" x14ac:dyDescent="0.2"/>
    <row r="640456" hidden="1" x14ac:dyDescent="0.2"/>
    <row r="640457" hidden="1" x14ac:dyDescent="0.2"/>
    <row r="640458" hidden="1" x14ac:dyDescent="0.2"/>
    <row r="640459" hidden="1" x14ac:dyDescent="0.2"/>
    <row r="640460" hidden="1" x14ac:dyDescent="0.2"/>
    <row r="640461" hidden="1" x14ac:dyDescent="0.2"/>
    <row r="640462" hidden="1" x14ac:dyDescent="0.2"/>
    <row r="640463" hidden="1" x14ac:dyDescent="0.2"/>
    <row r="640464" hidden="1" x14ac:dyDescent="0.2"/>
    <row r="640465" hidden="1" x14ac:dyDescent="0.2"/>
    <row r="640466" hidden="1" x14ac:dyDescent="0.2"/>
    <row r="640467" hidden="1" x14ac:dyDescent="0.2"/>
    <row r="640468" hidden="1" x14ac:dyDescent="0.2"/>
    <row r="640469" hidden="1" x14ac:dyDescent="0.2"/>
    <row r="640470" hidden="1" x14ac:dyDescent="0.2"/>
    <row r="640471" hidden="1" x14ac:dyDescent="0.2"/>
    <row r="640472" hidden="1" x14ac:dyDescent="0.2"/>
    <row r="640473" hidden="1" x14ac:dyDescent="0.2"/>
    <row r="640474" hidden="1" x14ac:dyDescent="0.2"/>
    <row r="640475" hidden="1" x14ac:dyDescent="0.2"/>
    <row r="640476" hidden="1" x14ac:dyDescent="0.2"/>
    <row r="640477" hidden="1" x14ac:dyDescent="0.2"/>
    <row r="640478" hidden="1" x14ac:dyDescent="0.2"/>
    <row r="640479" hidden="1" x14ac:dyDescent="0.2"/>
    <row r="640480" hidden="1" x14ac:dyDescent="0.2"/>
    <row r="640481" hidden="1" x14ac:dyDescent="0.2"/>
    <row r="640482" hidden="1" x14ac:dyDescent="0.2"/>
    <row r="640483" hidden="1" x14ac:dyDescent="0.2"/>
    <row r="640484" hidden="1" x14ac:dyDescent="0.2"/>
    <row r="640485" hidden="1" x14ac:dyDescent="0.2"/>
    <row r="640486" hidden="1" x14ac:dyDescent="0.2"/>
    <row r="640487" hidden="1" x14ac:dyDescent="0.2"/>
    <row r="640488" hidden="1" x14ac:dyDescent="0.2"/>
    <row r="640489" hidden="1" x14ac:dyDescent="0.2"/>
    <row r="640490" hidden="1" x14ac:dyDescent="0.2"/>
    <row r="640491" hidden="1" x14ac:dyDescent="0.2"/>
    <row r="640492" hidden="1" x14ac:dyDescent="0.2"/>
    <row r="640493" hidden="1" x14ac:dyDescent="0.2"/>
    <row r="640494" hidden="1" x14ac:dyDescent="0.2"/>
    <row r="640495" hidden="1" x14ac:dyDescent="0.2"/>
    <row r="640496" hidden="1" x14ac:dyDescent="0.2"/>
    <row r="640497" hidden="1" x14ac:dyDescent="0.2"/>
    <row r="640498" hidden="1" x14ac:dyDescent="0.2"/>
    <row r="640499" hidden="1" x14ac:dyDescent="0.2"/>
    <row r="640500" hidden="1" x14ac:dyDescent="0.2"/>
    <row r="640501" hidden="1" x14ac:dyDescent="0.2"/>
    <row r="640502" hidden="1" x14ac:dyDescent="0.2"/>
    <row r="640503" hidden="1" x14ac:dyDescent="0.2"/>
    <row r="640504" hidden="1" x14ac:dyDescent="0.2"/>
    <row r="640505" hidden="1" x14ac:dyDescent="0.2"/>
    <row r="640506" hidden="1" x14ac:dyDescent="0.2"/>
    <row r="640507" hidden="1" x14ac:dyDescent="0.2"/>
    <row r="640508" hidden="1" x14ac:dyDescent="0.2"/>
    <row r="640509" hidden="1" x14ac:dyDescent="0.2"/>
    <row r="640510" hidden="1" x14ac:dyDescent="0.2"/>
    <row r="640511" hidden="1" x14ac:dyDescent="0.2"/>
    <row r="640512" hidden="1" x14ac:dyDescent="0.2"/>
    <row r="640513" hidden="1" x14ac:dyDescent="0.2"/>
    <row r="640514" hidden="1" x14ac:dyDescent="0.2"/>
    <row r="640515" hidden="1" x14ac:dyDescent="0.2"/>
    <row r="640516" hidden="1" x14ac:dyDescent="0.2"/>
    <row r="640517" hidden="1" x14ac:dyDescent="0.2"/>
    <row r="640518" hidden="1" x14ac:dyDescent="0.2"/>
    <row r="640519" hidden="1" x14ac:dyDescent="0.2"/>
    <row r="640520" hidden="1" x14ac:dyDescent="0.2"/>
    <row r="640521" hidden="1" x14ac:dyDescent="0.2"/>
    <row r="640522" hidden="1" x14ac:dyDescent="0.2"/>
    <row r="640523" hidden="1" x14ac:dyDescent="0.2"/>
    <row r="640524" hidden="1" x14ac:dyDescent="0.2"/>
    <row r="640525" hidden="1" x14ac:dyDescent="0.2"/>
    <row r="640526" hidden="1" x14ac:dyDescent="0.2"/>
    <row r="640527" hidden="1" x14ac:dyDescent="0.2"/>
    <row r="640528" hidden="1" x14ac:dyDescent="0.2"/>
    <row r="640529" hidden="1" x14ac:dyDescent="0.2"/>
    <row r="640530" hidden="1" x14ac:dyDescent="0.2"/>
    <row r="640531" hidden="1" x14ac:dyDescent="0.2"/>
    <row r="640532" hidden="1" x14ac:dyDescent="0.2"/>
    <row r="640533" hidden="1" x14ac:dyDescent="0.2"/>
    <row r="640534" hidden="1" x14ac:dyDescent="0.2"/>
    <row r="640535" hidden="1" x14ac:dyDescent="0.2"/>
    <row r="640536" hidden="1" x14ac:dyDescent="0.2"/>
    <row r="640537" hidden="1" x14ac:dyDescent="0.2"/>
    <row r="640538" hidden="1" x14ac:dyDescent="0.2"/>
    <row r="640539" hidden="1" x14ac:dyDescent="0.2"/>
    <row r="640540" hidden="1" x14ac:dyDescent="0.2"/>
    <row r="640541" hidden="1" x14ac:dyDescent="0.2"/>
    <row r="640542" hidden="1" x14ac:dyDescent="0.2"/>
    <row r="640543" hidden="1" x14ac:dyDescent="0.2"/>
    <row r="640544" hidden="1" x14ac:dyDescent="0.2"/>
    <row r="640545" hidden="1" x14ac:dyDescent="0.2"/>
    <row r="640546" hidden="1" x14ac:dyDescent="0.2"/>
    <row r="640547" hidden="1" x14ac:dyDescent="0.2"/>
    <row r="640548" hidden="1" x14ac:dyDescent="0.2"/>
    <row r="640549" hidden="1" x14ac:dyDescent="0.2"/>
    <row r="640550" hidden="1" x14ac:dyDescent="0.2"/>
    <row r="640551" hidden="1" x14ac:dyDescent="0.2"/>
    <row r="640552" hidden="1" x14ac:dyDescent="0.2"/>
    <row r="640553" hidden="1" x14ac:dyDescent="0.2"/>
    <row r="640554" hidden="1" x14ac:dyDescent="0.2"/>
    <row r="640555" hidden="1" x14ac:dyDescent="0.2"/>
    <row r="640556" hidden="1" x14ac:dyDescent="0.2"/>
    <row r="640557" hidden="1" x14ac:dyDescent="0.2"/>
    <row r="640558" hidden="1" x14ac:dyDescent="0.2"/>
    <row r="640559" hidden="1" x14ac:dyDescent="0.2"/>
    <row r="640560" hidden="1" x14ac:dyDescent="0.2"/>
    <row r="640561" hidden="1" x14ac:dyDescent="0.2"/>
    <row r="640562" hidden="1" x14ac:dyDescent="0.2"/>
    <row r="640563" hidden="1" x14ac:dyDescent="0.2"/>
    <row r="640564" hidden="1" x14ac:dyDescent="0.2"/>
    <row r="640565" hidden="1" x14ac:dyDescent="0.2"/>
    <row r="640566" hidden="1" x14ac:dyDescent="0.2"/>
    <row r="640567" hidden="1" x14ac:dyDescent="0.2"/>
    <row r="640568" hidden="1" x14ac:dyDescent="0.2"/>
    <row r="640569" hidden="1" x14ac:dyDescent="0.2"/>
    <row r="640570" hidden="1" x14ac:dyDescent="0.2"/>
    <row r="640571" hidden="1" x14ac:dyDescent="0.2"/>
    <row r="640572" hidden="1" x14ac:dyDescent="0.2"/>
    <row r="640573" hidden="1" x14ac:dyDescent="0.2"/>
    <row r="640574" hidden="1" x14ac:dyDescent="0.2"/>
    <row r="640575" hidden="1" x14ac:dyDescent="0.2"/>
    <row r="640576" hidden="1" x14ac:dyDescent="0.2"/>
    <row r="640577" hidden="1" x14ac:dyDescent="0.2"/>
    <row r="640578" hidden="1" x14ac:dyDescent="0.2"/>
    <row r="640579" hidden="1" x14ac:dyDescent="0.2"/>
    <row r="640580" hidden="1" x14ac:dyDescent="0.2"/>
    <row r="640581" hidden="1" x14ac:dyDescent="0.2"/>
    <row r="640582" hidden="1" x14ac:dyDescent="0.2"/>
    <row r="640583" hidden="1" x14ac:dyDescent="0.2"/>
    <row r="640584" hidden="1" x14ac:dyDescent="0.2"/>
    <row r="640585" hidden="1" x14ac:dyDescent="0.2"/>
    <row r="640586" hidden="1" x14ac:dyDescent="0.2"/>
    <row r="640587" hidden="1" x14ac:dyDescent="0.2"/>
    <row r="640588" hidden="1" x14ac:dyDescent="0.2"/>
    <row r="640589" hidden="1" x14ac:dyDescent="0.2"/>
    <row r="640590" hidden="1" x14ac:dyDescent="0.2"/>
    <row r="640591" hidden="1" x14ac:dyDescent="0.2"/>
    <row r="640592" hidden="1" x14ac:dyDescent="0.2"/>
    <row r="640593" hidden="1" x14ac:dyDescent="0.2"/>
    <row r="640594" hidden="1" x14ac:dyDescent="0.2"/>
    <row r="640595" hidden="1" x14ac:dyDescent="0.2"/>
    <row r="640596" hidden="1" x14ac:dyDescent="0.2"/>
    <row r="640597" hidden="1" x14ac:dyDescent="0.2"/>
    <row r="640598" hidden="1" x14ac:dyDescent="0.2"/>
    <row r="640599" hidden="1" x14ac:dyDescent="0.2"/>
    <row r="640600" hidden="1" x14ac:dyDescent="0.2"/>
    <row r="640601" hidden="1" x14ac:dyDescent="0.2"/>
    <row r="640602" hidden="1" x14ac:dyDescent="0.2"/>
    <row r="640603" hidden="1" x14ac:dyDescent="0.2"/>
    <row r="640604" hidden="1" x14ac:dyDescent="0.2"/>
    <row r="640605" hidden="1" x14ac:dyDescent="0.2"/>
    <row r="640606" hidden="1" x14ac:dyDescent="0.2"/>
    <row r="640607" hidden="1" x14ac:dyDescent="0.2"/>
    <row r="640608" hidden="1" x14ac:dyDescent="0.2"/>
    <row r="640609" hidden="1" x14ac:dyDescent="0.2"/>
    <row r="640610" hidden="1" x14ac:dyDescent="0.2"/>
    <row r="640611" hidden="1" x14ac:dyDescent="0.2"/>
    <row r="640612" hidden="1" x14ac:dyDescent="0.2"/>
    <row r="640613" hidden="1" x14ac:dyDescent="0.2"/>
    <row r="640614" hidden="1" x14ac:dyDescent="0.2"/>
    <row r="640615" hidden="1" x14ac:dyDescent="0.2"/>
    <row r="640616" hidden="1" x14ac:dyDescent="0.2"/>
    <row r="640617" hidden="1" x14ac:dyDescent="0.2"/>
    <row r="640618" hidden="1" x14ac:dyDescent="0.2"/>
    <row r="640619" hidden="1" x14ac:dyDescent="0.2"/>
    <row r="640620" hidden="1" x14ac:dyDescent="0.2"/>
    <row r="640621" hidden="1" x14ac:dyDescent="0.2"/>
    <row r="640622" hidden="1" x14ac:dyDescent="0.2"/>
    <row r="640623" hidden="1" x14ac:dyDescent="0.2"/>
    <row r="640624" hidden="1" x14ac:dyDescent="0.2"/>
    <row r="640625" hidden="1" x14ac:dyDescent="0.2"/>
    <row r="640626" hidden="1" x14ac:dyDescent="0.2"/>
    <row r="640627" hidden="1" x14ac:dyDescent="0.2"/>
    <row r="640628" hidden="1" x14ac:dyDescent="0.2"/>
    <row r="640629" hidden="1" x14ac:dyDescent="0.2"/>
    <row r="640630" hidden="1" x14ac:dyDescent="0.2"/>
    <row r="640631" hidden="1" x14ac:dyDescent="0.2"/>
    <row r="640632" hidden="1" x14ac:dyDescent="0.2"/>
    <row r="640633" hidden="1" x14ac:dyDescent="0.2"/>
    <row r="640634" hidden="1" x14ac:dyDescent="0.2"/>
    <row r="640635" hidden="1" x14ac:dyDescent="0.2"/>
    <row r="640636" hidden="1" x14ac:dyDescent="0.2"/>
    <row r="640637" hidden="1" x14ac:dyDescent="0.2"/>
    <row r="640638" hidden="1" x14ac:dyDescent="0.2"/>
    <row r="640639" hidden="1" x14ac:dyDescent="0.2"/>
    <row r="640640" hidden="1" x14ac:dyDescent="0.2"/>
    <row r="640641" hidden="1" x14ac:dyDescent="0.2"/>
    <row r="640642" hidden="1" x14ac:dyDescent="0.2"/>
    <row r="640643" hidden="1" x14ac:dyDescent="0.2"/>
    <row r="640644" hidden="1" x14ac:dyDescent="0.2"/>
    <row r="640645" hidden="1" x14ac:dyDescent="0.2"/>
    <row r="640646" hidden="1" x14ac:dyDescent="0.2"/>
    <row r="640647" hidden="1" x14ac:dyDescent="0.2"/>
    <row r="640648" hidden="1" x14ac:dyDescent="0.2"/>
    <row r="640649" hidden="1" x14ac:dyDescent="0.2"/>
    <row r="640650" hidden="1" x14ac:dyDescent="0.2"/>
    <row r="640651" hidden="1" x14ac:dyDescent="0.2"/>
    <row r="640652" hidden="1" x14ac:dyDescent="0.2"/>
    <row r="640653" hidden="1" x14ac:dyDescent="0.2"/>
    <row r="640654" hidden="1" x14ac:dyDescent="0.2"/>
    <row r="640655" hidden="1" x14ac:dyDescent="0.2"/>
    <row r="640656" hidden="1" x14ac:dyDescent="0.2"/>
    <row r="640657" hidden="1" x14ac:dyDescent="0.2"/>
    <row r="640658" hidden="1" x14ac:dyDescent="0.2"/>
    <row r="640659" hidden="1" x14ac:dyDescent="0.2"/>
    <row r="640660" hidden="1" x14ac:dyDescent="0.2"/>
    <row r="640661" hidden="1" x14ac:dyDescent="0.2"/>
    <row r="640662" hidden="1" x14ac:dyDescent="0.2"/>
    <row r="640663" hidden="1" x14ac:dyDescent="0.2"/>
    <row r="640664" hidden="1" x14ac:dyDescent="0.2"/>
    <row r="640665" hidden="1" x14ac:dyDescent="0.2"/>
    <row r="640666" hidden="1" x14ac:dyDescent="0.2"/>
    <row r="640667" hidden="1" x14ac:dyDescent="0.2"/>
    <row r="640668" hidden="1" x14ac:dyDescent="0.2"/>
    <row r="640669" hidden="1" x14ac:dyDescent="0.2"/>
    <row r="640670" hidden="1" x14ac:dyDescent="0.2"/>
    <row r="640671" hidden="1" x14ac:dyDescent="0.2"/>
    <row r="640672" hidden="1" x14ac:dyDescent="0.2"/>
    <row r="640673" hidden="1" x14ac:dyDescent="0.2"/>
    <row r="640674" hidden="1" x14ac:dyDescent="0.2"/>
    <row r="640675" hidden="1" x14ac:dyDescent="0.2"/>
    <row r="640676" hidden="1" x14ac:dyDescent="0.2"/>
    <row r="640677" hidden="1" x14ac:dyDescent="0.2"/>
    <row r="640678" hidden="1" x14ac:dyDescent="0.2"/>
    <row r="640679" hidden="1" x14ac:dyDescent="0.2"/>
    <row r="640680" hidden="1" x14ac:dyDescent="0.2"/>
    <row r="640681" hidden="1" x14ac:dyDescent="0.2"/>
    <row r="640682" hidden="1" x14ac:dyDescent="0.2"/>
    <row r="640683" hidden="1" x14ac:dyDescent="0.2"/>
    <row r="640684" hidden="1" x14ac:dyDescent="0.2"/>
    <row r="640685" hidden="1" x14ac:dyDescent="0.2"/>
    <row r="640686" hidden="1" x14ac:dyDescent="0.2"/>
    <row r="640687" hidden="1" x14ac:dyDescent="0.2"/>
    <row r="640688" hidden="1" x14ac:dyDescent="0.2"/>
    <row r="640689" hidden="1" x14ac:dyDescent="0.2"/>
    <row r="640690" hidden="1" x14ac:dyDescent="0.2"/>
    <row r="640691" hidden="1" x14ac:dyDescent="0.2"/>
    <row r="640692" hidden="1" x14ac:dyDescent="0.2"/>
    <row r="640693" hidden="1" x14ac:dyDescent="0.2"/>
    <row r="640694" hidden="1" x14ac:dyDescent="0.2"/>
    <row r="640695" hidden="1" x14ac:dyDescent="0.2"/>
    <row r="640696" hidden="1" x14ac:dyDescent="0.2"/>
    <row r="640697" hidden="1" x14ac:dyDescent="0.2"/>
    <row r="640698" hidden="1" x14ac:dyDescent="0.2"/>
    <row r="640699" hidden="1" x14ac:dyDescent="0.2"/>
    <row r="640700" hidden="1" x14ac:dyDescent="0.2"/>
    <row r="640701" hidden="1" x14ac:dyDescent="0.2"/>
    <row r="640702" hidden="1" x14ac:dyDescent="0.2"/>
    <row r="640703" hidden="1" x14ac:dyDescent="0.2"/>
    <row r="640704" hidden="1" x14ac:dyDescent="0.2"/>
    <row r="640705" hidden="1" x14ac:dyDescent="0.2"/>
    <row r="640706" hidden="1" x14ac:dyDescent="0.2"/>
    <row r="640707" hidden="1" x14ac:dyDescent="0.2"/>
    <row r="640708" hidden="1" x14ac:dyDescent="0.2"/>
    <row r="640709" hidden="1" x14ac:dyDescent="0.2"/>
    <row r="640710" hidden="1" x14ac:dyDescent="0.2"/>
    <row r="640711" hidden="1" x14ac:dyDescent="0.2"/>
    <row r="640712" hidden="1" x14ac:dyDescent="0.2"/>
    <row r="640713" hidden="1" x14ac:dyDescent="0.2"/>
    <row r="640714" hidden="1" x14ac:dyDescent="0.2"/>
    <row r="640715" hidden="1" x14ac:dyDescent="0.2"/>
    <row r="640716" hidden="1" x14ac:dyDescent="0.2"/>
    <row r="640717" hidden="1" x14ac:dyDescent="0.2"/>
    <row r="640718" hidden="1" x14ac:dyDescent="0.2"/>
    <row r="640719" hidden="1" x14ac:dyDescent="0.2"/>
    <row r="640720" hidden="1" x14ac:dyDescent="0.2"/>
    <row r="640721" hidden="1" x14ac:dyDescent="0.2"/>
    <row r="640722" hidden="1" x14ac:dyDescent="0.2"/>
    <row r="640723" hidden="1" x14ac:dyDescent="0.2"/>
    <row r="640724" hidden="1" x14ac:dyDescent="0.2"/>
    <row r="640725" hidden="1" x14ac:dyDescent="0.2"/>
    <row r="640726" hidden="1" x14ac:dyDescent="0.2"/>
    <row r="640727" hidden="1" x14ac:dyDescent="0.2"/>
    <row r="640728" hidden="1" x14ac:dyDescent="0.2"/>
    <row r="640729" hidden="1" x14ac:dyDescent="0.2"/>
    <row r="640730" hidden="1" x14ac:dyDescent="0.2"/>
    <row r="640731" hidden="1" x14ac:dyDescent="0.2"/>
    <row r="640732" hidden="1" x14ac:dyDescent="0.2"/>
    <row r="640733" hidden="1" x14ac:dyDescent="0.2"/>
    <row r="640734" hidden="1" x14ac:dyDescent="0.2"/>
    <row r="640735" hidden="1" x14ac:dyDescent="0.2"/>
    <row r="640736" hidden="1" x14ac:dyDescent="0.2"/>
    <row r="640737" hidden="1" x14ac:dyDescent="0.2"/>
    <row r="640738" hidden="1" x14ac:dyDescent="0.2"/>
    <row r="640739" hidden="1" x14ac:dyDescent="0.2"/>
    <row r="640740" hidden="1" x14ac:dyDescent="0.2"/>
    <row r="640741" hidden="1" x14ac:dyDescent="0.2"/>
    <row r="640742" hidden="1" x14ac:dyDescent="0.2"/>
    <row r="640743" hidden="1" x14ac:dyDescent="0.2"/>
    <row r="640744" hidden="1" x14ac:dyDescent="0.2"/>
    <row r="640745" hidden="1" x14ac:dyDescent="0.2"/>
    <row r="640746" hidden="1" x14ac:dyDescent="0.2"/>
    <row r="640747" hidden="1" x14ac:dyDescent="0.2"/>
    <row r="640748" hidden="1" x14ac:dyDescent="0.2"/>
    <row r="640749" hidden="1" x14ac:dyDescent="0.2"/>
    <row r="640750" hidden="1" x14ac:dyDescent="0.2"/>
    <row r="640751" hidden="1" x14ac:dyDescent="0.2"/>
    <row r="640752" hidden="1" x14ac:dyDescent="0.2"/>
    <row r="640753" hidden="1" x14ac:dyDescent="0.2"/>
    <row r="640754" hidden="1" x14ac:dyDescent="0.2"/>
    <row r="640755" hidden="1" x14ac:dyDescent="0.2"/>
    <row r="640756" hidden="1" x14ac:dyDescent="0.2"/>
    <row r="640757" hidden="1" x14ac:dyDescent="0.2"/>
    <row r="640758" hidden="1" x14ac:dyDescent="0.2"/>
    <row r="640759" hidden="1" x14ac:dyDescent="0.2"/>
    <row r="640760" hidden="1" x14ac:dyDescent="0.2"/>
    <row r="640761" hidden="1" x14ac:dyDescent="0.2"/>
    <row r="640762" hidden="1" x14ac:dyDescent="0.2"/>
    <row r="640763" hidden="1" x14ac:dyDescent="0.2"/>
    <row r="640764" hidden="1" x14ac:dyDescent="0.2"/>
    <row r="640765" hidden="1" x14ac:dyDescent="0.2"/>
    <row r="640766" hidden="1" x14ac:dyDescent="0.2"/>
    <row r="640767" hidden="1" x14ac:dyDescent="0.2"/>
    <row r="640768" hidden="1" x14ac:dyDescent="0.2"/>
    <row r="640769" hidden="1" x14ac:dyDescent="0.2"/>
    <row r="640770" hidden="1" x14ac:dyDescent="0.2"/>
    <row r="640771" hidden="1" x14ac:dyDescent="0.2"/>
    <row r="640772" hidden="1" x14ac:dyDescent="0.2"/>
    <row r="640773" hidden="1" x14ac:dyDescent="0.2"/>
    <row r="640774" hidden="1" x14ac:dyDescent="0.2"/>
    <row r="640775" hidden="1" x14ac:dyDescent="0.2"/>
    <row r="640776" hidden="1" x14ac:dyDescent="0.2"/>
    <row r="640777" hidden="1" x14ac:dyDescent="0.2"/>
    <row r="640778" hidden="1" x14ac:dyDescent="0.2"/>
    <row r="640779" hidden="1" x14ac:dyDescent="0.2"/>
    <row r="640780" hidden="1" x14ac:dyDescent="0.2"/>
    <row r="640781" hidden="1" x14ac:dyDescent="0.2"/>
    <row r="640782" hidden="1" x14ac:dyDescent="0.2"/>
    <row r="640783" hidden="1" x14ac:dyDescent="0.2"/>
    <row r="640784" hidden="1" x14ac:dyDescent="0.2"/>
    <row r="640785" hidden="1" x14ac:dyDescent="0.2"/>
    <row r="640786" hidden="1" x14ac:dyDescent="0.2"/>
    <row r="640787" hidden="1" x14ac:dyDescent="0.2"/>
    <row r="640788" hidden="1" x14ac:dyDescent="0.2"/>
    <row r="640789" hidden="1" x14ac:dyDescent="0.2"/>
    <row r="640790" hidden="1" x14ac:dyDescent="0.2"/>
    <row r="640791" hidden="1" x14ac:dyDescent="0.2"/>
    <row r="640792" hidden="1" x14ac:dyDescent="0.2"/>
    <row r="640793" hidden="1" x14ac:dyDescent="0.2"/>
    <row r="640794" hidden="1" x14ac:dyDescent="0.2"/>
    <row r="640795" hidden="1" x14ac:dyDescent="0.2"/>
    <row r="640796" hidden="1" x14ac:dyDescent="0.2"/>
    <row r="640797" hidden="1" x14ac:dyDescent="0.2"/>
    <row r="640798" hidden="1" x14ac:dyDescent="0.2"/>
    <row r="640799" hidden="1" x14ac:dyDescent="0.2"/>
    <row r="640800" hidden="1" x14ac:dyDescent="0.2"/>
    <row r="640801" hidden="1" x14ac:dyDescent="0.2"/>
    <row r="640802" hidden="1" x14ac:dyDescent="0.2"/>
    <row r="640803" hidden="1" x14ac:dyDescent="0.2"/>
    <row r="640804" hidden="1" x14ac:dyDescent="0.2"/>
    <row r="640805" hidden="1" x14ac:dyDescent="0.2"/>
    <row r="640806" hidden="1" x14ac:dyDescent="0.2"/>
    <row r="640807" hidden="1" x14ac:dyDescent="0.2"/>
    <row r="640808" hidden="1" x14ac:dyDescent="0.2"/>
    <row r="640809" hidden="1" x14ac:dyDescent="0.2"/>
    <row r="640810" hidden="1" x14ac:dyDescent="0.2"/>
    <row r="640811" hidden="1" x14ac:dyDescent="0.2"/>
    <row r="640812" hidden="1" x14ac:dyDescent="0.2"/>
    <row r="640813" hidden="1" x14ac:dyDescent="0.2"/>
    <row r="640814" hidden="1" x14ac:dyDescent="0.2"/>
    <row r="640815" hidden="1" x14ac:dyDescent="0.2"/>
    <row r="640816" hidden="1" x14ac:dyDescent="0.2"/>
    <row r="640817" hidden="1" x14ac:dyDescent="0.2"/>
    <row r="640818" hidden="1" x14ac:dyDescent="0.2"/>
    <row r="640819" hidden="1" x14ac:dyDescent="0.2"/>
    <row r="640820" hidden="1" x14ac:dyDescent="0.2"/>
    <row r="640821" hidden="1" x14ac:dyDescent="0.2"/>
    <row r="640822" hidden="1" x14ac:dyDescent="0.2"/>
    <row r="640823" hidden="1" x14ac:dyDescent="0.2"/>
    <row r="640824" hidden="1" x14ac:dyDescent="0.2"/>
    <row r="640825" hidden="1" x14ac:dyDescent="0.2"/>
    <row r="640826" hidden="1" x14ac:dyDescent="0.2"/>
    <row r="640827" hidden="1" x14ac:dyDescent="0.2"/>
    <row r="640828" hidden="1" x14ac:dyDescent="0.2"/>
    <row r="640829" hidden="1" x14ac:dyDescent="0.2"/>
    <row r="640830" hidden="1" x14ac:dyDescent="0.2"/>
    <row r="640831" hidden="1" x14ac:dyDescent="0.2"/>
    <row r="640832" hidden="1" x14ac:dyDescent="0.2"/>
    <row r="640833" hidden="1" x14ac:dyDescent="0.2"/>
    <row r="640834" hidden="1" x14ac:dyDescent="0.2"/>
    <row r="640835" hidden="1" x14ac:dyDescent="0.2"/>
    <row r="640836" hidden="1" x14ac:dyDescent="0.2"/>
    <row r="640837" hidden="1" x14ac:dyDescent="0.2"/>
    <row r="640838" hidden="1" x14ac:dyDescent="0.2"/>
    <row r="640839" hidden="1" x14ac:dyDescent="0.2"/>
    <row r="640840" hidden="1" x14ac:dyDescent="0.2"/>
    <row r="640841" hidden="1" x14ac:dyDescent="0.2"/>
    <row r="640842" hidden="1" x14ac:dyDescent="0.2"/>
    <row r="640843" hidden="1" x14ac:dyDescent="0.2"/>
    <row r="640844" hidden="1" x14ac:dyDescent="0.2"/>
    <row r="640845" hidden="1" x14ac:dyDescent="0.2"/>
    <row r="640846" hidden="1" x14ac:dyDescent="0.2"/>
    <row r="640847" hidden="1" x14ac:dyDescent="0.2"/>
    <row r="640848" hidden="1" x14ac:dyDescent="0.2"/>
    <row r="640849" hidden="1" x14ac:dyDescent="0.2"/>
    <row r="640850" hidden="1" x14ac:dyDescent="0.2"/>
    <row r="640851" hidden="1" x14ac:dyDescent="0.2"/>
    <row r="640852" hidden="1" x14ac:dyDescent="0.2"/>
    <row r="640853" hidden="1" x14ac:dyDescent="0.2"/>
    <row r="640854" hidden="1" x14ac:dyDescent="0.2"/>
    <row r="640855" hidden="1" x14ac:dyDescent="0.2"/>
    <row r="640856" hidden="1" x14ac:dyDescent="0.2"/>
    <row r="640857" hidden="1" x14ac:dyDescent="0.2"/>
    <row r="640858" hidden="1" x14ac:dyDescent="0.2"/>
    <row r="640859" hidden="1" x14ac:dyDescent="0.2"/>
    <row r="640860" hidden="1" x14ac:dyDescent="0.2"/>
    <row r="640861" hidden="1" x14ac:dyDescent="0.2"/>
    <row r="640862" hidden="1" x14ac:dyDescent="0.2"/>
    <row r="640863" hidden="1" x14ac:dyDescent="0.2"/>
    <row r="640864" hidden="1" x14ac:dyDescent="0.2"/>
    <row r="640865" hidden="1" x14ac:dyDescent="0.2"/>
    <row r="640866" hidden="1" x14ac:dyDescent="0.2"/>
    <row r="640867" hidden="1" x14ac:dyDescent="0.2"/>
    <row r="640868" hidden="1" x14ac:dyDescent="0.2"/>
    <row r="640869" hidden="1" x14ac:dyDescent="0.2"/>
    <row r="640870" hidden="1" x14ac:dyDescent="0.2"/>
    <row r="640871" hidden="1" x14ac:dyDescent="0.2"/>
    <row r="640872" hidden="1" x14ac:dyDescent="0.2"/>
    <row r="640873" hidden="1" x14ac:dyDescent="0.2"/>
    <row r="640874" hidden="1" x14ac:dyDescent="0.2"/>
    <row r="640875" hidden="1" x14ac:dyDescent="0.2"/>
    <row r="640876" hidden="1" x14ac:dyDescent="0.2"/>
    <row r="640877" hidden="1" x14ac:dyDescent="0.2"/>
    <row r="640878" hidden="1" x14ac:dyDescent="0.2"/>
    <row r="640879" hidden="1" x14ac:dyDescent="0.2"/>
    <row r="640880" hidden="1" x14ac:dyDescent="0.2"/>
    <row r="640881" hidden="1" x14ac:dyDescent="0.2"/>
    <row r="640882" hidden="1" x14ac:dyDescent="0.2"/>
    <row r="640883" hidden="1" x14ac:dyDescent="0.2"/>
    <row r="640884" hidden="1" x14ac:dyDescent="0.2"/>
    <row r="640885" hidden="1" x14ac:dyDescent="0.2"/>
    <row r="640886" hidden="1" x14ac:dyDescent="0.2"/>
    <row r="640887" hidden="1" x14ac:dyDescent="0.2"/>
    <row r="640888" hidden="1" x14ac:dyDescent="0.2"/>
    <row r="640889" hidden="1" x14ac:dyDescent="0.2"/>
    <row r="640890" hidden="1" x14ac:dyDescent="0.2"/>
    <row r="640891" hidden="1" x14ac:dyDescent="0.2"/>
    <row r="640892" hidden="1" x14ac:dyDescent="0.2"/>
    <row r="640893" hidden="1" x14ac:dyDescent="0.2"/>
    <row r="640894" hidden="1" x14ac:dyDescent="0.2"/>
    <row r="640895" hidden="1" x14ac:dyDescent="0.2"/>
    <row r="640896" hidden="1" x14ac:dyDescent="0.2"/>
    <row r="640897" hidden="1" x14ac:dyDescent="0.2"/>
    <row r="640898" hidden="1" x14ac:dyDescent="0.2"/>
    <row r="640899" hidden="1" x14ac:dyDescent="0.2"/>
    <row r="640900" hidden="1" x14ac:dyDescent="0.2"/>
    <row r="640901" hidden="1" x14ac:dyDescent="0.2"/>
    <row r="640902" hidden="1" x14ac:dyDescent="0.2"/>
    <row r="640903" hidden="1" x14ac:dyDescent="0.2"/>
    <row r="640904" hidden="1" x14ac:dyDescent="0.2"/>
    <row r="640905" hidden="1" x14ac:dyDescent="0.2"/>
    <row r="640906" hidden="1" x14ac:dyDescent="0.2"/>
    <row r="640907" hidden="1" x14ac:dyDescent="0.2"/>
    <row r="640908" hidden="1" x14ac:dyDescent="0.2"/>
    <row r="640909" hidden="1" x14ac:dyDescent="0.2"/>
    <row r="640910" hidden="1" x14ac:dyDescent="0.2"/>
    <row r="640911" hidden="1" x14ac:dyDescent="0.2"/>
    <row r="640912" hidden="1" x14ac:dyDescent="0.2"/>
    <row r="640913" hidden="1" x14ac:dyDescent="0.2"/>
    <row r="640914" hidden="1" x14ac:dyDescent="0.2"/>
    <row r="640915" hidden="1" x14ac:dyDescent="0.2"/>
    <row r="640916" hidden="1" x14ac:dyDescent="0.2"/>
    <row r="640917" hidden="1" x14ac:dyDescent="0.2"/>
    <row r="640918" hidden="1" x14ac:dyDescent="0.2"/>
    <row r="640919" hidden="1" x14ac:dyDescent="0.2"/>
    <row r="640920" hidden="1" x14ac:dyDescent="0.2"/>
    <row r="640921" hidden="1" x14ac:dyDescent="0.2"/>
    <row r="640922" hidden="1" x14ac:dyDescent="0.2"/>
    <row r="640923" hidden="1" x14ac:dyDescent="0.2"/>
    <row r="640924" hidden="1" x14ac:dyDescent="0.2"/>
    <row r="640925" hidden="1" x14ac:dyDescent="0.2"/>
    <row r="640926" hidden="1" x14ac:dyDescent="0.2"/>
    <row r="640927" hidden="1" x14ac:dyDescent="0.2"/>
    <row r="640928" hidden="1" x14ac:dyDescent="0.2"/>
    <row r="640929" hidden="1" x14ac:dyDescent="0.2"/>
    <row r="640930" hidden="1" x14ac:dyDescent="0.2"/>
    <row r="640931" hidden="1" x14ac:dyDescent="0.2"/>
    <row r="640932" hidden="1" x14ac:dyDescent="0.2"/>
    <row r="640933" hidden="1" x14ac:dyDescent="0.2"/>
    <row r="640934" hidden="1" x14ac:dyDescent="0.2"/>
    <row r="640935" hidden="1" x14ac:dyDescent="0.2"/>
    <row r="640936" hidden="1" x14ac:dyDescent="0.2"/>
    <row r="640937" hidden="1" x14ac:dyDescent="0.2"/>
    <row r="640938" hidden="1" x14ac:dyDescent="0.2"/>
    <row r="640939" hidden="1" x14ac:dyDescent="0.2"/>
    <row r="640940" hidden="1" x14ac:dyDescent="0.2"/>
    <row r="640941" hidden="1" x14ac:dyDescent="0.2"/>
    <row r="640942" hidden="1" x14ac:dyDescent="0.2"/>
    <row r="640943" hidden="1" x14ac:dyDescent="0.2"/>
    <row r="640944" hidden="1" x14ac:dyDescent="0.2"/>
    <row r="640945" hidden="1" x14ac:dyDescent="0.2"/>
    <row r="640946" hidden="1" x14ac:dyDescent="0.2"/>
    <row r="640947" hidden="1" x14ac:dyDescent="0.2"/>
    <row r="640948" hidden="1" x14ac:dyDescent="0.2"/>
    <row r="640949" hidden="1" x14ac:dyDescent="0.2"/>
    <row r="640950" hidden="1" x14ac:dyDescent="0.2"/>
    <row r="640951" hidden="1" x14ac:dyDescent="0.2"/>
    <row r="640952" hidden="1" x14ac:dyDescent="0.2"/>
    <row r="640953" hidden="1" x14ac:dyDescent="0.2"/>
    <row r="640954" hidden="1" x14ac:dyDescent="0.2"/>
    <row r="640955" hidden="1" x14ac:dyDescent="0.2"/>
    <row r="640956" hidden="1" x14ac:dyDescent="0.2"/>
    <row r="640957" hidden="1" x14ac:dyDescent="0.2"/>
    <row r="640958" hidden="1" x14ac:dyDescent="0.2"/>
    <row r="640959" hidden="1" x14ac:dyDescent="0.2"/>
    <row r="640960" hidden="1" x14ac:dyDescent="0.2"/>
    <row r="640961" hidden="1" x14ac:dyDescent="0.2"/>
    <row r="640962" hidden="1" x14ac:dyDescent="0.2"/>
    <row r="640963" hidden="1" x14ac:dyDescent="0.2"/>
    <row r="640964" hidden="1" x14ac:dyDescent="0.2"/>
    <row r="640965" hidden="1" x14ac:dyDescent="0.2"/>
    <row r="640966" hidden="1" x14ac:dyDescent="0.2"/>
    <row r="640967" hidden="1" x14ac:dyDescent="0.2"/>
    <row r="640968" hidden="1" x14ac:dyDescent="0.2"/>
    <row r="640969" hidden="1" x14ac:dyDescent="0.2"/>
    <row r="640970" hidden="1" x14ac:dyDescent="0.2"/>
    <row r="640971" hidden="1" x14ac:dyDescent="0.2"/>
    <row r="640972" hidden="1" x14ac:dyDescent="0.2"/>
    <row r="640973" hidden="1" x14ac:dyDescent="0.2"/>
    <row r="640974" hidden="1" x14ac:dyDescent="0.2"/>
    <row r="640975" hidden="1" x14ac:dyDescent="0.2"/>
    <row r="640976" hidden="1" x14ac:dyDescent="0.2"/>
    <row r="640977" hidden="1" x14ac:dyDescent="0.2"/>
    <row r="640978" hidden="1" x14ac:dyDescent="0.2"/>
    <row r="640979" hidden="1" x14ac:dyDescent="0.2"/>
    <row r="640980" hidden="1" x14ac:dyDescent="0.2"/>
    <row r="640981" hidden="1" x14ac:dyDescent="0.2"/>
    <row r="640982" hidden="1" x14ac:dyDescent="0.2"/>
    <row r="640983" hidden="1" x14ac:dyDescent="0.2"/>
    <row r="640984" hidden="1" x14ac:dyDescent="0.2"/>
    <row r="640985" hidden="1" x14ac:dyDescent="0.2"/>
    <row r="640986" hidden="1" x14ac:dyDescent="0.2"/>
    <row r="640987" hidden="1" x14ac:dyDescent="0.2"/>
    <row r="640988" hidden="1" x14ac:dyDescent="0.2"/>
    <row r="640989" hidden="1" x14ac:dyDescent="0.2"/>
    <row r="640990" hidden="1" x14ac:dyDescent="0.2"/>
    <row r="640991" hidden="1" x14ac:dyDescent="0.2"/>
    <row r="640992" hidden="1" x14ac:dyDescent="0.2"/>
    <row r="640993" hidden="1" x14ac:dyDescent="0.2"/>
    <row r="640994" hidden="1" x14ac:dyDescent="0.2"/>
    <row r="640995" hidden="1" x14ac:dyDescent="0.2"/>
    <row r="640996" hidden="1" x14ac:dyDescent="0.2"/>
    <row r="640997" hidden="1" x14ac:dyDescent="0.2"/>
    <row r="640998" hidden="1" x14ac:dyDescent="0.2"/>
    <row r="640999" hidden="1" x14ac:dyDescent="0.2"/>
    <row r="641000" hidden="1" x14ac:dyDescent="0.2"/>
    <row r="641001" hidden="1" x14ac:dyDescent="0.2"/>
    <row r="641002" hidden="1" x14ac:dyDescent="0.2"/>
    <row r="641003" hidden="1" x14ac:dyDescent="0.2"/>
    <row r="641004" hidden="1" x14ac:dyDescent="0.2"/>
    <row r="641005" hidden="1" x14ac:dyDescent="0.2"/>
    <row r="641006" hidden="1" x14ac:dyDescent="0.2"/>
    <row r="641007" hidden="1" x14ac:dyDescent="0.2"/>
    <row r="641008" hidden="1" x14ac:dyDescent="0.2"/>
    <row r="641009" hidden="1" x14ac:dyDescent="0.2"/>
    <row r="641010" hidden="1" x14ac:dyDescent="0.2"/>
    <row r="641011" hidden="1" x14ac:dyDescent="0.2"/>
    <row r="641012" hidden="1" x14ac:dyDescent="0.2"/>
    <row r="641013" hidden="1" x14ac:dyDescent="0.2"/>
    <row r="641014" hidden="1" x14ac:dyDescent="0.2"/>
    <row r="641015" hidden="1" x14ac:dyDescent="0.2"/>
    <row r="641016" hidden="1" x14ac:dyDescent="0.2"/>
    <row r="641017" hidden="1" x14ac:dyDescent="0.2"/>
    <row r="641018" hidden="1" x14ac:dyDescent="0.2"/>
    <row r="641019" hidden="1" x14ac:dyDescent="0.2"/>
    <row r="641020" hidden="1" x14ac:dyDescent="0.2"/>
    <row r="641021" hidden="1" x14ac:dyDescent="0.2"/>
    <row r="641022" hidden="1" x14ac:dyDescent="0.2"/>
    <row r="641023" hidden="1" x14ac:dyDescent="0.2"/>
    <row r="641024" hidden="1" x14ac:dyDescent="0.2"/>
    <row r="641025" hidden="1" x14ac:dyDescent="0.2"/>
    <row r="641026" hidden="1" x14ac:dyDescent="0.2"/>
    <row r="641027" hidden="1" x14ac:dyDescent="0.2"/>
    <row r="641028" hidden="1" x14ac:dyDescent="0.2"/>
    <row r="641029" hidden="1" x14ac:dyDescent="0.2"/>
    <row r="641030" hidden="1" x14ac:dyDescent="0.2"/>
    <row r="641031" hidden="1" x14ac:dyDescent="0.2"/>
    <row r="641032" hidden="1" x14ac:dyDescent="0.2"/>
    <row r="641033" hidden="1" x14ac:dyDescent="0.2"/>
    <row r="641034" hidden="1" x14ac:dyDescent="0.2"/>
    <row r="641035" hidden="1" x14ac:dyDescent="0.2"/>
    <row r="641036" hidden="1" x14ac:dyDescent="0.2"/>
    <row r="641037" hidden="1" x14ac:dyDescent="0.2"/>
    <row r="641038" hidden="1" x14ac:dyDescent="0.2"/>
    <row r="641039" hidden="1" x14ac:dyDescent="0.2"/>
    <row r="641040" hidden="1" x14ac:dyDescent="0.2"/>
    <row r="641041" hidden="1" x14ac:dyDescent="0.2"/>
    <row r="641042" hidden="1" x14ac:dyDescent="0.2"/>
    <row r="641043" hidden="1" x14ac:dyDescent="0.2"/>
    <row r="641044" hidden="1" x14ac:dyDescent="0.2"/>
    <row r="641045" hidden="1" x14ac:dyDescent="0.2"/>
    <row r="641046" hidden="1" x14ac:dyDescent="0.2"/>
    <row r="641047" hidden="1" x14ac:dyDescent="0.2"/>
    <row r="641048" hidden="1" x14ac:dyDescent="0.2"/>
    <row r="641049" hidden="1" x14ac:dyDescent="0.2"/>
    <row r="641050" hidden="1" x14ac:dyDescent="0.2"/>
    <row r="641051" hidden="1" x14ac:dyDescent="0.2"/>
    <row r="641052" hidden="1" x14ac:dyDescent="0.2"/>
    <row r="641053" hidden="1" x14ac:dyDescent="0.2"/>
    <row r="641054" hidden="1" x14ac:dyDescent="0.2"/>
    <row r="641055" hidden="1" x14ac:dyDescent="0.2"/>
    <row r="641056" hidden="1" x14ac:dyDescent="0.2"/>
    <row r="641057" hidden="1" x14ac:dyDescent="0.2"/>
    <row r="641058" hidden="1" x14ac:dyDescent="0.2"/>
    <row r="641059" hidden="1" x14ac:dyDescent="0.2"/>
    <row r="641060" hidden="1" x14ac:dyDescent="0.2"/>
    <row r="641061" hidden="1" x14ac:dyDescent="0.2"/>
    <row r="641062" hidden="1" x14ac:dyDescent="0.2"/>
    <row r="641063" hidden="1" x14ac:dyDescent="0.2"/>
    <row r="641064" hidden="1" x14ac:dyDescent="0.2"/>
    <row r="641065" hidden="1" x14ac:dyDescent="0.2"/>
    <row r="641066" hidden="1" x14ac:dyDescent="0.2"/>
    <row r="641067" hidden="1" x14ac:dyDescent="0.2"/>
    <row r="641068" hidden="1" x14ac:dyDescent="0.2"/>
    <row r="641069" hidden="1" x14ac:dyDescent="0.2"/>
    <row r="641070" hidden="1" x14ac:dyDescent="0.2"/>
    <row r="641071" hidden="1" x14ac:dyDescent="0.2"/>
    <row r="641072" hidden="1" x14ac:dyDescent="0.2"/>
    <row r="641073" hidden="1" x14ac:dyDescent="0.2"/>
    <row r="641074" hidden="1" x14ac:dyDescent="0.2"/>
    <row r="641075" hidden="1" x14ac:dyDescent="0.2"/>
    <row r="641076" hidden="1" x14ac:dyDescent="0.2"/>
    <row r="641077" hidden="1" x14ac:dyDescent="0.2"/>
    <row r="641078" hidden="1" x14ac:dyDescent="0.2"/>
    <row r="641079" hidden="1" x14ac:dyDescent="0.2"/>
    <row r="641080" hidden="1" x14ac:dyDescent="0.2"/>
    <row r="641081" hidden="1" x14ac:dyDescent="0.2"/>
    <row r="641082" hidden="1" x14ac:dyDescent="0.2"/>
    <row r="641083" hidden="1" x14ac:dyDescent="0.2"/>
    <row r="641084" hidden="1" x14ac:dyDescent="0.2"/>
    <row r="641085" hidden="1" x14ac:dyDescent="0.2"/>
    <row r="641086" hidden="1" x14ac:dyDescent="0.2"/>
    <row r="641087" hidden="1" x14ac:dyDescent="0.2"/>
    <row r="641088" hidden="1" x14ac:dyDescent="0.2"/>
    <row r="641089" hidden="1" x14ac:dyDescent="0.2"/>
    <row r="641090" hidden="1" x14ac:dyDescent="0.2"/>
    <row r="641091" hidden="1" x14ac:dyDescent="0.2"/>
    <row r="641092" hidden="1" x14ac:dyDescent="0.2"/>
    <row r="641093" hidden="1" x14ac:dyDescent="0.2"/>
    <row r="641094" hidden="1" x14ac:dyDescent="0.2"/>
    <row r="641095" hidden="1" x14ac:dyDescent="0.2"/>
    <row r="641096" hidden="1" x14ac:dyDescent="0.2"/>
    <row r="641097" hidden="1" x14ac:dyDescent="0.2"/>
    <row r="641098" hidden="1" x14ac:dyDescent="0.2"/>
    <row r="641099" hidden="1" x14ac:dyDescent="0.2"/>
    <row r="641100" hidden="1" x14ac:dyDescent="0.2"/>
    <row r="641101" hidden="1" x14ac:dyDescent="0.2"/>
    <row r="641102" hidden="1" x14ac:dyDescent="0.2"/>
    <row r="641103" hidden="1" x14ac:dyDescent="0.2"/>
    <row r="641104" hidden="1" x14ac:dyDescent="0.2"/>
    <row r="641105" hidden="1" x14ac:dyDescent="0.2"/>
    <row r="641106" hidden="1" x14ac:dyDescent="0.2"/>
    <row r="641107" hidden="1" x14ac:dyDescent="0.2"/>
    <row r="641108" hidden="1" x14ac:dyDescent="0.2"/>
    <row r="641109" hidden="1" x14ac:dyDescent="0.2"/>
    <row r="641110" hidden="1" x14ac:dyDescent="0.2"/>
    <row r="641111" hidden="1" x14ac:dyDescent="0.2"/>
    <row r="641112" hidden="1" x14ac:dyDescent="0.2"/>
    <row r="641113" hidden="1" x14ac:dyDescent="0.2"/>
    <row r="641114" hidden="1" x14ac:dyDescent="0.2"/>
    <row r="641115" hidden="1" x14ac:dyDescent="0.2"/>
    <row r="641116" hidden="1" x14ac:dyDescent="0.2"/>
    <row r="641117" hidden="1" x14ac:dyDescent="0.2"/>
    <row r="641118" hidden="1" x14ac:dyDescent="0.2"/>
    <row r="641119" hidden="1" x14ac:dyDescent="0.2"/>
    <row r="641120" hidden="1" x14ac:dyDescent="0.2"/>
    <row r="641121" hidden="1" x14ac:dyDescent="0.2"/>
    <row r="641122" hidden="1" x14ac:dyDescent="0.2"/>
    <row r="641123" hidden="1" x14ac:dyDescent="0.2"/>
    <row r="641124" hidden="1" x14ac:dyDescent="0.2"/>
    <row r="641125" hidden="1" x14ac:dyDescent="0.2"/>
    <row r="641126" hidden="1" x14ac:dyDescent="0.2"/>
    <row r="641127" hidden="1" x14ac:dyDescent="0.2"/>
    <row r="641128" hidden="1" x14ac:dyDescent="0.2"/>
    <row r="641129" hidden="1" x14ac:dyDescent="0.2"/>
    <row r="641130" hidden="1" x14ac:dyDescent="0.2"/>
    <row r="641131" hidden="1" x14ac:dyDescent="0.2"/>
    <row r="641132" hidden="1" x14ac:dyDescent="0.2"/>
    <row r="641133" hidden="1" x14ac:dyDescent="0.2"/>
    <row r="641134" hidden="1" x14ac:dyDescent="0.2"/>
    <row r="641135" hidden="1" x14ac:dyDescent="0.2"/>
    <row r="641136" hidden="1" x14ac:dyDescent="0.2"/>
    <row r="641137" hidden="1" x14ac:dyDescent="0.2"/>
    <row r="641138" hidden="1" x14ac:dyDescent="0.2"/>
    <row r="641139" hidden="1" x14ac:dyDescent="0.2"/>
    <row r="641140" hidden="1" x14ac:dyDescent="0.2"/>
    <row r="641141" hidden="1" x14ac:dyDescent="0.2"/>
    <row r="641142" hidden="1" x14ac:dyDescent="0.2"/>
    <row r="641143" hidden="1" x14ac:dyDescent="0.2"/>
    <row r="641144" hidden="1" x14ac:dyDescent="0.2"/>
    <row r="641145" hidden="1" x14ac:dyDescent="0.2"/>
    <row r="641146" hidden="1" x14ac:dyDescent="0.2"/>
    <row r="641147" hidden="1" x14ac:dyDescent="0.2"/>
    <row r="641148" hidden="1" x14ac:dyDescent="0.2"/>
    <row r="641149" hidden="1" x14ac:dyDescent="0.2"/>
    <row r="641150" hidden="1" x14ac:dyDescent="0.2"/>
    <row r="641151" hidden="1" x14ac:dyDescent="0.2"/>
    <row r="641152" hidden="1" x14ac:dyDescent="0.2"/>
    <row r="641153" hidden="1" x14ac:dyDescent="0.2"/>
    <row r="641154" hidden="1" x14ac:dyDescent="0.2"/>
    <row r="641155" hidden="1" x14ac:dyDescent="0.2"/>
    <row r="641156" hidden="1" x14ac:dyDescent="0.2"/>
    <row r="641157" hidden="1" x14ac:dyDescent="0.2"/>
    <row r="641158" hidden="1" x14ac:dyDescent="0.2"/>
    <row r="641159" hidden="1" x14ac:dyDescent="0.2"/>
    <row r="641160" hidden="1" x14ac:dyDescent="0.2"/>
    <row r="641161" hidden="1" x14ac:dyDescent="0.2"/>
    <row r="641162" hidden="1" x14ac:dyDescent="0.2"/>
    <row r="641163" hidden="1" x14ac:dyDescent="0.2"/>
    <row r="641164" hidden="1" x14ac:dyDescent="0.2"/>
    <row r="641165" hidden="1" x14ac:dyDescent="0.2"/>
    <row r="641166" hidden="1" x14ac:dyDescent="0.2"/>
    <row r="641167" hidden="1" x14ac:dyDescent="0.2"/>
    <row r="641168" hidden="1" x14ac:dyDescent="0.2"/>
    <row r="641169" hidden="1" x14ac:dyDescent="0.2"/>
    <row r="641170" hidden="1" x14ac:dyDescent="0.2"/>
    <row r="641171" hidden="1" x14ac:dyDescent="0.2"/>
    <row r="641172" hidden="1" x14ac:dyDescent="0.2"/>
    <row r="641173" hidden="1" x14ac:dyDescent="0.2"/>
    <row r="641174" hidden="1" x14ac:dyDescent="0.2"/>
    <row r="641175" hidden="1" x14ac:dyDescent="0.2"/>
    <row r="641176" hidden="1" x14ac:dyDescent="0.2"/>
    <row r="641177" hidden="1" x14ac:dyDescent="0.2"/>
    <row r="641178" hidden="1" x14ac:dyDescent="0.2"/>
    <row r="641179" hidden="1" x14ac:dyDescent="0.2"/>
    <row r="641180" hidden="1" x14ac:dyDescent="0.2"/>
    <row r="641181" hidden="1" x14ac:dyDescent="0.2"/>
    <row r="641182" hidden="1" x14ac:dyDescent="0.2"/>
    <row r="641183" hidden="1" x14ac:dyDescent="0.2"/>
    <row r="641184" hidden="1" x14ac:dyDescent="0.2"/>
    <row r="641185" hidden="1" x14ac:dyDescent="0.2"/>
    <row r="641186" hidden="1" x14ac:dyDescent="0.2"/>
    <row r="641187" hidden="1" x14ac:dyDescent="0.2"/>
    <row r="641188" hidden="1" x14ac:dyDescent="0.2"/>
    <row r="641189" hidden="1" x14ac:dyDescent="0.2"/>
    <row r="641190" hidden="1" x14ac:dyDescent="0.2"/>
    <row r="641191" hidden="1" x14ac:dyDescent="0.2"/>
    <row r="641192" hidden="1" x14ac:dyDescent="0.2"/>
    <row r="641193" hidden="1" x14ac:dyDescent="0.2"/>
    <row r="641194" hidden="1" x14ac:dyDescent="0.2"/>
    <row r="641195" hidden="1" x14ac:dyDescent="0.2"/>
    <row r="641196" hidden="1" x14ac:dyDescent="0.2"/>
    <row r="641197" hidden="1" x14ac:dyDescent="0.2"/>
    <row r="641198" hidden="1" x14ac:dyDescent="0.2"/>
    <row r="641199" hidden="1" x14ac:dyDescent="0.2"/>
    <row r="641200" hidden="1" x14ac:dyDescent="0.2"/>
    <row r="641201" hidden="1" x14ac:dyDescent="0.2"/>
    <row r="641202" hidden="1" x14ac:dyDescent="0.2"/>
    <row r="641203" hidden="1" x14ac:dyDescent="0.2"/>
    <row r="641204" hidden="1" x14ac:dyDescent="0.2"/>
    <row r="641205" hidden="1" x14ac:dyDescent="0.2"/>
    <row r="641206" hidden="1" x14ac:dyDescent="0.2"/>
    <row r="641207" hidden="1" x14ac:dyDescent="0.2"/>
    <row r="641208" hidden="1" x14ac:dyDescent="0.2"/>
    <row r="641209" hidden="1" x14ac:dyDescent="0.2"/>
    <row r="641210" hidden="1" x14ac:dyDescent="0.2"/>
    <row r="641211" hidden="1" x14ac:dyDescent="0.2"/>
    <row r="641212" hidden="1" x14ac:dyDescent="0.2"/>
    <row r="641213" hidden="1" x14ac:dyDescent="0.2"/>
    <row r="641214" hidden="1" x14ac:dyDescent="0.2"/>
    <row r="641215" hidden="1" x14ac:dyDescent="0.2"/>
    <row r="641216" hidden="1" x14ac:dyDescent="0.2"/>
    <row r="641217" hidden="1" x14ac:dyDescent="0.2"/>
    <row r="641218" hidden="1" x14ac:dyDescent="0.2"/>
    <row r="641219" hidden="1" x14ac:dyDescent="0.2"/>
    <row r="641220" hidden="1" x14ac:dyDescent="0.2"/>
    <row r="641221" hidden="1" x14ac:dyDescent="0.2"/>
    <row r="641222" hidden="1" x14ac:dyDescent="0.2"/>
    <row r="641223" hidden="1" x14ac:dyDescent="0.2"/>
    <row r="641224" hidden="1" x14ac:dyDescent="0.2"/>
    <row r="641225" hidden="1" x14ac:dyDescent="0.2"/>
    <row r="641226" hidden="1" x14ac:dyDescent="0.2"/>
    <row r="641227" hidden="1" x14ac:dyDescent="0.2"/>
    <row r="641228" hidden="1" x14ac:dyDescent="0.2"/>
    <row r="641229" hidden="1" x14ac:dyDescent="0.2"/>
    <row r="641230" hidden="1" x14ac:dyDescent="0.2"/>
    <row r="641231" hidden="1" x14ac:dyDescent="0.2"/>
    <row r="641232" hidden="1" x14ac:dyDescent="0.2"/>
    <row r="641233" hidden="1" x14ac:dyDescent="0.2"/>
    <row r="641234" hidden="1" x14ac:dyDescent="0.2"/>
    <row r="641235" hidden="1" x14ac:dyDescent="0.2"/>
    <row r="641236" hidden="1" x14ac:dyDescent="0.2"/>
    <row r="641237" hidden="1" x14ac:dyDescent="0.2"/>
    <row r="641238" hidden="1" x14ac:dyDescent="0.2"/>
    <row r="641239" hidden="1" x14ac:dyDescent="0.2"/>
    <row r="641240" hidden="1" x14ac:dyDescent="0.2"/>
    <row r="641241" hidden="1" x14ac:dyDescent="0.2"/>
    <row r="641242" hidden="1" x14ac:dyDescent="0.2"/>
    <row r="641243" hidden="1" x14ac:dyDescent="0.2"/>
    <row r="641244" hidden="1" x14ac:dyDescent="0.2"/>
    <row r="641245" hidden="1" x14ac:dyDescent="0.2"/>
    <row r="641246" hidden="1" x14ac:dyDescent="0.2"/>
    <row r="641247" hidden="1" x14ac:dyDescent="0.2"/>
    <row r="641248" hidden="1" x14ac:dyDescent="0.2"/>
    <row r="641249" hidden="1" x14ac:dyDescent="0.2"/>
    <row r="641250" hidden="1" x14ac:dyDescent="0.2"/>
    <row r="641251" hidden="1" x14ac:dyDescent="0.2"/>
    <row r="641252" hidden="1" x14ac:dyDescent="0.2"/>
    <row r="641253" hidden="1" x14ac:dyDescent="0.2"/>
    <row r="641254" hidden="1" x14ac:dyDescent="0.2"/>
    <row r="641255" hidden="1" x14ac:dyDescent="0.2"/>
    <row r="641256" hidden="1" x14ac:dyDescent="0.2"/>
    <row r="641257" hidden="1" x14ac:dyDescent="0.2"/>
    <row r="641258" hidden="1" x14ac:dyDescent="0.2"/>
    <row r="641259" hidden="1" x14ac:dyDescent="0.2"/>
    <row r="641260" hidden="1" x14ac:dyDescent="0.2"/>
    <row r="641261" hidden="1" x14ac:dyDescent="0.2"/>
    <row r="641262" hidden="1" x14ac:dyDescent="0.2"/>
    <row r="641263" hidden="1" x14ac:dyDescent="0.2"/>
    <row r="641264" hidden="1" x14ac:dyDescent="0.2"/>
    <row r="641265" hidden="1" x14ac:dyDescent="0.2"/>
    <row r="641266" hidden="1" x14ac:dyDescent="0.2"/>
    <row r="641267" hidden="1" x14ac:dyDescent="0.2"/>
    <row r="641268" hidden="1" x14ac:dyDescent="0.2"/>
    <row r="641269" hidden="1" x14ac:dyDescent="0.2"/>
    <row r="641270" hidden="1" x14ac:dyDescent="0.2"/>
    <row r="641271" hidden="1" x14ac:dyDescent="0.2"/>
    <row r="641272" hidden="1" x14ac:dyDescent="0.2"/>
    <row r="641273" hidden="1" x14ac:dyDescent="0.2"/>
    <row r="641274" hidden="1" x14ac:dyDescent="0.2"/>
    <row r="641275" hidden="1" x14ac:dyDescent="0.2"/>
    <row r="641276" hidden="1" x14ac:dyDescent="0.2"/>
    <row r="641277" hidden="1" x14ac:dyDescent="0.2"/>
    <row r="641278" hidden="1" x14ac:dyDescent="0.2"/>
    <row r="641279" hidden="1" x14ac:dyDescent="0.2"/>
    <row r="641280" hidden="1" x14ac:dyDescent="0.2"/>
    <row r="641281" hidden="1" x14ac:dyDescent="0.2"/>
    <row r="641282" hidden="1" x14ac:dyDescent="0.2"/>
    <row r="641283" hidden="1" x14ac:dyDescent="0.2"/>
    <row r="641284" hidden="1" x14ac:dyDescent="0.2"/>
    <row r="641285" hidden="1" x14ac:dyDescent="0.2"/>
    <row r="641286" hidden="1" x14ac:dyDescent="0.2"/>
    <row r="641287" hidden="1" x14ac:dyDescent="0.2"/>
    <row r="641288" hidden="1" x14ac:dyDescent="0.2"/>
    <row r="641289" hidden="1" x14ac:dyDescent="0.2"/>
    <row r="641290" hidden="1" x14ac:dyDescent="0.2"/>
    <row r="641291" hidden="1" x14ac:dyDescent="0.2"/>
    <row r="641292" hidden="1" x14ac:dyDescent="0.2"/>
    <row r="641293" hidden="1" x14ac:dyDescent="0.2"/>
    <row r="641294" hidden="1" x14ac:dyDescent="0.2"/>
    <row r="641295" hidden="1" x14ac:dyDescent="0.2"/>
    <row r="641296" hidden="1" x14ac:dyDescent="0.2"/>
    <row r="641297" hidden="1" x14ac:dyDescent="0.2"/>
    <row r="641298" hidden="1" x14ac:dyDescent="0.2"/>
    <row r="641299" hidden="1" x14ac:dyDescent="0.2"/>
    <row r="641300" hidden="1" x14ac:dyDescent="0.2"/>
    <row r="641301" hidden="1" x14ac:dyDescent="0.2"/>
    <row r="641302" hidden="1" x14ac:dyDescent="0.2"/>
    <row r="641303" hidden="1" x14ac:dyDescent="0.2"/>
    <row r="641304" hidden="1" x14ac:dyDescent="0.2"/>
    <row r="641305" hidden="1" x14ac:dyDescent="0.2"/>
    <row r="641306" hidden="1" x14ac:dyDescent="0.2"/>
    <row r="641307" hidden="1" x14ac:dyDescent="0.2"/>
    <row r="641308" hidden="1" x14ac:dyDescent="0.2"/>
    <row r="641309" hidden="1" x14ac:dyDescent="0.2"/>
    <row r="641310" hidden="1" x14ac:dyDescent="0.2"/>
    <row r="641311" hidden="1" x14ac:dyDescent="0.2"/>
    <row r="641312" hidden="1" x14ac:dyDescent="0.2"/>
    <row r="641313" hidden="1" x14ac:dyDescent="0.2"/>
    <row r="641314" hidden="1" x14ac:dyDescent="0.2"/>
    <row r="641315" hidden="1" x14ac:dyDescent="0.2"/>
    <row r="641316" hidden="1" x14ac:dyDescent="0.2"/>
    <row r="641317" hidden="1" x14ac:dyDescent="0.2"/>
    <row r="641318" hidden="1" x14ac:dyDescent="0.2"/>
    <row r="641319" hidden="1" x14ac:dyDescent="0.2"/>
    <row r="641320" hidden="1" x14ac:dyDescent="0.2"/>
    <row r="641321" hidden="1" x14ac:dyDescent="0.2"/>
    <row r="641322" hidden="1" x14ac:dyDescent="0.2"/>
    <row r="641323" hidden="1" x14ac:dyDescent="0.2"/>
    <row r="641324" hidden="1" x14ac:dyDescent="0.2"/>
    <row r="641325" hidden="1" x14ac:dyDescent="0.2"/>
    <row r="641326" hidden="1" x14ac:dyDescent="0.2"/>
    <row r="641327" hidden="1" x14ac:dyDescent="0.2"/>
    <row r="641328" hidden="1" x14ac:dyDescent="0.2"/>
    <row r="641329" hidden="1" x14ac:dyDescent="0.2"/>
    <row r="641330" hidden="1" x14ac:dyDescent="0.2"/>
    <row r="641331" hidden="1" x14ac:dyDescent="0.2"/>
    <row r="641332" hidden="1" x14ac:dyDescent="0.2"/>
    <row r="641333" hidden="1" x14ac:dyDescent="0.2"/>
    <row r="641334" hidden="1" x14ac:dyDescent="0.2"/>
    <row r="641335" hidden="1" x14ac:dyDescent="0.2"/>
    <row r="641336" hidden="1" x14ac:dyDescent="0.2"/>
    <row r="641337" hidden="1" x14ac:dyDescent="0.2"/>
    <row r="641338" hidden="1" x14ac:dyDescent="0.2"/>
    <row r="641339" hidden="1" x14ac:dyDescent="0.2"/>
    <row r="641340" hidden="1" x14ac:dyDescent="0.2"/>
    <row r="641341" hidden="1" x14ac:dyDescent="0.2"/>
    <row r="641342" hidden="1" x14ac:dyDescent="0.2"/>
    <row r="641343" hidden="1" x14ac:dyDescent="0.2"/>
    <row r="641344" hidden="1" x14ac:dyDescent="0.2"/>
    <row r="641345" hidden="1" x14ac:dyDescent="0.2"/>
    <row r="641346" hidden="1" x14ac:dyDescent="0.2"/>
    <row r="641347" hidden="1" x14ac:dyDescent="0.2"/>
    <row r="641348" hidden="1" x14ac:dyDescent="0.2"/>
    <row r="641349" hidden="1" x14ac:dyDescent="0.2"/>
    <row r="641350" hidden="1" x14ac:dyDescent="0.2"/>
    <row r="641351" hidden="1" x14ac:dyDescent="0.2"/>
    <row r="641352" hidden="1" x14ac:dyDescent="0.2"/>
    <row r="641353" hidden="1" x14ac:dyDescent="0.2"/>
    <row r="641354" hidden="1" x14ac:dyDescent="0.2"/>
    <row r="641355" hidden="1" x14ac:dyDescent="0.2"/>
    <row r="641356" hidden="1" x14ac:dyDescent="0.2"/>
    <row r="641357" hidden="1" x14ac:dyDescent="0.2"/>
    <row r="641358" hidden="1" x14ac:dyDescent="0.2"/>
    <row r="641359" hidden="1" x14ac:dyDescent="0.2"/>
    <row r="641360" hidden="1" x14ac:dyDescent="0.2"/>
    <row r="641361" hidden="1" x14ac:dyDescent="0.2"/>
    <row r="641362" hidden="1" x14ac:dyDescent="0.2"/>
    <row r="641363" hidden="1" x14ac:dyDescent="0.2"/>
    <row r="641364" hidden="1" x14ac:dyDescent="0.2"/>
    <row r="641365" hidden="1" x14ac:dyDescent="0.2"/>
    <row r="641366" hidden="1" x14ac:dyDescent="0.2"/>
    <row r="641367" hidden="1" x14ac:dyDescent="0.2"/>
    <row r="641368" hidden="1" x14ac:dyDescent="0.2"/>
    <row r="641369" hidden="1" x14ac:dyDescent="0.2"/>
    <row r="641370" hidden="1" x14ac:dyDescent="0.2"/>
    <row r="641371" hidden="1" x14ac:dyDescent="0.2"/>
    <row r="641372" hidden="1" x14ac:dyDescent="0.2"/>
    <row r="641373" hidden="1" x14ac:dyDescent="0.2"/>
    <row r="641374" hidden="1" x14ac:dyDescent="0.2"/>
    <row r="641375" hidden="1" x14ac:dyDescent="0.2"/>
    <row r="641376" hidden="1" x14ac:dyDescent="0.2"/>
    <row r="641377" hidden="1" x14ac:dyDescent="0.2"/>
    <row r="641378" hidden="1" x14ac:dyDescent="0.2"/>
    <row r="641379" hidden="1" x14ac:dyDescent="0.2"/>
    <row r="641380" hidden="1" x14ac:dyDescent="0.2"/>
    <row r="641381" hidden="1" x14ac:dyDescent="0.2"/>
    <row r="641382" hidden="1" x14ac:dyDescent="0.2"/>
    <row r="641383" hidden="1" x14ac:dyDescent="0.2"/>
    <row r="641384" hidden="1" x14ac:dyDescent="0.2"/>
    <row r="641385" hidden="1" x14ac:dyDescent="0.2"/>
    <row r="641386" hidden="1" x14ac:dyDescent="0.2"/>
    <row r="641387" hidden="1" x14ac:dyDescent="0.2"/>
    <row r="641388" hidden="1" x14ac:dyDescent="0.2"/>
    <row r="641389" hidden="1" x14ac:dyDescent="0.2"/>
    <row r="641390" hidden="1" x14ac:dyDescent="0.2"/>
    <row r="641391" hidden="1" x14ac:dyDescent="0.2"/>
    <row r="641392" hidden="1" x14ac:dyDescent="0.2"/>
    <row r="641393" hidden="1" x14ac:dyDescent="0.2"/>
    <row r="641394" hidden="1" x14ac:dyDescent="0.2"/>
    <row r="641395" hidden="1" x14ac:dyDescent="0.2"/>
    <row r="641396" hidden="1" x14ac:dyDescent="0.2"/>
    <row r="641397" hidden="1" x14ac:dyDescent="0.2"/>
    <row r="641398" hidden="1" x14ac:dyDescent="0.2"/>
    <row r="641399" hidden="1" x14ac:dyDescent="0.2"/>
    <row r="641400" hidden="1" x14ac:dyDescent="0.2"/>
    <row r="641401" hidden="1" x14ac:dyDescent="0.2"/>
    <row r="641402" hidden="1" x14ac:dyDescent="0.2"/>
    <row r="641403" hidden="1" x14ac:dyDescent="0.2"/>
    <row r="641404" hidden="1" x14ac:dyDescent="0.2"/>
    <row r="641405" hidden="1" x14ac:dyDescent="0.2"/>
    <row r="641406" hidden="1" x14ac:dyDescent="0.2"/>
    <row r="641407" hidden="1" x14ac:dyDescent="0.2"/>
    <row r="641408" hidden="1" x14ac:dyDescent="0.2"/>
    <row r="641409" hidden="1" x14ac:dyDescent="0.2"/>
    <row r="641410" hidden="1" x14ac:dyDescent="0.2"/>
    <row r="641411" hidden="1" x14ac:dyDescent="0.2"/>
    <row r="641412" hidden="1" x14ac:dyDescent="0.2"/>
    <row r="641413" hidden="1" x14ac:dyDescent="0.2"/>
    <row r="641414" hidden="1" x14ac:dyDescent="0.2"/>
    <row r="641415" hidden="1" x14ac:dyDescent="0.2"/>
    <row r="641416" hidden="1" x14ac:dyDescent="0.2"/>
    <row r="641417" hidden="1" x14ac:dyDescent="0.2"/>
    <row r="641418" hidden="1" x14ac:dyDescent="0.2"/>
    <row r="641419" hidden="1" x14ac:dyDescent="0.2"/>
    <row r="641420" hidden="1" x14ac:dyDescent="0.2"/>
    <row r="641421" hidden="1" x14ac:dyDescent="0.2"/>
    <row r="641422" hidden="1" x14ac:dyDescent="0.2"/>
    <row r="641423" hidden="1" x14ac:dyDescent="0.2"/>
    <row r="641424" hidden="1" x14ac:dyDescent="0.2"/>
    <row r="641425" hidden="1" x14ac:dyDescent="0.2"/>
    <row r="641426" hidden="1" x14ac:dyDescent="0.2"/>
    <row r="641427" hidden="1" x14ac:dyDescent="0.2"/>
    <row r="641428" hidden="1" x14ac:dyDescent="0.2"/>
    <row r="641429" hidden="1" x14ac:dyDescent="0.2"/>
    <row r="641430" hidden="1" x14ac:dyDescent="0.2"/>
    <row r="641431" hidden="1" x14ac:dyDescent="0.2"/>
    <row r="641432" hidden="1" x14ac:dyDescent="0.2"/>
    <row r="641433" hidden="1" x14ac:dyDescent="0.2"/>
    <row r="641434" hidden="1" x14ac:dyDescent="0.2"/>
    <row r="641435" hidden="1" x14ac:dyDescent="0.2"/>
    <row r="641436" hidden="1" x14ac:dyDescent="0.2"/>
    <row r="641437" hidden="1" x14ac:dyDescent="0.2"/>
    <row r="641438" hidden="1" x14ac:dyDescent="0.2"/>
    <row r="641439" hidden="1" x14ac:dyDescent="0.2"/>
    <row r="641440" hidden="1" x14ac:dyDescent="0.2"/>
    <row r="641441" hidden="1" x14ac:dyDescent="0.2"/>
    <row r="641442" hidden="1" x14ac:dyDescent="0.2"/>
    <row r="641443" hidden="1" x14ac:dyDescent="0.2"/>
    <row r="641444" hidden="1" x14ac:dyDescent="0.2"/>
    <row r="641445" hidden="1" x14ac:dyDescent="0.2"/>
    <row r="641446" hidden="1" x14ac:dyDescent="0.2"/>
    <row r="641447" hidden="1" x14ac:dyDescent="0.2"/>
    <row r="641448" hidden="1" x14ac:dyDescent="0.2"/>
    <row r="641449" hidden="1" x14ac:dyDescent="0.2"/>
    <row r="641450" hidden="1" x14ac:dyDescent="0.2"/>
    <row r="641451" hidden="1" x14ac:dyDescent="0.2"/>
    <row r="641452" hidden="1" x14ac:dyDescent="0.2"/>
    <row r="641453" hidden="1" x14ac:dyDescent="0.2"/>
    <row r="641454" hidden="1" x14ac:dyDescent="0.2"/>
    <row r="641455" hidden="1" x14ac:dyDescent="0.2"/>
    <row r="641456" hidden="1" x14ac:dyDescent="0.2"/>
    <row r="641457" hidden="1" x14ac:dyDescent="0.2"/>
    <row r="641458" hidden="1" x14ac:dyDescent="0.2"/>
    <row r="641459" hidden="1" x14ac:dyDescent="0.2"/>
    <row r="641460" hidden="1" x14ac:dyDescent="0.2"/>
    <row r="641461" hidden="1" x14ac:dyDescent="0.2"/>
    <row r="641462" hidden="1" x14ac:dyDescent="0.2"/>
    <row r="641463" hidden="1" x14ac:dyDescent="0.2"/>
    <row r="641464" hidden="1" x14ac:dyDescent="0.2"/>
    <row r="641465" hidden="1" x14ac:dyDescent="0.2"/>
    <row r="641466" hidden="1" x14ac:dyDescent="0.2"/>
    <row r="641467" hidden="1" x14ac:dyDescent="0.2"/>
    <row r="641468" hidden="1" x14ac:dyDescent="0.2"/>
    <row r="641469" hidden="1" x14ac:dyDescent="0.2"/>
    <row r="641470" hidden="1" x14ac:dyDescent="0.2"/>
    <row r="641471" hidden="1" x14ac:dyDescent="0.2"/>
    <row r="641472" hidden="1" x14ac:dyDescent="0.2"/>
    <row r="641473" hidden="1" x14ac:dyDescent="0.2"/>
    <row r="641474" hidden="1" x14ac:dyDescent="0.2"/>
    <row r="641475" hidden="1" x14ac:dyDescent="0.2"/>
    <row r="641476" hidden="1" x14ac:dyDescent="0.2"/>
    <row r="641477" hidden="1" x14ac:dyDescent="0.2"/>
    <row r="641478" hidden="1" x14ac:dyDescent="0.2"/>
    <row r="641479" hidden="1" x14ac:dyDescent="0.2"/>
    <row r="641480" hidden="1" x14ac:dyDescent="0.2"/>
    <row r="641481" hidden="1" x14ac:dyDescent="0.2"/>
    <row r="641482" hidden="1" x14ac:dyDescent="0.2"/>
    <row r="641483" hidden="1" x14ac:dyDescent="0.2"/>
    <row r="641484" hidden="1" x14ac:dyDescent="0.2"/>
    <row r="641485" hidden="1" x14ac:dyDescent="0.2"/>
    <row r="641486" hidden="1" x14ac:dyDescent="0.2"/>
    <row r="641487" hidden="1" x14ac:dyDescent="0.2"/>
    <row r="641488" hidden="1" x14ac:dyDescent="0.2"/>
    <row r="641489" hidden="1" x14ac:dyDescent="0.2"/>
    <row r="641490" hidden="1" x14ac:dyDescent="0.2"/>
    <row r="641491" hidden="1" x14ac:dyDescent="0.2"/>
    <row r="641492" hidden="1" x14ac:dyDescent="0.2"/>
    <row r="641493" hidden="1" x14ac:dyDescent="0.2"/>
    <row r="641494" hidden="1" x14ac:dyDescent="0.2"/>
    <row r="641495" hidden="1" x14ac:dyDescent="0.2"/>
    <row r="641496" hidden="1" x14ac:dyDescent="0.2"/>
    <row r="641497" hidden="1" x14ac:dyDescent="0.2"/>
    <row r="641498" hidden="1" x14ac:dyDescent="0.2"/>
    <row r="641499" hidden="1" x14ac:dyDescent="0.2"/>
    <row r="641500" hidden="1" x14ac:dyDescent="0.2"/>
    <row r="641501" hidden="1" x14ac:dyDescent="0.2"/>
    <row r="641502" hidden="1" x14ac:dyDescent="0.2"/>
    <row r="641503" hidden="1" x14ac:dyDescent="0.2"/>
    <row r="641504" hidden="1" x14ac:dyDescent="0.2"/>
    <row r="641505" hidden="1" x14ac:dyDescent="0.2"/>
    <row r="641506" hidden="1" x14ac:dyDescent="0.2"/>
    <row r="641507" hidden="1" x14ac:dyDescent="0.2"/>
    <row r="641508" hidden="1" x14ac:dyDescent="0.2"/>
    <row r="641509" hidden="1" x14ac:dyDescent="0.2"/>
    <row r="641510" hidden="1" x14ac:dyDescent="0.2"/>
    <row r="641511" hidden="1" x14ac:dyDescent="0.2"/>
    <row r="641512" hidden="1" x14ac:dyDescent="0.2"/>
    <row r="641513" hidden="1" x14ac:dyDescent="0.2"/>
    <row r="641514" hidden="1" x14ac:dyDescent="0.2"/>
    <row r="641515" hidden="1" x14ac:dyDescent="0.2"/>
    <row r="641516" hidden="1" x14ac:dyDescent="0.2"/>
    <row r="641517" hidden="1" x14ac:dyDescent="0.2"/>
    <row r="641518" hidden="1" x14ac:dyDescent="0.2"/>
    <row r="641519" hidden="1" x14ac:dyDescent="0.2"/>
    <row r="641520" hidden="1" x14ac:dyDescent="0.2"/>
    <row r="641521" hidden="1" x14ac:dyDescent="0.2"/>
    <row r="641522" hidden="1" x14ac:dyDescent="0.2"/>
    <row r="641523" hidden="1" x14ac:dyDescent="0.2"/>
    <row r="641524" hidden="1" x14ac:dyDescent="0.2"/>
    <row r="641525" hidden="1" x14ac:dyDescent="0.2"/>
    <row r="641526" hidden="1" x14ac:dyDescent="0.2"/>
    <row r="641527" hidden="1" x14ac:dyDescent="0.2"/>
    <row r="641528" hidden="1" x14ac:dyDescent="0.2"/>
    <row r="641529" hidden="1" x14ac:dyDescent="0.2"/>
    <row r="641530" hidden="1" x14ac:dyDescent="0.2"/>
    <row r="641531" hidden="1" x14ac:dyDescent="0.2"/>
    <row r="641532" hidden="1" x14ac:dyDescent="0.2"/>
    <row r="641533" hidden="1" x14ac:dyDescent="0.2"/>
    <row r="641534" hidden="1" x14ac:dyDescent="0.2"/>
    <row r="641535" hidden="1" x14ac:dyDescent="0.2"/>
    <row r="641536" hidden="1" x14ac:dyDescent="0.2"/>
    <row r="641537" hidden="1" x14ac:dyDescent="0.2"/>
    <row r="641538" hidden="1" x14ac:dyDescent="0.2"/>
    <row r="641539" hidden="1" x14ac:dyDescent="0.2"/>
    <row r="641540" hidden="1" x14ac:dyDescent="0.2"/>
    <row r="641541" hidden="1" x14ac:dyDescent="0.2"/>
    <row r="641542" hidden="1" x14ac:dyDescent="0.2"/>
    <row r="641543" hidden="1" x14ac:dyDescent="0.2"/>
    <row r="641544" hidden="1" x14ac:dyDescent="0.2"/>
    <row r="641545" hidden="1" x14ac:dyDescent="0.2"/>
    <row r="641546" hidden="1" x14ac:dyDescent="0.2"/>
    <row r="641547" hidden="1" x14ac:dyDescent="0.2"/>
    <row r="641548" hidden="1" x14ac:dyDescent="0.2"/>
    <row r="641549" hidden="1" x14ac:dyDescent="0.2"/>
    <row r="641550" hidden="1" x14ac:dyDescent="0.2"/>
    <row r="641551" hidden="1" x14ac:dyDescent="0.2"/>
    <row r="641552" hidden="1" x14ac:dyDescent="0.2"/>
    <row r="641553" hidden="1" x14ac:dyDescent="0.2"/>
    <row r="641554" hidden="1" x14ac:dyDescent="0.2"/>
    <row r="641555" hidden="1" x14ac:dyDescent="0.2"/>
    <row r="641556" hidden="1" x14ac:dyDescent="0.2"/>
    <row r="641557" hidden="1" x14ac:dyDescent="0.2"/>
    <row r="641558" hidden="1" x14ac:dyDescent="0.2"/>
    <row r="641559" hidden="1" x14ac:dyDescent="0.2"/>
    <row r="641560" hidden="1" x14ac:dyDescent="0.2"/>
    <row r="641561" hidden="1" x14ac:dyDescent="0.2"/>
    <row r="641562" hidden="1" x14ac:dyDescent="0.2"/>
    <row r="641563" hidden="1" x14ac:dyDescent="0.2"/>
    <row r="641564" hidden="1" x14ac:dyDescent="0.2"/>
    <row r="641565" hidden="1" x14ac:dyDescent="0.2"/>
    <row r="641566" hidden="1" x14ac:dyDescent="0.2"/>
    <row r="641567" hidden="1" x14ac:dyDescent="0.2"/>
    <row r="641568" hidden="1" x14ac:dyDescent="0.2"/>
    <row r="641569" hidden="1" x14ac:dyDescent="0.2"/>
    <row r="641570" hidden="1" x14ac:dyDescent="0.2"/>
    <row r="641571" hidden="1" x14ac:dyDescent="0.2"/>
    <row r="641572" hidden="1" x14ac:dyDescent="0.2"/>
    <row r="641573" hidden="1" x14ac:dyDescent="0.2"/>
    <row r="641574" hidden="1" x14ac:dyDescent="0.2"/>
    <row r="641575" hidden="1" x14ac:dyDescent="0.2"/>
    <row r="641576" hidden="1" x14ac:dyDescent="0.2"/>
    <row r="641577" hidden="1" x14ac:dyDescent="0.2"/>
    <row r="641578" hidden="1" x14ac:dyDescent="0.2"/>
    <row r="641579" hidden="1" x14ac:dyDescent="0.2"/>
    <row r="641580" hidden="1" x14ac:dyDescent="0.2"/>
    <row r="641581" hidden="1" x14ac:dyDescent="0.2"/>
    <row r="641582" hidden="1" x14ac:dyDescent="0.2"/>
    <row r="641583" hidden="1" x14ac:dyDescent="0.2"/>
    <row r="641584" hidden="1" x14ac:dyDescent="0.2"/>
    <row r="641585" hidden="1" x14ac:dyDescent="0.2"/>
    <row r="641586" hidden="1" x14ac:dyDescent="0.2"/>
    <row r="641587" hidden="1" x14ac:dyDescent="0.2"/>
    <row r="641588" hidden="1" x14ac:dyDescent="0.2"/>
    <row r="641589" hidden="1" x14ac:dyDescent="0.2"/>
    <row r="641590" hidden="1" x14ac:dyDescent="0.2"/>
    <row r="641591" hidden="1" x14ac:dyDescent="0.2"/>
    <row r="641592" hidden="1" x14ac:dyDescent="0.2"/>
    <row r="641593" hidden="1" x14ac:dyDescent="0.2"/>
    <row r="641594" hidden="1" x14ac:dyDescent="0.2"/>
    <row r="641595" hidden="1" x14ac:dyDescent="0.2"/>
    <row r="641596" hidden="1" x14ac:dyDescent="0.2"/>
    <row r="641597" hidden="1" x14ac:dyDescent="0.2"/>
    <row r="641598" hidden="1" x14ac:dyDescent="0.2"/>
    <row r="641599" hidden="1" x14ac:dyDescent="0.2"/>
    <row r="641600" hidden="1" x14ac:dyDescent="0.2"/>
    <row r="641601" hidden="1" x14ac:dyDescent="0.2"/>
    <row r="641602" hidden="1" x14ac:dyDescent="0.2"/>
    <row r="641603" hidden="1" x14ac:dyDescent="0.2"/>
    <row r="641604" hidden="1" x14ac:dyDescent="0.2"/>
    <row r="641605" hidden="1" x14ac:dyDescent="0.2"/>
    <row r="641606" hidden="1" x14ac:dyDescent="0.2"/>
    <row r="641607" hidden="1" x14ac:dyDescent="0.2"/>
    <row r="641608" hidden="1" x14ac:dyDescent="0.2"/>
    <row r="641609" hidden="1" x14ac:dyDescent="0.2"/>
    <row r="641610" hidden="1" x14ac:dyDescent="0.2"/>
    <row r="641611" hidden="1" x14ac:dyDescent="0.2"/>
    <row r="641612" hidden="1" x14ac:dyDescent="0.2"/>
    <row r="641613" hidden="1" x14ac:dyDescent="0.2"/>
    <row r="641614" hidden="1" x14ac:dyDescent="0.2"/>
    <row r="641615" hidden="1" x14ac:dyDescent="0.2"/>
    <row r="641616" hidden="1" x14ac:dyDescent="0.2"/>
    <row r="641617" hidden="1" x14ac:dyDescent="0.2"/>
    <row r="641618" hidden="1" x14ac:dyDescent="0.2"/>
    <row r="641619" hidden="1" x14ac:dyDescent="0.2"/>
    <row r="641620" hidden="1" x14ac:dyDescent="0.2"/>
    <row r="641621" hidden="1" x14ac:dyDescent="0.2"/>
    <row r="641622" hidden="1" x14ac:dyDescent="0.2"/>
    <row r="641623" hidden="1" x14ac:dyDescent="0.2"/>
    <row r="641624" hidden="1" x14ac:dyDescent="0.2"/>
    <row r="641625" hidden="1" x14ac:dyDescent="0.2"/>
    <row r="641626" hidden="1" x14ac:dyDescent="0.2"/>
    <row r="641627" hidden="1" x14ac:dyDescent="0.2"/>
    <row r="641628" hidden="1" x14ac:dyDescent="0.2"/>
    <row r="641629" hidden="1" x14ac:dyDescent="0.2"/>
    <row r="641630" hidden="1" x14ac:dyDescent="0.2"/>
    <row r="641631" hidden="1" x14ac:dyDescent="0.2"/>
    <row r="641632" hidden="1" x14ac:dyDescent="0.2"/>
    <row r="641633" hidden="1" x14ac:dyDescent="0.2"/>
    <row r="641634" hidden="1" x14ac:dyDescent="0.2"/>
    <row r="641635" hidden="1" x14ac:dyDescent="0.2"/>
    <row r="641636" hidden="1" x14ac:dyDescent="0.2"/>
    <row r="641637" hidden="1" x14ac:dyDescent="0.2"/>
    <row r="641638" hidden="1" x14ac:dyDescent="0.2"/>
    <row r="641639" hidden="1" x14ac:dyDescent="0.2"/>
    <row r="641640" hidden="1" x14ac:dyDescent="0.2"/>
    <row r="641641" hidden="1" x14ac:dyDescent="0.2"/>
    <row r="641642" hidden="1" x14ac:dyDescent="0.2"/>
    <row r="641643" hidden="1" x14ac:dyDescent="0.2"/>
    <row r="641644" hidden="1" x14ac:dyDescent="0.2"/>
    <row r="641645" hidden="1" x14ac:dyDescent="0.2"/>
    <row r="641646" hidden="1" x14ac:dyDescent="0.2"/>
    <row r="641647" hidden="1" x14ac:dyDescent="0.2"/>
    <row r="641648" hidden="1" x14ac:dyDescent="0.2"/>
    <row r="641649" hidden="1" x14ac:dyDescent="0.2"/>
    <row r="641650" hidden="1" x14ac:dyDescent="0.2"/>
    <row r="641651" hidden="1" x14ac:dyDescent="0.2"/>
    <row r="641652" hidden="1" x14ac:dyDescent="0.2"/>
    <row r="641653" hidden="1" x14ac:dyDescent="0.2"/>
    <row r="641654" hidden="1" x14ac:dyDescent="0.2"/>
    <row r="641655" hidden="1" x14ac:dyDescent="0.2"/>
    <row r="641656" hidden="1" x14ac:dyDescent="0.2"/>
    <row r="641657" hidden="1" x14ac:dyDescent="0.2"/>
    <row r="641658" hidden="1" x14ac:dyDescent="0.2"/>
    <row r="641659" hidden="1" x14ac:dyDescent="0.2"/>
    <row r="641660" hidden="1" x14ac:dyDescent="0.2"/>
    <row r="641661" hidden="1" x14ac:dyDescent="0.2"/>
    <row r="641662" hidden="1" x14ac:dyDescent="0.2"/>
    <row r="641663" hidden="1" x14ac:dyDescent="0.2"/>
    <row r="641664" hidden="1" x14ac:dyDescent="0.2"/>
    <row r="641665" hidden="1" x14ac:dyDescent="0.2"/>
    <row r="641666" hidden="1" x14ac:dyDescent="0.2"/>
    <row r="641667" hidden="1" x14ac:dyDescent="0.2"/>
    <row r="641668" hidden="1" x14ac:dyDescent="0.2"/>
    <row r="641669" hidden="1" x14ac:dyDescent="0.2"/>
    <row r="641670" hidden="1" x14ac:dyDescent="0.2"/>
    <row r="641671" hidden="1" x14ac:dyDescent="0.2"/>
    <row r="641672" hidden="1" x14ac:dyDescent="0.2"/>
    <row r="641673" hidden="1" x14ac:dyDescent="0.2"/>
    <row r="641674" hidden="1" x14ac:dyDescent="0.2"/>
    <row r="641675" hidden="1" x14ac:dyDescent="0.2"/>
    <row r="641676" hidden="1" x14ac:dyDescent="0.2"/>
    <row r="641677" hidden="1" x14ac:dyDescent="0.2"/>
    <row r="641678" hidden="1" x14ac:dyDescent="0.2"/>
    <row r="641679" hidden="1" x14ac:dyDescent="0.2"/>
    <row r="641680" hidden="1" x14ac:dyDescent="0.2"/>
    <row r="641681" hidden="1" x14ac:dyDescent="0.2"/>
    <row r="641682" hidden="1" x14ac:dyDescent="0.2"/>
    <row r="641683" hidden="1" x14ac:dyDescent="0.2"/>
    <row r="641684" hidden="1" x14ac:dyDescent="0.2"/>
    <row r="641685" hidden="1" x14ac:dyDescent="0.2"/>
    <row r="641686" hidden="1" x14ac:dyDescent="0.2"/>
    <row r="641687" hidden="1" x14ac:dyDescent="0.2"/>
    <row r="641688" hidden="1" x14ac:dyDescent="0.2"/>
    <row r="641689" hidden="1" x14ac:dyDescent="0.2"/>
    <row r="641690" hidden="1" x14ac:dyDescent="0.2"/>
    <row r="641691" hidden="1" x14ac:dyDescent="0.2"/>
    <row r="641692" hidden="1" x14ac:dyDescent="0.2"/>
    <row r="641693" hidden="1" x14ac:dyDescent="0.2"/>
    <row r="641694" hidden="1" x14ac:dyDescent="0.2"/>
    <row r="641695" hidden="1" x14ac:dyDescent="0.2"/>
    <row r="641696" hidden="1" x14ac:dyDescent="0.2"/>
    <row r="641697" hidden="1" x14ac:dyDescent="0.2"/>
    <row r="641698" hidden="1" x14ac:dyDescent="0.2"/>
    <row r="641699" hidden="1" x14ac:dyDescent="0.2"/>
    <row r="641700" hidden="1" x14ac:dyDescent="0.2"/>
    <row r="641701" hidden="1" x14ac:dyDescent="0.2"/>
    <row r="641702" hidden="1" x14ac:dyDescent="0.2"/>
    <row r="641703" hidden="1" x14ac:dyDescent="0.2"/>
    <row r="641704" hidden="1" x14ac:dyDescent="0.2"/>
    <row r="641705" hidden="1" x14ac:dyDescent="0.2"/>
    <row r="641706" hidden="1" x14ac:dyDescent="0.2"/>
    <row r="641707" hidden="1" x14ac:dyDescent="0.2"/>
    <row r="641708" hidden="1" x14ac:dyDescent="0.2"/>
    <row r="641709" hidden="1" x14ac:dyDescent="0.2"/>
    <row r="641710" hidden="1" x14ac:dyDescent="0.2"/>
    <row r="641711" hidden="1" x14ac:dyDescent="0.2"/>
    <row r="641712" hidden="1" x14ac:dyDescent="0.2"/>
    <row r="641713" hidden="1" x14ac:dyDescent="0.2"/>
    <row r="641714" hidden="1" x14ac:dyDescent="0.2"/>
    <row r="641715" hidden="1" x14ac:dyDescent="0.2"/>
    <row r="641716" hidden="1" x14ac:dyDescent="0.2"/>
    <row r="641717" hidden="1" x14ac:dyDescent="0.2"/>
    <row r="641718" hidden="1" x14ac:dyDescent="0.2"/>
    <row r="641719" hidden="1" x14ac:dyDescent="0.2"/>
    <row r="641720" hidden="1" x14ac:dyDescent="0.2"/>
    <row r="641721" hidden="1" x14ac:dyDescent="0.2"/>
    <row r="641722" hidden="1" x14ac:dyDescent="0.2"/>
    <row r="641723" hidden="1" x14ac:dyDescent="0.2"/>
    <row r="641724" hidden="1" x14ac:dyDescent="0.2"/>
    <row r="641725" hidden="1" x14ac:dyDescent="0.2"/>
    <row r="641726" hidden="1" x14ac:dyDescent="0.2"/>
    <row r="641727" hidden="1" x14ac:dyDescent="0.2"/>
    <row r="641728" hidden="1" x14ac:dyDescent="0.2"/>
    <row r="641729" hidden="1" x14ac:dyDescent="0.2"/>
    <row r="641730" hidden="1" x14ac:dyDescent="0.2"/>
    <row r="641731" hidden="1" x14ac:dyDescent="0.2"/>
    <row r="641732" hidden="1" x14ac:dyDescent="0.2"/>
    <row r="641733" hidden="1" x14ac:dyDescent="0.2"/>
    <row r="641734" hidden="1" x14ac:dyDescent="0.2"/>
    <row r="641735" hidden="1" x14ac:dyDescent="0.2"/>
    <row r="641736" hidden="1" x14ac:dyDescent="0.2"/>
    <row r="641737" hidden="1" x14ac:dyDescent="0.2"/>
    <row r="641738" hidden="1" x14ac:dyDescent="0.2"/>
    <row r="641739" hidden="1" x14ac:dyDescent="0.2"/>
    <row r="641740" hidden="1" x14ac:dyDescent="0.2"/>
    <row r="641741" hidden="1" x14ac:dyDescent="0.2"/>
    <row r="641742" hidden="1" x14ac:dyDescent="0.2"/>
    <row r="641743" hidden="1" x14ac:dyDescent="0.2"/>
    <row r="641744" hidden="1" x14ac:dyDescent="0.2"/>
    <row r="641745" hidden="1" x14ac:dyDescent="0.2"/>
    <row r="641746" hidden="1" x14ac:dyDescent="0.2"/>
    <row r="641747" hidden="1" x14ac:dyDescent="0.2"/>
    <row r="641748" hidden="1" x14ac:dyDescent="0.2"/>
    <row r="641749" hidden="1" x14ac:dyDescent="0.2"/>
    <row r="641750" hidden="1" x14ac:dyDescent="0.2"/>
    <row r="641751" hidden="1" x14ac:dyDescent="0.2"/>
    <row r="641752" hidden="1" x14ac:dyDescent="0.2"/>
    <row r="641753" hidden="1" x14ac:dyDescent="0.2"/>
    <row r="641754" hidden="1" x14ac:dyDescent="0.2"/>
    <row r="641755" hidden="1" x14ac:dyDescent="0.2"/>
    <row r="641756" hidden="1" x14ac:dyDescent="0.2"/>
    <row r="641757" hidden="1" x14ac:dyDescent="0.2"/>
    <row r="641758" hidden="1" x14ac:dyDescent="0.2"/>
    <row r="641759" hidden="1" x14ac:dyDescent="0.2"/>
    <row r="641760" hidden="1" x14ac:dyDescent="0.2"/>
    <row r="641761" hidden="1" x14ac:dyDescent="0.2"/>
    <row r="641762" hidden="1" x14ac:dyDescent="0.2"/>
    <row r="641763" hidden="1" x14ac:dyDescent="0.2"/>
    <row r="641764" hidden="1" x14ac:dyDescent="0.2"/>
    <row r="641765" hidden="1" x14ac:dyDescent="0.2"/>
    <row r="641766" hidden="1" x14ac:dyDescent="0.2"/>
    <row r="641767" hidden="1" x14ac:dyDescent="0.2"/>
    <row r="641768" hidden="1" x14ac:dyDescent="0.2"/>
    <row r="641769" hidden="1" x14ac:dyDescent="0.2"/>
    <row r="641770" hidden="1" x14ac:dyDescent="0.2"/>
    <row r="641771" hidden="1" x14ac:dyDescent="0.2"/>
    <row r="641772" hidden="1" x14ac:dyDescent="0.2"/>
    <row r="641773" hidden="1" x14ac:dyDescent="0.2"/>
    <row r="641774" hidden="1" x14ac:dyDescent="0.2"/>
    <row r="641775" hidden="1" x14ac:dyDescent="0.2"/>
    <row r="641776" hidden="1" x14ac:dyDescent="0.2"/>
    <row r="641777" hidden="1" x14ac:dyDescent="0.2"/>
    <row r="641778" hidden="1" x14ac:dyDescent="0.2"/>
    <row r="641779" hidden="1" x14ac:dyDescent="0.2"/>
    <row r="641780" hidden="1" x14ac:dyDescent="0.2"/>
    <row r="641781" hidden="1" x14ac:dyDescent="0.2"/>
    <row r="641782" hidden="1" x14ac:dyDescent="0.2"/>
    <row r="641783" hidden="1" x14ac:dyDescent="0.2"/>
    <row r="641784" hidden="1" x14ac:dyDescent="0.2"/>
    <row r="641785" hidden="1" x14ac:dyDescent="0.2"/>
    <row r="641786" hidden="1" x14ac:dyDescent="0.2"/>
    <row r="641787" hidden="1" x14ac:dyDescent="0.2"/>
    <row r="641788" hidden="1" x14ac:dyDescent="0.2"/>
    <row r="641789" hidden="1" x14ac:dyDescent="0.2"/>
    <row r="641790" hidden="1" x14ac:dyDescent="0.2"/>
    <row r="641791" hidden="1" x14ac:dyDescent="0.2"/>
    <row r="641792" hidden="1" x14ac:dyDescent="0.2"/>
    <row r="641793" hidden="1" x14ac:dyDescent="0.2"/>
    <row r="641794" hidden="1" x14ac:dyDescent="0.2"/>
    <row r="641795" hidden="1" x14ac:dyDescent="0.2"/>
    <row r="641796" hidden="1" x14ac:dyDescent="0.2"/>
    <row r="641797" hidden="1" x14ac:dyDescent="0.2"/>
    <row r="641798" hidden="1" x14ac:dyDescent="0.2"/>
    <row r="641799" hidden="1" x14ac:dyDescent="0.2"/>
    <row r="641800" hidden="1" x14ac:dyDescent="0.2"/>
    <row r="641801" hidden="1" x14ac:dyDescent="0.2"/>
    <row r="641802" hidden="1" x14ac:dyDescent="0.2"/>
    <row r="641803" hidden="1" x14ac:dyDescent="0.2"/>
    <row r="641804" hidden="1" x14ac:dyDescent="0.2"/>
    <row r="641805" hidden="1" x14ac:dyDescent="0.2"/>
    <row r="641806" hidden="1" x14ac:dyDescent="0.2"/>
    <row r="641807" hidden="1" x14ac:dyDescent="0.2"/>
    <row r="641808" hidden="1" x14ac:dyDescent="0.2"/>
    <row r="641809" hidden="1" x14ac:dyDescent="0.2"/>
    <row r="641810" hidden="1" x14ac:dyDescent="0.2"/>
    <row r="641811" hidden="1" x14ac:dyDescent="0.2"/>
    <row r="641812" hidden="1" x14ac:dyDescent="0.2"/>
    <row r="641813" hidden="1" x14ac:dyDescent="0.2"/>
    <row r="641814" hidden="1" x14ac:dyDescent="0.2"/>
    <row r="641815" hidden="1" x14ac:dyDescent="0.2"/>
    <row r="641816" hidden="1" x14ac:dyDescent="0.2"/>
    <row r="641817" hidden="1" x14ac:dyDescent="0.2"/>
    <row r="641818" hidden="1" x14ac:dyDescent="0.2"/>
    <row r="641819" hidden="1" x14ac:dyDescent="0.2"/>
    <row r="641820" hidden="1" x14ac:dyDescent="0.2"/>
    <row r="641821" hidden="1" x14ac:dyDescent="0.2"/>
    <row r="641822" hidden="1" x14ac:dyDescent="0.2"/>
    <row r="641823" hidden="1" x14ac:dyDescent="0.2"/>
    <row r="641824" hidden="1" x14ac:dyDescent="0.2"/>
    <row r="641825" hidden="1" x14ac:dyDescent="0.2"/>
    <row r="641826" hidden="1" x14ac:dyDescent="0.2"/>
    <row r="641827" hidden="1" x14ac:dyDescent="0.2"/>
    <row r="641828" hidden="1" x14ac:dyDescent="0.2"/>
    <row r="641829" hidden="1" x14ac:dyDescent="0.2"/>
    <row r="641830" hidden="1" x14ac:dyDescent="0.2"/>
    <row r="641831" hidden="1" x14ac:dyDescent="0.2"/>
    <row r="641832" hidden="1" x14ac:dyDescent="0.2"/>
    <row r="641833" hidden="1" x14ac:dyDescent="0.2"/>
    <row r="641834" hidden="1" x14ac:dyDescent="0.2"/>
    <row r="641835" hidden="1" x14ac:dyDescent="0.2"/>
    <row r="641836" hidden="1" x14ac:dyDescent="0.2"/>
    <row r="641837" hidden="1" x14ac:dyDescent="0.2"/>
    <row r="641838" hidden="1" x14ac:dyDescent="0.2"/>
    <row r="641839" hidden="1" x14ac:dyDescent="0.2"/>
    <row r="641840" hidden="1" x14ac:dyDescent="0.2"/>
    <row r="641841" hidden="1" x14ac:dyDescent="0.2"/>
    <row r="641842" hidden="1" x14ac:dyDescent="0.2"/>
    <row r="641843" hidden="1" x14ac:dyDescent="0.2"/>
    <row r="641844" hidden="1" x14ac:dyDescent="0.2"/>
    <row r="641845" hidden="1" x14ac:dyDescent="0.2"/>
    <row r="641846" hidden="1" x14ac:dyDescent="0.2"/>
    <row r="641847" hidden="1" x14ac:dyDescent="0.2"/>
    <row r="641848" hidden="1" x14ac:dyDescent="0.2"/>
    <row r="641849" hidden="1" x14ac:dyDescent="0.2"/>
    <row r="641850" hidden="1" x14ac:dyDescent="0.2"/>
    <row r="641851" hidden="1" x14ac:dyDescent="0.2"/>
    <row r="641852" hidden="1" x14ac:dyDescent="0.2"/>
    <row r="641853" hidden="1" x14ac:dyDescent="0.2"/>
    <row r="641854" hidden="1" x14ac:dyDescent="0.2"/>
    <row r="641855" hidden="1" x14ac:dyDescent="0.2"/>
    <row r="641856" hidden="1" x14ac:dyDescent="0.2"/>
    <row r="641857" hidden="1" x14ac:dyDescent="0.2"/>
    <row r="641858" hidden="1" x14ac:dyDescent="0.2"/>
    <row r="641859" hidden="1" x14ac:dyDescent="0.2"/>
    <row r="641860" hidden="1" x14ac:dyDescent="0.2"/>
    <row r="641861" hidden="1" x14ac:dyDescent="0.2"/>
    <row r="641862" hidden="1" x14ac:dyDescent="0.2"/>
    <row r="641863" hidden="1" x14ac:dyDescent="0.2"/>
    <row r="641864" hidden="1" x14ac:dyDescent="0.2"/>
    <row r="641865" hidden="1" x14ac:dyDescent="0.2"/>
    <row r="641866" hidden="1" x14ac:dyDescent="0.2"/>
    <row r="641867" hidden="1" x14ac:dyDescent="0.2"/>
    <row r="641868" hidden="1" x14ac:dyDescent="0.2"/>
    <row r="641869" hidden="1" x14ac:dyDescent="0.2"/>
    <row r="641870" hidden="1" x14ac:dyDescent="0.2"/>
    <row r="641871" hidden="1" x14ac:dyDescent="0.2"/>
    <row r="641872" hidden="1" x14ac:dyDescent="0.2"/>
    <row r="641873" hidden="1" x14ac:dyDescent="0.2"/>
    <row r="641874" hidden="1" x14ac:dyDescent="0.2"/>
    <row r="641875" hidden="1" x14ac:dyDescent="0.2"/>
    <row r="641876" hidden="1" x14ac:dyDescent="0.2"/>
    <row r="641877" hidden="1" x14ac:dyDescent="0.2"/>
    <row r="641878" hidden="1" x14ac:dyDescent="0.2"/>
    <row r="641879" hidden="1" x14ac:dyDescent="0.2"/>
    <row r="641880" hidden="1" x14ac:dyDescent="0.2"/>
    <row r="641881" hidden="1" x14ac:dyDescent="0.2"/>
    <row r="641882" hidden="1" x14ac:dyDescent="0.2"/>
    <row r="641883" hidden="1" x14ac:dyDescent="0.2"/>
    <row r="641884" hidden="1" x14ac:dyDescent="0.2"/>
    <row r="641885" hidden="1" x14ac:dyDescent="0.2"/>
    <row r="641886" hidden="1" x14ac:dyDescent="0.2"/>
    <row r="641887" hidden="1" x14ac:dyDescent="0.2"/>
    <row r="641888" hidden="1" x14ac:dyDescent="0.2"/>
    <row r="641889" hidden="1" x14ac:dyDescent="0.2"/>
    <row r="641890" hidden="1" x14ac:dyDescent="0.2"/>
    <row r="641891" hidden="1" x14ac:dyDescent="0.2"/>
    <row r="641892" hidden="1" x14ac:dyDescent="0.2"/>
    <row r="641893" hidden="1" x14ac:dyDescent="0.2"/>
    <row r="641894" hidden="1" x14ac:dyDescent="0.2"/>
    <row r="641895" hidden="1" x14ac:dyDescent="0.2"/>
    <row r="641896" hidden="1" x14ac:dyDescent="0.2"/>
    <row r="641897" hidden="1" x14ac:dyDescent="0.2"/>
    <row r="641898" hidden="1" x14ac:dyDescent="0.2"/>
    <row r="641899" hidden="1" x14ac:dyDescent="0.2"/>
    <row r="641900" hidden="1" x14ac:dyDescent="0.2"/>
    <row r="641901" hidden="1" x14ac:dyDescent="0.2"/>
    <row r="641902" hidden="1" x14ac:dyDescent="0.2"/>
    <row r="641903" hidden="1" x14ac:dyDescent="0.2"/>
    <row r="641904" hidden="1" x14ac:dyDescent="0.2"/>
    <row r="641905" hidden="1" x14ac:dyDescent="0.2"/>
    <row r="641906" hidden="1" x14ac:dyDescent="0.2"/>
    <row r="641907" hidden="1" x14ac:dyDescent="0.2"/>
    <row r="641908" hidden="1" x14ac:dyDescent="0.2"/>
    <row r="641909" hidden="1" x14ac:dyDescent="0.2"/>
    <row r="641910" hidden="1" x14ac:dyDescent="0.2"/>
    <row r="641911" hidden="1" x14ac:dyDescent="0.2"/>
    <row r="641912" hidden="1" x14ac:dyDescent="0.2"/>
    <row r="641913" hidden="1" x14ac:dyDescent="0.2"/>
    <row r="641914" hidden="1" x14ac:dyDescent="0.2"/>
    <row r="641915" hidden="1" x14ac:dyDescent="0.2"/>
    <row r="641916" hidden="1" x14ac:dyDescent="0.2"/>
    <row r="641917" hidden="1" x14ac:dyDescent="0.2"/>
    <row r="641918" hidden="1" x14ac:dyDescent="0.2"/>
    <row r="641919" hidden="1" x14ac:dyDescent="0.2"/>
    <row r="641920" hidden="1" x14ac:dyDescent="0.2"/>
    <row r="641921" hidden="1" x14ac:dyDescent="0.2"/>
    <row r="641922" hidden="1" x14ac:dyDescent="0.2"/>
    <row r="641923" hidden="1" x14ac:dyDescent="0.2"/>
    <row r="641924" hidden="1" x14ac:dyDescent="0.2"/>
    <row r="641925" hidden="1" x14ac:dyDescent="0.2"/>
    <row r="641926" hidden="1" x14ac:dyDescent="0.2"/>
    <row r="641927" hidden="1" x14ac:dyDescent="0.2"/>
    <row r="641928" hidden="1" x14ac:dyDescent="0.2"/>
    <row r="641929" hidden="1" x14ac:dyDescent="0.2"/>
    <row r="641930" hidden="1" x14ac:dyDescent="0.2"/>
    <row r="641931" hidden="1" x14ac:dyDescent="0.2"/>
    <row r="641932" hidden="1" x14ac:dyDescent="0.2"/>
    <row r="641933" hidden="1" x14ac:dyDescent="0.2"/>
    <row r="641934" hidden="1" x14ac:dyDescent="0.2"/>
    <row r="641935" hidden="1" x14ac:dyDescent="0.2"/>
    <row r="641936" hidden="1" x14ac:dyDescent="0.2"/>
    <row r="641937" hidden="1" x14ac:dyDescent="0.2"/>
    <row r="641938" hidden="1" x14ac:dyDescent="0.2"/>
    <row r="641939" hidden="1" x14ac:dyDescent="0.2"/>
    <row r="641940" hidden="1" x14ac:dyDescent="0.2"/>
    <row r="641941" hidden="1" x14ac:dyDescent="0.2"/>
    <row r="641942" hidden="1" x14ac:dyDescent="0.2"/>
    <row r="641943" hidden="1" x14ac:dyDescent="0.2"/>
    <row r="641944" hidden="1" x14ac:dyDescent="0.2"/>
    <row r="641945" hidden="1" x14ac:dyDescent="0.2"/>
    <row r="641946" hidden="1" x14ac:dyDescent="0.2"/>
    <row r="641947" hidden="1" x14ac:dyDescent="0.2"/>
    <row r="641948" hidden="1" x14ac:dyDescent="0.2"/>
    <row r="641949" hidden="1" x14ac:dyDescent="0.2"/>
    <row r="641950" hidden="1" x14ac:dyDescent="0.2"/>
    <row r="641951" hidden="1" x14ac:dyDescent="0.2"/>
    <row r="641952" hidden="1" x14ac:dyDescent="0.2"/>
    <row r="641953" hidden="1" x14ac:dyDescent="0.2"/>
    <row r="641954" hidden="1" x14ac:dyDescent="0.2"/>
    <row r="641955" hidden="1" x14ac:dyDescent="0.2"/>
    <row r="641956" hidden="1" x14ac:dyDescent="0.2"/>
    <row r="641957" hidden="1" x14ac:dyDescent="0.2"/>
    <row r="641958" hidden="1" x14ac:dyDescent="0.2"/>
    <row r="641959" hidden="1" x14ac:dyDescent="0.2"/>
    <row r="641960" hidden="1" x14ac:dyDescent="0.2"/>
    <row r="641961" hidden="1" x14ac:dyDescent="0.2"/>
    <row r="641962" hidden="1" x14ac:dyDescent="0.2"/>
    <row r="641963" hidden="1" x14ac:dyDescent="0.2"/>
    <row r="641964" hidden="1" x14ac:dyDescent="0.2"/>
    <row r="641965" hidden="1" x14ac:dyDescent="0.2"/>
    <row r="641966" hidden="1" x14ac:dyDescent="0.2"/>
    <row r="641967" hidden="1" x14ac:dyDescent="0.2"/>
    <row r="641968" hidden="1" x14ac:dyDescent="0.2"/>
    <row r="641969" hidden="1" x14ac:dyDescent="0.2"/>
    <row r="641970" hidden="1" x14ac:dyDescent="0.2"/>
    <row r="641971" hidden="1" x14ac:dyDescent="0.2"/>
    <row r="641972" hidden="1" x14ac:dyDescent="0.2"/>
    <row r="641973" hidden="1" x14ac:dyDescent="0.2"/>
    <row r="641974" hidden="1" x14ac:dyDescent="0.2"/>
    <row r="641975" hidden="1" x14ac:dyDescent="0.2"/>
    <row r="641976" hidden="1" x14ac:dyDescent="0.2"/>
    <row r="641977" hidden="1" x14ac:dyDescent="0.2"/>
    <row r="641978" hidden="1" x14ac:dyDescent="0.2"/>
    <row r="641979" hidden="1" x14ac:dyDescent="0.2"/>
    <row r="641980" hidden="1" x14ac:dyDescent="0.2"/>
    <row r="641981" hidden="1" x14ac:dyDescent="0.2"/>
    <row r="641982" hidden="1" x14ac:dyDescent="0.2"/>
    <row r="641983" hidden="1" x14ac:dyDescent="0.2"/>
    <row r="641984" hidden="1" x14ac:dyDescent="0.2"/>
    <row r="641985" hidden="1" x14ac:dyDescent="0.2"/>
    <row r="641986" hidden="1" x14ac:dyDescent="0.2"/>
    <row r="641987" hidden="1" x14ac:dyDescent="0.2"/>
    <row r="641988" hidden="1" x14ac:dyDescent="0.2"/>
    <row r="641989" hidden="1" x14ac:dyDescent="0.2"/>
    <row r="641990" hidden="1" x14ac:dyDescent="0.2"/>
    <row r="641991" hidden="1" x14ac:dyDescent="0.2"/>
    <row r="641992" hidden="1" x14ac:dyDescent="0.2"/>
    <row r="641993" hidden="1" x14ac:dyDescent="0.2"/>
    <row r="641994" hidden="1" x14ac:dyDescent="0.2"/>
    <row r="641995" hidden="1" x14ac:dyDescent="0.2"/>
    <row r="641996" hidden="1" x14ac:dyDescent="0.2"/>
    <row r="641997" hidden="1" x14ac:dyDescent="0.2"/>
    <row r="641998" hidden="1" x14ac:dyDescent="0.2"/>
    <row r="641999" hidden="1" x14ac:dyDescent="0.2"/>
    <row r="642000" hidden="1" x14ac:dyDescent="0.2"/>
    <row r="642001" hidden="1" x14ac:dyDescent="0.2"/>
    <row r="642002" hidden="1" x14ac:dyDescent="0.2"/>
    <row r="642003" hidden="1" x14ac:dyDescent="0.2"/>
    <row r="642004" hidden="1" x14ac:dyDescent="0.2"/>
    <row r="642005" hidden="1" x14ac:dyDescent="0.2"/>
    <row r="642006" hidden="1" x14ac:dyDescent="0.2"/>
    <row r="642007" hidden="1" x14ac:dyDescent="0.2"/>
    <row r="642008" hidden="1" x14ac:dyDescent="0.2"/>
    <row r="642009" hidden="1" x14ac:dyDescent="0.2"/>
    <row r="642010" hidden="1" x14ac:dyDescent="0.2"/>
    <row r="642011" hidden="1" x14ac:dyDescent="0.2"/>
    <row r="642012" hidden="1" x14ac:dyDescent="0.2"/>
    <row r="642013" hidden="1" x14ac:dyDescent="0.2"/>
    <row r="642014" hidden="1" x14ac:dyDescent="0.2"/>
    <row r="642015" hidden="1" x14ac:dyDescent="0.2"/>
    <row r="642016" hidden="1" x14ac:dyDescent="0.2"/>
    <row r="642017" hidden="1" x14ac:dyDescent="0.2"/>
    <row r="642018" hidden="1" x14ac:dyDescent="0.2"/>
    <row r="642019" hidden="1" x14ac:dyDescent="0.2"/>
    <row r="642020" hidden="1" x14ac:dyDescent="0.2"/>
    <row r="642021" hidden="1" x14ac:dyDescent="0.2"/>
    <row r="642022" hidden="1" x14ac:dyDescent="0.2"/>
    <row r="642023" hidden="1" x14ac:dyDescent="0.2"/>
    <row r="642024" hidden="1" x14ac:dyDescent="0.2"/>
    <row r="642025" hidden="1" x14ac:dyDescent="0.2"/>
    <row r="642026" hidden="1" x14ac:dyDescent="0.2"/>
    <row r="642027" hidden="1" x14ac:dyDescent="0.2"/>
    <row r="642028" hidden="1" x14ac:dyDescent="0.2"/>
    <row r="642029" hidden="1" x14ac:dyDescent="0.2"/>
    <row r="642030" hidden="1" x14ac:dyDescent="0.2"/>
    <row r="642031" hidden="1" x14ac:dyDescent="0.2"/>
    <row r="642032" hidden="1" x14ac:dyDescent="0.2"/>
    <row r="642033" hidden="1" x14ac:dyDescent="0.2"/>
    <row r="642034" hidden="1" x14ac:dyDescent="0.2"/>
    <row r="642035" hidden="1" x14ac:dyDescent="0.2"/>
    <row r="642036" hidden="1" x14ac:dyDescent="0.2"/>
    <row r="642037" hidden="1" x14ac:dyDescent="0.2"/>
    <row r="642038" hidden="1" x14ac:dyDescent="0.2"/>
    <row r="642039" hidden="1" x14ac:dyDescent="0.2"/>
    <row r="642040" hidden="1" x14ac:dyDescent="0.2"/>
    <row r="642041" hidden="1" x14ac:dyDescent="0.2"/>
    <row r="642042" hidden="1" x14ac:dyDescent="0.2"/>
    <row r="642043" hidden="1" x14ac:dyDescent="0.2"/>
    <row r="642044" hidden="1" x14ac:dyDescent="0.2"/>
    <row r="642045" hidden="1" x14ac:dyDescent="0.2"/>
    <row r="642046" hidden="1" x14ac:dyDescent="0.2"/>
    <row r="642047" hidden="1" x14ac:dyDescent="0.2"/>
    <row r="642048" hidden="1" x14ac:dyDescent="0.2"/>
    <row r="642049" hidden="1" x14ac:dyDescent="0.2"/>
    <row r="642050" hidden="1" x14ac:dyDescent="0.2"/>
    <row r="642051" hidden="1" x14ac:dyDescent="0.2"/>
    <row r="642052" hidden="1" x14ac:dyDescent="0.2"/>
    <row r="642053" hidden="1" x14ac:dyDescent="0.2"/>
    <row r="642054" hidden="1" x14ac:dyDescent="0.2"/>
    <row r="642055" hidden="1" x14ac:dyDescent="0.2"/>
    <row r="642056" hidden="1" x14ac:dyDescent="0.2"/>
    <row r="642057" hidden="1" x14ac:dyDescent="0.2"/>
    <row r="642058" hidden="1" x14ac:dyDescent="0.2"/>
    <row r="642059" hidden="1" x14ac:dyDescent="0.2"/>
    <row r="642060" hidden="1" x14ac:dyDescent="0.2"/>
    <row r="642061" hidden="1" x14ac:dyDescent="0.2"/>
    <row r="642062" hidden="1" x14ac:dyDescent="0.2"/>
    <row r="642063" hidden="1" x14ac:dyDescent="0.2"/>
    <row r="642064" hidden="1" x14ac:dyDescent="0.2"/>
    <row r="642065" hidden="1" x14ac:dyDescent="0.2"/>
    <row r="642066" hidden="1" x14ac:dyDescent="0.2"/>
    <row r="642067" hidden="1" x14ac:dyDescent="0.2"/>
    <row r="642068" hidden="1" x14ac:dyDescent="0.2"/>
    <row r="642069" hidden="1" x14ac:dyDescent="0.2"/>
    <row r="642070" hidden="1" x14ac:dyDescent="0.2"/>
    <row r="642071" hidden="1" x14ac:dyDescent="0.2"/>
    <row r="642072" hidden="1" x14ac:dyDescent="0.2"/>
    <row r="642073" hidden="1" x14ac:dyDescent="0.2"/>
    <row r="642074" hidden="1" x14ac:dyDescent="0.2"/>
    <row r="642075" hidden="1" x14ac:dyDescent="0.2"/>
    <row r="642076" hidden="1" x14ac:dyDescent="0.2"/>
    <row r="642077" hidden="1" x14ac:dyDescent="0.2"/>
    <row r="642078" hidden="1" x14ac:dyDescent="0.2"/>
    <row r="642079" hidden="1" x14ac:dyDescent="0.2"/>
    <row r="642080" hidden="1" x14ac:dyDescent="0.2"/>
    <row r="642081" hidden="1" x14ac:dyDescent="0.2"/>
    <row r="642082" hidden="1" x14ac:dyDescent="0.2"/>
    <row r="642083" hidden="1" x14ac:dyDescent="0.2"/>
    <row r="642084" hidden="1" x14ac:dyDescent="0.2"/>
    <row r="642085" hidden="1" x14ac:dyDescent="0.2"/>
    <row r="642086" hidden="1" x14ac:dyDescent="0.2"/>
    <row r="642087" hidden="1" x14ac:dyDescent="0.2"/>
    <row r="642088" hidden="1" x14ac:dyDescent="0.2"/>
    <row r="642089" hidden="1" x14ac:dyDescent="0.2"/>
    <row r="642090" hidden="1" x14ac:dyDescent="0.2"/>
    <row r="642091" hidden="1" x14ac:dyDescent="0.2"/>
    <row r="642092" hidden="1" x14ac:dyDescent="0.2"/>
    <row r="642093" hidden="1" x14ac:dyDescent="0.2"/>
    <row r="642094" hidden="1" x14ac:dyDescent="0.2"/>
    <row r="642095" hidden="1" x14ac:dyDescent="0.2"/>
    <row r="642096" hidden="1" x14ac:dyDescent="0.2"/>
    <row r="642097" hidden="1" x14ac:dyDescent="0.2"/>
    <row r="642098" hidden="1" x14ac:dyDescent="0.2"/>
    <row r="642099" hidden="1" x14ac:dyDescent="0.2"/>
    <row r="642100" hidden="1" x14ac:dyDescent="0.2"/>
    <row r="642101" hidden="1" x14ac:dyDescent="0.2"/>
    <row r="642102" hidden="1" x14ac:dyDescent="0.2"/>
    <row r="642103" hidden="1" x14ac:dyDescent="0.2"/>
    <row r="642104" hidden="1" x14ac:dyDescent="0.2"/>
    <row r="642105" hidden="1" x14ac:dyDescent="0.2"/>
    <row r="642106" hidden="1" x14ac:dyDescent="0.2"/>
    <row r="642107" hidden="1" x14ac:dyDescent="0.2"/>
    <row r="642108" hidden="1" x14ac:dyDescent="0.2"/>
    <row r="642109" hidden="1" x14ac:dyDescent="0.2"/>
    <row r="642110" hidden="1" x14ac:dyDescent="0.2"/>
    <row r="642111" hidden="1" x14ac:dyDescent="0.2"/>
    <row r="642112" hidden="1" x14ac:dyDescent="0.2"/>
    <row r="642113" hidden="1" x14ac:dyDescent="0.2"/>
    <row r="642114" hidden="1" x14ac:dyDescent="0.2"/>
    <row r="642115" hidden="1" x14ac:dyDescent="0.2"/>
    <row r="642116" hidden="1" x14ac:dyDescent="0.2"/>
    <row r="642117" hidden="1" x14ac:dyDescent="0.2"/>
    <row r="642118" hidden="1" x14ac:dyDescent="0.2"/>
    <row r="642119" hidden="1" x14ac:dyDescent="0.2"/>
    <row r="642120" hidden="1" x14ac:dyDescent="0.2"/>
    <row r="642121" hidden="1" x14ac:dyDescent="0.2"/>
    <row r="642122" hidden="1" x14ac:dyDescent="0.2"/>
    <row r="642123" hidden="1" x14ac:dyDescent="0.2"/>
    <row r="642124" hidden="1" x14ac:dyDescent="0.2"/>
    <row r="642125" hidden="1" x14ac:dyDescent="0.2"/>
    <row r="642126" hidden="1" x14ac:dyDescent="0.2"/>
    <row r="642127" hidden="1" x14ac:dyDescent="0.2"/>
    <row r="642128" hidden="1" x14ac:dyDescent="0.2"/>
    <row r="642129" hidden="1" x14ac:dyDescent="0.2"/>
    <row r="642130" hidden="1" x14ac:dyDescent="0.2"/>
    <row r="642131" hidden="1" x14ac:dyDescent="0.2"/>
    <row r="642132" hidden="1" x14ac:dyDescent="0.2"/>
    <row r="642133" hidden="1" x14ac:dyDescent="0.2"/>
    <row r="642134" hidden="1" x14ac:dyDescent="0.2"/>
    <row r="642135" hidden="1" x14ac:dyDescent="0.2"/>
    <row r="642136" hidden="1" x14ac:dyDescent="0.2"/>
    <row r="642137" hidden="1" x14ac:dyDescent="0.2"/>
    <row r="642138" hidden="1" x14ac:dyDescent="0.2"/>
    <row r="642139" hidden="1" x14ac:dyDescent="0.2"/>
    <row r="642140" hidden="1" x14ac:dyDescent="0.2"/>
    <row r="642141" hidden="1" x14ac:dyDescent="0.2"/>
    <row r="642142" hidden="1" x14ac:dyDescent="0.2"/>
    <row r="642143" hidden="1" x14ac:dyDescent="0.2"/>
    <row r="642144" hidden="1" x14ac:dyDescent="0.2"/>
    <row r="642145" hidden="1" x14ac:dyDescent="0.2"/>
    <row r="642146" hidden="1" x14ac:dyDescent="0.2"/>
    <row r="642147" hidden="1" x14ac:dyDescent="0.2"/>
    <row r="642148" hidden="1" x14ac:dyDescent="0.2"/>
    <row r="642149" hidden="1" x14ac:dyDescent="0.2"/>
    <row r="642150" hidden="1" x14ac:dyDescent="0.2"/>
    <row r="642151" hidden="1" x14ac:dyDescent="0.2"/>
    <row r="642152" hidden="1" x14ac:dyDescent="0.2"/>
    <row r="642153" hidden="1" x14ac:dyDescent="0.2"/>
    <row r="642154" hidden="1" x14ac:dyDescent="0.2"/>
    <row r="642155" hidden="1" x14ac:dyDescent="0.2"/>
    <row r="642156" hidden="1" x14ac:dyDescent="0.2"/>
    <row r="642157" hidden="1" x14ac:dyDescent="0.2"/>
    <row r="642158" hidden="1" x14ac:dyDescent="0.2"/>
    <row r="642159" hidden="1" x14ac:dyDescent="0.2"/>
    <row r="642160" hidden="1" x14ac:dyDescent="0.2"/>
    <row r="642161" hidden="1" x14ac:dyDescent="0.2"/>
    <row r="642162" hidden="1" x14ac:dyDescent="0.2"/>
    <row r="642163" hidden="1" x14ac:dyDescent="0.2"/>
    <row r="642164" hidden="1" x14ac:dyDescent="0.2"/>
    <row r="642165" hidden="1" x14ac:dyDescent="0.2"/>
    <row r="642166" hidden="1" x14ac:dyDescent="0.2"/>
    <row r="642167" hidden="1" x14ac:dyDescent="0.2"/>
    <row r="642168" hidden="1" x14ac:dyDescent="0.2"/>
    <row r="642169" hidden="1" x14ac:dyDescent="0.2"/>
    <row r="642170" hidden="1" x14ac:dyDescent="0.2"/>
    <row r="642171" hidden="1" x14ac:dyDescent="0.2"/>
    <row r="642172" hidden="1" x14ac:dyDescent="0.2"/>
    <row r="642173" hidden="1" x14ac:dyDescent="0.2"/>
    <row r="642174" hidden="1" x14ac:dyDescent="0.2"/>
    <row r="642175" hidden="1" x14ac:dyDescent="0.2"/>
    <row r="642176" hidden="1" x14ac:dyDescent="0.2"/>
    <row r="642177" hidden="1" x14ac:dyDescent="0.2"/>
    <row r="642178" hidden="1" x14ac:dyDescent="0.2"/>
    <row r="642179" hidden="1" x14ac:dyDescent="0.2"/>
    <row r="642180" hidden="1" x14ac:dyDescent="0.2"/>
    <row r="642181" hidden="1" x14ac:dyDescent="0.2"/>
    <row r="642182" hidden="1" x14ac:dyDescent="0.2"/>
    <row r="642183" hidden="1" x14ac:dyDescent="0.2"/>
    <row r="642184" hidden="1" x14ac:dyDescent="0.2"/>
    <row r="642185" hidden="1" x14ac:dyDescent="0.2"/>
    <row r="642186" hidden="1" x14ac:dyDescent="0.2"/>
    <row r="642187" hidden="1" x14ac:dyDescent="0.2"/>
    <row r="642188" hidden="1" x14ac:dyDescent="0.2"/>
    <row r="642189" hidden="1" x14ac:dyDescent="0.2"/>
    <row r="642190" hidden="1" x14ac:dyDescent="0.2"/>
    <row r="642191" hidden="1" x14ac:dyDescent="0.2"/>
    <row r="642192" hidden="1" x14ac:dyDescent="0.2"/>
    <row r="642193" hidden="1" x14ac:dyDescent="0.2"/>
    <row r="642194" hidden="1" x14ac:dyDescent="0.2"/>
    <row r="642195" hidden="1" x14ac:dyDescent="0.2"/>
    <row r="642196" hidden="1" x14ac:dyDescent="0.2"/>
    <row r="642197" hidden="1" x14ac:dyDescent="0.2"/>
    <row r="642198" hidden="1" x14ac:dyDescent="0.2"/>
    <row r="642199" hidden="1" x14ac:dyDescent="0.2"/>
    <row r="642200" hidden="1" x14ac:dyDescent="0.2"/>
    <row r="642201" hidden="1" x14ac:dyDescent="0.2"/>
    <row r="642202" hidden="1" x14ac:dyDescent="0.2"/>
    <row r="642203" hidden="1" x14ac:dyDescent="0.2"/>
    <row r="642204" hidden="1" x14ac:dyDescent="0.2"/>
    <row r="642205" hidden="1" x14ac:dyDescent="0.2"/>
    <row r="642206" hidden="1" x14ac:dyDescent="0.2"/>
    <row r="642207" hidden="1" x14ac:dyDescent="0.2"/>
    <row r="642208" hidden="1" x14ac:dyDescent="0.2"/>
    <row r="642209" hidden="1" x14ac:dyDescent="0.2"/>
    <row r="642210" hidden="1" x14ac:dyDescent="0.2"/>
    <row r="642211" hidden="1" x14ac:dyDescent="0.2"/>
    <row r="642212" hidden="1" x14ac:dyDescent="0.2"/>
    <row r="642213" hidden="1" x14ac:dyDescent="0.2"/>
    <row r="642214" hidden="1" x14ac:dyDescent="0.2"/>
    <row r="642215" hidden="1" x14ac:dyDescent="0.2"/>
    <row r="642216" hidden="1" x14ac:dyDescent="0.2"/>
    <row r="642217" hidden="1" x14ac:dyDescent="0.2"/>
    <row r="642218" hidden="1" x14ac:dyDescent="0.2"/>
    <row r="642219" hidden="1" x14ac:dyDescent="0.2"/>
    <row r="642220" hidden="1" x14ac:dyDescent="0.2"/>
    <row r="642221" hidden="1" x14ac:dyDescent="0.2"/>
    <row r="642222" hidden="1" x14ac:dyDescent="0.2"/>
    <row r="642223" hidden="1" x14ac:dyDescent="0.2"/>
    <row r="642224" hidden="1" x14ac:dyDescent="0.2"/>
    <row r="642225" hidden="1" x14ac:dyDescent="0.2"/>
    <row r="642226" hidden="1" x14ac:dyDescent="0.2"/>
    <row r="642227" hidden="1" x14ac:dyDescent="0.2"/>
    <row r="642228" hidden="1" x14ac:dyDescent="0.2"/>
    <row r="642229" hidden="1" x14ac:dyDescent="0.2"/>
    <row r="642230" hidden="1" x14ac:dyDescent="0.2"/>
    <row r="642231" hidden="1" x14ac:dyDescent="0.2"/>
    <row r="642232" hidden="1" x14ac:dyDescent="0.2"/>
    <row r="642233" hidden="1" x14ac:dyDescent="0.2"/>
    <row r="642234" hidden="1" x14ac:dyDescent="0.2"/>
    <row r="642235" hidden="1" x14ac:dyDescent="0.2"/>
    <row r="642236" hidden="1" x14ac:dyDescent="0.2"/>
    <row r="642237" hidden="1" x14ac:dyDescent="0.2"/>
    <row r="642238" hidden="1" x14ac:dyDescent="0.2"/>
    <row r="642239" hidden="1" x14ac:dyDescent="0.2"/>
    <row r="642240" hidden="1" x14ac:dyDescent="0.2"/>
    <row r="642241" hidden="1" x14ac:dyDescent="0.2"/>
    <row r="642242" hidden="1" x14ac:dyDescent="0.2"/>
    <row r="642243" hidden="1" x14ac:dyDescent="0.2"/>
    <row r="642244" hidden="1" x14ac:dyDescent="0.2"/>
    <row r="642245" hidden="1" x14ac:dyDescent="0.2"/>
    <row r="642246" hidden="1" x14ac:dyDescent="0.2"/>
    <row r="642247" hidden="1" x14ac:dyDescent="0.2"/>
    <row r="642248" hidden="1" x14ac:dyDescent="0.2"/>
    <row r="642249" hidden="1" x14ac:dyDescent="0.2"/>
    <row r="642250" hidden="1" x14ac:dyDescent="0.2"/>
    <row r="642251" hidden="1" x14ac:dyDescent="0.2"/>
    <row r="642252" hidden="1" x14ac:dyDescent="0.2"/>
    <row r="642253" hidden="1" x14ac:dyDescent="0.2"/>
    <row r="642254" hidden="1" x14ac:dyDescent="0.2"/>
    <row r="642255" hidden="1" x14ac:dyDescent="0.2"/>
    <row r="642256" hidden="1" x14ac:dyDescent="0.2"/>
    <row r="642257" hidden="1" x14ac:dyDescent="0.2"/>
    <row r="642258" hidden="1" x14ac:dyDescent="0.2"/>
    <row r="642259" hidden="1" x14ac:dyDescent="0.2"/>
    <row r="642260" hidden="1" x14ac:dyDescent="0.2"/>
    <row r="642261" hidden="1" x14ac:dyDescent="0.2"/>
    <row r="642262" hidden="1" x14ac:dyDescent="0.2"/>
    <row r="642263" hidden="1" x14ac:dyDescent="0.2"/>
    <row r="642264" hidden="1" x14ac:dyDescent="0.2"/>
    <row r="642265" hidden="1" x14ac:dyDescent="0.2"/>
    <row r="642266" hidden="1" x14ac:dyDescent="0.2"/>
    <row r="642267" hidden="1" x14ac:dyDescent="0.2"/>
    <row r="642268" hidden="1" x14ac:dyDescent="0.2"/>
    <row r="642269" hidden="1" x14ac:dyDescent="0.2"/>
    <row r="642270" hidden="1" x14ac:dyDescent="0.2"/>
    <row r="642271" hidden="1" x14ac:dyDescent="0.2"/>
    <row r="642272" hidden="1" x14ac:dyDescent="0.2"/>
    <row r="642273" hidden="1" x14ac:dyDescent="0.2"/>
    <row r="642274" hidden="1" x14ac:dyDescent="0.2"/>
    <row r="642275" hidden="1" x14ac:dyDescent="0.2"/>
    <row r="642276" hidden="1" x14ac:dyDescent="0.2"/>
    <row r="642277" hidden="1" x14ac:dyDescent="0.2"/>
    <row r="642278" hidden="1" x14ac:dyDescent="0.2"/>
    <row r="642279" hidden="1" x14ac:dyDescent="0.2"/>
    <row r="642280" hidden="1" x14ac:dyDescent="0.2"/>
    <row r="642281" hidden="1" x14ac:dyDescent="0.2"/>
    <row r="642282" hidden="1" x14ac:dyDescent="0.2"/>
    <row r="642283" hidden="1" x14ac:dyDescent="0.2"/>
    <row r="642284" hidden="1" x14ac:dyDescent="0.2"/>
    <row r="642285" hidden="1" x14ac:dyDescent="0.2"/>
    <row r="642286" hidden="1" x14ac:dyDescent="0.2"/>
    <row r="642287" hidden="1" x14ac:dyDescent="0.2"/>
    <row r="642288" hidden="1" x14ac:dyDescent="0.2"/>
    <row r="642289" hidden="1" x14ac:dyDescent="0.2"/>
    <row r="642290" hidden="1" x14ac:dyDescent="0.2"/>
    <row r="642291" hidden="1" x14ac:dyDescent="0.2"/>
    <row r="642292" hidden="1" x14ac:dyDescent="0.2"/>
    <row r="642293" hidden="1" x14ac:dyDescent="0.2"/>
    <row r="642294" hidden="1" x14ac:dyDescent="0.2"/>
    <row r="642295" hidden="1" x14ac:dyDescent="0.2"/>
    <row r="642296" hidden="1" x14ac:dyDescent="0.2"/>
    <row r="642297" hidden="1" x14ac:dyDescent="0.2"/>
    <row r="642298" hidden="1" x14ac:dyDescent="0.2"/>
    <row r="642299" hidden="1" x14ac:dyDescent="0.2"/>
    <row r="642300" hidden="1" x14ac:dyDescent="0.2"/>
    <row r="642301" hidden="1" x14ac:dyDescent="0.2"/>
    <row r="642302" hidden="1" x14ac:dyDescent="0.2"/>
    <row r="642303" hidden="1" x14ac:dyDescent="0.2"/>
    <row r="642304" hidden="1" x14ac:dyDescent="0.2"/>
    <row r="642305" hidden="1" x14ac:dyDescent="0.2"/>
    <row r="642306" hidden="1" x14ac:dyDescent="0.2"/>
    <row r="642307" hidden="1" x14ac:dyDescent="0.2"/>
    <row r="642308" hidden="1" x14ac:dyDescent="0.2"/>
    <row r="642309" hidden="1" x14ac:dyDescent="0.2"/>
    <row r="642310" hidden="1" x14ac:dyDescent="0.2"/>
    <row r="642311" hidden="1" x14ac:dyDescent="0.2"/>
    <row r="642312" hidden="1" x14ac:dyDescent="0.2"/>
    <row r="642313" hidden="1" x14ac:dyDescent="0.2"/>
    <row r="642314" hidden="1" x14ac:dyDescent="0.2"/>
    <row r="642315" hidden="1" x14ac:dyDescent="0.2"/>
    <row r="642316" hidden="1" x14ac:dyDescent="0.2"/>
    <row r="642317" hidden="1" x14ac:dyDescent="0.2"/>
    <row r="642318" hidden="1" x14ac:dyDescent="0.2"/>
    <row r="642319" hidden="1" x14ac:dyDescent="0.2"/>
    <row r="642320" hidden="1" x14ac:dyDescent="0.2"/>
    <row r="642321" hidden="1" x14ac:dyDescent="0.2"/>
    <row r="642322" hidden="1" x14ac:dyDescent="0.2"/>
    <row r="642323" hidden="1" x14ac:dyDescent="0.2"/>
    <row r="642324" hidden="1" x14ac:dyDescent="0.2"/>
    <row r="642325" hidden="1" x14ac:dyDescent="0.2"/>
    <row r="642326" hidden="1" x14ac:dyDescent="0.2"/>
    <row r="642327" hidden="1" x14ac:dyDescent="0.2"/>
    <row r="642328" hidden="1" x14ac:dyDescent="0.2"/>
    <row r="642329" hidden="1" x14ac:dyDescent="0.2"/>
    <row r="642330" hidden="1" x14ac:dyDescent="0.2"/>
    <row r="642331" hidden="1" x14ac:dyDescent="0.2"/>
    <row r="642332" hidden="1" x14ac:dyDescent="0.2"/>
    <row r="642333" hidden="1" x14ac:dyDescent="0.2"/>
    <row r="642334" hidden="1" x14ac:dyDescent="0.2"/>
    <row r="642335" hidden="1" x14ac:dyDescent="0.2"/>
    <row r="642336" hidden="1" x14ac:dyDescent="0.2"/>
    <row r="642337" hidden="1" x14ac:dyDescent="0.2"/>
    <row r="642338" hidden="1" x14ac:dyDescent="0.2"/>
    <row r="642339" hidden="1" x14ac:dyDescent="0.2"/>
    <row r="642340" hidden="1" x14ac:dyDescent="0.2"/>
    <row r="642341" hidden="1" x14ac:dyDescent="0.2"/>
    <row r="642342" hidden="1" x14ac:dyDescent="0.2"/>
    <row r="642343" hidden="1" x14ac:dyDescent="0.2"/>
    <row r="642344" hidden="1" x14ac:dyDescent="0.2"/>
    <row r="642345" hidden="1" x14ac:dyDescent="0.2"/>
    <row r="642346" hidden="1" x14ac:dyDescent="0.2"/>
    <row r="642347" hidden="1" x14ac:dyDescent="0.2"/>
    <row r="642348" hidden="1" x14ac:dyDescent="0.2"/>
    <row r="642349" hidden="1" x14ac:dyDescent="0.2"/>
    <row r="642350" hidden="1" x14ac:dyDescent="0.2"/>
    <row r="642351" hidden="1" x14ac:dyDescent="0.2"/>
    <row r="642352" hidden="1" x14ac:dyDescent="0.2"/>
    <row r="642353" hidden="1" x14ac:dyDescent="0.2"/>
    <row r="642354" hidden="1" x14ac:dyDescent="0.2"/>
    <row r="642355" hidden="1" x14ac:dyDescent="0.2"/>
    <row r="642356" hidden="1" x14ac:dyDescent="0.2"/>
    <row r="642357" hidden="1" x14ac:dyDescent="0.2"/>
    <row r="642358" hidden="1" x14ac:dyDescent="0.2"/>
    <row r="642359" hidden="1" x14ac:dyDescent="0.2"/>
    <row r="642360" hidden="1" x14ac:dyDescent="0.2"/>
    <row r="642361" hidden="1" x14ac:dyDescent="0.2"/>
    <row r="642362" hidden="1" x14ac:dyDescent="0.2"/>
    <row r="642363" hidden="1" x14ac:dyDescent="0.2"/>
    <row r="642364" hidden="1" x14ac:dyDescent="0.2"/>
    <row r="642365" hidden="1" x14ac:dyDescent="0.2"/>
    <row r="642366" hidden="1" x14ac:dyDescent="0.2"/>
    <row r="642367" hidden="1" x14ac:dyDescent="0.2"/>
    <row r="642368" hidden="1" x14ac:dyDescent="0.2"/>
    <row r="642369" hidden="1" x14ac:dyDescent="0.2"/>
    <row r="642370" hidden="1" x14ac:dyDescent="0.2"/>
    <row r="642371" hidden="1" x14ac:dyDescent="0.2"/>
    <row r="642372" hidden="1" x14ac:dyDescent="0.2"/>
    <row r="642373" hidden="1" x14ac:dyDescent="0.2"/>
    <row r="642374" hidden="1" x14ac:dyDescent="0.2"/>
    <row r="642375" hidden="1" x14ac:dyDescent="0.2"/>
    <row r="642376" hidden="1" x14ac:dyDescent="0.2"/>
    <row r="642377" hidden="1" x14ac:dyDescent="0.2"/>
    <row r="642378" hidden="1" x14ac:dyDescent="0.2"/>
    <row r="642379" hidden="1" x14ac:dyDescent="0.2"/>
    <row r="642380" hidden="1" x14ac:dyDescent="0.2"/>
    <row r="642381" hidden="1" x14ac:dyDescent="0.2"/>
    <row r="642382" hidden="1" x14ac:dyDescent="0.2"/>
    <row r="642383" hidden="1" x14ac:dyDescent="0.2"/>
    <row r="642384" hidden="1" x14ac:dyDescent="0.2"/>
    <row r="642385" hidden="1" x14ac:dyDescent="0.2"/>
    <row r="642386" hidden="1" x14ac:dyDescent="0.2"/>
    <row r="642387" hidden="1" x14ac:dyDescent="0.2"/>
    <row r="642388" hidden="1" x14ac:dyDescent="0.2"/>
    <row r="642389" hidden="1" x14ac:dyDescent="0.2"/>
    <row r="642390" hidden="1" x14ac:dyDescent="0.2"/>
    <row r="642391" hidden="1" x14ac:dyDescent="0.2"/>
    <row r="642392" hidden="1" x14ac:dyDescent="0.2"/>
    <row r="642393" hidden="1" x14ac:dyDescent="0.2"/>
    <row r="642394" hidden="1" x14ac:dyDescent="0.2"/>
    <row r="642395" hidden="1" x14ac:dyDescent="0.2"/>
    <row r="642396" hidden="1" x14ac:dyDescent="0.2"/>
    <row r="642397" hidden="1" x14ac:dyDescent="0.2"/>
    <row r="642398" hidden="1" x14ac:dyDescent="0.2"/>
    <row r="642399" hidden="1" x14ac:dyDescent="0.2"/>
    <row r="642400" hidden="1" x14ac:dyDescent="0.2"/>
    <row r="642401" hidden="1" x14ac:dyDescent="0.2"/>
    <row r="642402" hidden="1" x14ac:dyDescent="0.2"/>
    <row r="642403" hidden="1" x14ac:dyDescent="0.2"/>
    <row r="642404" hidden="1" x14ac:dyDescent="0.2"/>
    <row r="642405" hidden="1" x14ac:dyDescent="0.2"/>
    <row r="642406" hidden="1" x14ac:dyDescent="0.2"/>
    <row r="642407" hidden="1" x14ac:dyDescent="0.2"/>
    <row r="642408" hidden="1" x14ac:dyDescent="0.2"/>
    <row r="642409" hidden="1" x14ac:dyDescent="0.2"/>
    <row r="642410" hidden="1" x14ac:dyDescent="0.2"/>
    <row r="642411" hidden="1" x14ac:dyDescent="0.2"/>
    <row r="642412" hidden="1" x14ac:dyDescent="0.2"/>
    <row r="642413" hidden="1" x14ac:dyDescent="0.2"/>
    <row r="642414" hidden="1" x14ac:dyDescent="0.2"/>
    <row r="642415" hidden="1" x14ac:dyDescent="0.2"/>
    <row r="642416" hidden="1" x14ac:dyDescent="0.2"/>
    <row r="642417" hidden="1" x14ac:dyDescent="0.2"/>
    <row r="642418" hidden="1" x14ac:dyDescent="0.2"/>
    <row r="642419" hidden="1" x14ac:dyDescent="0.2"/>
    <row r="642420" hidden="1" x14ac:dyDescent="0.2"/>
    <row r="642421" hidden="1" x14ac:dyDescent="0.2"/>
    <row r="642422" hidden="1" x14ac:dyDescent="0.2"/>
    <row r="642423" hidden="1" x14ac:dyDescent="0.2"/>
    <row r="642424" hidden="1" x14ac:dyDescent="0.2"/>
    <row r="642425" hidden="1" x14ac:dyDescent="0.2"/>
    <row r="642426" hidden="1" x14ac:dyDescent="0.2"/>
    <row r="642427" hidden="1" x14ac:dyDescent="0.2"/>
    <row r="642428" hidden="1" x14ac:dyDescent="0.2"/>
    <row r="642429" hidden="1" x14ac:dyDescent="0.2"/>
    <row r="642430" hidden="1" x14ac:dyDescent="0.2"/>
    <row r="642431" hidden="1" x14ac:dyDescent="0.2"/>
    <row r="642432" hidden="1" x14ac:dyDescent="0.2"/>
    <row r="642433" hidden="1" x14ac:dyDescent="0.2"/>
    <row r="642434" hidden="1" x14ac:dyDescent="0.2"/>
    <row r="642435" hidden="1" x14ac:dyDescent="0.2"/>
    <row r="642436" hidden="1" x14ac:dyDescent="0.2"/>
    <row r="642437" hidden="1" x14ac:dyDescent="0.2"/>
    <row r="642438" hidden="1" x14ac:dyDescent="0.2"/>
    <row r="642439" hidden="1" x14ac:dyDescent="0.2"/>
    <row r="642440" hidden="1" x14ac:dyDescent="0.2"/>
    <row r="642441" hidden="1" x14ac:dyDescent="0.2"/>
    <row r="642442" hidden="1" x14ac:dyDescent="0.2"/>
    <row r="642443" hidden="1" x14ac:dyDescent="0.2"/>
    <row r="642444" hidden="1" x14ac:dyDescent="0.2"/>
    <row r="642445" hidden="1" x14ac:dyDescent="0.2"/>
    <row r="642446" hidden="1" x14ac:dyDescent="0.2"/>
    <row r="642447" hidden="1" x14ac:dyDescent="0.2"/>
    <row r="642448" hidden="1" x14ac:dyDescent="0.2"/>
    <row r="642449" hidden="1" x14ac:dyDescent="0.2"/>
    <row r="642450" hidden="1" x14ac:dyDescent="0.2"/>
    <row r="642451" hidden="1" x14ac:dyDescent="0.2"/>
    <row r="642452" hidden="1" x14ac:dyDescent="0.2"/>
    <row r="642453" hidden="1" x14ac:dyDescent="0.2"/>
    <row r="642454" hidden="1" x14ac:dyDescent="0.2"/>
    <row r="642455" hidden="1" x14ac:dyDescent="0.2"/>
    <row r="642456" hidden="1" x14ac:dyDescent="0.2"/>
    <row r="642457" hidden="1" x14ac:dyDescent="0.2"/>
    <row r="642458" hidden="1" x14ac:dyDescent="0.2"/>
    <row r="642459" hidden="1" x14ac:dyDescent="0.2"/>
    <row r="642460" hidden="1" x14ac:dyDescent="0.2"/>
    <row r="642461" hidden="1" x14ac:dyDescent="0.2"/>
    <row r="642462" hidden="1" x14ac:dyDescent="0.2"/>
    <row r="642463" hidden="1" x14ac:dyDescent="0.2"/>
    <row r="642464" hidden="1" x14ac:dyDescent="0.2"/>
    <row r="642465" hidden="1" x14ac:dyDescent="0.2"/>
    <row r="642466" hidden="1" x14ac:dyDescent="0.2"/>
    <row r="642467" hidden="1" x14ac:dyDescent="0.2"/>
    <row r="642468" hidden="1" x14ac:dyDescent="0.2"/>
    <row r="642469" hidden="1" x14ac:dyDescent="0.2"/>
    <row r="642470" hidden="1" x14ac:dyDescent="0.2"/>
    <row r="642471" hidden="1" x14ac:dyDescent="0.2"/>
    <row r="642472" hidden="1" x14ac:dyDescent="0.2"/>
    <row r="642473" hidden="1" x14ac:dyDescent="0.2"/>
    <row r="642474" hidden="1" x14ac:dyDescent="0.2"/>
    <row r="642475" hidden="1" x14ac:dyDescent="0.2"/>
    <row r="642476" hidden="1" x14ac:dyDescent="0.2"/>
    <row r="642477" hidden="1" x14ac:dyDescent="0.2"/>
    <row r="642478" hidden="1" x14ac:dyDescent="0.2"/>
    <row r="642479" hidden="1" x14ac:dyDescent="0.2"/>
    <row r="642480" hidden="1" x14ac:dyDescent="0.2"/>
    <row r="642481" hidden="1" x14ac:dyDescent="0.2"/>
    <row r="642482" hidden="1" x14ac:dyDescent="0.2"/>
    <row r="642483" hidden="1" x14ac:dyDescent="0.2"/>
    <row r="642484" hidden="1" x14ac:dyDescent="0.2"/>
    <row r="642485" hidden="1" x14ac:dyDescent="0.2"/>
    <row r="642486" hidden="1" x14ac:dyDescent="0.2"/>
    <row r="642487" hidden="1" x14ac:dyDescent="0.2"/>
    <row r="642488" hidden="1" x14ac:dyDescent="0.2"/>
    <row r="642489" hidden="1" x14ac:dyDescent="0.2"/>
    <row r="642490" hidden="1" x14ac:dyDescent="0.2"/>
    <row r="642491" hidden="1" x14ac:dyDescent="0.2"/>
    <row r="642492" hidden="1" x14ac:dyDescent="0.2"/>
    <row r="642493" hidden="1" x14ac:dyDescent="0.2"/>
    <row r="642494" hidden="1" x14ac:dyDescent="0.2"/>
    <row r="642495" hidden="1" x14ac:dyDescent="0.2"/>
    <row r="642496" hidden="1" x14ac:dyDescent="0.2"/>
    <row r="642497" hidden="1" x14ac:dyDescent="0.2"/>
    <row r="642498" hidden="1" x14ac:dyDescent="0.2"/>
    <row r="642499" hidden="1" x14ac:dyDescent="0.2"/>
    <row r="642500" hidden="1" x14ac:dyDescent="0.2"/>
    <row r="642501" hidden="1" x14ac:dyDescent="0.2"/>
    <row r="642502" hidden="1" x14ac:dyDescent="0.2"/>
    <row r="642503" hidden="1" x14ac:dyDescent="0.2"/>
    <row r="642504" hidden="1" x14ac:dyDescent="0.2"/>
    <row r="642505" hidden="1" x14ac:dyDescent="0.2"/>
    <row r="642506" hidden="1" x14ac:dyDescent="0.2"/>
    <row r="642507" hidden="1" x14ac:dyDescent="0.2"/>
    <row r="642508" hidden="1" x14ac:dyDescent="0.2"/>
    <row r="642509" hidden="1" x14ac:dyDescent="0.2"/>
    <row r="642510" hidden="1" x14ac:dyDescent="0.2"/>
    <row r="642511" hidden="1" x14ac:dyDescent="0.2"/>
    <row r="642512" hidden="1" x14ac:dyDescent="0.2"/>
    <row r="642513" hidden="1" x14ac:dyDescent="0.2"/>
    <row r="642514" hidden="1" x14ac:dyDescent="0.2"/>
    <row r="642515" hidden="1" x14ac:dyDescent="0.2"/>
    <row r="642516" hidden="1" x14ac:dyDescent="0.2"/>
    <row r="642517" hidden="1" x14ac:dyDescent="0.2"/>
    <row r="642518" hidden="1" x14ac:dyDescent="0.2"/>
    <row r="642519" hidden="1" x14ac:dyDescent="0.2"/>
    <row r="642520" hidden="1" x14ac:dyDescent="0.2"/>
    <row r="642521" hidden="1" x14ac:dyDescent="0.2"/>
    <row r="642522" hidden="1" x14ac:dyDescent="0.2"/>
    <row r="642523" hidden="1" x14ac:dyDescent="0.2"/>
    <row r="642524" hidden="1" x14ac:dyDescent="0.2"/>
    <row r="642525" hidden="1" x14ac:dyDescent="0.2"/>
    <row r="642526" hidden="1" x14ac:dyDescent="0.2"/>
    <row r="642527" hidden="1" x14ac:dyDescent="0.2"/>
    <row r="642528" hidden="1" x14ac:dyDescent="0.2"/>
    <row r="642529" hidden="1" x14ac:dyDescent="0.2"/>
    <row r="642530" hidden="1" x14ac:dyDescent="0.2"/>
    <row r="642531" hidden="1" x14ac:dyDescent="0.2"/>
    <row r="642532" hidden="1" x14ac:dyDescent="0.2"/>
    <row r="642533" hidden="1" x14ac:dyDescent="0.2"/>
    <row r="642534" hidden="1" x14ac:dyDescent="0.2"/>
    <row r="642535" hidden="1" x14ac:dyDescent="0.2"/>
    <row r="642536" hidden="1" x14ac:dyDescent="0.2"/>
    <row r="642537" hidden="1" x14ac:dyDescent="0.2"/>
    <row r="642538" hidden="1" x14ac:dyDescent="0.2"/>
    <row r="642539" hidden="1" x14ac:dyDescent="0.2"/>
    <row r="642540" hidden="1" x14ac:dyDescent="0.2"/>
    <row r="642541" hidden="1" x14ac:dyDescent="0.2"/>
    <row r="642542" hidden="1" x14ac:dyDescent="0.2"/>
    <row r="642543" hidden="1" x14ac:dyDescent="0.2"/>
    <row r="642544" hidden="1" x14ac:dyDescent="0.2"/>
    <row r="642545" hidden="1" x14ac:dyDescent="0.2"/>
    <row r="642546" hidden="1" x14ac:dyDescent="0.2"/>
    <row r="642547" hidden="1" x14ac:dyDescent="0.2"/>
    <row r="642548" hidden="1" x14ac:dyDescent="0.2"/>
    <row r="642549" hidden="1" x14ac:dyDescent="0.2"/>
    <row r="642550" hidden="1" x14ac:dyDescent="0.2"/>
    <row r="642551" hidden="1" x14ac:dyDescent="0.2"/>
    <row r="642552" hidden="1" x14ac:dyDescent="0.2"/>
    <row r="642553" hidden="1" x14ac:dyDescent="0.2"/>
    <row r="642554" hidden="1" x14ac:dyDescent="0.2"/>
    <row r="642555" hidden="1" x14ac:dyDescent="0.2"/>
    <row r="642556" hidden="1" x14ac:dyDescent="0.2"/>
    <row r="642557" hidden="1" x14ac:dyDescent="0.2"/>
    <row r="642558" hidden="1" x14ac:dyDescent="0.2"/>
    <row r="642559" hidden="1" x14ac:dyDescent="0.2"/>
    <row r="642560" hidden="1" x14ac:dyDescent="0.2"/>
    <row r="642561" hidden="1" x14ac:dyDescent="0.2"/>
    <row r="642562" hidden="1" x14ac:dyDescent="0.2"/>
    <row r="642563" hidden="1" x14ac:dyDescent="0.2"/>
    <row r="642564" hidden="1" x14ac:dyDescent="0.2"/>
    <row r="642565" hidden="1" x14ac:dyDescent="0.2"/>
    <row r="642566" hidden="1" x14ac:dyDescent="0.2"/>
    <row r="642567" hidden="1" x14ac:dyDescent="0.2"/>
    <row r="642568" hidden="1" x14ac:dyDescent="0.2"/>
    <row r="642569" hidden="1" x14ac:dyDescent="0.2"/>
    <row r="642570" hidden="1" x14ac:dyDescent="0.2"/>
    <row r="642571" hidden="1" x14ac:dyDescent="0.2"/>
    <row r="642572" hidden="1" x14ac:dyDescent="0.2"/>
    <row r="642573" hidden="1" x14ac:dyDescent="0.2"/>
    <row r="642574" hidden="1" x14ac:dyDescent="0.2"/>
    <row r="642575" hidden="1" x14ac:dyDescent="0.2"/>
    <row r="642576" hidden="1" x14ac:dyDescent="0.2"/>
    <row r="642577" hidden="1" x14ac:dyDescent="0.2"/>
    <row r="642578" hidden="1" x14ac:dyDescent="0.2"/>
    <row r="642579" hidden="1" x14ac:dyDescent="0.2"/>
    <row r="642580" hidden="1" x14ac:dyDescent="0.2"/>
    <row r="642581" hidden="1" x14ac:dyDescent="0.2"/>
    <row r="642582" hidden="1" x14ac:dyDescent="0.2"/>
    <row r="642583" hidden="1" x14ac:dyDescent="0.2"/>
    <row r="642584" hidden="1" x14ac:dyDescent="0.2"/>
    <row r="642585" hidden="1" x14ac:dyDescent="0.2"/>
    <row r="642586" hidden="1" x14ac:dyDescent="0.2"/>
    <row r="642587" hidden="1" x14ac:dyDescent="0.2"/>
    <row r="642588" hidden="1" x14ac:dyDescent="0.2"/>
    <row r="642589" hidden="1" x14ac:dyDescent="0.2"/>
    <row r="642590" hidden="1" x14ac:dyDescent="0.2"/>
    <row r="642591" hidden="1" x14ac:dyDescent="0.2"/>
    <row r="642592" hidden="1" x14ac:dyDescent="0.2"/>
    <row r="642593" hidden="1" x14ac:dyDescent="0.2"/>
    <row r="642594" hidden="1" x14ac:dyDescent="0.2"/>
    <row r="642595" hidden="1" x14ac:dyDescent="0.2"/>
    <row r="642596" hidden="1" x14ac:dyDescent="0.2"/>
    <row r="642597" hidden="1" x14ac:dyDescent="0.2"/>
    <row r="642598" hidden="1" x14ac:dyDescent="0.2"/>
    <row r="642599" hidden="1" x14ac:dyDescent="0.2"/>
    <row r="642600" hidden="1" x14ac:dyDescent="0.2"/>
    <row r="642601" hidden="1" x14ac:dyDescent="0.2"/>
    <row r="642602" hidden="1" x14ac:dyDescent="0.2"/>
    <row r="642603" hidden="1" x14ac:dyDescent="0.2"/>
    <row r="642604" hidden="1" x14ac:dyDescent="0.2"/>
    <row r="642605" hidden="1" x14ac:dyDescent="0.2"/>
    <row r="642606" hidden="1" x14ac:dyDescent="0.2"/>
    <row r="642607" hidden="1" x14ac:dyDescent="0.2"/>
    <row r="642608" hidden="1" x14ac:dyDescent="0.2"/>
    <row r="642609" hidden="1" x14ac:dyDescent="0.2"/>
    <row r="642610" hidden="1" x14ac:dyDescent="0.2"/>
    <row r="642611" hidden="1" x14ac:dyDescent="0.2"/>
    <row r="642612" hidden="1" x14ac:dyDescent="0.2"/>
    <row r="642613" hidden="1" x14ac:dyDescent="0.2"/>
    <row r="642614" hidden="1" x14ac:dyDescent="0.2"/>
    <row r="642615" hidden="1" x14ac:dyDescent="0.2"/>
    <row r="642616" hidden="1" x14ac:dyDescent="0.2"/>
    <row r="642617" hidden="1" x14ac:dyDescent="0.2"/>
    <row r="642618" hidden="1" x14ac:dyDescent="0.2"/>
    <row r="642619" hidden="1" x14ac:dyDescent="0.2"/>
    <row r="642620" hidden="1" x14ac:dyDescent="0.2"/>
    <row r="642621" hidden="1" x14ac:dyDescent="0.2"/>
    <row r="642622" hidden="1" x14ac:dyDescent="0.2"/>
    <row r="642623" hidden="1" x14ac:dyDescent="0.2"/>
    <row r="642624" hidden="1" x14ac:dyDescent="0.2"/>
    <row r="642625" hidden="1" x14ac:dyDescent="0.2"/>
    <row r="642626" hidden="1" x14ac:dyDescent="0.2"/>
    <row r="642627" hidden="1" x14ac:dyDescent="0.2"/>
    <row r="642628" hidden="1" x14ac:dyDescent="0.2"/>
    <row r="642629" hidden="1" x14ac:dyDescent="0.2"/>
    <row r="642630" hidden="1" x14ac:dyDescent="0.2"/>
    <row r="642631" hidden="1" x14ac:dyDescent="0.2"/>
    <row r="642632" hidden="1" x14ac:dyDescent="0.2"/>
    <row r="642633" hidden="1" x14ac:dyDescent="0.2"/>
    <row r="642634" hidden="1" x14ac:dyDescent="0.2"/>
    <row r="642635" hidden="1" x14ac:dyDescent="0.2"/>
    <row r="642636" hidden="1" x14ac:dyDescent="0.2"/>
    <row r="642637" hidden="1" x14ac:dyDescent="0.2"/>
    <row r="642638" hidden="1" x14ac:dyDescent="0.2"/>
    <row r="642639" hidden="1" x14ac:dyDescent="0.2"/>
    <row r="642640" hidden="1" x14ac:dyDescent="0.2"/>
    <row r="642641" hidden="1" x14ac:dyDescent="0.2"/>
    <row r="642642" hidden="1" x14ac:dyDescent="0.2"/>
    <row r="642643" hidden="1" x14ac:dyDescent="0.2"/>
    <row r="642644" hidden="1" x14ac:dyDescent="0.2"/>
    <row r="642645" hidden="1" x14ac:dyDescent="0.2"/>
    <row r="642646" hidden="1" x14ac:dyDescent="0.2"/>
    <row r="642647" hidden="1" x14ac:dyDescent="0.2"/>
    <row r="642648" hidden="1" x14ac:dyDescent="0.2"/>
    <row r="642649" hidden="1" x14ac:dyDescent="0.2"/>
    <row r="642650" hidden="1" x14ac:dyDescent="0.2"/>
    <row r="642651" hidden="1" x14ac:dyDescent="0.2"/>
    <row r="642652" hidden="1" x14ac:dyDescent="0.2"/>
    <row r="642653" hidden="1" x14ac:dyDescent="0.2"/>
    <row r="642654" hidden="1" x14ac:dyDescent="0.2"/>
    <row r="642655" hidden="1" x14ac:dyDescent="0.2"/>
    <row r="642656" hidden="1" x14ac:dyDescent="0.2"/>
    <row r="642657" hidden="1" x14ac:dyDescent="0.2"/>
    <row r="642658" hidden="1" x14ac:dyDescent="0.2"/>
    <row r="642659" hidden="1" x14ac:dyDescent="0.2"/>
    <row r="642660" hidden="1" x14ac:dyDescent="0.2"/>
    <row r="642661" hidden="1" x14ac:dyDescent="0.2"/>
    <row r="642662" hidden="1" x14ac:dyDescent="0.2"/>
    <row r="642663" hidden="1" x14ac:dyDescent="0.2"/>
    <row r="642664" hidden="1" x14ac:dyDescent="0.2"/>
    <row r="642665" hidden="1" x14ac:dyDescent="0.2"/>
    <row r="642666" hidden="1" x14ac:dyDescent="0.2"/>
    <row r="642667" hidden="1" x14ac:dyDescent="0.2"/>
    <row r="642668" hidden="1" x14ac:dyDescent="0.2"/>
    <row r="642669" hidden="1" x14ac:dyDescent="0.2"/>
    <row r="642670" hidden="1" x14ac:dyDescent="0.2"/>
    <row r="642671" hidden="1" x14ac:dyDescent="0.2"/>
    <row r="642672" hidden="1" x14ac:dyDescent="0.2"/>
    <row r="642673" hidden="1" x14ac:dyDescent="0.2"/>
    <row r="642674" hidden="1" x14ac:dyDescent="0.2"/>
    <row r="642675" hidden="1" x14ac:dyDescent="0.2"/>
    <row r="642676" hidden="1" x14ac:dyDescent="0.2"/>
    <row r="642677" hidden="1" x14ac:dyDescent="0.2"/>
    <row r="642678" hidden="1" x14ac:dyDescent="0.2"/>
    <row r="642679" hidden="1" x14ac:dyDescent="0.2"/>
    <row r="642680" hidden="1" x14ac:dyDescent="0.2"/>
    <row r="642681" hidden="1" x14ac:dyDescent="0.2"/>
    <row r="642682" hidden="1" x14ac:dyDescent="0.2"/>
    <row r="642683" hidden="1" x14ac:dyDescent="0.2"/>
    <row r="642684" hidden="1" x14ac:dyDescent="0.2"/>
    <row r="642685" hidden="1" x14ac:dyDescent="0.2"/>
    <row r="642686" hidden="1" x14ac:dyDescent="0.2"/>
    <row r="642687" hidden="1" x14ac:dyDescent="0.2"/>
    <row r="642688" hidden="1" x14ac:dyDescent="0.2"/>
    <row r="642689" hidden="1" x14ac:dyDescent="0.2"/>
    <row r="642690" hidden="1" x14ac:dyDescent="0.2"/>
    <row r="642691" hidden="1" x14ac:dyDescent="0.2"/>
    <row r="642692" hidden="1" x14ac:dyDescent="0.2"/>
    <row r="642693" hidden="1" x14ac:dyDescent="0.2"/>
    <row r="642694" hidden="1" x14ac:dyDescent="0.2"/>
    <row r="642695" hidden="1" x14ac:dyDescent="0.2"/>
    <row r="642696" hidden="1" x14ac:dyDescent="0.2"/>
    <row r="642697" hidden="1" x14ac:dyDescent="0.2"/>
    <row r="642698" hidden="1" x14ac:dyDescent="0.2"/>
    <row r="642699" hidden="1" x14ac:dyDescent="0.2"/>
    <row r="642700" hidden="1" x14ac:dyDescent="0.2"/>
    <row r="642701" hidden="1" x14ac:dyDescent="0.2"/>
    <row r="642702" hidden="1" x14ac:dyDescent="0.2"/>
    <row r="642703" hidden="1" x14ac:dyDescent="0.2"/>
    <row r="642704" hidden="1" x14ac:dyDescent="0.2"/>
    <row r="642705" hidden="1" x14ac:dyDescent="0.2"/>
    <row r="642706" hidden="1" x14ac:dyDescent="0.2"/>
    <row r="642707" hidden="1" x14ac:dyDescent="0.2"/>
    <row r="642708" hidden="1" x14ac:dyDescent="0.2"/>
    <row r="642709" hidden="1" x14ac:dyDescent="0.2"/>
    <row r="642710" hidden="1" x14ac:dyDescent="0.2"/>
    <row r="642711" hidden="1" x14ac:dyDescent="0.2"/>
    <row r="642712" hidden="1" x14ac:dyDescent="0.2"/>
    <row r="642713" hidden="1" x14ac:dyDescent="0.2"/>
    <row r="642714" hidden="1" x14ac:dyDescent="0.2"/>
    <row r="642715" hidden="1" x14ac:dyDescent="0.2"/>
    <row r="642716" hidden="1" x14ac:dyDescent="0.2"/>
    <row r="642717" hidden="1" x14ac:dyDescent="0.2"/>
    <row r="642718" hidden="1" x14ac:dyDescent="0.2"/>
    <row r="642719" hidden="1" x14ac:dyDescent="0.2"/>
    <row r="642720" hidden="1" x14ac:dyDescent="0.2"/>
    <row r="642721" hidden="1" x14ac:dyDescent="0.2"/>
    <row r="642722" hidden="1" x14ac:dyDescent="0.2"/>
    <row r="642723" hidden="1" x14ac:dyDescent="0.2"/>
    <row r="642724" hidden="1" x14ac:dyDescent="0.2"/>
    <row r="642725" hidden="1" x14ac:dyDescent="0.2"/>
    <row r="642726" hidden="1" x14ac:dyDescent="0.2"/>
    <row r="642727" hidden="1" x14ac:dyDescent="0.2"/>
    <row r="642728" hidden="1" x14ac:dyDescent="0.2"/>
    <row r="642729" hidden="1" x14ac:dyDescent="0.2"/>
    <row r="642730" hidden="1" x14ac:dyDescent="0.2"/>
    <row r="642731" hidden="1" x14ac:dyDescent="0.2"/>
    <row r="642732" hidden="1" x14ac:dyDescent="0.2"/>
    <row r="642733" hidden="1" x14ac:dyDescent="0.2"/>
    <row r="642734" hidden="1" x14ac:dyDescent="0.2"/>
    <row r="642735" hidden="1" x14ac:dyDescent="0.2"/>
    <row r="642736" hidden="1" x14ac:dyDescent="0.2"/>
    <row r="642737" hidden="1" x14ac:dyDescent="0.2"/>
    <row r="642738" hidden="1" x14ac:dyDescent="0.2"/>
    <row r="642739" hidden="1" x14ac:dyDescent="0.2"/>
    <row r="642740" hidden="1" x14ac:dyDescent="0.2"/>
    <row r="642741" hidden="1" x14ac:dyDescent="0.2"/>
    <row r="642742" hidden="1" x14ac:dyDescent="0.2"/>
    <row r="642743" hidden="1" x14ac:dyDescent="0.2"/>
    <row r="642744" hidden="1" x14ac:dyDescent="0.2"/>
    <row r="642745" hidden="1" x14ac:dyDescent="0.2"/>
    <row r="642746" hidden="1" x14ac:dyDescent="0.2"/>
    <row r="642747" hidden="1" x14ac:dyDescent="0.2"/>
    <row r="642748" hidden="1" x14ac:dyDescent="0.2"/>
    <row r="642749" hidden="1" x14ac:dyDescent="0.2"/>
    <row r="642750" hidden="1" x14ac:dyDescent="0.2"/>
    <row r="642751" hidden="1" x14ac:dyDescent="0.2"/>
    <row r="642752" hidden="1" x14ac:dyDescent="0.2"/>
    <row r="642753" hidden="1" x14ac:dyDescent="0.2"/>
    <row r="642754" hidden="1" x14ac:dyDescent="0.2"/>
    <row r="642755" hidden="1" x14ac:dyDescent="0.2"/>
    <row r="642756" hidden="1" x14ac:dyDescent="0.2"/>
    <row r="642757" hidden="1" x14ac:dyDescent="0.2"/>
    <row r="642758" hidden="1" x14ac:dyDescent="0.2"/>
    <row r="642759" hidden="1" x14ac:dyDescent="0.2"/>
    <row r="642760" hidden="1" x14ac:dyDescent="0.2"/>
    <row r="642761" hidden="1" x14ac:dyDescent="0.2"/>
    <row r="642762" hidden="1" x14ac:dyDescent="0.2"/>
    <row r="642763" hidden="1" x14ac:dyDescent="0.2"/>
    <row r="642764" hidden="1" x14ac:dyDescent="0.2"/>
    <row r="642765" hidden="1" x14ac:dyDescent="0.2"/>
    <row r="642766" hidden="1" x14ac:dyDescent="0.2"/>
    <row r="642767" hidden="1" x14ac:dyDescent="0.2"/>
    <row r="642768" hidden="1" x14ac:dyDescent="0.2"/>
    <row r="642769" hidden="1" x14ac:dyDescent="0.2"/>
    <row r="642770" hidden="1" x14ac:dyDescent="0.2"/>
    <row r="642771" hidden="1" x14ac:dyDescent="0.2"/>
    <row r="642772" hidden="1" x14ac:dyDescent="0.2"/>
    <row r="642773" hidden="1" x14ac:dyDescent="0.2"/>
    <row r="642774" hidden="1" x14ac:dyDescent="0.2"/>
    <row r="642775" hidden="1" x14ac:dyDescent="0.2"/>
    <row r="642776" hidden="1" x14ac:dyDescent="0.2"/>
    <row r="642777" hidden="1" x14ac:dyDescent="0.2"/>
    <row r="642778" hidden="1" x14ac:dyDescent="0.2"/>
    <row r="642779" hidden="1" x14ac:dyDescent="0.2"/>
    <row r="642780" hidden="1" x14ac:dyDescent="0.2"/>
    <row r="642781" hidden="1" x14ac:dyDescent="0.2"/>
    <row r="642782" hidden="1" x14ac:dyDescent="0.2"/>
    <row r="642783" hidden="1" x14ac:dyDescent="0.2"/>
    <row r="642784" hidden="1" x14ac:dyDescent="0.2"/>
    <row r="642785" hidden="1" x14ac:dyDescent="0.2"/>
    <row r="642786" hidden="1" x14ac:dyDescent="0.2"/>
    <row r="642787" hidden="1" x14ac:dyDescent="0.2"/>
    <row r="642788" hidden="1" x14ac:dyDescent="0.2"/>
    <row r="642789" hidden="1" x14ac:dyDescent="0.2"/>
    <row r="642790" hidden="1" x14ac:dyDescent="0.2"/>
    <row r="642791" hidden="1" x14ac:dyDescent="0.2"/>
    <row r="642792" hidden="1" x14ac:dyDescent="0.2"/>
    <row r="642793" hidden="1" x14ac:dyDescent="0.2"/>
    <row r="642794" hidden="1" x14ac:dyDescent="0.2"/>
    <row r="642795" hidden="1" x14ac:dyDescent="0.2"/>
    <row r="642796" hidden="1" x14ac:dyDescent="0.2"/>
    <row r="642797" hidden="1" x14ac:dyDescent="0.2"/>
    <row r="642798" hidden="1" x14ac:dyDescent="0.2"/>
    <row r="642799" hidden="1" x14ac:dyDescent="0.2"/>
    <row r="642800" hidden="1" x14ac:dyDescent="0.2"/>
    <row r="642801" hidden="1" x14ac:dyDescent="0.2"/>
    <row r="642802" hidden="1" x14ac:dyDescent="0.2"/>
    <row r="642803" hidden="1" x14ac:dyDescent="0.2"/>
    <row r="642804" hidden="1" x14ac:dyDescent="0.2"/>
    <row r="642805" hidden="1" x14ac:dyDescent="0.2"/>
    <row r="642806" hidden="1" x14ac:dyDescent="0.2"/>
    <row r="642807" hidden="1" x14ac:dyDescent="0.2"/>
    <row r="642808" hidden="1" x14ac:dyDescent="0.2"/>
    <row r="642809" hidden="1" x14ac:dyDescent="0.2"/>
    <row r="642810" hidden="1" x14ac:dyDescent="0.2"/>
    <row r="642811" hidden="1" x14ac:dyDescent="0.2"/>
    <row r="642812" hidden="1" x14ac:dyDescent="0.2"/>
    <row r="642813" hidden="1" x14ac:dyDescent="0.2"/>
    <row r="642814" hidden="1" x14ac:dyDescent="0.2"/>
    <row r="642815" hidden="1" x14ac:dyDescent="0.2"/>
    <row r="642816" hidden="1" x14ac:dyDescent="0.2"/>
    <row r="642817" hidden="1" x14ac:dyDescent="0.2"/>
    <row r="642818" hidden="1" x14ac:dyDescent="0.2"/>
    <row r="642819" hidden="1" x14ac:dyDescent="0.2"/>
    <row r="642820" hidden="1" x14ac:dyDescent="0.2"/>
    <row r="642821" hidden="1" x14ac:dyDescent="0.2"/>
    <row r="642822" hidden="1" x14ac:dyDescent="0.2"/>
    <row r="642823" hidden="1" x14ac:dyDescent="0.2"/>
    <row r="642824" hidden="1" x14ac:dyDescent="0.2"/>
    <row r="642825" hidden="1" x14ac:dyDescent="0.2"/>
    <row r="642826" hidden="1" x14ac:dyDescent="0.2"/>
    <row r="642827" hidden="1" x14ac:dyDescent="0.2"/>
    <row r="642828" hidden="1" x14ac:dyDescent="0.2"/>
    <row r="642829" hidden="1" x14ac:dyDescent="0.2"/>
    <row r="642830" hidden="1" x14ac:dyDescent="0.2"/>
    <row r="642831" hidden="1" x14ac:dyDescent="0.2"/>
    <row r="642832" hidden="1" x14ac:dyDescent="0.2"/>
    <row r="642833" hidden="1" x14ac:dyDescent="0.2"/>
    <row r="642834" hidden="1" x14ac:dyDescent="0.2"/>
    <row r="642835" hidden="1" x14ac:dyDescent="0.2"/>
    <row r="642836" hidden="1" x14ac:dyDescent="0.2"/>
    <row r="642837" hidden="1" x14ac:dyDescent="0.2"/>
    <row r="642838" hidden="1" x14ac:dyDescent="0.2"/>
    <row r="642839" hidden="1" x14ac:dyDescent="0.2"/>
    <row r="642840" hidden="1" x14ac:dyDescent="0.2"/>
    <row r="642841" hidden="1" x14ac:dyDescent="0.2"/>
    <row r="642842" hidden="1" x14ac:dyDescent="0.2"/>
    <row r="642843" hidden="1" x14ac:dyDescent="0.2"/>
    <row r="642844" hidden="1" x14ac:dyDescent="0.2"/>
    <row r="642845" hidden="1" x14ac:dyDescent="0.2"/>
    <row r="642846" hidden="1" x14ac:dyDescent="0.2"/>
    <row r="642847" hidden="1" x14ac:dyDescent="0.2"/>
    <row r="642848" hidden="1" x14ac:dyDescent="0.2"/>
    <row r="642849" hidden="1" x14ac:dyDescent="0.2"/>
    <row r="642850" hidden="1" x14ac:dyDescent="0.2"/>
    <row r="642851" hidden="1" x14ac:dyDescent="0.2"/>
    <row r="642852" hidden="1" x14ac:dyDescent="0.2"/>
    <row r="642853" hidden="1" x14ac:dyDescent="0.2"/>
    <row r="642854" hidden="1" x14ac:dyDescent="0.2"/>
    <row r="642855" hidden="1" x14ac:dyDescent="0.2"/>
    <row r="642856" hidden="1" x14ac:dyDescent="0.2"/>
    <row r="642857" hidden="1" x14ac:dyDescent="0.2"/>
    <row r="642858" hidden="1" x14ac:dyDescent="0.2"/>
    <row r="642859" hidden="1" x14ac:dyDescent="0.2"/>
    <row r="642860" hidden="1" x14ac:dyDescent="0.2"/>
    <row r="642861" hidden="1" x14ac:dyDescent="0.2"/>
    <row r="642862" hidden="1" x14ac:dyDescent="0.2"/>
    <row r="642863" hidden="1" x14ac:dyDescent="0.2"/>
    <row r="642864" hidden="1" x14ac:dyDescent="0.2"/>
    <row r="642865" hidden="1" x14ac:dyDescent="0.2"/>
    <row r="642866" hidden="1" x14ac:dyDescent="0.2"/>
    <row r="642867" hidden="1" x14ac:dyDescent="0.2"/>
    <row r="642868" hidden="1" x14ac:dyDescent="0.2"/>
    <row r="642869" hidden="1" x14ac:dyDescent="0.2"/>
    <row r="642870" hidden="1" x14ac:dyDescent="0.2"/>
    <row r="642871" hidden="1" x14ac:dyDescent="0.2"/>
    <row r="642872" hidden="1" x14ac:dyDescent="0.2"/>
    <row r="642873" hidden="1" x14ac:dyDescent="0.2"/>
    <row r="642874" hidden="1" x14ac:dyDescent="0.2"/>
    <row r="642875" hidden="1" x14ac:dyDescent="0.2"/>
    <row r="642876" hidden="1" x14ac:dyDescent="0.2"/>
    <row r="642877" hidden="1" x14ac:dyDescent="0.2"/>
    <row r="642878" hidden="1" x14ac:dyDescent="0.2"/>
    <row r="642879" hidden="1" x14ac:dyDescent="0.2"/>
    <row r="642880" hidden="1" x14ac:dyDescent="0.2"/>
    <row r="642881" hidden="1" x14ac:dyDescent="0.2"/>
    <row r="642882" hidden="1" x14ac:dyDescent="0.2"/>
    <row r="642883" hidden="1" x14ac:dyDescent="0.2"/>
    <row r="642884" hidden="1" x14ac:dyDescent="0.2"/>
    <row r="642885" hidden="1" x14ac:dyDescent="0.2"/>
    <row r="642886" hidden="1" x14ac:dyDescent="0.2"/>
    <row r="642887" hidden="1" x14ac:dyDescent="0.2"/>
    <row r="642888" hidden="1" x14ac:dyDescent="0.2"/>
    <row r="642889" hidden="1" x14ac:dyDescent="0.2"/>
    <row r="642890" hidden="1" x14ac:dyDescent="0.2"/>
    <row r="642891" hidden="1" x14ac:dyDescent="0.2"/>
    <row r="642892" hidden="1" x14ac:dyDescent="0.2"/>
    <row r="642893" hidden="1" x14ac:dyDescent="0.2"/>
    <row r="642894" hidden="1" x14ac:dyDescent="0.2"/>
    <row r="642895" hidden="1" x14ac:dyDescent="0.2"/>
    <row r="642896" hidden="1" x14ac:dyDescent="0.2"/>
    <row r="642897" hidden="1" x14ac:dyDescent="0.2"/>
    <row r="642898" hidden="1" x14ac:dyDescent="0.2"/>
    <row r="642899" hidden="1" x14ac:dyDescent="0.2"/>
    <row r="642900" hidden="1" x14ac:dyDescent="0.2"/>
    <row r="642901" hidden="1" x14ac:dyDescent="0.2"/>
    <row r="642902" hidden="1" x14ac:dyDescent="0.2"/>
    <row r="642903" hidden="1" x14ac:dyDescent="0.2"/>
    <row r="642904" hidden="1" x14ac:dyDescent="0.2"/>
    <row r="642905" hidden="1" x14ac:dyDescent="0.2"/>
    <row r="642906" hidden="1" x14ac:dyDescent="0.2"/>
    <row r="642907" hidden="1" x14ac:dyDescent="0.2"/>
    <row r="642908" hidden="1" x14ac:dyDescent="0.2"/>
    <row r="642909" hidden="1" x14ac:dyDescent="0.2"/>
    <row r="642910" hidden="1" x14ac:dyDescent="0.2"/>
    <row r="642911" hidden="1" x14ac:dyDescent="0.2"/>
    <row r="642912" hidden="1" x14ac:dyDescent="0.2"/>
    <row r="642913" hidden="1" x14ac:dyDescent="0.2"/>
    <row r="642914" hidden="1" x14ac:dyDescent="0.2"/>
    <row r="642915" hidden="1" x14ac:dyDescent="0.2"/>
    <row r="642916" hidden="1" x14ac:dyDescent="0.2"/>
    <row r="642917" hidden="1" x14ac:dyDescent="0.2"/>
    <row r="642918" hidden="1" x14ac:dyDescent="0.2"/>
    <row r="642919" hidden="1" x14ac:dyDescent="0.2"/>
    <row r="642920" hidden="1" x14ac:dyDescent="0.2"/>
    <row r="642921" hidden="1" x14ac:dyDescent="0.2"/>
    <row r="642922" hidden="1" x14ac:dyDescent="0.2"/>
    <row r="642923" hidden="1" x14ac:dyDescent="0.2"/>
    <row r="642924" hidden="1" x14ac:dyDescent="0.2"/>
    <row r="642925" hidden="1" x14ac:dyDescent="0.2"/>
    <row r="642926" hidden="1" x14ac:dyDescent="0.2"/>
    <row r="642927" hidden="1" x14ac:dyDescent="0.2"/>
    <row r="642928" hidden="1" x14ac:dyDescent="0.2"/>
    <row r="642929" hidden="1" x14ac:dyDescent="0.2"/>
    <row r="642930" hidden="1" x14ac:dyDescent="0.2"/>
    <row r="642931" hidden="1" x14ac:dyDescent="0.2"/>
    <row r="642932" hidden="1" x14ac:dyDescent="0.2"/>
    <row r="642933" hidden="1" x14ac:dyDescent="0.2"/>
    <row r="642934" hidden="1" x14ac:dyDescent="0.2"/>
    <row r="642935" hidden="1" x14ac:dyDescent="0.2"/>
    <row r="642936" hidden="1" x14ac:dyDescent="0.2"/>
    <row r="642937" hidden="1" x14ac:dyDescent="0.2"/>
    <row r="642938" hidden="1" x14ac:dyDescent="0.2"/>
    <row r="642939" hidden="1" x14ac:dyDescent="0.2"/>
    <row r="642940" hidden="1" x14ac:dyDescent="0.2"/>
    <row r="642941" hidden="1" x14ac:dyDescent="0.2"/>
    <row r="642942" hidden="1" x14ac:dyDescent="0.2"/>
    <row r="642943" hidden="1" x14ac:dyDescent="0.2"/>
    <row r="642944" hidden="1" x14ac:dyDescent="0.2"/>
    <row r="642945" hidden="1" x14ac:dyDescent="0.2"/>
    <row r="642946" hidden="1" x14ac:dyDescent="0.2"/>
    <row r="642947" hidden="1" x14ac:dyDescent="0.2"/>
    <row r="642948" hidden="1" x14ac:dyDescent="0.2"/>
    <row r="642949" hidden="1" x14ac:dyDescent="0.2"/>
    <row r="642950" hidden="1" x14ac:dyDescent="0.2"/>
    <row r="642951" hidden="1" x14ac:dyDescent="0.2"/>
    <row r="642952" hidden="1" x14ac:dyDescent="0.2"/>
    <row r="642953" hidden="1" x14ac:dyDescent="0.2"/>
    <row r="642954" hidden="1" x14ac:dyDescent="0.2"/>
    <row r="642955" hidden="1" x14ac:dyDescent="0.2"/>
    <row r="642956" hidden="1" x14ac:dyDescent="0.2"/>
    <row r="642957" hidden="1" x14ac:dyDescent="0.2"/>
    <row r="642958" hidden="1" x14ac:dyDescent="0.2"/>
    <row r="642959" hidden="1" x14ac:dyDescent="0.2"/>
    <row r="642960" hidden="1" x14ac:dyDescent="0.2"/>
    <row r="642961" hidden="1" x14ac:dyDescent="0.2"/>
    <row r="642962" hidden="1" x14ac:dyDescent="0.2"/>
    <row r="642963" hidden="1" x14ac:dyDescent="0.2"/>
    <row r="642964" hidden="1" x14ac:dyDescent="0.2"/>
    <row r="642965" hidden="1" x14ac:dyDescent="0.2"/>
    <row r="642966" hidden="1" x14ac:dyDescent="0.2"/>
    <row r="642967" hidden="1" x14ac:dyDescent="0.2"/>
    <row r="642968" hidden="1" x14ac:dyDescent="0.2"/>
    <row r="642969" hidden="1" x14ac:dyDescent="0.2"/>
    <row r="642970" hidden="1" x14ac:dyDescent="0.2"/>
    <row r="642971" hidden="1" x14ac:dyDescent="0.2"/>
    <row r="642972" hidden="1" x14ac:dyDescent="0.2"/>
    <row r="642973" hidden="1" x14ac:dyDescent="0.2"/>
    <row r="642974" hidden="1" x14ac:dyDescent="0.2"/>
    <row r="642975" hidden="1" x14ac:dyDescent="0.2"/>
    <row r="642976" hidden="1" x14ac:dyDescent="0.2"/>
    <row r="642977" hidden="1" x14ac:dyDescent="0.2"/>
    <row r="642978" hidden="1" x14ac:dyDescent="0.2"/>
    <row r="642979" hidden="1" x14ac:dyDescent="0.2"/>
    <row r="642980" hidden="1" x14ac:dyDescent="0.2"/>
    <row r="642981" hidden="1" x14ac:dyDescent="0.2"/>
    <row r="642982" hidden="1" x14ac:dyDescent="0.2"/>
    <row r="642983" hidden="1" x14ac:dyDescent="0.2"/>
    <row r="642984" hidden="1" x14ac:dyDescent="0.2"/>
    <row r="642985" hidden="1" x14ac:dyDescent="0.2"/>
    <row r="642986" hidden="1" x14ac:dyDescent="0.2"/>
    <row r="642987" hidden="1" x14ac:dyDescent="0.2"/>
    <row r="642988" hidden="1" x14ac:dyDescent="0.2"/>
    <row r="642989" hidden="1" x14ac:dyDescent="0.2"/>
    <row r="642990" hidden="1" x14ac:dyDescent="0.2"/>
    <row r="642991" hidden="1" x14ac:dyDescent="0.2"/>
    <row r="642992" hidden="1" x14ac:dyDescent="0.2"/>
    <row r="642993" hidden="1" x14ac:dyDescent="0.2"/>
    <row r="642994" hidden="1" x14ac:dyDescent="0.2"/>
    <row r="642995" hidden="1" x14ac:dyDescent="0.2"/>
    <row r="642996" hidden="1" x14ac:dyDescent="0.2"/>
    <row r="642997" hidden="1" x14ac:dyDescent="0.2"/>
    <row r="642998" hidden="1" x14ac:dyDescent="0.2"/>
    <row r="642999" hidden="1" x14ac:dyDescent="0.2"/>
    <row r="643000" hidden="1" x14ac:dyDescent="0.2"/>
    <row r="643001" hidden="1" x14ac:dyDescent="0.2"/>
    <row r="643002" hidden="1" x14ac:dyDescent="0.2"/>
    <row r="643003" hidden="1" x14ac:dyDescent="0.2"/>
    <row r="643004" hidden="1" x14ac:dyDescent="0.2"/>
    <row r="643005" hidden="1" x14ac:dyDescent="0.2"/>
    <row r="643006" hidden="1" x14ac:dyDescent="0.2"/>
    <row r="643007" hidden="1" x14ac:dyDescent="0.2"/>
    <row r="643008" hidden="1" x14ac:dyDescent="0.2"/>
    <row r="643009" hidden="1" x14ac:dyDescent="0.2"/>
    <row r="643010" hidden="1" x14ac:dyDescent="0.2"/>
    <row r="643011" hidden="1" x14ac:dyDescent="0.2"/>
    <row r="643012" hidden="1" x14ac:dyDescent="0.2"/>
    <row r="643013" hidden="1" x14ac:dyDescent="0.2"/>
    <row r="643014" hidden="1" x14ac:dyDescent="0.2"/>
    <row r="643015" hidden="1" x14ac:dyDescent="0.2"/>
    <row r="643016" hidden="1" x14ac:dyDescent="0.2"/>
    <row r="643017" hidden="1" x14ac:dyDescent="0.2"/>
    <row r="643018" hidden="1" x14ac:dyDescent="0.2"/>
    <row r="643019" hidden="1" x14ac:dyDescent="0.2"/>
    <row r="643020" hidden="1" x14ac:dyDescent="0.2"/>
    <row r="643021" hidden="1" x14ac:dyDescent="0.2"/>
    <row r="643022" hidden="1" x14ac:dyDescent="0.2"/>
    <row r="643023" hidden="1" x14ac:dyDescent="0.2"/>
    <row r="643024" hidden="1" x14ac:dyDescent="0.2"/>
    <row r="643025" hidden="1" x14ac:dyDescent="0.2"/>
    <row r="643026" hidden="1" x14ac:dyDescent="0.2"/>
    <row r="643027" hidden="1" x14ac:dyDescent="0.2"/>
    <row r="643028" hidden="1" x14ac:dyDescent="0.2"/>
    <row r="643029" hidden="1" x14ac:dyDescent="0.2"/>
    <row r="643030" hidden="1" x14ac:dyDescent="0.2"/>
    <row r="643031" hidden="1" x14ac:dyDescent="0.2"/>
    <row r="643032" hidden="1" x14ac:dyDescent="0.2"/>
    <row r="643033" hidden="1" x14ac:dyDescent="0.2"/>
    <row r="643034" hidden="1" x14ac:dyDescent="0.2"/>
    <row r="643035" hidden="1" x14ac:dyDescent="0.2"/>
    <row r="643036" hidden="1" x14ac:dyDescent="0.2"/>
    <row r="643037" hidden="1" x14ac:dyDescent="0.2"/>
    <row r="643038" hidden="1" x14ac:dyDescent="0.2"/>
    <row r="643039" hidden="1" x14ac:dyDescent="0.2"/>
    <row r="643040" hidden="1" x14ac:dyDescent="0.2"/>
    <row r="643041" hidden="1" x14ac:dyDescent="0.2"/>
    <row r="643042" hidden="1" x14ac:dyDescent="0.2"/>
    <row r="643043" hidden="1" x14ac:dyDescent="0.2"/>
    <row r="643044" hidden="1" x14ac:dyDescent="0.2"/>
    <row r="643045" hidden="1" x14ac:dyDescent="0.2"/>
    <row r="643046" hidden="1" x14ac:dyDescent="0.2"/>
    <row r="643047" hidden="1" x14ac:dyDescent="0.2"/>
    <row r="643048" hidden="1" x14ac:dyDescent="0.2"/>
    <row r="643049" hidden="1" x14ac:dyDescent="0.2"/>
    <row r="643050" hidden="1" x14ac:dyDescent="0.2"/>
    <row r="643051" hidden="1" x14ac:dyDescent="0.2"/>
    <row r="643052" hidden="1" x14ac:dyDescent="0.2"/>
    <row r="643053" hidden="1" x14ac:dyDescent="0.2"/>
    <row r="643054" hidden="1" x14ac:dyDescent="0.2"/>
    <row r="643055" hidden="1" x14ac:dyDescent="0.2"/>
    <row r="643056" hidden="1" x14ac:dyDescent="0.2"/>
    <row r="643057" hidden="1" x14ac:dyDescent="0.2"/>
    <row r="643058" hidden="1" x14ac:dyDescent="0.2"/>
    <row r="643059" hidden="1" x14ac:dyDescent="0.2"/>
    <row r="643060" hidden="1" x14ac:dyDescent="0.2"/>
    <row r="643061" hidden="1" x14ac:dyDescent="0.2"/>
    <row r="643062" hidden="1" x14ac:dyDescent="0.2"/>
    <row r="643063" hidden="1" x14ac:dyDescent="0.2"/>
    <row r="643064" hidden="1" x14ac:dyDescent="0.2"/>
    <row r="643065" hidden="1" x14ac:dyDescent="0.2"/>
    <row r="643066" hidden="1" x14ac:dyDescent="0.2"/>
    <row r="643067" hidden="1" x14ac:dyDescent="0.2"/>
    <row r="643068" hidden="1" x14ac:dyDescent="0.2"/>
    <row r="643069" hidden="1" x14ac:dyDescent="0.2"/>
    <row r="643070" hidden="1" x14ac:dyDescent="0.2"/>
    <row r="643071" hidden="1" x14ac:dyDescent="0.2"/>
    <row r="643072" hidden="1" x14ac:dyDescent="0.2"/>
    <row r="643073" hidden="1" x14ac:dyDescent="0.2"/>
    <row r="643074" hidden="1" x14ac:dyDescent="0.2"/>
    <row r="643075" hidden="1" x14ac:dyDescent="0.2"/>
    <row r="643076" hidden="1" x14ac:dyDescent="0.2"/>
    <row r="643077" hidden="1" x14ac:dyDescent="0.2"/>
    <row r="643078" hidden="1" x14ac:dyDescent="0.2"/>
    <row r="643079" hidden="1" x14ac:dyDescent="0.2"/>
    <row r="643080" hidden="1" x14ac:dyDescent="0.2"/>
    <row r="643081" hidden="1" x14ac:dyDescent="0.2"/>
    <row r="643082" hidden="1" x14ac:dyDescent="0.2"/>
    <row r="643083" hidden="1" x14ac:dyDescent="0.2"/>
    <row r="643084" hidden="1" x14ac:dyDescent="0.2"/>
    <row r="643085" hidden="1" x14ac:dyDescent="0.2"/>
    <row r="643086" hidden="1" x14ac:dyDescent="0.2"/>
    <row r="643087" hidden="1" x14ac:dyDescent="0.2"/>
    <row r="643088" hidden="1" x14ac:dyDescent="0.2"/>
    <row r="643089" hidden="1" x14ac:dyDescent="0.2"/>
    <row r="643090" hidden="1" x14ac:dyDescent="0.2"/>
    <row r="643091" hidden="1" x14ac:dyDescent="0.2"/>
    <row r="643092" hidden="1" x14ac:dyDescent="0.2"/>
    <row r="643093" hidden="1" x14ac:dyDescent="0.2"/>
    <row r="643094" hidden="1" x14ac:dyDescent="0.2"/>
    <row r="643095" hidden="1" x14ac:dyDescent="0.2"/>
    <row r="643096" hidden="1" x14ac:dyDescent="0.2"/>
    <row r="643097" hidden="1" x14ac:dyDescent="0.2"/>
    <row r="643098" hidden="1" x14ac:dyDescent="0.2"/>
    <row r="643099" hidden="1" x14ac:dyDescent="0.2"/>
    <row r="643100" hidden="1" x14ac:dyDescent="0.2"/>
    <row r="643101" hidden="1" x14ac:dyDescent="0.2"/>
    <row r="643102" hidden="1" x14ac:dyDescent="0.2"/>
    <row r="643103" hidden="1" x14ac:dyDescent="0.2"/>
    <row r="643104" hidden="1" x14ac:dyDescent="0.2"/>
    <row r="643105" hidden="1" x14ac:dyDescent="0.2"/>
    <row r="643106" hidden="1" x14ac:dyDescent="0.2"/>
    <row r="643107" hidden="1" x14ac:dyDescent="0.2"/>
    <row r="643108" hidden="1" x14ac:dyDescent="0.2"/>
    <row r="643109" hidden="1" x14ac:dyDescent="0.2"/>
    <row r="643110" hidden="1" x14ac:dyDescent="0.2"/>
    <row r="643111" hidden="1" x14ac:dyDescent="0.2"/>
    <row r="643112" hidden="1" x14ac:dyDescent="0.2"/>
    <row r="643113" hidden="1" x14ac:dyDescent="0.2"/>
    <row r="643114" hidden="1" x14ac:dyDescent="0.2"/>
    <row r="643115" hidden="1" x14ac:dyDescent="0.2"/>
    <row r="643116" hidden="1" x14ac:dyDescent="0.2"/>
    <row r="643117" hidden="1" x14ac:dyDescent="0.2"/>
    <row r="643118" hidden="1" x14ac:dyDescent="0.2"/>
    <row r="643119" hidden="1" x14ac:dyDescent="0.2"/>
    <row r="643120" hidden="1" x14ac:dyDescent="0.2"/>
    <row r="643121" hidden="1" x14ac:dyDescent="0.2"/>
    <row r="643122" hidden="1" x14ac:dyDescent="0.2"/>
    <row r="643123" hidden="1" x14ac:dyDescent="0.2"/>
    <row r="643124" hidden="1" x14ac:dyDescent="0.2"/>
    <row r="643125" hidden="1" x14ac:dyDescent="0.2"/>
    <row r="643126" hidden="1" x14ac:dyDescent="0.2"/>
    <row r="643127" hidden="1" x14ac:dyDescent="0.2"/>
    <row r="643128" hidden="1" x14ac:dyDescent="0.2"/>
    <row r="643129" hidden="1" x14ac:dyDescent="0.2"/>
    <row r="643130" hidden="1" x14ac:dyDescent="0.2"/>
    <row r="643131" hidden="1" x14ac:dyDescent="0.2"/>
    <row r="643132" hidden="1" x14ac:dyDescent="0.2"/>
    <row r="643133" hidden="1" x14ac:dyDescent="0.2"/>
    <row r="643134" hidden="1" x14ac:dyDescent="0.2"/>
    <row r="643135" hidden="1" x14ac:dyDescent="0.2"/>
    <row r="643136" hidden="1" x14ac:dyDescent="0.2"/>
    <row r="643137" hidden="1" x14ac:dyDescent="0.2"/>
    <row r="643138" hidden="1" x14ac:dyDescent="0.2"/>
    <row r="643139" hidden="1" x14ac:dyDescent="0.2"/>
    <row r="643140" hidden="1" x14ac:dyDescent="0.2"/>
    <row r="643141" hidden="1" x14ac:dyDescent="0.2"/>
    <row r="643142" hidden="1" x14ac:dyDescent="0.2"/>
    <row r="643143" hidden="1" x14ac:dyDescent="0.2"/>
    <row r="643144" hidden="1" x14ac:dyDescent="0.2"/>
    <row r="643145" hidden="1" x14ac:dyDescent="0.2"/>
    <row r="643146" hidden="1" x14ac:dyDescent="0.2"/>
    <row r="643147" hidden="1" x14ac:dyDescent="0.2"/>
    <row r="643148" hidden="1" x14ac:dyDescent="0.2"/>
    <row r="643149" hidden="1" x14ac:dyDescent="0.2"/>
    <row r="643150" hidden="1" x14ac:dyDescent="0.2"/>
    <row r="643151" hidden="1" x14ac:dyDescent="0.2"/>
    <row r="643152" hidden="1" x14ac:dyDescent="0.2"/>
    <row r="643153" hidden="1" x14ac:dyDescent="0.2"/>
    <row r="643154" hidden="1" x14ac:dyDescent="0.2"/>
    <row r="643155" hidden="1" x14ac:dyDescent="0.2"/>
    <row r="643156" hidden="1" x14ac:dyDescent="0.2"/>
    <row r="643157" hidden="1" x14ac:dyDescent="0.2"/>
    <row r="643158" hidden="1" x14ac:dyDescent="0.2"/>
    <row r="643159" hidden="1" x14ac:dyDescent="0.2"/>
    <row r="643160" hidden="1" x14ac:dyDescent="0.2"/>
    <row r="643161" hidden="1" x14ac:dyDescent="0.2"/>
    <row r="643162" hidden="1" x14ac:dyDescent="0.2"/>
    <row r="643163" hidden="1" x14ac:dyDescent="0.2"/>
    <row r="643164" hidden="1" x14ac:dyDescent="0.2"/>
    <row r="643165" hidden="1" x14ac:dyDescent="0.2"/>
    <row r="643166" hidden="1" x14ac:dyDescent="0.2"/>
    <row r="643167" hidden="1" x14ac:dyDescent="0.2"/>
    <row r="643168" hidden="1" x14ac:dyDescent="0.2"/>
    <row r="643169" hidden="1" x14ac:dyDescent="0.2"/>
    <row r="643170" hidden="1" x14ac:dyDescent="0.2"/>
    <row r="643171" hidden="1" x14ac:dyDescent="0.2"/>
    <row r="643172" hidden="1" x14ac:dyDescent="0.2"/>
    <row r="643173" hidden="1" x14ac:dyDescent="0.2"/>
    <row r="643174" hidden="1" x14ac:dyDescent="0.2"/>
    <row r="643175" hidden="1" x14ac:dyDescent="0.2"/>
    <row r="643176" hidden="1" x14ac:dyDescent="0.2"/>
    <row r="643177" hidden="1" x14ac:dyDescent="0.2"/>
    <row r="643178" hidden="1" x14ac:dyDescent="0.2"/>
    <row r="643179" hidden="1" x14ac:dyDescent="0.2"/>
    <row r="643180" hidden="1" x14ac:dyDescent="0.2"/>
    <row r="643181" hidden="1" x14ac:dyDescent="0.2"/>
    <row r="643182" hidden="1" x14ac:dyDescent="0.2"/>
    <row r="643183" hidden="1" x14ac:dyDescent="0.2"/>
    <row r="643184" hidden="1" x14ac:dyDescent="0.2"/>
    <row r="643185" hidden="1" x14ac:dyDescent="0.2"/>
    <row r="643186" hidden="1" x14ac:dyDescent="0.2"/>
    <row r="643187" hidden="1" x14ac:dyDescent="0.2"/>
    <row r="643188" hidden="1" x14ac:dyDescent="0.2"/>
    <row r="643189" hidden="1" x14ac:dyDescent="0.2"/>
    <row r="643190" hidden="1" x14ac:dyDescent="0.2"/>
    <row r="643191" hidden="1" x14ac:dyDescent="0.2"/>
    <row r="643192" hidden="1" x14ac:dyDescent="0.2"/>
    <row r="643193" hidden="1" x14ac:dyDescent="0.2"/>
    <row r="643194" hidden="1" x14ac:dyDescent="0.2"/>
    <row r="643195" hidden="1" x14ac:dyDescent="0.2"/>
    <row r="643196" hidden="1" x14ac:dyDescent="0.2"/>
    <row r="643197" hidden="1" x14ac:dyDescent="0.2"/>
    <row r="643198" hidden="1" x14ac:dyDescent="0.2"/>
    <row r="643199" hidden="1" x14ac:dyDescent="0.2"/>
    <row r="643200" hidden="1" x14ac:dyDescent="0.2"/>
    <row r="643201" hidden="1" x14ac:dyDescent="0.2"/>
    <row r="643202" hidden="1" x14ac:dyDescent="0.2"/>
    <row r="643203" hidden="1" x14ac:dyDescent="0.2"/>
    <row r="643204" hidden="1" x14ac:dyDescent="0.2"/>
    <row r="643205" hidden="1" x14ac:dyDescent="0.2"/>
    <row r="643206" hidden="1" x14ac:dyDescent="0.2"/>
    <row r="643207" hidden="1" x14ac:dyDescent="0.2"/>
    <row r="643208" hidden="1" x14ac:dyDescent="0.2"/>
    <row r="643209" hidden="1" x14ac:dyDescent="0.2"/>
    <row r="643210" hidden="1" x14ac:dyDescent="0.2"/>
    <row r="643211" hidden="1" x14ac:dyDescent="0.2"/>
    <row r="643212" hidden="1" x14ac:dyDescent="0.2"/>
    <row r="643213" hidden="1" x14ac:dyDescent="0.2"/>
    <row r="643214" hidden="1" x14ac:dyDescent="0.2"/>
    <row r="643215" hidden="1" x14ac:dyDescent="0.2"/>
    <row r="643216" hidden="1" x14ac:dyDescent="0.2"/>
    <row r="643217" hidden="1" x14ac:dyDescent="0.2"/>
    <row r="643218" hidden="1" x14ac:dyDescent="0.2"/>
    <row r="643219" hidden="1" x14ac:dyDescent="0.2"/>
    <row r="643220" hidden="1" x14ac:dyDescent="0.2"/>
    <row r="643221" hidden="1" x14ac:dyDescent="0.2"/>
    <row r="643222" hidden="1" x14ac:dyDescent="0.2"/>
    <row r="643223" hidden="1" x14ac:dyDescent="0.2"/>
    <row r="643224" hidden="1" x14ac:dyDescent="0.2"/>
    <row r="643225" hidden="1" x14ac:dyDescent="0.2"/>
    <row r="643226" hidden="1" x14ac:dyDescent="0.2"/>
    <row r="643227" hidden="1" x14ac:dyDescent="0.2"/>
    <row r="643228" hidden="1" x14ac:dyDescent="0.2"/>
    <row r="643229" hidden="1" x14ac:dyDescent="0.2"/>
    <row r="643230" hidden="1" x14ac:dyDescent="0.2"/>
    <row r="643231" hidden="1" x14ac:dyDescent="0.2"/>
    <row r="643232" hidden="1" x14ac:dyDescent="0.2"/>
    <row r="643233" hidden="1" x14ac:dyDescent="0.2"/>
    <row r="643234" hidden="1" x14ac:dyDescent="0.2"/>
    <row r="643235" hidden="1" x14ac:dyDescent="0.2"/>
    <row r="643236" hidden="1" x14ac:dyDescent="0.2"/>
    <row r="643237" hidden="1" x14ac:dyDescent="0.2"/>
    <row r="643238" hidden="1" x14ac:dyDescent="0.2"/>
    <row r="643239" hidden="1" x14ac:dyDescent="0.2"/>
    <row r="643240" hidden="1" x14ac:dyDescent="0.2"/>
    <row r="643241" hidden="1" x14ac:dyDescent="0.2"/>
    <row r="643242" hidden="1" x14ac:dyDescent="0.2"/>
    <row r="643243" hidden="1" x14ac:dyDescent="0.2"/>
    <row r="643244" hidden="1" x14ac:dyDescent="0.2"/>
    <row r="643245" hidden="1" x14ac:dyDescent="0.2"/>
    <row r="643246" hidden="1" x14ac:dyDescent="0.2"/>
    <row r="643247" hidden="1" x14ac:dyDescent="0.2"/>
    <row r="643248" hidden="1" x14ac:dyDescent="0.2"/>
    <row r="643249" hidden="1" x14ac:dyDescent="0.2"/>
    <row r="643250" hidden="1" x14ac:dyDescent="0.2"/>
    <row r="643251" hidden="1" x14ac:dyDescent="0.2"/>
    <row r="643252" hidden="1" x14ac:dyDescent="0.2"/>
    <row r="643253" hidden="1" x14ac:dyDescent="0.2"/>
    <row r="643254" hidden="1" x14ac:dyDescent="0.2"/>
    <row r="643255" hidden="1" x14ac:dyDescent="0.2"/>
    <row r="643256" hidden="1" x14ac:dyDescent="0.2"/>
    <row r="643257" hidden="1" x14ac:dyDescent="0.2"/>
    <row r="643258" hidden="1" x14ac:dyDescent="0.2"/>
    <row r="643259" hidden="1" x14ac:dyDescent="0.2"/>
    <row r="643260" hidden="1" x14ac:dyDescent="0.2"/>
    <row r="643261" hidden="1" x14ac:dyDescent="0.2"/>
    <row r="643262" hidden="1" x14ac:dyDescent="0.2"/>
    <row r="643263" hidden="1" x14ac:dyDescent="0.2"/>
    <row r="643264" hidden="1" x14ac:dyDescent="0.2"/>
    <row r="643265" hidden="1" x14ac:dyDescent="0.2"/>
    <row r="643266" hidden="1" x14ac:dyDescent="0.2"/>
    <row r="643267" hidden="1" x14ac:dyDescent="0.2"/>
    <row r="643268" hidden="1" x14ac:dyDescent="0.2"/>
    <row r="643269" hidden="1" x14ac:dyDescent="0.2"/>
    <row r="643270" hidden="1" x14ac:dyDescent="0.2"/>
    <row r="643271" hidden="1" x14ac:dyDescent="0.2"/>
    <row r="643272" hidden="1" x14ac:dyDescent="0.2"/>
    <row r="643273" hidden="1" x14ac:dyDescent="0.2"/>
    <row r="643274" hidden="1" x14ac:dyDescent="0.2"/>
    <row r="643275" hidden="1" x14ac:dyDescent="0.2"/>
    <row r="643276" hidden="1" x14ac:dyDescent="0.2"/>
    <row r="643277" hidden="1" x14ac:dyDescent="0.2"/>
    <row r="643278" hidden="1" x14ac:dyDescent="0.2"/>
    <row r="643279" hidden="1" x14ac:dyDescent="0.2"/>
    <row r="643280" hidden="1" x14ac:dyDescent="0.2"/>
    <row r="643281" hidden="1" x14ac:dyDescent="0.2"/>
    <row r="643282" hidden="1" x14ac:dyDescent="0.2"/>
    <row r="643283" hidden="1" x14ac:dyDescent="0.2"/>
    <row r="643284" hidden="1" x14ac:dyDescent="0.2"/>
    <row r="643285" hidden="1" x14ac:dyDescent="0.2"/>
    <row r="643286" hidden="1" x14ac:dyDescent="0.2"/>
    <row r="643287" hidden="1" x14ac:dyDescent="0.2"/>
    <row r="643288" hidden="1" x14ac:dyDescent="0.2"/>
    <row r="643289" hidden="1" x14ac:dyDescent="0.2"/>
    <row r="643290" hidden="1" x14ac:dyDescent="0.2"/>
    <row r="643291" hidden="1" x14ac:dyDescent="0.2"/>
    <row r="643292" hidden="1" x14ac:dyDescent="0.2"/>
    <row r="643293" hidden="1" x14ac:dyDescent="0.2"/>
    <row r="643294" hidden="1" x14ac:dyDescent="0.2"/>
    <row r="643295" hidden="1" x14ac:dyDescent="0.2"/>
    <row r="643296" hidden="1" x14ac:dyDescent="0.2"/>
    <row r="643297" hidden="1" x14ac:dyDescent="0.2"/>
    <row r="643298" hidden="1" x14ac:dyDescent="0.2"/>
    <row r="643299" hidden="1" x14ac:dyDescent="0.2"/>
    <row r="643300" hidden="1" x14ac:dyDescent="0.2"/>
    <row r="643301" hidden="1" x14ac:dyDescent="0.2"/>
    <row r="643302" hidden="1" x14ac:dyDescent="0.2"/>
    <row r="643303" hidden="1" x14ac:dyDescent="0.2"/>
    <row r="643304" hidden="1" x14ac:dyDescent="0.2"/>
    <row r="643305" hidden="1" x14ac:dyDescent="0.2"/>
    <row r="643306" hidden="1" x14ac:dyDescent="0.2"/>
    <row r="643307" hidden="1" x14ac:dyDescent="0.2"/>
    <row r="643308" hidden="1" x14ac:dyDescent="0.2"/>
    <row r="643309" hidden="1" x14ac:dyDescent="0.2"/>
    <row r="643310" hidden="1" x14ac:dyDescent="0.2"/>
    <row r="643311" hidden="1" x14ac:dyDescent="0.2"/>
    <row r="643312" hidden="1" x14ac:dyDescent="0.2"/>
    <row r="643313" hidden="1" x14ac:dyDescent="0.2"/>
    <row r="643314" hidden="1" x14ac:dyDescent="0.2"/>
    <row r="643315" hidden="1" x14ac:dyDescent="0.2"/>
    <row r="643316" hidden="1" x14ac:dyDescent="0.2"/>
    <row r="643317" hidden="1" x14ac:dyDescent="0.2"/>
    <row r="643318" hidden="1" x14ac:dyDescent="0.2"/>
    <row r="643319" hidden="1" x14ac:dyDescent="0.2"/>
    <row r="643320" hidden="1" x14ac:dyDescent="0.2"/>
    <row r="643321" hidden="1" x14ac:dyDescent="0.2"/>
    <row r="643322" hidden="1" x14ac:dyDescent="0.2"/>
    <row r="643323" hidden="1" x14ac:dyDescent="0.2"/>
    <row r="643324" hidden="1" x14ac:dyDescent="0.2"/>
    <row r="643325" hidden="1" x14ac:dyDescent="0.2"/>
    <row r="643326" hidden="1" x14ac:dyDescent="0.2"/>
    <row r="643327" hidden="1" x14ac:dyDescent="0.2"/>
    <row r="643328" hidden="1" x14ac:dyDescent="0.2"/>
    <row r="643329" hidden="1" x14ac:dyDescent="0.2"/>
    <row r="643330" hidden="1" x14ac:dyDescent="0.2"/>
    <row r="643331" hidden="1" x14ac:dyDescent="0.2"/>
    <row r="643332" hidden="1" x14ac:dyDescent="0.2"/>
    <row r="643333" hidden="1" x14ac:dyDescent="0.2"/>
    <row r="643334" hidden="1" x14ac:dyDescent="0.2"/>
    <row r="643335" hidden="1" x14ac:dyDescent="0.2"/>
    <row r="643336" hidden="1" x14ac:dyDescent="0.2"/>
    <row r="643337" hidden="1" x14ac:dyDescent="0.2"/>
    <row r="643338" hidden="1" x14ac:dyDescent="0.2"/>
    <row r="643339" hidden="1" x14ac:dyDescent="0.2"/>
    <row r="643340" hidden="1" x14ac:dyDescent="0.2"/>
    <row r="643341" hidden="1" x14ac:dyDescent="0.2"/>
    <row r="643342" hidden="1" x14ac:dyDescent="0.2"/>
    <row r="643343" hidden="1" x14ac:dyDescent="0.2"/>
    <row r="643344" hidden="1" x14ac:dyDescent="0.2"/>
    <row r="643345" hidden="1" x14ac:dyDescent="0.2"/>
    <row r="643346" hidden="1" x14ac:dyDescent="0.2"/>
    <row r="643347" hidden="1" x14ac:dyDescent="0.2"/>
    <row r="643348" hidden="1" x14ac:dyDescent="0.2"/>
    <row r="643349" hidden="1" x14ac:dyDescent="0.2"/>
    <row r="643350" hidden="1" x14ac:dyDescent="0.2"/>
    <row r="643351" hidden="1" x14ac:dyDescent="0.2"/>
    <row r="643352" hidden="1" x14ac:dyDescent="0.2"/>
    <row r="643353" hidden="1" x14ac:dyDescent="0.2"/>
    <row r="643354" hidden="1" x14ac:dyDescent="0.2"/>
    <row r="643355" hidden="1" x14ac:dyDescent="0.2"/>
    <row r="643356" hidden="1" x14ac:dyDescent="0.2"/>
    <row r="643357" hidden="1" x14ac:dyDescent="0.2"/>
    <row r="643358" hidden="1" x14ac:dyDescent="0.2"/>
    <row r="643359" hidden="1" x14ac:dyDescent="0.2"/>
    <row r="643360" hidden="1" x14ac:dyDescent="0.2"/>
    <row r="643361" hidden="1" x14ac:dyDescent="0.2"/>
    <row r="643362" hidden="1" x14ac:dyDescent="0.2"/>
    <row r="643363" hidden="1" x14ac:dyDescent="0.2"/>
    <row r="643364" hidden="1" x14ac:dyDescent="0.2"/>
    <row r="643365" hidden="1" x14ac:dyDescent="0.2"/>
    <row r="643366" hidden="1" x14ac:dyDescent="0.2"/>
    <row r="643367" hidden="1" x14ac:dyDescent="0.2"/>
    <row r="643368" hidden="1" x14ac:dyDescent="0.2"/>
    <row r="643369" hidden="1" x14ac:dyDescent="0.2"/>
    <row r="643370" hidden="1" x14ac:dyDescent="0.2"/>
    <row r="643371" hidden="1" x14ac:dyDescent="0.2"/>
    <row r="643372" hidden="1" x14ac:dyDescent="0.2"/>
    <row r="643373" hidden="1" x14ac:dyDescent="0.2"/>
    <row r="643374" hidden="1" x14ac:dyDescent="0.2"/>
    <row r="643375" hidden="1" x14ac:dyDescent="0.2"/>
    <row r="643376" hidden="1" x14ac:dyDescent="0.2"/>
    <row r="643377" hidden="1" x14ac:dyDescent="0.2"/>
    <row r="643378" hidden="1" x14ac:dyDescent="0.2"/>
    <row r="643379" hidden="1" x14ac:dyDescent="0.2"/>
    <row r="643380" hidden="1" x14ac:dyDescent="0.2"/>
    <row r="643381" hidden="1" x14ac:dyDescent="0.2"/>
    <row r="643382" hidden="1" x14ac:dyDescent="0.2"/>
    <row r="643383" hidden="1" x14ac:dyDescent="0.2"/>
    <row r="643384" hidden="1" x14ac:dyDescent="0.2"/>
    <row r="643385" hidden="1" x14ac:dyDescent="0.2"/>
    <row r="643386" hidden="1" x14ac:dyDescent="0.2"/>
    <row r="643387" hidden="1" x14ac:dyDescent="0.2"/>
    <row r="643388" hidden="1" x14ac:dyDescent="0.2"/>
    <row r="643389" hidden="1" x14ac:dyDescent="0.2"/>
    <row r="643390" hidden="1" x14ac:dyDescent="0.2"/>
    <row r="643391" hidden="1" x14ac:dyDescent="0.2"/>
    <row r="643392" hidden="1" x14ac:dyDescent="0.2"/>
    <row r="643393" hidden="1" x14ac:dyDescent="0.2"/>
    <row r="643394" hidden="1" x14ac:dyDescent="0.2"/>
    <row r="643395" hidden="1" x14ac:dyDescent="0.2"/>
    <row r="643396" hidden="1" x14ac:dyDescent="0.2"/>
    <row r="643397" hidden="1" x14ac:dyDescent="0.2"/>
    <row r="643398" hidden="1" x14ac:dyDescent="0.2"/>
    <row r="643399" hidden="1" x14ac:dyDescent="0.2"/>
    <row r="643400" hidden="1" x14ac:dyDescent="0.2"/>
    <row r="643401" hidden="1" x14ac:dyDescent="0.2"/>
    <row r="643402" hidden="1" x14ac:dyDescent="0.2"/>
    <row r="643403" hidden="1" x14ac:dyDescent="0.2"/>
    <row r="643404" hidden="1" x14ac:dyDescent="0.2"/>
    <row r="643405" hidden="1" x14ac:dyDescent="0.2"/>
    <row r="643406" hidden="1" x14ac:dyDescent="0.2"/>
    <row r="643407" hidden="1" x14ac:dyDescent="0.2"/>
    <row r="643408" hidden="1" x14ac:dyDescent="0.2"/>
    <row r="643409" hidden="1" x14ac:dyDescent="0.2"/>
    <row r="643410" hidden="1" x14ac:dyDescent="0.2"/>
    <row r="643411" hidden="1" x14ac:dyDescent="0.2"/>
    <row r="643412" hidden="1" x14ac:dyDescent="0.2"/>
    <row r="643413" hidden="1" x14ac:dyDescent="0.2"/>
    <row r="643414" hidden="1" x14ac:dyDescent="0.2"/>
    <row r="643415" hidden="1" x14ac:dyDescent="0.2"/>
    <row r="643416" hidden="1" x14ac:dyDescent="0.2"/>
    <row r="643417" hidden="1" x14ac:dyDescent="0.2"/>
    <row r="643418" hidden="1" x14ac:dyDescent="0.2"/>
    <row r="643419" hidden="1" x14ac:dyDescent="0.2"/>
    <row r="643420" hidden="1" x14ac:dyDescent="0.2"/>
    <row r="643421" hidden="1" x14ac:dyDescent="0.2"/>
    <row r="643422" hidden="1" x14ac:dyDescent="0.2"/>
    <row r="643423" hidden="1" x14ac:dyDescent="0.2"/>
    <row r="643424" hidden="1" x14ac:dyDescent="0.2"/>
    <row r="643425" hidden="1" x14ac:dyDescent="0.2"/>
    <row r="643426" hidden="1" x14ac:dyDescent="0.2"/>
    <row r="643427" hidden="1" x14ac:dyDescent="0.2"/>
    <row r="643428" hidden="1" x14ac:dyDescent="0.2"/>
    <row r="643429" hidden="1" x14ac:dyDescent="0.2"/>
    <row r="643430" hidden="1" x14ac:dyDescent="0.2"/>
    <row r="643431" hidden="1" x14ac:dyDescent="0.2"/>
    <row r="643432" hidden="1" x14ac:dyDescent="0.2"/>
    <row r="643433" hidden="1" x14ac:dyDescent="0.2"/>
    <row r="643434" hidden="1" x14ac:dyDescent="0.2"/>
    <row r="643435" hidden="1" x14ac:dyDescent="0.2"/>
    <row r="643436" hidden="1" x14ac:dyDescent="0.2"/>
    <row r="643437" hidden="1" x14ac:dyDescent="0.2"/>
    <row r="643438" hidden="1" x14ac:dyDescent="0.2"/>
    <row r="643439" hidden="1" x14ac:dyDescent="0.2"/>
    <row r="643440" hidden="1" x14ac:dyDescent="0.2"/>
    <row r="643441" hidden="1" x14ac:dyDescent="0.2"/>
    <row r="643442" hidden="1" x14ac:dyDescent="0.2"/>
    <row r="643443" hidden="1" x14ac:dyDescent="0.2"/>
    <row r="643444" hidden="1" x14ac:dyDescent="0.2"/>
    <row r="643445" hidden="1" x14ac:dyDescent="0.2"/>
    <row r="643446" hidden="1" x14ac:dyDescent="0.2"/>
    <row r="643447" hidden="1" x14ac:dyDescent="0.2"/>
    <row r="643448" hidden="1" x14ac:dyDescent="0.2"/>
    <row r="643449" hidden="1" x14ac:dyDescent="0.2"/>
    <row r="643450" hidden="1" x14ac:dyDescent="0.2"/>
    <row r="643451" hidden="1" x14ac:dyDescent="0.2"/>
    <row r="643452" hidden="1" x14ac:dyDescent="0.2"/>
    <row r="643453" hidden="1" x14ac:dyDescent="0.2"/>
    <row r="643454" hidden="1" x14ac:dyDescent="0.2"/>
    <row r="643455" hidden="1" x14ac:dyDescent="0.2"/>
    <row r="643456" hidden="1" x14ac:dyDescent="0.2"/>
    <row r="643457" hidden="1" x14ac:dyDescent="0.2"/>
    <row r="643458" hidden="1" x14ac:dyDescent="0.2"/>
    <row r="643459" hidden="1" x14ac:dyDescent="0.2"/>
    <row r="643460" hidden="1" x14ac:dyDescent="0.2"/>
    <row r="643461" hidden="1" x14ac:dyDescent="0.2"/>
    <row r="643462" hidden="1" x14ac:dyDescent="0.2"/>
    <row r="643463" hidden="1" x14ac:dyDescent="0.2"/>
    <row r="643464" hidden="1" x14ac:dyDescent="0.2"/>
    <row r="643465" hidden="1" x14ac:dyDescent="0.2"/>
    <row r="643466" hidden="1" x14ac:dyDescent="0.2"/>
    <row r="643467" hidden="1" x14ac:dyDescent="0.2"/>
    <row r="643468" hidden="1" x14ac:dyDescent="0.2"/>
    <row r="643469" hidden="1" x14ac:dyDescent="0.2"/>
    <row r="643470" hidden="1" x14ac:dyDescent="0.2"/>
    <row r="643471" hidden="1" x14ac:dyDescent="0.2"/>
    <row r="643472" hidden="1" x14ac:dyDescent="0.2"/>
    <row r="643473" hidden="1" x14ac:dyDescent="0.2"/>
    <row r="643474" hidden="1" x14ac:dyDescent="0.2"/>
    <row r="643475" hidden="1" x14ac:dyDescent="0.2"/>
    <row r="643476" hidden="1" x14ac:dyDescent="0.2"/>
    <row r="643477" hidden="1" x14ac:dyDescent="0.2"/>
    <row r="643478" hidden="1" x14ac:dyDescent="0.2"/>
    <row r="643479" hidden="1" x14ac:dyDescent="0.2"/>
    <row r="643480" hidden="1" x14ac:dyDescent="0.2"/>
    <row r="643481" hidden="1" x14ac:dyDescent="0.2"/>
    <row r="643482" hidden="1" x14ac:dyDescent="0.2"/>
    <row r="643483" hidden="1" x14ac:dyDescent="0.2"/>
    <row r="643484" hidden="1" x14ac:dyDescent="0.2"/>
    <row r="643485" hidden="1" x14ac:dyDescent="0.2"/>
    <row r="643486" hidden="1" x14ac:dyDescent="0.2"/>
    <row r="643487" hidden="1" x14ac:dyDescent="0.2"/>
    <row r="643488" hidden="1" x14ac:dyDescent="0.2"/>
    <row r="643489" hidden="1" x14ac:dyDescent="0.2"/>
    <row r="643490" hidden="1" x14ac:dyDescent="0.2"/>
    <row r="643491" hidden="1" x14ac:dyDescent="0.2"/>
    <row r="643492" hidden="1" x14ac:dyDescent="0.2"/>
    <row r="643493" hidden="1" x14ac:dyDescent="0.2"/>
    <row r="643494" hidden="1" x14ac:dyDescent="0.2"/>
    <row r="643495" hidden="1" x14ac:dyDescent="0.2"/>
    <row r="643496" hidden="1" x14ac:dyDescent="0.2"/>
    <row r="643497" hidden="1" x14ac:dyDescent="0.2"/>
    <row r="643498" hidden="1" x14ac:dyDescent="0.2"/>
    <row r="643499" hidden="1" x14ac:dyDescent="0.2"/>
    <row r="643500" hidden="1" x14ac:dyDescent="0.2"/>
    <row r="643501" hidden="1" x14ac:dyDescent="0.2"/>
    <row r="643502" hidden="1" x14ac:dyDescent="0.2"/>
    <row r="643503" hidden="1" x14ac:dyDescent="0.2"/>
    <row r="643504" hidden="1" x14ac:dyDescent="0.2"/>
    <row r="643505" hidden="1" x14ac:dyDescent="0.2"/>
    <row r="643506" hidden="1" x14ac:dyDescent="0.2"/>
    <row r="643507" hidden="1" x14ac:dyDescent="0.2"/>
    <row r="643508" hidden="1" x14ac:dyDescent="0.2"/>
    <row r="643509" hidden="1" x14ac:dyDescent="0.2"/>
    <row r="643510" hidden="1" x14ac:dyDescent="0.2"/>
    <row r="643511" hidden="1" x14ac:dyDescent="0.2"/>
    <row r="643512" hidden="1" x14ac:dyDescent="0.2"/>
    <row r="643513" hidden="1" x14ac:dyDescent="0.2"/>
    <row r="643514" hidden="1" x14ac:dyDescent="0.2"/>
    <row r="643515" hidden="1" x14ac:dyDescent="0.2"/>
    <row r="643516" hidden="1" x14ac:dyDescent="0.2"/>
    <row r="643517" hidden="1" x14ac:dyDescent="0.2"/>
    <row r="643518" hidden="1" x14ac:dyDescent="0.2"/>
    <row r="643519" hidden="1" x14ac:dyDescent="0.2"/>
    <row r="643520" hidden="1" x14ac:dyDescent="0.2"/>
    <row r="643521" hidden="1" x14ac:dyDescent="0.2"/>
    <row r="643522" hidden="1" x14ac:dyDescent="0.2"/>
    <row r="643523" hidden="1" x14ac:dyDescent="0.2"/>
    <row r="643524" hidden="1" x14ac:dyDescent="0.2"/>
    <row r="643525" hidden="1" x14ac:dyDescent="0.2"/>
    <row r="643526" hidden="1" x14ac:dyDescent="0.2"/>
    <row r="643527" hidden="1" x14ac:dyDescent="0.2"/>
    <row r="643528" hidden="1" x14ac:dyDescent="0.2"/>
    <row r="643529" hidden="1" x14ac:dyDescent="0.2"/>
    <row r="643530" hidden="1" x14ac:dyDescent="0.2"/>
    <row r="643531" hidden="1" x14ac:dyDescent="0.2"/>
    <row r="643532" hidden="1" x14ac:dyDescent="0.2"/>
    <row r="643533" hidden="1" x14ac:dyDescent="0.2"/>
    <row r="643534" hidden="1" x14ac:dyDescent="0.2"/>
    <row r="643535" hidden="1" x14ac:dyDescent="0.2"/>
    <row r="643536" hidden="1" x14ac:dyDescent="0.2"/>
    <row r="643537" hidden="1" x14ac:dyDescent="0.2"/>
    <row r="643538" hidden="1" x14ac:dyDescent="0.2"/>
    <row r="643539" hidden="1" x14ac:dyDescent="0.2"/>
    <row r="643540" hidden="1" x14ac:dyDescent="0.2"/>
    <row r="643541" hidden="1" x14ac:dyDescent="0.2"/>
    <row r="643542" hidden="1" x14ac:dyDescent="0.2"/>
    <row r="643543" hidden="1" x14ac:dyDescent="0.2"/>
    <row r="643544" hidden="1" x14ac:dyDescent="0.2"/>
    <row r="643545" hidden="1" x14ac:dyDescent="0.2"/>
    <row r="643546" hidden="1" x14ac:dyDescent="0.2"/>
    <row r="643547" hidden="1" x14ac:dyDescent="0.2"/>
    <row r="643548" hidden="1" x14ac:dyDescent="0.2"/>
    <row r="643549" hidden="1" x14ac:dyDescent="0.2"/>
    <row r="643550" hidden="1" x14ac:dyDescent="0.2"/>
    <row r="643551" hidden="1" x14ac:dyDescent="0.2"/>
    <row r="643552" hidden="1" x14ac:dyDescent="0.2"/>
    <row r="643553" hidden="1" x14ac:dyDescent="0.2"/>
    <row r="643554" hidden="1" x14ac:dyDescent="0.2"/>
    <row r="643555" hidden="1" x14ac:dyDescent="0.2"/>
    <row r="643556" hidden="1" x14ac:dyDescent="0.2"/>
    <row r="643557" hidden="1" x14ac:dyDescent="0.2"/>
    <row r="643558" hidden="1" x14ac:dyDescent="0.2"/>
    <row r="643559" hidden="1" x14ac:dyDescent="0.2"/>
    <row r="643560" hidden="1" x14ac:dyDescent="0.2"/>
    <row r="643561" hidden="1" x14ac:dyDescent="0.2"/>
    <row r="643562" hidden="1" x14ac:dyDescent="0.2"/>
    <row r="643563" hidden="1" x14ac:dyDescent="0.2"/>
    <row r="643564" hidden="1" x14ac:dyDescent="0.2"/>
    <row r="643565" hidden="1" x14ac:dyDescent="0.2"/>
    <row r="643566" hidden="1" x14ac:dyDescent="0.2"/>
    <row r="643567" hidden="1" x14ac:dyDescent="0.2"/>
    <row r="643568" hidden="1" x14ac:dyDescent="0.2"/>
    <row r="643569" hidden="1" x14ac:dyDescent="0.2"/>
    <row r="643570" hidden="1" x14ac:dyDescent="0.2"/>
    <row r="643571" hidden="1" x14ac:dyDescent="0.2"/>
    <row r="643572" hidden="1" x14ac:dyDescent="0.2"/>
    <row r="643573" hidden="1" x14ac:dyDescent="0.2"/>
    <row r="643574" hidden="1" x14ac:dyDescent="0.2"/>
    <row r="643575" hidden="1" x14ac:dyDescent="0.2"/>
    <row r="643576" hidden="1" x14ac:dyDescent="0.2"/>
    <row r="643577" hidden="1" x14ac:dyDescent="0.2"/>
    <row r="643578" hidden="1" x14ac:dyDescent="0.2"/>
    <row r="643579" hidden="1" x14ac:dyDescent="0.2"/>
    <row r="643580" hidden="1" x14ac:dyDescent="0.2"/>
    <row r="643581" hidden="1" x14ac:dyDescent="0.2"/>
    <row r="643582" hidden="1" x14ac:dyDescent="0.2"/>
    <row r="643583" hidden="1" x14ac:dyDescent="0.2"/>
    <row r="643584" hidden="1" x14ac:dyDescent="0.2"/>
    <row r="643585" hidden="1" x14ac:dyDescent="0.2"/>
    <row r="643586" hidden="1" x14ac:dyDescent="0.2"/>
    <row r="643587" hidden="1" x14ac:dyDescent="0.2"/>
    <row r="643588" hidden="1" x14ac:dyDescent="0.2"/>
    <row r="643589" hidden="1" x14ac:dyDescent="0.2"/>
    <row r="643590" hidden="1" x14ac:dyDescent="0.2"/>
    <row r="643591" hidden="1" x14ac:dyDescent="0.2"/>
    <row r="643592" hidden="1" x14ac:dyDescent="0.2"/>
    <row r="643593" hidden="1" x14ac:dyDescent="0.2"/>
    <row r="643594" hidden="1" x14ac:dyDescent="0.2"/>
    <row r="643595" hidden="1" x14ac:dyDescent="0.2"/>
    <row r="643596" hidden="1" x14ac:dyDescent="0.2"/>
    <row r="643597" hidden="1" x14ac:dyDescent="0.2"/>
    <row r="643598" hidden="1" x14ac:dyDescent="0.2"/>
    <row r="643599" hidden="1" x14ac:dyDescent="0.2"/>
    <row r="643600" hidden="1" x14ac:dyDescent="0.2"/>
    <row r="643601" hidden="1" x14ac:dyDescent="0.2"/>
    <row r="643602" hidden="1" x14ac:dyDescent="0.2"/>
    <row r="643603" hidden="1" x14ac:dyDescent="0.2"/>
    <row r="643604" hidden="1" x14ac:dyDescent="0.2"/>
    <row r="643605" hidden="1" x14ac:dyDescent="0.2"/>
    <row r="643606" hidden="1" x14ac:dyDescent="0.2"/>
    <row r="643607" hidden="1" x14ac:dyDescent="0.2"/>
    <row r="643608" hidden="1" x14ac:dyDescent="0.2"/>
    <row r="643609" hidden="1" x14ac:dyDescent="0.2"/>
    <row r="643610" hidden="1" x14ac:dyDescent="0.2"/>
    <row r="643611" hidden="1" x14ac:dyDescent="0.2"/>
    <row r="643612" hidden="1" x14ac:dyDescent="0.2"/>
    <row r="643613" hidden="1" x14ac:dyDescent="0.2"/>
    <row r="643614" hidden="1" x14ac:dyDescent="0.2"/>
    <row r="643615" hidden="1" x14ac:dyDescent="0.2"/>
    <row r="643616" hidden="1" x14ac:dyDescent="0.2"/>
    <row r="643617" hidden="1" x14ac:dyDescent="0.2"/>
    <row r="643618" hidden="1" x14ac:dyDescent="0.2"/>
    <row r="643619" hidden="1" x14ac:dyDescent="0.2"/>
    <row r="643620" hidden="1" x14ac:dyDescent="0.2"/>
    <row r="643621" hidden="1" x14ac:dyDescent="0.2"/>
    <row r="643622" hidden="1" x14ac:dyDescent="0.2"/>
    <row r="643623" hidden="1" x14ac:dyDescent="0.2"/>
    <row r="643624" hidden="1" x14ac:dyDescent="0.2"/>
    <row r="643625" hidden="1" x14ac:dyDescent="0.2"/>
    <row r="643626" hidden="1" x14ac:dyDescent="0.2"/>
    <row r="643627" hidden="1" x14ac:dyDescent="0.2"/>
    <row r="643628" hidden="1" x14ac:dyDescent="0.2"/>
    <row r="643629" hidden="1" x14ac:dyDescent="0.2"/>
    <row r="643630" hidden="1" x14ac:dyDescent="0.2"/>
    <row r="643631" hidden="1" x14ac:dyDescent="0.2"/>
    <row r="643632" hidden="1" x14ac:dyDescent="0.2"/>
    <row r="643633" hidden="1" x14ac:dyDescent="0.2"/>
    <row r="643634" hidden="1" x14ac:dyDescent="0.2"/>
    <row r="643635" hidden="1" x14ac:dyDescent="0.2"/>
    <row r="643636" hidden="1" x14ac:dyDescent="0.2"/>
    <row r="643637" hidden="1" x14ac:dyDescent="0.2"/>
    <row r="643638" hidden="1" x14ac:dyDescent="0.2"/>
    <row r="643639" hidden="1" x14ac:dyDescent="0.2"/>
    <row r="643640" hidden="1" x14ac:dyDescent="0.2"/>
    <row r="643641" hidden="1" x14ac:dyDescent="0.2"/>
    <row r="643642" hidden="1" x14ac:dyDescent="0.2"/>
    <row r="643643" hidden="1" x14ac:dyDescent="0.2"/>
    <row r="643644" hidden="1" x14ac:dyDescent="0.2"/>
    <row r="643645" hidden="1" x14ac:dyDescent="0.2"/>
    <row r="643646" hidden="1" x14ac:dyDescent="0.2"/>
    <row r="643647" hidden="1" x14ac:dyDescent="0.2"/>
    <row r="643648" hidden="1" x14ac:dyDescent="0.2"/>
    <row r="643649" hidden="1" x14ac:dyDescent="0.2"/>
    <row r="643650" hidden="1" x14ac:dyDescent="0.2"/>
    <row r="643651" hidden="1" x14ac:dyDescent="0.2"/>
    <row r="643652" hidden="1" x14ac:dyDescent="0.2"/>
    <row r="643653" hidden="1" x14ac:dyDescent="0.2"/>
    <row r="643654" hidden="1" x14ac:dyDescent="0.2"/>
    <row r="643655" hidden="1" x14ac:dyDescent="0.2"/>
    <row r="643656" hidden="1" x14ac:dyDescent="0.2"/>
    <row r="643657" hidden="1" x14ac:dyDescent="0.2"/>
    <row r="643658" hidden="1" x14ac:dyDescent="0.2"/>
    <row r="643659" hidden="1" x14ac:dyDescent="0.2"/>
    <row r="643660" hidden="1" x14ac:dyDescent="0.2"/>
    <row r="643661" hidden="1" x14ac:dyDescent="0.2"/>
    <row r="643662" hidden="1" x14ac:dyDescent="0.2"/>
    <row r="643663" hidden="1" x14ac:dyDescent="0.2"/>
    <row r="643664" hidden="1" x14ac:dyDescent="0.2"/>
    <row r="643665" hidden="1" x14ac:dyDescent="0.2"/>
    <row r="643666" hidden="1" x14ac:dyDescent="0.2"/>
    <row r="643667" hidden="1" x14ac:dyDescent="0.2"/>
    <row r="643668" hidden="1" x14ac:dyDescent="0.2"/>
    <row r="643669" hidden="1" x14ac:dyDescent="0.2"/>
    <row r="643670" hidden="1" x14ac:dyDescent="0.2"/>
    <row r="643671" hidden="1" x14ac:dyDescent="0.2"/>
    <row r="643672" hidden="1" x14ac:dyDescent="0.2"/>
    <row r="643673" hidden="1" x14ac:dyDescent="0.2"/>
    <row r="643674" hidden="1" x14ac:dyDescent="0.2"/>
    <row r="643675" hidden="1" x14ac:dyDescent="0.2"/>
    <row r="643676" hidden="1" x14ac:dyDescent="0.2"/>
    <row r="643677" hidden="1" x14ac:dyDescent="0.2"/>
    <row r="643678" hidden="1" x14ac:dyDescent="0.2"/>
    <row r="643679" hidden="1" x14ac:dyDescent="0.2"/>
    <row r="643680" hidden="1" x14ac:dyDescent="0.2"/>
    <row r="643681" hidden="1" x14ac:dyDescent="0.2"/>
    <row r="643682" hidden="1" x14ac:dyDescent="0.2"/>
    <row r="643683" hidden="1" x14ac:dyDescent="0.2"/>
    <row r="643684" hidden="1" x14ac:dyDescent="0.2"/>
    <row r="643685" hidden="1" x14ac:dyDescent="0.2"/>
    <row r="643686" hidden="1" x14ac:dyDescent="0.2"/>
    <row r="643687" hidden="1" x14ac:dyDescent="0.2"/>
    <row r="643688" hidden="1" x14ac:dyDescent="0.2"/>
    <row r="643689" hidden="1" x14ac:dyDescent="0.2"/>
    <row r="643690" hidden="1" x14ac:dyDescent="0.2"/>
    <row r="643691" hidden="1" x14ac:dyDescent="0.2"/>
    <row r="643692" hidden="1" x14ac:dyDescent="0.2"/>
    <row r="643693" hidden="1" x14ac:dyDescent="0.2"/>
    <row r="643694" hidden="1" x14ac:dyDescent="0.2"/>
    <row r="643695" hidden="1" x14ac:dyDescent="0.2"/>
    <row r="643696" hidden="1" x14ac:dyDescent="0.2"/>
    <row r="643697" hidden="1" x14ac:dyDescent="0.2"/>
    <row r="643698" hidden="1" x14ac:dyDescent="0.2"/>
    <row r="643699" hidden="1" x14ac:dyDescent="0.2"/>
    <row r="643700" hidden="1" x14ac:dyDescent="0.2"/>
    <row r="643701" hidden="1" x14ac:dyDescent="0.2"/>
    <row r="643702" hidden="1" x14ac:dyDescent="0.2"/>
    <row r="643703" hidden="1" x14ac:dyDescent="0.2"/>
    <row r="643704" hidden="1" x14ac:dyDescent="0.2"/>
    <row r="643705" hidden="1" x14ac:dyDescent="0.2"/>
    <row r="643706" hidden="1" x14ac:dyDescent="0.2"/>
    <row r="643707" hidden="1" x14ac:dyDescent="0.2"/>
    <row r="643708" hidden="1" x14ac:dyDescent="0.2"/>
    <row r="643709" hidden="1" x14ac:dyDescent="0.2"/>
    <row r="643710" hidden="1" x14ac:dyDescent="0.2"/>
    <row r="643711" hidden="1" x14ac:dyDescent="0.2"/>
    <row r="643712" hidden="1" x14ac:dyDescent="0.2"/>
    <row r="643713" hidden="1" x14ac:dyDescent="0.2"/>
    <row r="643714" hidden="1" x14ac:dyDescent="0.2"/>
    <row r="643715" hidden="1" x14ac:dyDescent="0.2"/>
    <row r="643716" hidden="1" x14ac:dyDescent="0.2"/>
    <row r="643717" hidden="1" x14ac:dyDescent="0.2"/>
    <row r="643718" hidden="1" x14ac:dyDescent="0.2"/>
    <row r="643719" hidden="1" x14ac:dyDescent="0.2"/>
    <row r="643720" hidden="1" x14ac:dyDescent="0.2"/>
    <row r="643721" hidden="1" x14ac:dyDescent="0.2"/>
    <row r="643722" hidden="1" x14ac:dyDescent="0.2"/>
    <row r="643723" hidden="1" x14ac:dyDescent="0.2"/>
    <row r="643724" hidden="1" x14ac:dyDescent="0.2"/>
    <row r="643725" hidden="1" x14ac:dyDescent="0.2"/>
    <row r="643726" hidden="1" x14ac:dyDescent="0.2"/>
    <row r="643727" hidden="1" x14ac:dyDescent="0.2"/>
    <row r="643728" hidden="1" x14ac:dyDescent="0.2"/>
    <row r="643729" hidden="1" x14ac:dyDescent="0.2"/>
    <row r="643730" hidden="1" x14ac:dyDescent="0.2"/>
    <row r="643731" hidden="1" x14ac:dyDescent="0.2"/>
    <row r="643732" hidden="1" x14ac:dyDescent="0.2"/>
    <row r="643733" hidden="1" x14ac:dyDescent="0.2"/>
    <row r="643734" hidden="1" x14ac:dyDescent="0.2"/>
    <row r="643735" hidden="1" x14ac:dyDescent="0.2"/>
    <row r="643736" hidden="1" x14ac:dyDescent="0.2"/>
    <row r="643737" hidden="1" x14ac:dyDescent="0.2"/>
    <row r="643738" hidden="1" x14ac:dyDescent="0.2"/>
    <row r="643739" hidden="1" x14ac:dyDescent="0.2"/>
    <row r="643740" hidden="1" x14ac:dyDescent="0.2"/>
    <row r="643741" hidden="1" x14ac:dyDescent="0.2"/>
    <row r="643742" hidden="1" x14ac:dyDescent="0.2"/>
    <row r="643743" hidden="1" x14ac:dyDescent="0.2"/>
    <row r="643744" hidden="1" x14ac:dyDescent="0.2"/>
    <row r="643745" hidden="1" x14ac:dyDescent="0.2"/>
    <row r="643746" hidden="1" x14ac:dyDescent="0.2"/>
    <row r="643747" hidden="1" x14ac:dyDescent="0.2"/>
    <row r="643748" hidden="1" x14ac:dyDescent="0.2"/>
    <row r="643749" hidden="1" x14ac:dyDescent="0.2"/>
    <row r="643750" hidden="1" x14ac:dyDescent="0.2"/>
    <row r="643751" hidden="1" x14ac:dyDescent="0.2"/>
    <row r="643752" hidden="1" x14ac:dyDescent="0.2"/>
    <row r="643753" hidden="1" x14ac:dyDescent="0.2"/>
    <row r="643754" hidden="1" x14ac:dyDescent="0.2"/>
    <row r="643755" hidden="1" x14ac:dyDescent="0.2"/>
    <row r="643756" hidden="1" x14ac:dyDescent="0.2"/>
    <row r="643757" hidden="1" x14ac:dyDescent="0.2"/>
    <row r="643758" hidden="1" x14ac:dyDescent="0.2"/>
    <row r="643759" hidden="1" x14ac:dyDescent="0.2"/>
    <row r="643760" hidden="1" x14ac:dyDescent="0.2"/>
    <row r="643761" hidden="1" x14ac:dyDescent="0.2"/>
    <row r="643762" hidden="1" x14ac:dyDescent="0.2"/>
    <row r="643763" hidden="1" x14ac:dyDescent="0.2"/>
    <row r="643764" hidden="1" x14ac:dyDescent="0.2"/>
    <row r="643765" hidden="1" x14ac:dyDescent="0.2"/>
    <row r="643766" hidden="1" x14ac:dyDescent="0.2"/>
    <row r="643767" hidden="1" x14ac:dyDescent="0.2"/>
    <row r="643768" hidden="1" x14ac:dyDescent="0.2"/>
    <row r="643769" hidden="1" x14ac:dyDescent="0.2"/>
    <row r="643770" hidden="1" x14ac:dyDescent="0.2"/>
    <row r="643771" hidden="1" x14ac:dyDescent="0.2"/>
    <row r="643772" hidden="1" x14ac:dyDescent="0.2"/>
    <row r="643773" hidden="1" x14ac:dyDescent="0.2"/>
    <row r="643774" hidden="1" x14ac:dyDescent="0.2"/>
    <row r="643775" hidden="1" x14ac:dyDescent="0.2"/>
    <row r="643776" hidden="1" x14ac:dyDescent="0.2"/>
    <row r="643777" hidden="1" x14ac:dyDescent="0.2"/>
    <row r="643778" hidden="1" x14ac:dyDescent="0.2"/>
    <row r="643779" hidden="1" x14ac:dyDescent="0.2"/>
    <row r="643780" hidden="1" x14ac:dyDescent="0.2"/>
    <row r="643781" hidden="1" x14ac:dyDescent="0.2"/>
    <row r="643782" hidden="1" x14ac:dyDescent="0.2"/>
    <row r="643783" hidden="1" x14ac:dyDescent="0.2"/>
    <row r="643784" hidden="1" x14ac:dyDescent="0.2"/>
    <row r="643785" hidden="1" x14ac:dyDescent="0.2"/>
    <row r="643786" hidden="1" x14ac:dyDescent="0.2"/>
    <row r="643787" hidden="1" x14ac:dyDescent="0.2"/>
    <row r="643788" hidden="1" x14ac:dyDescent="0.2"/>
    <row r="643789" hidden="1" x14ac:dyDescent="0.2"/>
    <row r="643790" hidden="1" x14ac:dyDescent="0.2"/>
    <row r="643791" hidden="1" x14ac:dyDescent="0.2"/>
    <row r="643792" hidden="1" x14ac:dyDescent="0.2"/>
    <row r="643793" hidden="1" x14ac:dyDescent="0.2"/>
    <row r="643794" hidden="1" x14ac:dyDescent="0.2"/>
    <row r="643795" hidden="1" x14ac:dyDescent="0.2"/>
    <row r="643796" hidden="1" x14ac:dyDescent="0.2"/>
    <row r="643797" hidden="1" x14ac:dyDescent="0.2"/>
    <row r="643798" hidden="1" x14ac:dyDescent="0.2"/>
    <row r="643799" hidden="1" x14ac:dyDescent="0.2"/>
    <row r="643800" hidden="1" x14ac:dyDescent="0.2"/>
    <row r="643801" hidden="1" x14ac:dyDescent="0.2"/>
    <row r="643802" hidden="1" x14ac:dyDescent="0.2"/>
    <row r="643803" hidden="1" x14ac:dyDescent="0.2"/>
    <row r="643804" hidden="1" x14ac:dyDescent="0.2"/>
    <row r="643805" hidden="1" x14ac:dyDescent="0.2"/>
    <row r="643806" hidden="1" x14ac:dyDescent="0.2"/>
    <row r="643807" hidden="1" x14ac:dyDescent="0.2"/>
    <row r="643808" hidden="1" x14ac:dyDescent="0.2"/>
    <row r="643809" hidden="1" x14ac:dyDescent="0.2"/>
    <row r="643810" hidden="1" x14ac:dyDescent="0.2"/>
    <row r="643811" hidden="1" x14ac:dyDescent="0.2"/>
    <row r="643812" hidden="1" x14ac:dyDescent="0.2"/>
    <row r="643813" hidden="1" x14ac:dyDescent="0.2"/>
    <row r="643814" hidden="1" x14ac:dyDescent="0.2"/>
    <row r="643815" hidden="1" x14ac:dyDescent="0.2"/>
    <row r="643816" hidden="1" x14ac:dyDescent="0.2"/>
    <row r="643817" hidden="1" x14ac:dyDescent="0.2"/>
    <row r="643818" hidden="1" x14ac:dyDescent="0.2"/>
    <row r="643819" hidden="1" x14ac:dyDescent="0.2"/>
    <row r="643820" hidden="1" x14ac:dyDescent="0.2"/>
    <row r="643821" hidden="1" x14ac:dyDescent="0.2"/>
    <row r="643822" hidden="1" x14ac:dyDescent="0.2"/>
    <row r="643823" hidden="1" x14ac:dyDescent="0.2"/>
    <row r="643824" hidden="1" x14ac:dyDescent="0.2"/>
    <row r="643825" hidden="1" x14ac:dyDescent="0.2"/>
    <row r="643826" hidden="1" x14ac:dyDescent="0.2"/>
    <row r="643827" hidden="1" x14ac:dyDescent="0.2"/>
    <row r="643828" hidden="1" x14ac:dyDescent="0.2"/>
    <row r="643829" hidden="1" x14ac:dyDescent="0.2"/>
    <row r="643830" hidden="1" x14ac:dyDescent="0.2"/>
    <row r="643831" hidden="1" x14ac:dyDescent="0.2"/>
    <row r="643832" hidden="1" x14ac:dyDescent="0.2"/>
    <row r="643833" hidden="1" x14ac:dyDescent="0.2"/>
    <row r="643834" hidden="1" x14ac:dyDescent="0.2"/>
    <row r="643835" hidden="1" x14ac:dyDescent="0.2"/>
    <row r="643836" hidden="1" x14ac:dyDescent="0.2"/>
    <row r="643837" hidden="1" x14ac:dyDescent="0.2"/>
    <row r="643838" hidden="1" x14ac:dyDescent="0.2"/>
    <row r="643839" hidden="1" x14ac:dyDescent="0.2"/>
    <row r="643840" hidden="1" x14ac:dyDescent="0.2"/>
    <row r="643841" hidden="1" x14ac:dyDescent="0.2"/>
    <row r="643842" hidden="1" x14ac:dyDescent="0.2"/>
    <row r="643843" hidden="1" x14ac:dyDescent="0.2"/>
    <row r="643844" hidden="1" x14ac:dyDescent="0.2"/>
    <row r="643845" hidden="1" x14ac:dyDescent="0.2"/>
    <row r="643846" hidden="1" x14ac:dyDescent="0.2"/>
    <row r="643847" hidden="1" x14ac:dyDescent="0.2"/>
    <row r="643848" hidden="1" x14ac:dyDescent="0.2"/>
    <row r="643849" hidden="1" x14ac:dyDescent="0.2"/>
    <row r="643850" hidden="1" x14ac:dyDescent="0.2"/>
    <row r="643851" hidden="1" x14ac:dyDescent="0.2"/>
    <row r="643852" hidden="1" x14ac:dyDescent="0.2"/>
    <row r="643853" hidden="1" x14ac:dyDescent="0.2"/>
    <row r="643854" hidden="1" x14ac:dyDescent="0.2"/>
    <row r="643855" hidden="1" x14ac:dyDescent="0.2"/>
    <row r="643856" hidden="1" x14ac:dyDescent="0.2"/>
    <row r="643857" hidden="1" x14ac:dyDescent="0.2"/>
    <row r="643858" hidden="1" x14ac:dyDescent="0.2"/>
    <row r="643859" hidden="1" x14ac:dyDescent="0.2"/>
    <row r="643860" hidden="1" x14ac:dyDescent="0.2"/>
    <row r="643861" hidden="1" x14ac:dyDescent="0.2"/>
    <row r="643862" hidden="1" x14ac:dyDescent="0.2"/>
    <row r="643863" hidden="1" x14ac:dyDescent="0.2"/>
    <row r="643864" hidden="1" x14ac:dyDescent="0.2"/>
    <row r="643865" hidden="1" x14ac:dyDescent="0.2"/>
    <row r="643866" hidden="1" x14ac:dyDescent="0.2"/>
    <row r="643867" hidden="1" x14ac:dyDescent="0.2"/>
    <row r="643868" hidden="1" x14ac:dyDescent="0.2"/>
    <row r="643869" hidden="1" x14ac:dyDescent="0.2"/>
    <row r="643870" hidden="1" x14ac:dyDescent="0.2"/>
    <row r="643871" hidden="1" x14ac:dyDescent="0.2"/>
    <row r="643872" hidden="1" x14ac:dyDescent="0.2"/>
    <row r="643873" hidden="1" x14ac:dyDescent="0.2"/>
    <row r="643874" hidden="1" x14ac:dyDescent="0.2"/>
    <row r="643875" hidden="1" x14ac:dyDescent="0.2"/>
    <row r="643876" hidden="1" x14ac:dyDescent="0.2"/>
    <row r="643877" hidden="1" x14ac:dyDescent="0.2"/>
    <row r="643878" hidden="1" x14ac:dyDescent="0.2"/>
    <row r="643879" hidden="1" x14ac:dyDescent="0.2"/>
    <row r="643880" hidden="1" x14ac:dyDescent="0.2"/>
    <row r="643881" hidden="1" x14ac:dyDescent="0.2"/>
    <row r="643882" hidden="1" x14ac:dyDescent="0.2"/>
    <row r="643883" hidden="1" x14ac:dyDescent="0.2"/>
    <row r="643884" hidden="1" x14ac:dyDescent="0.2"/>
    <row r="643885" hidden="1" x14ac:dyDescent="0.2"/>
    <row r="643886" hidden="1" x14ac:dyDescent="0.2"/>
    <row r="643887" hidden="1" x14ac:dyDescent="0.2"/>
    <row r="643888" hidden="1" x14ac:dyDescent="0.2"/>
    <row r="643889" hidden="1" x14ac:dyDescent="0.2"/>
    <row r="643890" hidden="1" x14ac:dyDescent="0.2"/>
    <row r="643891" hidden="1" x14ac:dyDescent="0.2"/>
    <row r="643892" hidden="1" x14ac:dyDescent="0.2"/>
    <row r="643893" hidden="1" x14ac:dyDescent="0.2"/>
    <row r="643894" hidden="1" x14ac:dyDescent="0.2"/>
    <row r="643895" hidden="1" x14ac:dyDescent="0.2"/>
    <row r="643896" hidden="1" x14ac:dyDescent="0.2"/>
    <row r="643897" hidden="1" x14ac:dyDescent="0.2"/>
    <row r="643898" hidden="1" x14ac:dyDescent="0.2"/>
    <row r="643899" hidden="1" x14ac:dyDescent="0.2"/>
    <row r="643900" hidden="1" x14ac:dyDescent="0.2"/>
    <row r="643901" hidden="1" x14ac:dyDescent="0.2"/>
    <row r="643902" hidden="1" x14ac:dyDescent="0.2"/>
    <row r="643903" hidden="1" x14ac:dyDescent="0.2"/>
    <row r="643904" hidden="1" x14ac:dyDescent="0.2"/>
    <row r="643905" hidden="1" x14ac:dyDescent="0.2"/>
    <row r="643906" hidden="1" x14ac:dyDescent="0.2"/>
    <row r="643907" hidden="1" x14ac:dyDescent="0.2"/>
    <row r="643908" hidden="1" x14ac:dyDescent="0.2"/>
    <row r="643909" hidden="1" x14ac:dyDescent="0.2"/>
    <row r="643910" hidden="1" x14ac:dyDescent="0.2"/>
    <row r="643911" hidden="1" x14ac:dyDescent="0.2"/>
    <row r="643912" hidden="1" x14ac:dyDescent="0.2"/>
    <row r="643913" hidden="1" x14ac:dyDescent="0.2"/>
    <row r="643914" hidden="1" x14ac:dyDescent="0.2"/>
    <row r="643915" hidden="1" x14ac:dyDescent="0.2"/>
    <row r="643916" hidden="1" x14ac:dyDescent="0.2"/>
    <row r="643917" hidden="1" x14ac:dyDescent="0.2"/>
    <row r="643918" hidden="1" x14ac:dyDescent="0.2"/>
    <row r="643919" hidden="1" x14ac:dyDescent="0.2"/>
    <row r="643920" hidden="1" x14ac:dyDescent="0.2"/>
    <row r="643921" hidden="1" x14ac:dyDescent="0.2"/>
    <row r="643922" hidden="1" x14ac:dyDescent="0.2"/>
    <row r="643923" hidden="1" x14ac:dyDescent="0.2"/>
    <row r="643924" hidden="1" x14ac:dyDescent="0.2"/>
    <row r="643925" hidden="1" x14ac:dyDescent="0.2"/>
    <row r="643926" hidden="1" x14ac:dyDescent="0.2"/>
    <row r="643927" hidden="1" x14ac:dyDescent="0.2"/>
    <row r="643928" hidden="1" x14ac:dyDescent="0.2"/>
    <row r="643929" hidden="1" x14ac:dyDescent="0.2"/>
    <row r="643930" hidden="1" x14ac:dyDescent="0.2"/>
    <row r="643931" hidden="1" x14ac:dyDescent="0.2"/>
    <row r="643932" hidden="1" x14ac:dyDescent="0.2"/>
    <row r="643933" hidden="1" x14ac:dyDescent="0.2"/>
    <row r="643934" hidden="1" x14ac:dyDescent="0.2"/>
    <row r="643935" hidden="1" x14ac:dyDescent="0.2"/>
    <row r="643936" hidden="1" x14ac:dyDescent="0.2"/>
    <row r="643937" hidden="1" x14ac:dyDescent="0.2"/>
    <row r="643938" hidden="1" x14ac:dyDescent="0.2"/>
    <row r="643939" hidden="1" x14ac:dyDescent="0.2"/>
    <row r="643940" hidden="1" x14ac:dyDescent="0.2"/>
    <row r="643941" hidden="1" x14ac:dyDescent="0.2"/>
    <row r="643942" hidden="1" x14ac:dyDescent="0.2"/>
    <row r="643943" hidden="1" x14ac:dyDescent="0.2"/>
    <row r="643944" hidden="1" x14ac:dyDescent="0.2"/>
    <row r="643945" hidden="1" x14ac:dyDescent="0.2"/>
    <row r="643946" hidden="1" x14ac:dyDescent="0.2"/>
    <row r="643947" hidden="1" x14ac:dyDescent="0.2"/>
    <row r="643948" hidden="1" x14ac:dyDescent="0.2"/>
    <row r="643949" hidden="1" x14ac:dyDescent="0.2"/>
    <row r="643950" hidden="1" x14ac:dyDescent="0.2"/>
    <row r="643951" hidden="1" x14ac:dyDescent="0.2"/>
    <row r="643952" hidden="1" x14ac:dyDescent="0.2"/>
    <row r="643953" hidden="1" x14ac:dyDescent="0.2"/>
    <row r="643954" hidden="1" x14ac:dyDescent="0.2"/>
    <row r="643955" hidden="1" x14ac:dyDescent="0.2"/>
    <row r="643956" hidden="1" x14ac:dyDescent="0.2"/>
    <row r="643957" hidden="1" x14ac:dyDescent="0.2"/>
    <row r="643958" hidden="1" x14ac:dyDescent="0.2"/>
    <row r="643959" hidden="1" x14ac:dyDescent="0.2"/>
    <row r="643960" hidden="1" x14ac:dyDescent="0.2"/>
    <row r="643961" hidden="1" x14ac:dyDescent="0.2"/>
    <row r="643962" hidden="1" x14ac:dyDescent="0.2"/>
    <row r="643963" hidden="1" x14ac:dyDescent="0.2"/>
    <row r="643964" hidden="1" x14ac:dyDescent="0.2"/>
    <row r="643965" hidden="1" x14ac:dyDescent="0.2"/>
    <row r="643966" hidden="1" x14ac:dyDescent="0.2"/>
    <row r="643967" hidden="1" x14ac:dyDescent="0.2"/>
    <row r="643968" hidden="1" x14ac:dyDescent="0.2"/>
    <row r="643969" hidden="1" x14ac:dyDescent="0.2"/>
    <row r="643970" hidden="1" x14ac:dyDescent="0.2"/>
    <row r="643971" hidden="1" x14ac:dyDescent="0.2"/>
    <row r="643972" hidden="1" x14ac:dyDescent="0.2"/>
    <row r="643973" hidden="1" x14ac:dyDescent="0.2"/>
    <row r="643974" hidden="1" x14ac:dyDescent="0.2"/>
    <row r="643975" hidden="1" x14ac:dyDescent="0.2"/>
    <row r="643976" hidden="1" x14ac:dyDescent="0.2"/>
    <row r="643977" hidden="1" x14ac:dyDescent="0.2"/>
    <row r="643978" hidden="1" x14ac:dyDescent="0.2"/>
    <row r="643979" hidden="1" x14ac:dyDescent="0.2"/>
    <row r="643980" hidden="1" x14ac:dyDescent="0.2"/>
    <row r="643981" hidden="1" x14ac:dyDescent="0.2"/>
    <row r="643982" hidden="1" x14ac:dyDescent="0.2"/>
    <row r="643983" hidden="1" x14ac:dyDescent="0.2"/>
    <row r="643984" hidden="1" x14ac:dyDescent="0.2"/>
    <row r="643985" hidden="1" x14ac:dyDescent="0.2"/>
    <row r="643986" hidden="1" x14ac:dyDescent="0.2"/>
    <row r="643987" hidden="1" x14ac:dyDescent="0.2"/>
    <row r="643988" hidden="1" x14ac:dyDescent="0.2"/>
    <row r="643989" hidden="1" x14ac:dyDescent="0.2"/>
    <row r="643990" hidden="1" x14ac:dyDescent="0.2"/>
    <row r="643991" hidden="1" x14ac:dyDescent="0.2"/>
    <row r="643992" hidden="1" x14ac:dyDescent="0.2"/>
    <row r="643993" hidden="1" x14ac:dyDescent="0.2"/>
    <row r="643994" hidden="1" x14ac:dyDescent="0.2"/>
    <row r="643995" hidden="1" x14ac:dyDescent="0.2"/>
    <row r="643996" hidden="1" x14ac:dyDescent="0.2"/>
    <row r="643997" hidden="1" x14ac:dyDescent="0.2"/>
    <row r="643998" hidden="1" x14ac:dyDescent="0.2"/>
    <row r="643999" hidden="1" x14ac:dyDescent="0.2"/>
    <row r="644000" hidden="1" x14ac:dyDescent="0.2"/>
    <row r="644001" hidden="1" x14ac:dyDescent="0.2"/>
    <row r="644002" hidden="1" x14ac:dyDescent="0.2"/>
    <row r="644003" hidden="1" x14ac:dyDescent="0.2"/>
    <row r="644004" hidden="1" x14ac:dyDescent="0.2"/>
    <row r="644005" hidden="1" x14ac:dyDescent="0.2"/>
    <row r="644006" hidden="1" x14ac:dyDescent="0.2"/>
    <row r="644007" hidden="1" x14ac:dyDescent="0.2"/>
    <row r="644008" hidden="1" x14ac:dyDescent="0.2"/>
    <row r="644009" hidden="1" x14ac:dyDescent="0.2"/>
    <row r="644010" hidden="1" x14ac:dyDescent="0.2"/>
    <row r="644011" hidden="1" x14ac:dyDescent="0.2"/>
    <row r="644012" hidden="1" x14ac:dyDescent="0.2"/>
    <row r="644013" hidden="1" x14ac:dyDescent="0.2"/>
    <row r="644014" hidden="1" x14ac:dyDescent="0.2"/>
    <row r="644015" hidden="1" x14ac:dyDescent="0.2"/>
    <row r="644016" hidden="1" x14ac:dyDescent="0.2"/>
    <row r="644017" hidden="1" x14ac:dyDescent="0.2"/>
    <row r="644018" hidden="1" x14ac:dyDescent="0.2"/>
    <row r="644019" hidden="1" x14ac:dyDescent="0.2"/>
    <row r="644020" hidden="1" x14ac:dyDescent="0.2"/>
    <row r="644021" hidden="1" x14ac:dyDescent="0.2"/>
    <row r="644022" hidden="1" x14ac:dyDescent="0.2"/>
    <row r="644023" hidden="1" x14ac:dyDescent="0.2"/>
    <row r="644024" hidden="1" x14ac:dyDescent="0.2"/>
    <row r="644025" hidden="1" x14ac:dyDescent="0.2"/>
    <row r="644026" hidden="1" x14ac:dyDescent="0.2"/>
    <row r="644027" hidden="1" x14ac:dyDescent="0.2"/>
    <row r="644028" hidden="1" x14ac:dyDescent="0.2"/>
    <row r="644029" hidden="1" x14ac:dyDescent="0.2"/>
    <row r="644030" hidden="1" x14ac:dyDescent="0.2"/>
    <row r="644031" hidden="1" x14ac:dyDescent="0.2"/>
    <row r="644032" hidden="1" x14ac:dyDescent="0.2"/>
    <row r="644033" hidden="1" x14ac:dyDescent="0.2"/>
    <row r="644034" hidden="1" x14ac:dyDescent="0.2"/>
    <row r="644035" hidden="1" x14ac:dyDescent="0.2"/>
    <row r="644036" hidden="1" x14ac:dyDescent="0.2"/>
    <row r="644037" hidden="1" x14ac:dyDescent="0.2"/>
    <row r="644038" hidden="1" x14ac:dyDescent="0.2"/>
    <row r="644039" hidden="1" x14ac:dyDescent="0.2"/>
    <row r="644040" hidden="1" x14ac:dyDescent="0.2"/>
    <row r="644041" hidden="1" x14ac:dyDescent="0.2"/>
    <row r="644042" hidden="1" x14ac:dyDescent="0.2"/>
    <row r="644043" hidden="1" x14ac:dyDescent="0.2"/>
    <row r="644044" hidden="1" x14ac:dyDescent="0.2"/>
    <row r="644045" hidden="1" x14ac:dyDescent="0.2"/>
    <row r="644046" hidden="1" x14ac:dyDescent="0.2"/>
    <row r="644047" hidden="1" x14ac:dyDescent="0.2"/>
    <row r="644048" hidden="1" x14ac:dyDescent="0.2"/>
    <row r="644049" hidden="1" x14ac:dyDescent="0.2"/>
    <row r="644050" hidden="1" x14ac:dyDescent="0.2"/>
    <row r="644051" hidden="1" x14ac:dyDescent="0.2"/>
    <row r="644052" hidden="1" x14ac:dyDescent="0.2"/>
    <row r="644053" hidden="1" x14ac:dyDescent="0.2"/>
    <row r="644054" hidden="1" x14ac:dyDescent="0.2"/>
    <row r="644055" hidden="1" x14ac:dyDescent="0.2"/>
    <row r="644056" hidden="1" x14ac:dyDescent="0.2"/>
    <row r="644057" hidden="1" x14ac:dyDescent="0.2"/>
    <row r="644058" hidden="1" x14ac:dyDescent="0.2"/>
    <row r="644059" hidden="1" x14ac:dyDescent="0.2"/>
    <row r="644060" hidden="1" x14ac:dyDescent="0.2"/>
    <row r="644061" hidden="1" x14ac:dyDescent="0.2"/>
    <row r="644062" hidden="1" x14ac:dyDescent="0.2"/>
    <row r="644063" hidden="1" x14ac:dyDescent="0.2"/>
    <row r="644064" hidden="1" x14ac:dyDescent="0.2"/>
    <row r="644065" hidden="1" x14ac:dyDescent="0.2"/>
    <row r="644066" hidden="1" x14ac:dyDescent="0.2"/>
    <row r="644067" hidden="1" x14ac:dyDescent="0.2"/>
    <row r="644068" hidden="1" x14ac:dyDescent="0.2"/>
    <row r="644069" hidden="1" x14ac:dyDescent="0.2"/>
    <row r="644070" hidden="1" x14ac:dyDescent="0.2"/>
    <row r="644071" hidden="1" x14ac:dyDescent="0.2"/>
    <row r="644072" hidden="1" x14ac:dyDescent="0.2"/>
    <row r="644073" hidden="1" x14ac:dyDescent="0.2"/>
    <row r="644074" hidden="1" x14ac:dyDescent="0.2"/>
    <row r="644075" hidden="1" x14ac:dyDescent="0.2"/>
    <row r="644076" hidden="1" x14ac:dyDescent="0.2"/>
    <row r="644077" hidden="1" x14ac:dyDescent="0.2"/>
    <row r="644078" hidden="1" x14ac:dyDescent="0.2"/>
    <row r="644079" hidden="1" x14ac:dyDescent="0.2"/>
    <row r="644080" hidden="1" x14ac:dyDescent="0.2"/>
    <row r="644081" hidden="1" x14ac:dyDescent="0.2"/>
    <row r="644082" hidden="1" x14ac:dyDescent="0.2"/>
    <row r="644083" hidden="1" x14ac:dyDescent="0.2"/>
    <row r="644084" hidden="1" x14ac:dyDescent="0.2"/>
    <row r="644085" hidden="1" x14ac:dyDescent="0.2"/>
    <row r="644086" hidden="1" x14ac:dyDescent="0.2"/>
    <row r="644087" hidden="1" x14ac:dyDescent="0.2"/>
    <row r="644088" hidden="1" x14ac:dyDescent="0.2"/>
    <row r="644089" hidden="1" x14ac:dyDescent="0.2"/>
    <row r="644090" hidden="1" x14ac:dyDescent="0.2"/>
    <row r="644091" hidden="1" x14ac:dyDescent="0.2"/>
    <row r="644092" hidden="1" x14ac:dyDescent="0.2"/>
    <row r="644093" hidden="1" x14ac:dyDescent="0.2"/>
    <row r="644094" hidden="1" x14ac:dyDescent="0.2"/>
    <row r="644095" hidden="1" x14ac:dyDescent="0.2"/>
    <row r="644096" hidden="1" x14ac:dyDescent="0.2"/>
    <row r="644097" hidden="1" x14ac:dyDescent="0.2"/>
    <row r="644098" hidden="1" x14ac:dyDescent="0.2"/>
    <row r="644099" hidden="1" x14ac:dyDescent="0.2"/>
    <row r="644100" hidden="1" x14ac:dyDescent="0.2"/>
    <row r="644101" hidden="1" x14ac:dyDescent="0.2"/>
    <row r="644102" hidden="1" x14ac:dyDescent="0.2"/>
    <row r="644103" hidden="1" x14ac:dyDescent="0.2"/>
    <row r="644104" hidden="1" x14ac:dyDescent="0.2"/>
    <row r="644105" hidden="1" x14ac:dyDescent="0.2"/>
    <row r="644106" hidden="1" x14ac:dyDescent="0.2"/>
    <row r="644107" hidden="1" x14ac:dyDescent="0.2"/>
    <row r="644108" hidden="1" x14ac:dyDescent="0.2"/>
    <row r="644109" hidden="1" x14ac:dyDescent="0.2"/>
    <row r="644110" hidden="1" x14ac:dyDescent="0.2"/>
    <row r="644111" hidden="1" x14ac:dyDescent="0.2"/>
    <row r="644112" hidden="1" x14ac:dyDescent="0.2"/>
    <row r="644113" hidden="1" x14ac:dyDescent="0.2"/>
    <row r="644114" hidden="1" x14ac:dyDescent="0.2"/>
    <row r="644115" hidden="1" x14ac:dyDescent="0.2"/>
    <row r="644116" hidden="1" x14ac:dyDescent="0.2"/>
    <row r="644117" hidden="1" x14ac:dyDescent="0.2"/>
    <row r="644118" hidden="1" x14ac:dyDescent="0.2"/>
    <row r="644119" hidden="1" x14ac:dyDescent="0.2"/>
    <row r="644120" hidden="1" x14ac:dyDescent="0.2"/>
    <row r="644121" hidden="1" x14ac:dyDescent="0.2"/>
    <row r="644122" hidden="1" x14ac:dyDescent="0.2"/>
    <row r="644123" hidden="1" x14ac:dyDescent="0.2"/>
    <row r="644124" hidden="1" x14ac:dyDescent="0.2"/>
    <row r="644125" hidden="1" x14ac:dyDescent="0.2"/>
    <row r="644126" hidden="1" x14ac:dyDescent="0.2"/>
    <row r="644127" hidden="1" x14ac:dyDescent="0.2"/>
    <row r="644128" hidden="1" x14ac:dyDescent="0.2"/>
    <row r="644129" hidden="1" x14ac:dyDescent="0.2"/>
    <row r="644130" hidden="1" x14ac:dyDescent="0.2"/>
    <row r="644131" hidden="1" x14ac:dyDescent="0.2"/>
    <row r="644132" hidden="1" x14ac:dyDescent="0.2"/>
    <row r="644133" hidden="1" x14ac:dyDescent="0.2"/>
    <row r="644134" hidden="1" x14ac:dyDescent="0.2"/>
    <row r="644135" hidden="1" x14ac:dyDescent="0.2"/>
    <row r="644136" hidden="1" x14ac:dyDescent="0.2"/>
    <row r="644137" hidden="1" x14ac:dyDescent="0.2"/>
    <row r="644138" hidden="1" x14ac:dyDescent="0.2"/>
    <row r="644139" hidden="1" x14ac:dyDescent="0.2"/>
    <row r="644140" hidden="1" x14ac:dyDescent="0.2"/>
    <row r="644141" hidden="1" x14ac:dyDescent="0.2"/>
    <row r="644142" hidden="1" x14ac:dyDescent="0.2"/>
    <row r="644143" hidden="1" x14ac:dyDescent="0.2"/>
    <row r="644144" hidden="1" x14ac:dyDescent="0.2"/>
    <row r="644145" hidden="1" x14ac:dyDescent="0.2"/>
    <row r="644146" hidden="1" x14ac:dyDescent="0.2"/>
    <row r="644147" hidden="1" x14ac:dyDescent="0.2"/>
    <row r="644148" hidden="1" x14ac:dyDescent="0.2"/>
    <row r="644149" hidden="1" x14ac:dyDescent="0.2"/>
    <row r="644150" hidden="1" x14ac:dyDescent="0.2"/>
    <row r="644151" hidden="1" x14ac:dyDescent="0.2"/>
    <row r="644152" hidden="1" x14ac:dyDescent="0.2"/>
    <row r="644153" hidden="1" x14ac:dyDescent="0.2"/>
    <row r="644154" hidden="1" x14ac:dyDescent="0.2"/>
    <row r="644155" hidden="1" x14ac:dyDescent="0.2"/>
    <row r="644156" hidden="1" x14ac:dyDescent="0.2"/>
    <row r="644157" hidden="1" x14ac:dyDescent="0.2"/>
    <row r="644158" hidden="1" x14ac:dyDescent="0.2"/>
    <row r="644159" hidden="1" x14ac:dyDescent="0.2"/>
    <row r="644160" hidden="1" x14ac:dyDescent="0.2"/>
    <row r="644161" hidden="1" x14ac:dyDescent="0.2"/>
    <row r="644162" hidden="1" x14ac:dyDescent="0.2"/>
    <row r="644163" hidden="1" x14ac:dyDescent="0.2"/>
    <row r="644164" hidden="1" x14ac:dyDescent="0.2"/>
    <row r="644165" hidden="1" x14ac:dyDescent="0.2"/>
    <row r="644166" hidden="1" x14ac:dyDescent="0.2"/>
    <row r="644167" hidden="1" x14ac:dyDescent="0.2"/>
    <row r="644168" hidden="1" x14ac:dyDescent="0.2"/>
    <row r="644169" hidden="1" x14ac:dyDescent="0.2"/>
    <row r="644170" hidden="1" x14ac:dyDescent="0.2"/>
    <row r="644171" hidden="1" x14ac:dyDescent="0.2"/>
    <row r="644172" hidden="1" x14ac:dyDescent="0.2"/>
    <row r="644173" hidden="1" x14ac:dyDescent="0.2"/>
    <row r="644174" hidden="1" x14ac:dyDescent="0.2"/>
    <row r="644175" hidden="1" x14ac:dyDescent="0.2"/>
    <row r="644176" hidden="1" x14ac:dyDescent="0.2"/>
    <row r="644177" hidden="1" x14ac:dyDescent="0.2"/>
    <row r="644178" hidden="1" x14ac:dyDescent="0.2"/>
    <row r="644179" hidden="1" x14ac:dyDescent="0.2"/>
    <row r="644180" hidden="1" x14ac:dyDescent="0.2"/>
    <row r="644181" hidden="1" x14ac:dyDescent="0.2"/>
    <row r="644182" hidden="1" x14ac:dyDescent="0.2"/>
    <row r="644183" hidden="1" x14ac:dyDescent="0.2"/>
    <row r="644184" hidden="1" x14ac:dyDescent="0.2"/>
    <row r="644185" hidden="1" x14ac:dyDescent="0.2"/>
    <row r="644186" hidden="1" x14ac:dyDescent="0.2"/>
    <row r="644187" hidden="1" x14ac:dyDescent="0.2"/>
    <row r="644188" hidden="1" x14ac:dyDescent="0.2"/>
    <row r="644189" hidden="1" x14ac:dyDescent="0.2"/>
    <row r="644190" hidden="1" x14ac:dyDescent="0.2"/>
    <row r="644191" hidden="1" x14ac:dyDescent="0.2"/>
    <row r="644192" hidden="1" x14ac:dyDescent="0.2"/>
    <row r="644193" hidden="1" x14ac:dyDescent="0.2"/>
    <row r="644194" hidden="1" x14ac:dyDescent="0.2"/>
    <row r="644195" hidden="1" x14ac:dyDescent="0.2"/>
    <row r="644196" hidden="1" x14ac:dyDescent="0.2"/>
    <row r="644197" hidden="1" x14ac:dyDescent="0.2"/>
    <row r="644198" hidden="1" x14ac:dyDescent="0.2"/>
    <row r="644199" hidden="1" x14ac:dyDescent="0.2"/>
    <row r="644200" hidden="1" x14ac:dyDescent="0.2"/>
    <row r="644201" hidden="1" x14ac:dyDescent="0.2"/>
    <row r="644202" hidden="1" x14ac:dyDescent="0.2"/>
    <row r="644203" hidden="1" x14ac:dyDescent="0.2"/>
    <row r="644204" hidden="1" x14ac:dyDescent="0.2"/>
    <row r="644205" hidden="1" x14ac:dyDescent="0.2"/>
    <row r="644206" hidden="1" x14ac:dyDescent="0.2"/>
    <row r="644207" hidden="1" x14ac:dyDescent="0.2"/>
    <row r="644208" hidden="1" x14ac:dyDescent="0.2"/>
    <row r="644209" hidden="1" x14ac:dyDescent="0.2"/>
    <row r="644210" hidden="1" x14ac:dyDescent="0.2"/>
    <row r="644211" hidden="1" x14ac:dyDescent="0.2"/>
    <row r="644212" hidden="1" x14ac:dyDescent="0.2"/>
    <row r="644213" hidden="1" x14ac:dyDescent="0.2"/>
    <row r="644214" hidden="1" x14ac:dyDescent="0.2"/>
    <row r="644215" hidden="1" x14ac:dyDescent="0.2"/>
    <row r="644216" hidden="1" x14ac:dyDescent="0.2"/>
    <row r="644217" hidden="1" x14ac:dyDescent="0.2"/>
    <row r="644218" hidden="1" x14ac:dyDescent="0.2"/>
    <row r="644219" hidden="1" x14ac:dyDescent="0.2"/>
    <row r="644220" hidden="1" x14ac:dyDescent="0.2"/>
    <row r="644221" hidden="1" x14ac:dyDescent="0.2"/>
    <row r="644222" hidden="1" x14ac:dyDescent="0.2"/>
    <row r="644223" hidden="1" x14ac:dyDescent="0.2"/>
    <row r="644224" hidden="1" x14ac:dyDescent="0.2"/>
    <row r="644225" hidden="1" x14ac:dyDescent="0.2"/>
    <row r="644226" hidden="1" x14ac:dyDescent="0.2"/>
    <row r="644227" hidden="1" x14ac:dyDescent="0.2"/>
    <row r="644228" hidden="1" x14ac:dyDescent="0.2"/>
    <row r="644229" hidden="1" x14ac:dyDescent="0.2"/>
    <row r="644230" hidden="1" x14ac:dyDescent="0.2"/>
    <row r="644231" hidden="1" x14ac:dyDescent="0.2"/>
    <row r="644232" hidden="1" x14ac:dyDescent="0.2"/>
    <row r="644233" hidden="1" x14ac:dyDescent="0.2"/>
    <row r="644234" hidden="1" x14ac:dyDescent="0.2"/>
    <row r="644235" hidden="1" x14ac:dyDescent="0.2"/>
    <row r="644236" hidden="1" x14ac:dyDescent="0.2"/>
    <row r="644237" hidden="1" x14ac:dyDescent="0.2"/>
    <row r="644238" hidden="1" x14ac:dyDescent="0.2"/>
    <row r="644239" hidden="1" x14ac:dyDescent="0.2"/>
    <row r="644240" hidden="1" x14ac:dyDescent="0.2"/>
    <row r="644241" hidden="1" x14ac:dyDescent="0.2"/>
    <row r="644242" hidden="1" x14ac:dyDescent="0.2"/>
    <row r="644243" hidden="1" x14ac:dyDescent="0.2"/>
    <row r="644244" hidden="1" x14ac:dyDescent="0.2"/>
    <row r="644245" hidden="1" x14ac:dyDescent="0.2"/>
    <row r="644246" hidden="1" x14ac:dyDescent="0.2"/>
    <row r="644247" hidden="1" x14ac:dyDescent="0.2"/>
    <row r="644248" hidden="1" x14ac:dyDescent="0.2"/>
    <row r="644249" hidden="1" x14ac:dyDescent="0.2"/>
    <row r="644250" hidden="1" x14ac:dyDescent="0.2"/>
    <row r="644251" hidden="1" x14ac:dyDescent="0.2"/>
    <row r="644252" hidden="1" x14ac:dyDescent="0.2"/>
    <row r="644253" hidden="1" x14ac:dyDescent="0.2"/>
    <row r="644254" hidden="1" x14ac:dyDescent="0.2"/>
    <row r="644255" hidden="1" x14ac:dyDescent="0.2"/>
    <row r="644256" hidden="1" x14ac:dyDescent="0.2"/>
    <row r="644257" hidden="1" x14ac:dyDescent="0.2"/>
    <row r="644258" hidden="1" x14ac:dyDescent="0.2"/>
    <row r="644259" hidden="1" x14ac:dyDescent="0.2"/>
    <row r="644260" hidden="1" x14ac:dyDescent="0.2"/>
    <row r="644261" hidden="1" x14ac:dyDescent="0.2"/>
    <row r="644262" hidden="1" x14ac:dyDescent="0.2"/>
    <row r="644263" hidden="1" x14ac:dyDescent="0.2"/>
    <row r="644264" hidden="1" x14ac:dyDescent="0.2"/>
    <row r="644265" hidden="1" x14ac:dyDescent="0.2"/>
    <row r="644266" hidden="1" x14ac:dyDescent="0.2"/>
    <row r="644267" hidden="1" x14ac:dyDescent="0.2"/>
    <row r="644268" hidden="1" x14ac:dyDescent="0.2"/>
    <row r="644269" hidden="1" x14ac:dyDescent="0.2"/>
    <row r="644270" hidden="1" x14ac:dyDescent="0.2"/>
    <row r="644271" hidden="1" x14ac:dyDescent="0.2"/>
    <row r="644272" hidden="1" x14ac:dyDescent="0.2"/>
    <row r="644273" hidden="1" x14ac:dyDescent="0.2"/>
    <row r="644274" hidden="1" x14ac:dyDescent="0.2"/>
    <row r="644275" hidden="1" x14ac:dyDescent="0.2"/>
    <row r="644276" hidden="1" x14ac:dyDescent="0.2"/>
    <row r="644277" hidden="1" x14ac:dyDescent="0.2"/>
    <row r="644278" hidden="1" x14ac:dyDescent="0.2"/>
    <row r="644279" hidden="1" x14ac:dyDescent="0.2"/>
    <row r="644280" hidden="1" x14ac:dyDescent="0.2"/>
    <row r="644281" hidden="1" x14ac:dyDescent="0.2"/>
    <row r="644282" hidden="1" x14ac:dyDescent="0.2"/>
    <row r="644283" hidden="1" x14ac:dyDescent="0.2"/>
    <row r="644284" hidden="1" x14ac:dyDescent="0.2"/>
    <row r="644285" hidden="1" x14ac:dyDescent="0.2"/>
    <row r="644286" hidden="1" x14ac:dyDescent="0.2"/>
    <row r="644287" hidden="1" x14ac:dyDescent="0.2"/>
    <row r="644288" hidden="1" x14ac:dyDescent="0.2"/>
    <row r="644289" hidden="1" x14ac:dyDescent="0.2"/>
    <row r="644290" hidden="1" x14ac:dyDescent="0.2"/>
    <row r="644291" hidden="1" x14ac:dyDescent="0.2"/>
    <row r="644292" hidden="1" x14ac:dyDescent="0.2"/>
    <row r="644293" hidden="1" x14ac:dyDescent="0.2"/>
    <row r="644294" hidden="1" x14ac:dyDescent="0.2"/>
    <row r="644295" hidden="1" x14ac:dyDescent="0.2"/>
    <row r="644296" hidden="1" x14ac:dyDescent="0.2"/>
    <row r="644297" hidden="1" x14ac:dyDescent="0.2"/>
    <row r="644298" hidden="1" x14ac:dyDescent="0.2"/>
    <row r="644299" hidden="1" x14ac:dyDescent="0.2"/>
    <row r="644300" hidden="1" x14ac:dyDescent="0.2"/>
    <row r="644301" hidden="1" x14ac:dyDescent="0.2"/>
    <row r="644302" hidden="1" x14ac:dyDescent="0.2"/>
    <row r="644303" hidden="1" x14ac:dyDescent="0.2"/>
    <row r="644304" hidden="1" x14ac:dyDescent="0.2"/>
    <row r="644305" hidden="1" x14ac:dyDescent="0.2"/>
    <row r="644306" hidden="1" x14ac:dyDescent="0.2"/>
    <row r="644307" hidden="1" x14ac:dyDescent="0.2"/>
    <row r="644308" hidden="1" x14ac:dyDescent="0.2"/>
    <row r="644309" hidden="1" x14ac:dyDescent="0.2"/>
    <row r="644310" hidden="1" x14ac:dyDescent="0.2"/>
    <row r="644311" hidden="1" x14ac:dyDescent="0.2"/>
    <row r="644312" hidden="1" x14ac:dyDescent="0.2"/>
    <row r="644313" hidden="1" x14ac:dyDescent="0.2"/>
    <row r="644314" hidden="1" x14ac:dyDescent="0.2"/>
    <row r="644315" hidden="1" x14ac:dyDescent="0.2"/>
    <row r="644316" hidden="1" x14ac:dyDescent="0.2"/>
    <row r="644317" hidden="1" x14ac:dyDescent="0.2"/>
    <row r="644318" hidden="1" x14ac:dyDescent="0.2"/>
    <row r="644319" hidden="1" x14ac:dyDescent="0.2"/>
    <row r="644320" hidden="1" x14ac:dyDescent="0.2"/>
    <row r="644321" hidden="1" x14ac:dyDescent="0.2"/>
    <row r="644322" hidden="1" x14ac:dyDescent="0.2"/>
    <row r="644323" hidden="1" x14ac:dyDescent="0.2"/>
    <row r="644324" hidden="1" x14ac:dyDescent="0.2"/>
    <row r="644325" hidden="1" x14ac:dyDescent="0.2"/>
    <row r="644326" hidden="1" x14ac:dyDescent="0.2"/>
    <row r="644327" hidden="1" x14ac:dyDescent="0.2"/>
    <row r="644328" hidden="1" x14ac:dyDescent="0.2"/>
    <row r="644329" hidden="1" x14ac:dyDescent="0.2"/>
    <row r="644330" hidden="1" x14ac:dyDescent="0.2"/>
    <row r="644331" hidden="1" x14ac:dyDescent="0.2"/>
    <row r="644332" hidden="1" x14ac:dyDescent="0.2"/>
    <row r="644333" hidden="1" x14ac:dyDescent="0.2"/>
    <row r="644334" hidden="1" x14ac:dyDescent="0.2"/>
    <row r="644335" hidden="1" x14ac:dyDescent="0.2"/>
    <row r="644336" hidden="1" x14ac:dyDescent="0.2"/>
    <row r="644337" hidden="1" x14ac:dyDescent="0.2"/>
    <row r="644338" hidden="1" x14ac:dyDescent="0.2"/>
    <row r="644339" hidden="1" x14ac:dyDescent="0.2"/>
    <row r="644340" hidden="1" x14ac:dyDescent="0.2"/>
    <row r="644341" hidden="1" x14ac:dyDescent="0.2"/>
    <row r="644342" hidden="1" x14ac:dyDescent="0.2"/>
    <row r="644343" hidden="1" x14ac:dyDescent="0.2"/>
    <row r="644344" hidden="1" x14ac:dyDescent="0.2"/>
    <row r="644345" hidden="1" x14ac:dyDescent="0.2"/>
    <row r="644346" hidden="1" x14ac:dyDescent="0.2"/>
    <row r="644347" hidden="1" x14ac:dyDescent="0.2"/>
    <row r="644348" hidden="1" x14ac:dyDescent="0.2"/>
    <row r="644349" hidden="1" x14ac:dyDescent="0.2"/>
    <row r="644350" hidden="1" x14ac:dyDescent="0.2"/>
    <row r="644351" hidden="1" x14ac:dyDescent="0.2"/>
    <row r="644352" hidden="1" x14ac:dyDescent="0.2"/>
    <row r="644353" hidden="1" x14ac:dyDescent="0.2"/>
    <row r="644354" hidden="1" x14ac:dyDescent="0.2"/>
    <row r="644355" hidden="1" x14ac:dyDescent="0.2"/>
    <row r="644356" hidden="1" x14ac:dyDescent="0.2"/>
    <row r="644357" hidden="1" x14ac:dyDescent="0.2"/>
    <row r="644358" hidden="1" x14ac:dyDescent="0.2"/>
    <row r="644359" hidden="1" x14ac:dyDescent="0.2"/>
    <row r="644360" hidden="1" x14ac:dyDescent="0.2"/>
    <row r="644361" hidden="1" x14ac:dyDescent="0.2"/>
    <row r="644362" hidden="1" x14ac:dyDescent="0.2"/>
    <row r="644363" hidden="1" x14ac:dyDescent="0.2"/>
    <row r="644364" hidden="1" x14ac:dyDescent="0.2"/>
    <row r="644365" hidden="1" x14ac:dyDescent="0.2"/>
    <row r="644366" hidden="1" x14ac:dyDescent="0.2"/>
    <row r="644367" hidden="1" x14ac:dyDescent="0.2"/>
    <row r="644368" hidden="1" x14ac:dyDescent="0.2"/>
    <row r="644369" hidden="1" x14ac:dyDescent="0.2"/>
    <row r="644370" hidden="1" x14ac:dyDescent="0.2"/>
    <row r="644371" hidden="1" x14ac:dyDescent="0.2"/>
    <row r="644372" hidden="1" x14ac:dyDescent="0.2"/>
    <row r="644373" hidden="1" x14ac:dyDescent="0.2"/>
    <row r="644374" hidden="1" x14ac:dyDescent="0.2"/>
    <row r="644375" hidden="1" x14ac:dyDescent="0.2"/>
    <row r="644376" hidden="1" x14ac:dyDescent="0.2"/>
    <row r="644377" hidden="1" x14ac:dyDescent="0.2"/>
    <row r="644378" hidden="1" x14ac:dyDescent="0.2"/>
    <row r="644379" hidden="1" x14ac:dyDescent="0.2"/>
    <row r="644380" hidden="1" x14ac:dyDescent="0.2"/>
    <row r="644381" hidden="1" x14ac:dyDescent="0.2"/>
    <row r="644382" hidden="1" x14ac:dyDescent="0.2"/>
    <row r="644383" hidden="1" x14ac:dyDescent="0.2"/>
    <row r="644384" hidden="1" x14ac:dyDescent="0.2"/>
    <row r="644385" hidden="1" x14ac:dyDescent="0.2"/>
    <row r="644386" hidden="1" x14ac:dyDescent="0.2"/>
    <row r="644387" hidden="1" x14ac:dyDescent="0.2"/>
    <row r="644388" hidden="1" x14ac:dyDescent="0.2"/>
    <row r="644389" hidden="1" x14ac:dyDescent="0.2"/>
    <row r="644390" hidden="1" x14ac:dyDescent="0.2"/>
    <row r="644391" hidden="1" x14ac:dyDescent="0.2"/>
    <row r="644392" hidden="1" x14ac:dyDescent="0.2"/>
    <row r="644393" hidden="1" x14ac:dyDescent="0.2"/>
    <row r="644394" hidden="1" x14ac:dyDescent="0.2"/>
    <row r="644395" hidden="1" x14ac:dyDescent="0.2"/>
    <row r="644396" hidden="1" x14ac:dyDescent="0.2"/>
    <row r="644397" hidden="1" x14ac:dyDescent="0.2"/>
    <row r="644398" hidden="1" x14ac:dyDescent="0.2"/>
    <row r="644399" hidden="1" x14ac:dyDescent="0.2"/>
    <row r="644400" hidden="1" x14ac:dyDescent="0.2"/>
    <row r="644401" hidden="1" x14ac:dyDescent="0.2"/>
    <row r="644402" hidden="1" x14ac:dyDescent="0.2"/>
    <row r="644403" hidden="1" x14ac:dyDescent="0.2"/>
    <row r="644404" hidden="1" x14ac:dyDescent="0.2"/>
    <row r="644405" hidden="1" x14ac:dyDescent="0.2"/>
    <row r="644406" hidden="1" x14ac:dyDescent="0.2"/>
    <row r="644407" hidden="1" x14ac:dyDescent="0.2"/>
    <row r="644408" hidden="1" x14ac:dyDescent="0.2"/>
    <row r="644409" hidden="1" x14ac:dyDescent="0.2"/>
    <row r="644410" hidden="1" x14ac:dyDescent="0.2"/>
    <row r="644411" hidden="1" x14ac:dyDescent="0.2"/>
    <row r="644412" hidden="1" x14ac:dyDescent="0.2"/>
    <row r="644413" hidden="1" x14ac:dyDescent="0.2"/>
    <row r="644414" hidden="1" x14ac:dyDescent="0.2"/>
    <row r="644415" hidden="1" x14ac:dyDescent="0.2"/>
    <row r="644416" hidden="1" x14ac:dyDescent="0.2"/>
    <row r="644417" hidden="1" x14ac:dyDescent="0.2"/>
    <row r="644418" hidden="1" x14ac:dyDescent="0.2"/>
    <row r="644419" hidden="1" x14ac:dyDescent="0.2"/>
    <row r="644420" hidden="1" x14ac:dyDescent="0.2"/>
    <row r="644421" hidden="1" x14ac:dyDescent="0.2"/>
    <row r="644422" hidden="1" x14ac:dyDescent="0.2"/>
    <row r="644423" hidden="1" x14ac:dyDescent="0.2"/>
    <row r="644424" hidden="1" x14ac:dyDescent="0.2"/>
    <row r="644425" hidden="1" x14ac:dyDescent="0.2"/>
    <row r="644426" hidden="1" x14ac:dyDescent="0.2"/>
    <row r="644427" hidden="1" x14ac:dyDescent="0.2"/>
    <row r="644428" hidden="1" x14ac:dyDescent="0.2"/>
    <row r="644429" hidden="1" x14ac:dyDescent="0.2"/>
    <row r="644430" hidden="1" x14ac:dyDescent="0.2"/>
    <row r="644431" hidden="1" x14ac:dyDescent="0.2"/>
    <row r="644432" hidden="1" x14ac:dyDescent="0.2"/>
    <row r="644433" hidden="1" x14ac:dyDescent="0.2"/>
    <row r="644434" hidden="1" x14ac:dyDescent="0.2"/>
    <row r="644435" hidden="1" x14ac:dyDescent="0.2"/>
    <row r="644436" hidden="1" x14ac:dyDescent="0.2"/>
    <row r="644437" hidden="1" x14ac:dyDescent="0.2"/>
    <row r="644438" hidden="1" x14ac:dyDescent="0.2"/>
    <row r="644439" hidden="1" x14ac:dyDescent="0.2"/>
    <row r="644440" hidden="1" x14ac:dyDescent="0.2"/>
    <row r="644441" hidden="1" x14ac:dyDescent="0.2"/>
    <row r="644442" hidden="1" x14ac:dyDescent="0.2"/>
    <row r="644443" hidden="1" x14ac:dyDescent="0.2"/>
    <row r="644444" hidden="1" x14ac:dyDescent="0.2"/>
    <row r="644445" hidden="1" x14ac:dyDescent="0.2"/>
    <row r="644446" hidden="1" x14ac:dyDescent="0.2"/>
    <row r="644447" hidden="1" x14ac:dyDescent="0.2"/>
    <row r="644448" hidden="1" x14ac:dyDescent="0.2"/>
    <row r="644449" hidden="1" x14ac:dyDescent="0.2"/>
    <row r="644450" hidden="1" x14ac:dyDescent="0.2"/>
    <row r="644451" hidden="1" x14ac:dyDescent="0.2"/>
    <row r="644452" hidden="1" x14ac:dyDescent="0.2"/>
    <row r="644453" hidden="1" x14ac:dyDescent="0.2"/>
    <row r="644454" hidden="1" x14ac:dyDescent="0.2"/>
    <row r="644455" hidden="1" x14ac:dyDescent="0.2"/>
    <row r="644456" hidden="1" x14ac:dyDescent="0.2"/>
    <row r="644457" hidden="1" x14ac:dyDescent="0.2"/>
    <row r="644458" hidden="1" x14ac:dyDescent="0.2"/>
    <row r="644459" hidden="1" x14ac:dyDescent="0.2"/>
    <row r="644460" hidden="1" x14ac:dyDescent="0.2"/>
    <row r="644461" hidden="1" x14ac:dyDescent="0.2"/>
    <row r="644462" hidden="1" x14ac:dyDescent="0.2"/>
    <row r="644463" hidden="1" x14ac:dyDescent="0.2"/>
    <row r="644464" hidden="1" x14ac:dyDescent="0.2"/>
    <row r="644465" hidden="1" x14ac:dyDescent="0.2"/>
    <row r="644466" hidden="1" x14ac:dyDescent="0.2"/>
    <row r="644467" hidden="1" x14ac:dyDescent="0.2"/>
    <row r="644468" hidden="1" x14ac:dyDescent="0.2"/>
    <row r="644469" hidden="1" x14ac:dyDescent="0.2"/>
    <row r="644470" hidden="1" x14ac:dyDescent="0.2"/>
    <row r="644471" hidden="1" x14ac:dyDescent="0.2"/>
    <row r="644472" hidden="1" x14ac:dyDescent="0.2"/>
    <row r="644473" hidden="1" x14ac:dyDescent="0.2"/>
    <row r="644474" hidden="1" x14ac:dyDescent="0.2"/>
    <row r="644475" hidden="1" x14ac:dyDescent="0.2"/>
    <row r="644476" hidden="1" x14ac:dyDescent="0.2"/>
    <row r="644477" hidden="1" x14ac:dyDescent="0.2"/>
    <row r="644478" hidden="1" x14ac:dyDescent="0.2"/>
    <row r="644479" hidden="1" x14ac:dyDescent="0.2"/>
    <row r="644480" hidden="1" x14ac:dyDescent="0.2"/>
    <row r="644481" hidden="1" x14ac:dyDescent="0.2"/>
    <row r="644482" hidden="1" x14ac:dyDescent="0.2"/>
    <row r="644483" hidden="1" x14ac:dyDescent="0.2"/>
    <row r="644484" hidden="1" x14ac:dyDescent="0.2"/>
    <row r="644485" hidden="1" x14ac:dyDescent="0.2"/>
    <row r="644486" hidden="1" x14ac:dyDescent="0.2"/>
    <row r="644487" hidden="1" x14ac:dyDescent="0.2"/>
    <row r="644488" hidden="1" x14ac:dyDescent="0.2"/>
    <row r="644489" hidden="1" x14ac:dyDescent="0.2"/>
    <row r="644490" hidden="1" x14ac:dyDescent="0.2"/>
    <row r="644491" hidden="1" x14ac:dyDescent="0.2"/>
    <row r="644492" hidden="1" x14ac:dyDescent="0.2"/>
    <row r="644493" hidden="1" x14ac:dyDescent="0.2"/>
    <row r="644494" hidden="1" x14ac:dyDescent="0.2"/>
    <row r="644495" hidden="1" x14ac:dyDescent="0.2"/>
    <row r="644496" hidden="1" x14ac:dyDescent="0.2"/>
    <row r="644497" hidden="1" x14ac:dyDescent="0.2"/>
    <row r="644498" hidden="1" x14ac:dyDescent="0.2"/>
    <row r="644499" hidden="1" x14ac:dyDescent="0.2"/>
    <row r="644500" hidden="1" x14ac:dyDescent="0.2"/>
    <row r="644501" hidden="1" x14ac:dyDescent="0.2"/>
    <row r="644502" hidden="1" x14ac:dyDescent="0.2"/>
    <row r="644503" hidden="1" x14ac:dyDescent="0.2"/>
    <row r="644504" hidden="1" x14ac:dyDescent="0.2"/>
    <row r="644505" hidden="1" x14ac:dyDescent="0.2"/>
    <row r="644506" hidden="1" x14ac:dyDescent="0.2"/>
    <row r="644507" hidden="1" x14ac:dyDescent="0.2"/>
    <row r="644508" hidden="1" x14ac:dyDescent="0.2"/>
    <row r="644509" hidden="1" x14ac:dyDescent="0.2"/>
    <row r="644510" hidden="1" x14ac:dyDescent="0.2"/>
    <row r="644511" hidden="1" x14ac:dyDescent="0.2"/>
    <row r="644512" hidden="1" x14ac:dyDescent="0.2"/>
    <row r="644513" hidden="1" x14ac:dyDescent="0.2"/>
    <row r="644514" hidden="1" x14ac:dyDescent="0.2"/>
    <row r="644515" hidden="1" x14ac:dyDescent="0.2"/>
    <row r="644516" hidden="1" x14ac:dyDescent="0.2"/>
    <row r="644517" hidden="1" x14ac:dyDescent="0.2"/>
    <row r="644518" hidden="1" x14ac:dyDescent="0.2"/>
    <row r="644519" hidden="1" x14ac:dyDescent="0.2"/>
    <row r="644520" hidden="1" x14ac:dyDescent="0.2"/>
    <row r="644521" hidden="1" x14ac:dyDescent="0.2"/>
    <row r="644522" hidden="1" x14ac:dyDescent="0.2"/>
    <row r="644523" hidden="1" x14ac:dyDescent="0.2"/>
    <row r="644524" hidden="1" x14ac:dyDescent="0.2"/>
    <row r="644525" hidden="1" x14ac:dyDescent="0.2"/>
    <row r="644526" hidden="1" x14ac:dyDescent="0.2"/>
    <row r="644527" hidden="1" x14ac:dyDescent="0.2"/>
    <row r="644528" hidden="1" x14ac:dyDescent="0.2"/>
    <row r="644529" hidden="1" x14ac:dyDescent="0.2"/>
    <row r="644530" hidden="1" x14ac:dyDescent="0.2"/>
    <row r="644531" hidden="1" x14ac:dyDescent="0.2"/>
    <row r="644532" hidden="1" x14ac:dyDescent="0.2"/>
    <row r="644533" hidden="1" x14ac:dyDescent="0.2"/>
    <row r="644534" hidden="1" x14ac:dyDescent="0.2"/>
    <row r="644535" hidden="1" x14ac:dyDescent="0.2"/>
    <row r="644536" hidden="1" x14ac:dyDescent="0.2"/>
    <row r="644537" hidden="1" x14ac:dyDescent="0.2"/>
    <row r="644538" hidden="1" x14ac:dyDescent="0.2"/>
    <row r="644539" hidden="1" x14ac:dyDescent="0.2"/>
    <row r="644540" hidden="1" x14ac:dyDescent="0.2"/>
    <row r="644541" hidden="1" x14ac:dyDescent="0.2"/>
    <row r="644542" hidden="1" x14ac:dyDescent="0.2"/>
    <row r="644543" hidden="1" x14ac:dyDescent="0.2"/>
    <row r="644544" hidden="1" x14ac:dyDescent="0.2"/>
    <row r="644545" hidden="1" x14ac:dyDescent="0.2"/>
    <row r="644546" hidden="1" x14ac:dyDescent="0.2"/>
    <row r="644547" hidden="1" x14ac:dyDescent="0.2"/>
    <row r="644548" hidden="1" x14ac:dyDescent="0.2"/>
    <row r="644549" hidden="1" x14ac:dyDescent="0.2"/>
    <row r="644550" hidden="1" x14ac:dyDescent="0.2"/>
    <row r="644551" hidden="1" x14ac:dyDescent="0.2"/>
    <row r="644552" hidden="1" x14ac:dyDescent="0.2"/>
    <row r="644553" hidden="1" x14ac:dyDescent="0.2"/>
    <row r="644554" hidden="1" x14ac:dyDescent="0.2"/>
    <row r="644555" hidden="1" x14ac:dyDescent="0.2"/>
    <row r="644556" hidden="1" x14ac:dyDescent="0.2"/>
    <row r="644557" hidden="1" x14ac:dyDescent="0.2"/>
    <row r="644558" hidden="1" x14ac:dyDescent="0.2"/>
    <row r="644559" hidden="1" x14ac:dyDescent="0.2"/>
    <row r="644560" hidden="1" x14ac:dyDescent="0.2"/>
    <row r="644561" hidden="1" x14ac:dyDescent="0.2"/>
    <row r="644562" hidden="1" x14ac:dyDescent="0.2"/>
    <row r="644563" hidden="1" x14ac:dyDescent="0.2"/>
    <row r="644564" hidden="1" x14ac:dyDescent="0.2"/>
    <row r="644565" hidden="1" x14ac:dyDescent="0.2"/>
    <row r="644566" hidden="1" x14ac:dyDescent="0.2"/>
    <row r="644567" hidden="1" x14ac:dyDescent="0.2"/>
    <row r="644568" hidden="1" x14ac:dyDescent="0.2"/>
    <row r="644569" hidden="1" x14ac:dyDescent="0.2"/>
    <row r="644570" hidden="1" x14ac:dyDescent="0.2"/>
    <row r="644571" hidden="1" x14ac:dyDescent="0.2"/>
    <row r="644572" hidden="1" x14ac:dyDescent="0.2"/>
    <row r="644573" hidden="1" x14ac:dyDescent="0.2"/>
    <row r="644574" hidden="1" x14ac:dyDescent="0.2"/>
    <row r="644575" hidden="1" x14ac:dyDescent="0.2"/>
    <row r="644576" hidden="1" x14ac:dyDescent="0.2"/>
    <row r="644577" hidden="1" x14ac:dyDescent="0.2"/>
    <row r="644578" hidden="1" x14ac:dyDescent="0.2"/>
    <row r="644579" hidden="1" x14ac:dyDescent="0.2"/>
    <row r="644580" hidden="1" x14ac:dyDescent="0.2"/>
    <row r="644581" hidden="1" x14ac:dyDescent="0.2"/>
    <row r="644582" hidden="1" x14ac:dyDescent="0.2"/>
    <row r="644583" hidden="1" x14ac:dyDescent="0.2"/>
    <row r="644584" hidden="1" x14ac:dyDescent="0.2"/>
    <row r="644585" hidden="1" x14ac:dyDescent="0.2"/>
    <row r="644586" hidden="1" x14ac:dyDescent="0.2"/>
    <row r="644587" hidden="1" x14ac:dyDescent="0.2"/>
    <row r="644588" hidden="1" x14ac:dyDescent="0.2"/>
    <row r="644589" hidden="1" x14ac:dyDescent="0.2"/>
    <row r="644590" hidden="1" x14ac:dyDescent="0.2"/>
    <row r="644591" hidden="1" x14ac:dyDescent="0.2"/>
    <row r="644592" hidden="1" x14ac:dyDescent="0.2"/>
    <row r="644593" hidden="1" x14ac:dyDescent="0.2"/>
    <row r="644594" hidden="1" x14ac:dyDescent="0.2"/>
    <row r="644595" hidden="1" x14ac:dyDescent="0.2"/>
    <row r="644596" hidden="1" x14ac:dyDescent="0.2"/>
    <row r="644597" hidden="1" x14ac:dyDescent="0.2"/>
    <row r="644598" hidden="1" x14ac:dyDescent="0.2"/>
    <row r="644599" hidden="1" x14ac:dyDescent="0.2"/>
    <row r="644600" hidden="1" x14ac:dyDescent="0.2"/>
    <row r="644601" hidden="1" x14ac:dyDescent="0.2"/>
    <row r="644602" hidden="1" x14ac:dyDescent="0.2"/>
    <row r="644603" hidden="1" x14ac:dyDescent="0.2"/>
    <row r="644604" hidden="1" x14ac:dyDescent="0.2"/>
    <row r="644605" hidden="1" x14ac:dyDescent="0.2"/>
    <row r="644606" hidden="1" x14ac:dyDescent="0.2"/>
    <row r="644607" hidden="1" x14ac:dyDescent="0.2"/>
    <row r="644608" hidden="1" x14ac:dyDescent="0.2"/>
    <row r="644609" hidden="1" x14ac:dyDescent="0.2"/>
    <row r="644610" hidden="1" x14ac:dyDescent="0.2"/>
    <row r="644611" hidden="1" x14ac:dyDescent="0.2"/>
    <row r="644612" hidden="1" x14ac:dyDescent="0.2"/>
    <row r="644613" hidden="1" x14ac:dyDescent="0.2"/>
    <row r="644614" hidden="1" x14ac:dyDescent="0.2"/>
    <row r="644615" hidden="1" x14ac:dyDescent="0.2"/>
    <row r="644616" hidden="1" x14ac:dyDescent="0.2"/>
    <row r="644617" hidden="1" x14ac:dyDescent="0.2"/>
    <row r="644618" hidden="1" x14ac:dyDescent="0.2"/>
    <row r="644619" hidden="1" x14ac:dyDescent="0.2"/>
    <row r="644620" hidden="1" x14ac:dyDescent="0.2"/>
    <row r="644621" hidden="1" x14ac:dyDescent="0.2"/>
    <row r="644622" hidden="1" x14ac:dyDescent="0.2"/>
    <row r="644623" hidden="1" x14ac:dyDescent="0.2"/>
    <row r="644624" hidden="1" x14ac:dyDescent="0.2"/>
    <row r="644625" hidden="1" x14ac:dyDescent="0.2"/>
    <row r="644626" hidden="1" x14ac:dyDescent="0.2"/>
    <row r="644627" hidden="1" x14ac:dyDescent="0.2"/>
    <row r="644628" hidden="1" x14ac:dyDescent="0.2"/>
    <row r="644629" hidden="1" x14ac:dyDescent="0.2"/>
    <row r="644630" hidden="1" x14ac:dyDescent="0.2"/>
    <row r="644631" hidden="1" x14ac:dyDescent="0.2"/>
    <row r="644632" hidden="1" x14ac:dyDescent="0.2"/>
    <row r="644633" hidden="1" x14ac:dyDescent="0.2"/>
    <row r="644634" hidden="1" x14ac:dyDescent="0.2"/>
    <row r="644635" hidden="1" x14ac:dyDescent="0.2"/>
    <row r="644636" hidden="1" x14ac:dyDescent="0.2"/>
    <row r="644637" hidden="1" x14ac:dyDescent="0.2"/>
    <row r="644638" hidden="1" x14ac:dyDescent="0.2"/>
    <row r="644639" hidden="1" x14ac:dyDescent="0.2"/>
    <row r="644640" hidden="1" x14ac:dyDescent="0.2"/>
    <row r="644641" hidden="1" x14ac:dyDescent="0.2"/>
    <row r="644642" hidden="1" x14ac:dyDescent="0.2"/>
    <row r="644643" hidden="1" x14ac:dyDescent="0.2"/>
    <row r="644644" hidden="1" x14ac:dyDescent="0.2"/>
    <row r="644645" hidden="1" x14ac:dyDescent="0.2"/>
    <row r="644646" hidden="1" x14ac:dyDescent="0.2"/>
    <row r="644647" hidden="1" x14ac:dyDescent="0.2"/>
    <row r="644648" hidden="1" x14ac:dyDescent="0.2"/>
    <row r="644649" hidden="1" x14ac:dyDescent="0.2"/>
    <row r="644650" hidden="1" x14ac:dyDescent="0.2"/>
    <row r="644651" hidden="1" x14ac:dyDescent="0.2"/>
    <row r="644652" hidden="1" x14ac:dyDescent="0.2"/>
    <row r="644653" hidden="1" x14ac:dyDescent="0.2"/>
    <row r="644654" hidden="1" x14ac:dyDescent="0.2"/>
    <row r="644655" hidden="1" x14ac:dyDescent="0.2"/>
    <row r="644656" hidden="1" x14ac:dyDescent="0.2"/>
    <row r="644657" hidden="1" x14ac:dyDescent="0.2"/>
    <row r="644658" hidden="1" x14ac:dyDescent="0.2"/>
    <row r="644659" hidden="1" x14ac:dyDescent="0.2"/>
    <row r="644660" hidden="1" x14ac:dyDescent="0.2"/>
    <row r="644661" hidden="1" x14ac:dyDescent="0.2"/>
    <row r="644662" hidden="1" x14ac:dyDescent="0.2"/>
    <row r="644663" hidden="1" x14ac:dyDescent="0.2"/>
    <row r="644664" hidden="1" x14ac:dyDescent="0.2"/>
    <row r="644665" hidden="1" x14ac:dyDescent="0.2"/>
    <row r="644666" hidden="1" x14ac:dyDescent="0.2"/>
    <row r="644667" hidden="1" x14ac:dyDescent="0.2"/>
    <row r="644668" hidden="1" x14ac:dyDescent="0.2"/>
    <row r="644669" hidden="1" x14ac:dyDescent="0.2"/>
    <row r="644670" hidden="1" x14ac:dyDescent="0.2"/>
    <row r="644671" hidden="1" x14ac:dyDescent="0.2"/>
    <row r="644672" hidden="1" x14ac:dyDescent="0.2"/>
    <row r="644673" hidden="1" x14ac:dyDescent="0.2"/>
    <row r="644674" hidden="1" x14ac:dyDescent="0.2"/>
    <row r="644675" hidden="1" x14ac:dyDescent="0.2"/>
    <row r="644676" hidden="1" x14ac:dyDescent="0.2"/>
    <row r="644677" hidden="1" x14ac:dyDescent="0.2"/>
    <row r="644678" hidden="1" x14ac:dyDescent="0.2"/>
    <row r="644679" hidden="1" x14ac:dyDescent="0.2"/>
    <row r="644680" hidden="1" x14ac:dyDescent="0.2"/>
    <row r="644681" hidden="1" x14ac:dyDescent="0.2"/>
    <row r="644682" hidden="1" x14ac:dyDescent="0.2"/>
    <row r="644683" hidden="1" x14ac:dyDescent="0.2"/>
    <row r="644684" hidden="1" x14ac:dyDescent="0.2"/>
    <row r="644685" hidden="1" x14ac:dyDescent="0.2"/>
    <row r="644686" hidden="1" x14ac:dyDescent="0.2"/>
    <row r="644687" hidden="1" x14ac:dyDescent="0.2"/>
    <row r="644688" hidden="1" x14ac:dyDescent="0.2"/>
    <row r="644689" hidden="1" x14ac:dyDescent="0.2"/>
    <row r="644690" hidden="1" x14ac:dyDescent="0.2"/>
    <row r="644691" hidden="1" x14ac:dyDescent="0.2"/>
    <row r="644692" hidden="1" x14ac:dyDescent="0.2"/>
    <row r="644693" hidden="1" x14ac:dyDescent="0.2"/>
    <row r="644694" hidden="1" x14ac:dyDescent="0.2"/>
    <row r="644695" hidden="1" x14ac:dyDescent="0.2"/>
    <row r="644696" hidden="1" x14ac:dyDescent="0.2"/>
    <row r="644697" hidden="1" x14ac:dyDescent="0.2"/>
    <row r="644698" hidden="1" x14ac:dyDescent="0.2"/>
    <row r="644699" hidden="1" x14ac:dyDescent="0.2"/>
    <row r="644700" hidden="1" x14ac:dyDescent="0.2"/>
    <row r="644701" hidden="1" x14ac:dyDescent="0.2"/>
    <row r="644702" hidden="1" x14ac:dyDescent="0.2"/>
    <row r="644703" hidden="1" x14ac:dyDescent="0.2"/>
    <row r="644704" hidden="1" x14ac:dyDescent="0.2"/>
    <row r="644705" hidden="1" x14ac:dyDescent="0.2"/>
    <row r="644706" hidden="1" x14ac:dyDescent="0.2"/>
    <row r="644707" hidden="1" x14ac:dyDescent="0.2"/>
    <row r="644708" hidden="1" x14ac:dyDescent="0.2"/>
    <row r="644709" hidden="1" x14ac:dyDescent="0.2"/>
    <row r="644710" hidden="1" x14ac:dyDescent="0.2"/>
    <row r="644711" hidden="1" x14ac:dyDescent="0.2"/>
    <row r="644712" hidden="1" x14ac:dyDescent="0.2"/>
    <row r="644713" hidden="1" x14ac:dyDescent="0.2"/>
    <row r="644714" hidden="1" x14ac:dyDescent="0.2"/>
    <row r="644715" hidden="1" x14ac:dyDescent="0.2"/>
    <row r="644716" hidden="1" x14ac:dyDescent="0.2"/>
    <row r="644717" hidden="1" x14ac:dyDescent="0.2"/>
    <row r="644718" hidden="1" x14ac:dyDescent="0.2"/>
    <row r="644719" hidden="1" x14ac:dyDescent="0.2"/>
    <row r="644720" hidden="1" x14ac:dyDescent="0.2"/>
    <row r="644721" hidden="1" x14ac:dyDescent="0.2"/>
    <row r="644722" hidden="1" x14ac:dyDescent="0.2"/>
    <row r="644723" hidden="1" x14ac:dyDescent="0.2"/>
    <row r="644724" hidden="1" x14ac:dyDescent="0.2"/>
    <row r="644725" hidden="1" x14ac:dyDescent="0.2"/>
    <row r="644726" hidden="1" x14ac:dyDescent="0.2"/>
    <row r="644727" hidden="1" x14ac:dyDescent="0.2"/>
    <row r="644728" hidden="1" x14ac:dyDescent="0.2"/>
    <row r="644729" hidden="1" x14ac:dyDescent="0.2"/>
    <row r="644730" hidden="1" x14ac:dyDescent="0.2"/>
    <row r="644731" hidden="1" x14ac:dyDescent="0.2"/>
    <row r="644732" hidden="1" x14ac:dyDescent="0.2"/>
    <row r="644733" hidden="1" x14ac:dyDescent="0.2"/>
    <row r="644734" hidden="1" x14ac:dyDescent="0.2"/>
    <row r="644735" hidden="1" x14ac:dyDescent="0.2"/>
    <row r="644736" hidden="1" x14ac:dyDescent="0.2"/>
    <row r="644737" hidden="1" x14ac:dyDescent="0.2"/>
    <row r="644738" hidden="1" x14ac:dyDescent="0.2"/>
    <row r="644739" hidden="1" x14ac:dyDescent="0.2"/>
    <row r="644740" hidden="1" x14ac:dyDescent="0.2"/>
    <row r="644741" hidden="1" x14ac:dyDescent="0.2"/>
    <row r="644742" hidden="1" x14ac:dyDescent="0.2"/>
    <row r="644743" hidden="1" x14ac:dyDescent="0.2"/>
    <row r="644744" hidden="1" x14ac:dyDescent="0.2"/>
    <row r="644745" hidden="1" x14ac:dyDescent="0.2"/>
    <row r="644746" hidden="1" x14ac:dyDescent="0.2"/>
    <row r="644747" hidden="1" x14ac:dyDescent="0.2"/>
    <row r="644748" hidden="1" x14ac:dyDescent="0.2"/>
    <row r="644749" hidden="1" x14ac:dyDescent="0.2"/>
    <row r="644750" hidden="1" x14ac:dyDescent="0.2"/>
    <row r="644751" hidden="1" x14ac:dyDescent="0.2"/>
    <row r="644752" hidden="1" x14ac:dyDescent="0.2"/>
    <row r="644753" hidden="1" x14ac:dyDescent="0.2"/>
    <row r="644754" hidden="1" x14ac:dyDescent="0.2"/>
    <row r="644755" hidden="1" x14ac:dyDescent="0.2"/>
    <row r="644756" hidden="1" x14ac:dyDescent="0.2"/>
    <row r="644757" hidden="1" x14ac:dyDescent="0.2"/>
    <row r="644758" hidden="1" x14ac:dyDescent="0.2"/>
    <row r="644759" hidden="1" x14ac:dyDescent="0.2"/>
    <row r="644760" hidden="1" x14ac:dyDescent="0.2"/>
    <row r="644761" hidden="1" x14ac:dyDescent="0.2"/>
    <row r="644762" hidden="1" x14ac:dyDescent="0.2"/>
    <row r="644763" hidden="1" x14ac:dyDescent="0.2"/>
    <row r="644764" hidden="1" x14ac:dyDescent="0.2"/>
    <row r="644765" hidden="1" x14ac:dyDescent="0.2"/>
    <row r="644766" hidden="1" x14ac:dyDescent="0.2"/>
    <row r="644767" hidden="1" x14ac:dyDescent="0.2"/>
    <row r="644768" hidden="1" x14ac:dyDescent="0.2"/>
    <row r="644769" hidden="1" x14ac:dyDescent="0.2"/>
    <row r="644770" hidden="1" x14ac:dyDescent="0.2"/>
    <row r="644771" hidden="1" x14ac:dyDescent="0.2"/>
    <row r="644772" hidden="1" x14ac:dyDescent="0.2"/>
    <row r="644773" hidden="1" x14ac:dyDescent="0.2"/>
    <row r="644774" hidden="1" x14ac:dyDescent="0.2"/>
    <row r="644775" hidden="1" x14ac:dyDescent="0.2"/>
    <row r="644776" hidden="1" x14ac:dyDescent="0.2"/>
    <row r="644777" hidden="1" x14ac:dyDescent="0.2"/>
    <row r="644778" hidden="1" x14ac:dyDescent="0.2"/>
    <row r="644779" hidden="1" x14ac:dyDescent="0.2"/>
    <row r="644780" hidden="1" x14ac:dyDescent="0.2"/>
    <row r="644781" hidden="1" x14ac:dyDescent="0.2"/>
    <row r="644782" hidden="1" x14ac:dyDescent="0.2"/>
    <row r="644783" hidden="1" x14ac:dyDescent="0.2"/>
    <row r="644784" hidden="1" x14ac:dyDescent="0.2"/>
    <row r="644785" hidden="1" x14ac:dyDescent="0.2"/>
    <row r="644786" hidden="1" x14ac:dyDescent="0.2"/>
    <row r="644787" hidden="1" x14ac:dyDescent="0.2"/>
    <row r="644788" hidden="1" x14ac:dyDescent="0.2"/>
    <row r="644789" hidden="1" x14ac:dyDescent="0.2"/>
    <row r="644790" hidden="1" x14ac:dyDescent="0.2"/>
    <row r="644791" hidden="1" x14ac:dyDescent="0.2"/>
    <row r="644792" hidden="1" x14ac:dyDescent="0.2"/>
    <row r="644793" hidden="1" x14ac:dyDescent="0.2"/>
    <row r="644794" hidden="1" x14ac:dyDescent="0.2"/>
    <row r="644795" hidden="1" x14ac:dyDescent="0.2"/>
    <row r="644796" hidden="1" x14ac:dyDescent="0.2"/>
    <row r="644797" hidden="1" x14ac:dyDescent="0.2"/>
    <row r="644798" hidden="1" x14ac:dyDescent="0.2"/>
    <row r="644799" hidden="1" x14ac:dyDescent="0.2"/>
    <row r="644800" hidden="1" x14ac:dyDescent="0.2"/>
    <row r="644801" hidden="1" x14ac:dyDescent="0.2"/>
    <row r="644802" hidden="1" x14ac:dyDescent="0.2"/>
    <row r="644803" hidden="1" x14ac:dyDescent="0.2"/>
    <row r="644804" hidden="1" x14ac:dyDescent="0.2"/>
    <row r="644805" hidden="1" x14ac:dyDescent="0.2"/>
    <row r="644806" hidden="1" x14ac:dyDescent="0.2"/>
    <row r="644807" hidden="1" x14ac:dyDescent="0.2"/>
    <row r="644808" hidden="1" x14ac:dyDescent="0.2"/>
    <row r="644809" hidden="1" x14ac:dyDescent="0.2"/>
    <row r="644810" hidden="1" x14ac:dyDescent="0.2"/>
    <row r="644811" hidden="1" x14ac:dyDescent="0.2"/>
    <row r="644812" hidden="1" x14ac:dyDescent="0.2"/>
    <row r="644813" hidden="1" x14ac:dyDescent="0.2"/>
    <row r="644814" hidden="1" x14ac:dyDescent="0.2"/>
    <row r="644815" hidden="1" x14ac:dyDescent="0.2"/>
    <row r="644816" hidden="1" x14ac:dyDescent="0.2"/>
    <row r="644817" hidden="1" x14ac:dyDescent="0.2"/>
    <row r="644818" hidden="1" x14ac:dyDescent="0.2"/>
    <row r="644819" hidden="1" x14ac:dyDescent="0.2"/>
    <row r="644820" hidden="1" x14ac:dyDescent="0.2"/>
    <row r="644821" hidden="1" x14ac:dyDescent="0.2"/>
    <row r="644822" hidden="1" x14ac:dyDescent="0.2"/>
    <row r="644823" hidden="1" x14ac:dyDescent="0.2"/>
    <row r="644824" hidden="1" x14ac:dyDescent="0.2"/>
    <row r="644825" hidden="1" x14ac:dyDescent="0.2"/>
    <row r="644826" hidden="1" x14ac:dyDescent="0.2"/>
    <row r="644827" hidden="1" x14ac:dyDescent="0.2"/>
    <row r="644828" hidden="1" x14ac:dyDescent="0.2"/>
    <row r="644829" hidden="1" x14ac:dyDescent="0.2"/>
    <row r="644830" hidden="1" x14ac:dyDescent="0.2"/>
    <row r="644831" hidden="1" x14ac:dyDescent="0.2"/>
    <row r="644832" hidden="1" x14ac:dyDescent="0.2"/>
    <row r="644833" hidden="1" x14ac:dyDescent="0.2"/>
    <row r="644834" hidden="1" x14ac:dyDescent="0.2"/>
    <row r="644835" hidden="1" x14ac:dyDescent="0.2"/>
    <row r="644836" hidden="1" x14ac:dyDescent="0.2"/>
    <row r="644837" hidden="1" x14ac:dyDescent="0.2"/>
    <row r="644838" hidden="1" x14ac:dyDescent="0.2"/>
    <row r="644839" hidden="1" x14ac:dyDescent="0.2"/>
    <row r="644840" hidden="1" x14ac:dyDescent="0.2"/>
    <row r="644841" hidden="1" x14ac:dyDescent="0.2"/>
    <row r="644842" hidden="1" x14ac:dyDescent="0.2"/>
    <row r="644843" hidden="1" x14ac:dyDescent="0.2"/>
    <row r="644844" hidden="1" x14ac:dyDescent="0.2"/>
    <row r="644845" hidden="1" x14ac:dyDescent="0.2"/>
    <row r="644846" hidden="1" x14ac:dyDescent="0.2"/>
    <row r="644847" hidden="1" x14ac:dyDescent="0.2"/>
    <row r="644848" hidden="1" x14ac:dyDescent="0.2"/>
    <row r="644849" hidden="1" x14ac:dyDescent="0.2"/>
    <row r="644850" hidden="1" x14ac:dyDescent="0.2"/>
    <row r="644851" hidden="1" x14ac:dyDescent="0.2"/>
    <row r="644852" hidden="1" x14ac:dyDescent="0.2"/>
    <row r="644853" hidden="1" x14ac:dyDescent="0.2"/>
    <row r="644854" hidden="1" x14ac:dyDescent="0.2"/>
    <row r="644855" hidden="1" x14ac:dyDescent="0.2"/>
    <row r="644856" hidden="1" x14ac:dyDescent="0.2"/>
    <row r="644857" hidden="1" x14ac:dyDescent="0.2"/>
    <row r="644858" hidden="1" x14ac:dyDescent="0.2"/>
    <row r="644859" hidden="1" x14ac:dyDescent="0.2"/>
    <row r="644860" hidden="1" x14ac:dyDescent="0.2"/>
    <row r="644861" hidden="1" x14ac:dyDescent="0.2"/>
    <row r="644862" hidden="1" x14ac:dyDescent="0.2"/>
    <row r="644863" hidden="1" x14ac:dyDescent="0.2"/>
    <row r="644864" hidden="1" x14ac:dyDescent="0.2"/>
    <row r="644865" hidden="1" x14ac:dyDescent="0.2"/>
    <row r="644866" hidden="1" x14ac:dyDescent="0.2"/>
    <row r="644867" hidden="1" x14ac:dyDescent="0.2"/>
    <row r="644868" hidden="1" x14ac:dyDescent="0.2"/>
    <row r="644869" hidden="1" x14ac:dyDescent="0.2"/>
    <row r="644870" hidden="1" x14ac:dyDescent="0.2"/>
    <row r="644871" hidden="1" x14ac:dyDescent="0.2"/>
    <row r="644872" hidden="1" x14ac:dyDescent="0.2"/>
    <row r="644873" hidden="1" x14ac:dyDescent="0.2"/>
    <row r="644874" hidden="1" x14ac:dyDescent="0.2"/>
    <row r="644875" hidden="1" x14ac:dyDescent="0.2"/>
    <row r="644876" hidden="1" x14ac:dyDescent="0.2"/>
    <row r="644877" hidden="1" x14ac:dyDescent="0.2"/>
    <row r="644878" hidden="1" x14ac:dyDescent="0.2"/>
    <row r="644879" hidden="1" x14ac:dyDescent="0.2"/>
    <row r="644880" hidden="1" x14ac:dyDescent="0.2"/>
    <row r="644881" hidden="1" x14ac:dyDescent="0.2"/>
    <row r="644882" hidden="1" x14ac:dyDescent="0.2"/>
    <row r="644883" hidden="1" x14ac:dyDescent="0.2"/>
    <row r="644884" hidden="1" x14ac:dyDescent="0.2"/>
    <row r="644885" hidden="1" x14ac:dyDescent="0.2"/>
    <row r="644886" hidden="1" x14ac:dyDescent="0.2"/>
    <row r="644887" hidden="1" x14ac:dyDescent="0.2"/>
    <row r="644888" hidden="1" x14ac:dyDescent="0.2"/>
    <row r="644889" hidden="1" x14ac:dyDescent="0.2"/>
    <row r="644890" hidden="1" x14ac:dyDescent="0.2"/>
    <row r="644891" hidden="1" x14ac:dyDescent="0.2"/>
    <row r="644892" hidden="1" x14ac:dyDescent="0.2"/>
    <row r="644893" hidden="1" x14ac:dyDescent="0.2"/>
    <row r="644894" hidden="1" x14ac:dyDescent="0.2"/>
    <row r="644895" hidden="1" x14ac:dyDescent="0.2"/>
    <row r="644896" hidden="1" x14ac:dyDescent="0.2"/>
    <row r="644897" hidden="1" x14ac:dyDescent="0.2"/>
    <row r="644898" hidden="1" x14ac:dyDescent="0.2"/>
    <row r="644899" hidden="1" x14ac:dyDescent="0.2"/>
    <row r="644900" hidden="1" x14ac:dyDescent="0.2"/>
    <row r="644901" hidden="1" x14ac:dyDescent="0.2"/>
    <row r="644902" hidden="1" x14ac:dyDescent="0.2"/>
    <row r="644903" hidden="1" x14ac:dyDescent="0.2"/>
    <row r="644904" hidden="1" x14ac:dyDescent="0.2"/>
    <row r="644905" hidden="1" x14ac:dyDescent="0.2"/>
    <row r="644906" hidden="1" x14ac:dyDescent="0.2"/>
    <row r="644907" hidden="1" x14ac:dyDescent="0.2"/>
    <row r="644908" hidden="1" x14ac:dyDescent="0.2"/>
    <row r="644909" hidden="1" x14ac:dyDescent="0.2"/>
    <row r="644910" hidden="1" x14ac:dyDescent="0.2"/>
    <row r="644911" hidden="1" x14ac:dyDescent="0.2"/>
    <row r="644912" hidden="1" x14ac:dyDescent="0.2"/>
    <row r="644913" hidden="1" x14ac:dyDescent="0.2"/>
    <row r="644914" hidden="1" x14ac:dyDescent="0.2"/>
    <row r="644915" hidden="1" x14ac:dyDescent="0.2"/>
    <row r="644916" hidden="1" x14ac:dyDescent="0.2"/>
    <row r="644917" hidden="1" x14ac:dyDescent="0.2"/>
    <row r="644918" hidden="1" x14ac:dyDescent="0.2"/>
    <row r="644919" hidden="1" x14ac:dyDescent="0.2"/>
    <row r="644920" hidden="1" x14ac:dyDescent="0.2"/>
    <row r="644921" hidden="1" x14ac:dyDescent="0.2"/>
    <row r="644922" hidden="1" x14ac:dyDescent="0.2"/>
    <row r="644923" hidden="1" x14ac:dyDescent="0.2"/>
    <row r="644924" hidden="1" x14ac:dyDescent="0.2"/>
    <row r="644925" hidden="1" x14ac:dyDescent="0.2"/>
    <row r="644926" hidden="1" x14ac:dyDescent="0.2"/>
    <row r="644927" hidden="1" x14ac:dyDescent="0.2"/>
    <row r="644928" hidden="1" x14ac:dyDescent="0.2"/>
    <row r="644929" hidden="1" x14ac:dyDescent="0.2"/>
    <row r="644930" hidden="1" x14ac:dyDescent="0.2"/>
    <row r="644931" hidden="1" x14ac:dyDescent="0.2"/>
    <row r="644932" hidden="1" x14ac:dyDescent="0.2"/>
    <row r="644933" hidden="1" x14ac:dyDescent="0.2"/>
    <row r="644934" hidden="1" x14ac:dyDescent="0.2"/>
    <row r="644935" hidden="1" x14ac:dyDescent="0.2"/>
    <row r="644936" hidden="1" x14ac:dyDescent="0.2"/>
    <row r="644937" hidden="1" x14ac:dyDescent="0.2"/>
    <row r="644938" hidden="1" x14ac:dyDescent="0.2"/>
    <row r="644939" hidden="1" x14ac:dyDescent="0.2"/>
    <row r="644940" hidden="1" x14ac:dyDescent="0.2"/>
    <row r="644941" hidden="1" x14ac:dyDescent="0.2"/>
    <row r="644942" hidden="1" x14ac:dyDescent="0.2"/>
    <row r="644943" hidden="1" x14ac:dyDescent="0.2"/>
    <row r="644944" hidden="1" x14ac:dyDescent="0.2"/>
    <row r="644945" hidden="1" x14ac:dyDescent="0.2"/>
    <row r="644946" hidden="1" x14ac:dyDescent="0.2"/>
    <row r="644947" hidden="1" x14ac:dyDescent="0.2"/>
    <row r="644948" hidden="1" x14ac:dyDescent="0.2"/>
    <row r="644949" hidden="1" x14ac:dyDescent="0.2"/>
    <row r="644950" hidden="1" x14ac:dyDescent="0.2"/>
    <row r="644951" hidden="1" x14ac:dyDescent="0.2"/>
    <row r="644952" hidden="1" x14ac:dyDescent="0.2"/>
    <row r="644953" hidden="1" x14ac:dyDescent="0.2"/>
    <row r="644954" hidden="1" x14ac:dyDescent="0.2"/>
    <row r="644955" hidden="1" x14ac:dyDescent="0.2"/>
    <row r="644956" hidden="1" x14ac:dyDescent="0.2"/>
    <row r="644957" hidden="1" x14ac:dyDescent="0.2"/>
    <row r="644958" hidden="1" x14ac:dyDescent="0.2"/>
    <row r="644959" hidden="1" x14ac:dyDescent="0.2"/>
    <row r="644960" hidden="1" x14ac:dyDescent="0.2"/>
    <row r="644961" hidden="1" x14ac:dyDescent="0.2"/>
    <row r="644962" hidden="1" x14ac:dyDescent="0.2"/>
    <row r="644963" hidden="1" x14ac:dyDescent="0.2"/>
    <row r="644964" hidden="1" x14ac:dyDescent="0.2"/>
    <row r="644965" hidden="1" x14ac:dyDescent="0.2"/>
    <row r="644966" hidden="1" x14ac:dyDescent="0.2"/>
    <row r="644967" hidden="1" x14ac:dyDescent="0.2"/>
    <row r="644968" hidden="1" x14ac:dyDescent="0.2"/>
    <row r="644969" hidden="1" x14ac:dyDescent="0.2"/>
    <row r="644970" hidden="1" x14ac:dyDescent="0.2"/>
    <row r="644971" hidden="1" x14ac:dyDescent="0.2"/>
    <row r="644972" hidden="1" x14ac:dyDescent="0.2"/>
    <row r="644973" hidden="1" x14ac:dyDescent="0.2"/>
    <row r="644974" hidden="1" x14ac:dyDescent="0.2"/>
    <row r="644975" hidden="1" x14ac:dyDescent="0.2"/>
    <row r="644976" hidden="1" x14ac:dyDescent="0.2"/>
    <row r="644977" hidden="1" x14ac:dyDescent="0.2"/>
    <row r="644978" hidden="1" x14ac:dyDescent="0.2"/>
    <row r="644979" hidden="1" x14ac:dyDescent="0.2"/>
    <row r="644980" hidden="1" x14ac:dyDescent="0.2"/>
    <row r="644981" hidden="1" x14ac:dyDescent="0.2"/>
    <row r="644982" hidden="1" x14ac:dyDescent="0.2"/>
    <row r="644983" hidden="1" x14ac:dyDescent="0.2"/>
    <row r="644984" hidden="1" x14ac:dyDescent="0.2"/>
    <row r="644985" hidden="1" x14ac:dyDescent="0.2"/>
    <row r="644986" hidden="1" x14ac:dyDescent="0.2"/>
    <row r="644987" hidden="1" x14ac:dyDescent="0.2"/>
    <row r="644988" hidden="1" x14ac:dyDescent="0.2"/>
    <row r="644989" hidden="1" x14ac:dyDescent="0.2"/>
    <row r="644990" hidden="1" x14ac:dyDescent="0.2"/>
    <row r="644991" hidden="1" x14ac:dyDescent="0.2"/>
    <row r="644992" hidden="1" x14ac:dyDescent="0.2"/>
    <row r="644993" hidden="1" x14ac:dyDescent="0.2"/>
    <row r="644994" hidden="1" x14ac:dyDescent="0.2"/>
    <row r="644995" hidden="1" x14ac:dyDescent="0.2"/>
    <row r="644996" hidden="1" x14ac:dyDescent="0.2"/>
    <row r="644997" hidden="1" x14ac:dyDescent="0.2"/>
    <row r="644998" hidden="1" x14ac:dyDescent="0.2"/>
    <row r="644999" hidden="1" x14ac:dyDescent="0.2"/>
    <row r="645000" hidden="1" x14ac:dyDescent="0.2"/>
    <row r="645001" hidden="1" x14ac:dyDescent="0.2"/>
    <row r="645002" hidden="1" x14ac:dyDescent="0.2"/>
    <row r="645003" hidden="1" x14ac:dyDescent="0.2"/>
    <row r="645004" hidden="1" x14ac:dyDescent="0.2"/>
    <row r="645005" hidden="1" x14ac:dyDescent="0.2"/>
    <row r="645006" hidden="1" x14ac:dyDescent="0.2"/>
    <row r="645007" hidden="1" x14ac:dyDescent="0.2"/>
    <row r="645008" hidden="1" x14ac:dyDescent="0.2"/>
    <row r="645009" hidden="1" x14ac:dyDescent="0.2"/>
    <row r="645010" hidden="1" x14ac:dyDescent="0.2"/>
    <row r="645011" hidden="1" x14ac:dyDescent="0.2"/>
    <row r="645012" hidden="1" x14ac:dyDescent="0.2"/>
    <row r="645013" hidden="1" x14ac:dyDescent="0.2"/>
    <row r="645014" hidden="1" x14ac:dyDescent="0.2"/>
    <row r="645015" hidden="1" x14ac:dyDescent="0.2"/>
    <row r="645016" hidden="1" x14ac:dyDescent="0.2"/>
    <row r="645017" hidden="1" x14ac:dyDescent="0.2"/>
    <row r="645018" hidden="1" x14ac:dyDescent="0.2"/>
    <row r="645019" hidden="1" x14ac:dyDescent="0.2"/>
    <row r="645020" hidden="1" x14ac:dyDescent="0.2"/>
    <row r="645021" hidden="1" x14ac:dyDescent="0.2"/>
    <row r="645022" hidden="1" x14ac:dyDescent="0.2"/>
    <row r="645023" hidden="1" x14ac:dyDescent="0.2"/>
    <row r="645024" hidden="1" x14ac:dyDescent="0.2"/>
    <row r="645025" hidden="1" x14ac:dyDescent="0.2"/>
    <row r="645026" hidden="1" x14ac:dyDescent="0.2"/>
    <row r="645027" hidden="1" x14ac:dyDescent="0.2"/>
    <row r="645028" hidden="1" x14ac:dyDescent="0.2"/>
    <row r="645029" hidden="1" x14ac:dyDescent="0.2"/>
    <row r="645030" hidden="1" x14ac:dyDescent="0.2"/>
    <row r="645031" hidden="1" x14ac:dyDescent="0.2"/>
    <row r="645032" hidden="1" x14ac:dyDescent="0.2"/>
    <row r="645033" hidden="1" x14ac:dyDescent="0.2"/>
    <row r="645034" hidden="1" x14ac:dyDescent="0.2"/>
    <row r="645035" hidden="1" x14ac:dyDescent="0.2"/>
    <row r="645036" hidden="1" x14ac:dyDescent="0.2"/>
    <row r="645037" hidden="1" x14ac:dyDescent="0.2"/>
    <row r="645038" hidden="1" x14ac:dyDescent="0.2"/>
    <row r="645039" hidden="1" x14ac:dyDescent="0.2"/>
    <row r="645040" hidden="1" x14ac:dyDescent="0.2"/>
    <row r="645041" hidden="1" x14ac:dyDescent="0.2"/>
    <row r="645042" hidden="1" x14ac:dyDescent="0.2"/>
    <row r="645043" hidden="1" x14ac:dyDescent="0.2"/>
    <row r="645044" hidden="1" x14ac:dyDescent="0.2"/>
    <row r="645045" hidden="1" x14ac:dyDescent="0.2"/>
    <row r="645046" hidden="1" x14ac:dyDescent="0.2"/>
    <row r="645047" hidden="1" x14ac:dyDescent="0.2"/>
    <row r="645048" hidden="1" x14ac:dyDescent="0.2"/>
    <row r="645049" hidden="1" x14ac:dyDescent="0.2"/>
    <row r="645050" hidden="1" x14ac:dyDescent="0.2"/>
    <row r="645051" hidden="1" x14ac:dyDescent="0.2"/>
    <row r="645052" hidden="1" x14ac:dyDescent="0.2"/>
    <row r="645053" hidden="1" x14ac:dyDescent="0.2"/>
    <row r="645054" hidden="1" x14ac:dyDescent="0.2"/>
    <row r="645055" hidden="1" x14ac:dyDescent="0.2"/>
    <row r="645056" hidden="1" x14ac:dyDescent="0.2"/>
    <row r="645057" hidden="1" x14ac:dyDescent="0.2"/>
    <row r="645058" hidden="1" x14ac:dyDescent="0.2"/>
    <row r="645059" hidden="1" x14ac:dyDescent="0.2"/>
    <row r="645060" hidden="1" x14ac:dyDescent="0.2"/>
    <row r="645061" hidden="1" x14ac:dyDescent="0.2"/>
    <row r="645062" hidden="1" x14ac:dyDescent="0.2"/>
    <row r="645063" hidden="1" x14ac:dyDescent="0.2"/>
    <row r="645064" hidden="1" x14ac:dyDescent="0.2"/>
    <row r="645065" hidden="1" x14ac:dyDescent="0.2"/>
    <row r="645066" hidden="1" x14ac:dyDescent="0.2"/>
    <row r="645067" hidden="1" x14ac:dyDescent="0.2"/>
    <row r="645068" hidden="1" x14ac:dyDescent="0.2"/>
    <row r="645069" hidden="1" x14ac:dyDescent="0.2"/>
    <row r="645070" hidden="1" x14ac:dyDescent="0.2"/>
    <row r="645071" hidden="1" x14ac:dyDescent="0.2"/>
    <row r="645072" hidden="1" x14ac:dyDescent="0.2"/>
    <row r="645073" hidden="1" x14ac:dyDescent="0.2"/>
    <row r="645074" hidden="1" x14ac:dyDescent="0.2"/>
    <row r="645075" hidden="1" x14ac:dyDescent="0.2"/>
    <row r="645076" hidden="1" x14ac:dyDescent="0.2"/>
    <row r="645077" hidden="1" x14ac:dyDescent="0.2"/>
    <row r="645078" hidden="1" x14ac:dyDescent="0.2"/>
    <row r="645079" hidden="1" x14ac:dyDescent="0.2"/>
    <row r="645080" hidden="1" x14ac:dyDescent="0.2"/>
    <row r="645081" hidden="1" x14ac:dyDescent="0.2"/>
    <row r="645082" hidden="1" x14ac:dyDescent="0.2"/>
    <row r="645083" hidden="1" x14ac:dyDescent="0.2"/>
    <row r="645084" hidden="1" x14ac:dyDescent="0.2"/>
    <row r="645085" hidden="1" x14ac:dyDescent="0.2"/>
    <row r="645086" hidden="1" x14ac:dyDescent="0.2"/>
    <row r="645087" hidden="1" x14ac:dyDescent="0.2"/>
    <row r="645088" hidden="1" x14ac:dyDescent="0.2"/>
    <row r="645089" hidden="1" x14ac:dyDescent="0.2"/>
    <row r="645090" hidden="1" x14ac:dyDescent="0.2"/>
    <row r="645091" hidden="1" x14ac:dyDescent="0.2"/>
    <row r="645092" hidden="1" x14ac:dyDescent="0.2"/>
    <row r="645093" hidden="1" x14ac:dyDescent="0.2"/>
    <row r="645094" hidden="1" x14ac:dyDescent="0.2"/>
    <row r="645095" hidden="1" x14ac:dyDescent="0.2"/>
    <row r="645096" hidden="1" x14ac:dyDescent="0.2"/>
    <row r="645097" hidden="1" x14ac:dyDescent="0.2"/>
    <row r="645098" hidden="1" x14ac:dyDescent="0.2"/>
    <row r="645099" hidden="1" x14ac:dyDescent="0.2"/>
    <row r="645100" hidden="1" x14ac:dyDescent="0.2"/>
    <row r="645101" hidden="1" x14ac:dyDescent="0.2"/>
    <row r="645102" hidden="1" x14ac:dyDescent="0.2"/>
    <row r="645103" hidden="1" x14ac:dyDescent="0.2"/>
    <row r="645104" hidden="1" x14ac:dyDescent="0.2"/>
    <row r="645105" hidden="1" x14ac:dyDescent="0.2"/>
    <row r="645106" hidden="1" x14ac:dyDescent="0.2"/>
    <row r="645107" hidden="1" x14ac:dyDescent="0.2"/>
    <row r="645108" hidden="1" x14ac:dyDescent="0.2"/>
    <row r="645109" hidden="1" x14ac:dyDescent="0.2"/>
    <row r="645110" hidden="1" x14ac:dyDescent="0.2"/>
    <row r="645111" hidden="1" x14ac:dyDescent="0.2"/>
    <row r="645112" hidden="1" x14ac:dyDescent="0.2"/>
    <row r="645113" hidden="1" x14ac:dyDescent="0.2"/>
    <row r="645114" hidden="1" x14ac:dyDescent="0.2"/>
    <row r="645115" hidden="1" x14ac:dyDescent="0.2"/>
    <row r="645116" hidden="1" x14ac:dyDescent="0.2"/>
    <row r="645117" hidden="1" x14ac:dyDescent="0.2"/>
    <row r="645118" hidden="1" x14ac:dyDescent="0.2"/>
    <row r="645119" hidden="1" x14ac:dyDescent="0.2"/>
    <row r="645120" hidden="1" x14ac:dyDescent="0.2"/>
    <row r="645121" hidden="1" x14ac:dyDescent="0.2"/>
    <row r="645122" hidden="1" x14ac:dyDescent="0.2"/>
    <row r="645123" hidden="1" x14ac:dyDescent="0.2"/>
    <row r="645124" hidden="1" x14ac:dyDescent="0.2"/>
    <row r="645125" hidden="1" x14ac:dyDescent="0.2"/>
    <row r="645126" hidden="1" x14ac:dyDescent="0.2"/>
    <row r="645127" hidden="1" x14ac:dyDescent="0.2"/>
    <row r="645128" hidden="1" x14ac:dyDescent="0.2"/>
    <row r="645129" hidden="1" x14ac:dyDescent="0.2"/>
    <row r="645130" hidden="1" x14ac:dyDescent="0.2"/>
    <row r="645131" hidden="1" x14ac:dyDescent="0.2"/>
    <row r="645132" hidden="1" x14ac:dyDescent="0.2"/>
    <row r="645133" hidden="1" x14ac:dyDescent="0.2"/>
    <row r="645134" hidden="1" x14ac:dyDescent="0.2"/>
    <row r="645135" hidden="1" x14ac:dyDescent="0.2"/>
    <row r="645136" hidden="1" x14ac:dyDescent="0.2"/>
    <row r="645137" hidden="1" x14ac:dyDescent="0.2"/>
    <row r="645138" hidden="1" x14ac:dyDescent="0.2"/>
    <row r="645139" hidden="1" x14ac:dyDescent="0.2"/>
    <row r="645140" hidden="1" x14ac:dyDescent="0.2"/>
    <row r="645141" hidden="1" x14ac:dyDescent="0.2"/>
    <row r="645142" hidden="1" x14ac:dyDescent="0.2"/>
    <row r="645143" hidden="1" x14ac:dyDescent="0.2"/>
    <row r="645144" hidden="1" x14ac:dyDescent="0.2"/>
    <row r="645145" hidden="1" x14ac:dyDescent="0.2"/>
    <row r="645146" hidden="1" x14ac:dyDescent="0.2"/>
    <row r="645147" hidden="1" x14ac:dyDescent="0.2"/>
    <row r="645148" hidden="1" x14ac:dyDescent="0.2"/>
    <row r="645149" hidden="1" x14ac:dyDescent="0.2"/>
    <row r="645150" hidden="1" x14ac:dyDescent="0.2"/>
    <row r="645151" hidden="1" x14ac:dyDescent="0.2"/>
    <row r="645152" hidden="1" x14ac:dyDescent="0.2"/>
    <row r="645153" hidden="1" x14ac:dyDescent="0.2"/>
    <row r="645154" hidden="1" x14ac:dyDescent="0.2"/>
    <row r="645155" hidden="1" x14ac:dyDescent="0.2"/>
    <row r="645156" hidden="1" x14ac:dyDescent="0.2"/>
    <row r="645157" hidden="1" x14ac:dyDescent="0.2"/>
    <row r="645158" hidden="1" x14ac:dyDescent="0.2"/>
    <row r="645159" hidden="1" x14ac:dyDescent="0.2"/>
    <row r="645160" hidden="1" x14ac:dyDescent="0.2"/>
    <row r="645161" hidden="1" x14ac:dyDescent="0.2"/>
    <row r="645162" hidden="1" x14ac:dyDescent="0.2"/>
    <row r="645163" hidden="1" x14ac:dyDescent="0.2"/>
    <row r="645164" hidden="1" x14ac:dyDescent="0.2"/>
    <row r="645165" hidden="1" x14ac:dyDescent="0.2"/>
    <row r="645166" hidden="1" x14ac:dyDescent="0.2"/>
    <row r="645167" hidden="1" x14ac:dyDescent="0.2"/>
    <row r="645168" hidden="1" x14ac:dyDescent="0.2"/>
    <row r="645169" hidden="1" x14ac:dyDescent="0.2"/>
    <row r="645170" hidden="1" x14ac:dyDescent="0.2"/>
    <row r="645171" hidden="1" x14ac:dyDescent="0.2"/>
    <row r="645172" hidden="1" x14ac:dyDescent="0.2"/>
    <row r="645173" hidden="1" x14ac:dyDescent="0.2"/>
    <row r="645174" hidden="1" x14ac:dyDescent="0.2"/>
    <row r="645175" hidden="1" x14ac:dyDescent="0.2"/>
    <row r="645176" hidden="1" x14ac:dyDescent="0.2"/>
    <row r="645177" hidden="1" x14ac:dyDescent="0.2"/>
    <row r="645178" hidden="1" x14ac:dyDescent="0.2"/>
    <row r="645179" hidden="1" x14ac:dyDescent="0.2"/>
    <row r="645180" hidden="1" x14ac:dyDescent="0.2"/>
    <row r="645181" hidden="1" x14ac:dyDescent="0.2"/>
    <row r="645182" hidden="1" x14ac:dyDescent="0.2"/>
    <row r="645183" hidden="1" x14ac:dyDescent="0.2"/>
    <row r="645184" hidden="1" x14ac:dyDescent="0.2"/>
    <row r="645185" hidden="1" x14ac:dyDescent="0.2"/>
    <row r="645186" hidden="1" x14ac:dyDescent="0.2"/>
    <row r="645187" hidden="1" x14ac:dyDescent="0.2"/>
    <row r="645188" hidden="1" x14ac:dyDescent="0.2"/>
    <row r="645189" hidden="1" x14ac:dyDescent="0.2"/>
    <row r="645190" hidden="1" x14ac:dyDescent="0.2"/>
    <row r="645191" hidden="1" x14ac:dyDescent="0.2"/>
    <row r="645192" hidden="1" x14ac:dyDescent="0.2"/>
    <row r="645193" hidden="1" x14ac:dyDescent="0.2"/>
    <row r="645194" hidden="1" x14ac:dyDescent="0.2"/>
    <row r="645195" hidden="1" x14ac:dyDescent="0.2"/>
    <row r="645196" hidden="1" x14ac:dyDescent="0.2"/>
    <row r="645197" hidden="1" x14ac:dyDescent="0.2"/>
    <row r="645198" hidden="1" x14ac:dyDescent="0.2"/>
    <row r="645199" hidden="1" x14ac:dyDescent="0.2"/>
    <row r="645200" hidden="1" x14ac:dyDescent="0.2"/>
    <row r="645201" hidden="1" x14ac:dyDescent="0.2"/>
    <row r="645202" hidden="1" x14ac:dyDescent="0.2"/>
    <row r="645203" hidden="1" x14ac:dyDescent="0.2"/>
    <row r="645204" hidden="1" x14ac:dyDescent="0.2"/>
    <row r="645205" hidden="1" x14ac:dyDescent="0.2"/>
    <row r="645206" hidden="1" x14ac:dyDescent="0.2"/>
    <row r="645207" hidden="1" x14ac:dyDescent="0.2"/>
    <row r="645208" hidden="1" x14ac:dyDescent="0.2"/>
    <row r="645209" hidden="1" x14ac:dyDescent="0.2"/>
    <row r="645210" hidden="1" x14ac:dyDescent="0.2"/>
    <row r="645211" hidden="1" x14ac:dyDescent="0.2"/>
    <row r="645212" hidden="1" x14ac:dyDescent="0.2"/>
    <row r="645213" hidden="1" x14ac:dyDescent="0.2"/>
    <row r="645214" hidden="1" x14ac:dyDescent="0.2"/>
    <row r="645215" hidden="1" x14ac:dyDescent="0.2"/>
    <row r="645216" hidden="1" x14ac:dyDescent="0.2"/>
    <row r="645217" hidden="1" x14ac:dyDescent="0.2"/>
    <row r="645218" hidden="1" x14ac:dyDescent="0.2"/>
    <row r="645219" hidden="1" x14ac:dyDescent="0.2"/>
    <row r="645220" hidden="1" x14ac:dyDescent="0.2"/>
    <row r="645221" hidden="1" x14ac:dyDescent="0.2"/>
    <row r="645222" hidden="1" x14ac:dyDescent="0.2"/>
    <row r="645223" hidden="1" x14ac:dyDescent="0.2"/>
    <row r="645224" hidden="1" x14ac:dyDescent="0.2"/>
    <row r="645225" hidden="1" x14ac:dyDescent="0.2"/>
    <row r="645226" hidden="1" x14ac:dyDescent="0.2"/>
    <row r="645227" hidden="1" x14ac:dyDescent="0.2"/>
    <row r="645228" hidden="1" x14ac:dyDescent="0.2"/>
    <row r="645229" hidden="1" x14ac:dyDescent="0.2"/>
    <row r="645230" hidden="1" x14ac:dyDescent="0.2"/>
    <row r="645231" hidden="1" x14ac:dyDescent="0.2"/>
    <row r="645232" hidden="1" x14ac:dyDescent="0.2"/>
    <row r="645233" hidden="1" x14ac:dyDescent="0.2"/>
    <row r="645234" hidden="1" x14ac:dyDescent="0.2"/>
    <row r="645235" hidden="1" x14ac:dyDescent="0.2"/>
    <row r="645236" hidden="1" x14ac:dyDescent="0.2"/>
    <row r="645237" hidden="1" x14ac:dyDescent="0.2"/>
    <row r="645238" hidden="1" x14ac:dyDescent="0.2"/>
    <row r="645239" hidden="1" x14ac:dyDescent="0.2"/>
    <row r="645240" hidden="1" x14ac:dyDescent="0.2"/>
    <row r="645241" hidden="1" x14ac:dyDescent="0.2"/>
    <row r="645242" hidden="1" x14ac:dyDescent="0.2"/>
    <row r="645243" hidden="1" x14ac:dyDescent="0.2"/>
    <row r="645244" hidden="1" x14ac:dyDescent="0.2"/>
    <row r="645245" hidden="1" x14ac:dyDescent="0.2"/>
    <row r="645246" hidden="1" x14ac:dyDescent="0.2"/>
    <row r="645247" hidden="1" x14ac:dyDescent="0.2"/>
    <row r="645248" hidden="1" x14ac:dyDescent="0.2"/>
    <row r="645249" hidden="1" x14ac:dyDescent="0.2"/>
    <row r="645250" hidden="1" x14ac:dyDescent="0.2"/>
    <row r="645251" hidden="1" x14ac:dyDescent="0.2"/>
    <row r="645252" hidden="1" x14ac:dyDescent="0.2"/>
    <row r="645253" hidden="1" x14ac:dyDescent="0.2"/>
    <row r="645254" hidden="1" x14ac:dyDescent="0.2"/>
    <row r="645255" hidden="1" x14ac:dyDescent="0.2"/>
    <row r="645256" hidden="1" x14ac:dyDescent="0.2"/>
    <row r="645257" hidden="1" x14ac:dyDescent="0.2"/>
    <row r="645258" hidden="1" x14ac:dyDescent="0.2"/>
    <row r="645259" hidden="1" x14ac:dyDescent="0.2"/>
    <row r="645260" hidden="1" x14ac:dyDescent="0.2"/>
    <row r="645261" hidden="1" x14ac:dyDescent="0.2"/>
    <row r="645262" hidden="1" x14ac:dyDescent="0.2"/>
    <row r="645263" hidden="1" x14ac:dyDescent="0.2"/>
    <row r="645264" hidden="1" x14ac:dyDescent="0.2"/>
    <row r="645265" hidden="1" x14ac:dyDescent="0.2"/>
    <row r="645266" hidden="1" x14ac:dyDescent="0.2"/>
    <row r="645267" hidden="1" x14ac:dyDescent="0.2"/>
    <row r="645268" hidden="1" x14ac:dyDescent="0.2"/>
    <row r="645269" hidden="1" x14ac:dyDescent="0.2"/>
    <row r="645270" hidden="1" x14ac:dyDescent="0.2"/>
    <row r="645271" hidden="1" x14ac:dyDescent="0.2"/>
    <row r="645272" hidden="1" x14ac:dyDescent="0.2"/>
    <row r="645273" hidden="1" x14ac:dyDescent="0.2"/>
    <row r="645274" hidden="1" x14ac:dyDescent="0.2"/>
    <row r="645275" hidden="1" x14ac:dyDescent="0.2"/>
    <row r="645276" hidden="1" x14ac:dyDescent="0.2"/>
    <row r="645277" hidden="1" x14ac:dyDescent="0.2"/>
    <row r="645278" hidden="1" x14ac:dyDescent="0.2"/>
    <row r="645279" hidden="1" x14ac:dyDescent="0.2"/>
    <row r="645280" hidden="1" x14ac:dyDescent="0.2"/>
    <row r="645281" hidden="1" x14ac:dyDescent="0.2"/>
    <row r="645282" hidden="1" x14ac:dyDescent="0.2"/>
    <row r="645283" hidden="1" x14ac:dyDescent="0.2"/>
    <row r="645284" hidden="1" x14ac:dyDescent="0.2"/>
    <row r="645285" hidden="1" x14ac:dyDescent="0.2"/>
    <row r="645286" hidden="1" x14ac:dyDescent="0.2"/>
    <row r="645287" hidden="1" x14ac:dyDescent="0.2"/>
    <row r="645288" hidden="1" x14ac:dyDescent="0.2"/>
    <row r="645289" hidden="1" x14ac:dyDescent="0.2"/>
    <row r="645290" hidden="1" x14ac:dyDescent="0.2"/>
    <row r="645291" hidden="1" x14ac:dyDescent="0.2"/>
    <row r="645292" hidden="1" x14ac:dyDescent="0.2"/>
    <row r="645293" hidden="1" x14ac:dyDescent="0.2"/>
    <row r="645294" hidden="1" x14ac:dyDescent="0.2"/>
    <row r="645295" hidden="1" x14ac:dyDescent="0.2"/>
    <row r="645296" hidden="1" x14ac:dyDescent="0.2"/>
    <row r="645297" hidden="1" x14ac:dyDescent="0.2"/>
    <row r="645298" hidden="1" x14ac:dyDescent="0.2"/>
    <row r="645299" hidden="1" x14ac:dyDescent="0.2"/>
    <row r="645300" hidden="1" x14ac:dyDescent="0.2"/>
    <row r="645301" hidden="1" x14ac:dyDescent="0.2"/>
    <row r="645302" hidden="1" x14ac:dyDescent="0.2"/>
    <row r="645303" hidden="1" x14ac:dyDescent="0.2"/>
    <row r="645304" hidden="1" x14ac:dyDescent="0.2"/>
    <row r="645305" hidden="1" x14ac:dyDescent="0.2"/>
    <row r="645306" hidden="1" x14ac:dyDescent="0.2"/>
    <row r="645307" hidden="1" x14ac:dyDescent="0.2"/>
    <row r="645308" hidden="1" x14ac:dyDescent="0.2"/>
    <row r="645309" hidden="1" x14ac:dyDescent="0.2"/>
    <row r="645310" hidden="1" x14ac:dyDescent="0.2"/>
    <row r="645311" hidden="1" x14ac:dyDescent="0.2"/>
    <row r="645312" hidden="1" x14ac:dyDescent="0.2"/>
    <row r="645313" hidden="1" x14ac:dyDescent="0.2"/>
    <row r="645314" hidden="1" x14ac:dyDescent="0.2"/>
    <row r="645315" hidden="1" x14ac:dyDescent="0.2"/>
    <row r="645316" hidden="1" x14ac:dyDescent="0.2"/>
    <row r="645317" hidden="1" x14ac:dyDescent="0.2"/>
    <row r="645318" hidden="1" x14ac:dyDescent="0.2"/>
    <row r="645319" hidden="1" x14ac:dyDescent="0.2"/>
    <row r="645320" hidden="1" x14ac:dyDescent="0.2"/>
    <row r="645321" hidden="1" x14ac:dyDescent="0.2"/>
    <row r="645322" hidden="1" x14ac:dyDescent="0.2"/>
    <row r="645323" hidden="1" x14ac:dyDescent="0.2"/>
    <row r="645324" hidden="1" x14ac:dyDescent="0.2"/>
    <row r="645325" hidden="1" x14ac:dyDescent="0.2"/>
    <row r="645326" hidden="1" x14ac:dyDescent="0.2"/>
    <row r="645327" hidden="1" x14ac:dyDescent="0.2"/>
    <row r="645328" hidden="1" x14ac:dyDescent="0.2"/>
    <row r="645329" hidden="1" x14ac:dyDescent="0.2"/>
    <row r="645330" hidden="1" x14ac:dyDescent="0.2"/>
    <row r="645331" hidden="1" x14ac:dyDescent="0.2"/>
    <row r="645332" hidden="1" x14ac:dyDescent="0.2"/>
    <row r="645333" hidden="1" x14ac:dyDescent="0.2"/>
    <row r="645334" hidden="1" x14ac:dyDescent="0.2"/>
    <row r="645335" hidden="1" x14ac:dyDescent="0.2"/>
    <row r="645336" hidden="1" x14ac:dyDescent="0.2"/>
    <row r="645337" hidden="1" x14ac:dyDescent="0.2"/>
    <row r="645338" hidden="1" x14ac:dyDescent="0.2"/>
    <row r="645339" hidden="1" x14ac:dyDescent="0.2"/>
    <row r="645340" hidden="1" x14ac:dyDescent="0.2"/>
    <row r="645341" hidden="1" x14ac:dyDescent="0.2"/>
    <row r="645342" hidden="1" x14ac:dyDescent="0.2"/>
    <row r="645343" hidden="1" x14ac:dyDescent="0.2"/>
    <row r="645344" hidden="1" x14ac:dyDescent="0.2"/>
    <row r="645345" hidden="1" x14ac:dyDescent="0.2"/>
    <row r="645346" hidden="1" x14ac:dyDescent="0.2"/>
    <row r="645347" hidden="1" x14ac:dyDescent="0.2"/>
    <row r="645348" hidden="1" x14ac:dyDescent="0.2"/>
    <row r="645349" hidden="1" x14ac:dyDescent="0.2"/>
    <row r="645350" hidden="1" x14ac:dyDescent="0.2"/>
    <row r="645351" hidden="1" x14ac:dyDescent="0.2"/>
    <row r="645352" hidden="1" x14ac:dyDescent="0.2"/>
    <row r="645353" hidden="1" x14ac:dyDescent="0.2"/>
    <row r="645354" hidden="1" x14ac:dyDescent="0.2"/>
    <row r="645355" hidden="1" x14ac:dyDescent="0.2"/>
    <row r="645356" hidden="1" x14ac:dyDescent="0.2"/>
    <row r="645357" hidden="1" x14ac:dyDescent="0.2"/>
    <row r="645358" hidden="1" x14ac:dyDescent="0.2"/>
    <row r="645359" hidden="1" x14ac:dyDescent="0.2"/>
    <row r="645360" hidden="1" x14ac:dyDescent="0.2"/>
    <row r="645361" hidden="1" x14ac:dyDescent="0.2"/>
    <row r="645362" hidden="1" x14ac:dyDescent="0.2"/>
    <row r="645363" hidden="1" x14ac:dyDescent="0.2"/>
    <row r="645364" hidden="1" x14ac:dyDescent="0.2"/>
    <row r="645365" hidden="1" x14ac:dyDescent="0.2"/>
    <row r="645366" hidden="1" x14ac:dyDescent="0.2"/>
    <row r="645367" hidden="1" x14ac:dyDescent="0.2"/>
    <row r="645368" hidden="1" x14ac:dyDescent="0.2"/>
    <row r="645369" hidden="1" x14ac:dyDescent="0.2"/>
    <row r="645370" hidden="1" x14ac:dyDescent="0.2"/>
    <row r="645371" hidden="1" x14ac:dyDescent="0.2"/>
    <row r="645372" hidden="1" x14ac:dyDescent="0.2"/>
    <row r="645373" hidden="1" x14ac:dyDescent="0.2"/>
    <row r="645374" hidden="1" x14ac:dyDescent="0.2"/>
    <row r="645375" hidden="1" x14ac:dyDescent="0.2"/>
    <row r="645376" hidden="1" x14ac:dyDescent="0.2"/>
    <row r="645377" hidden="1" x14ac:dyDescent="0.2"/>
    <row r="645378" hidden="1" x14ac:dyDescent="0.2"/>
    <row r="645379" hidden="1" x14ac:dyDescent="0.2"/>
    <row r="645380" hidden="1" x14ac:dyDescent="0.2"/>
    <row r="645381" hidden="1" x14ac:dyDescent="0.2"/>
    <row r="645382" hidden="1" x14ac:dyDescent="0.2"/>
    <row r="645383" hidden="1" x14ac:dyDescent="0.2"/>
    <row r="645384" hidden="1" x14ac:dyDescent="0.2"/>
    <row r="645385" hidden="1" x14ac:dyDescent="0.2"/>
    <row r="645386" hidden="1" x14ac:dyDescent="0.2"/>
    <row r="645387" hidden="1" x14ac:dyDescent="0.2"/>
    <row r="645388" hidden="1" x14ac:dyDescent="0.2"/>
    <row r="645389" hidden="1" x14ac:dyDescent="0.2"/>
    <row r="645390" hidden="1" x14ac:dyDescent="0.2"/>
    <row r="645391" hidden="1" x14ac:dyDescent="0.2"/>
    <row r="645392" hidden="1" x14ac:dyDescent="0.2"/>
    <row r="645393" hidden="1" x14ac:dyDescent="0.2"/>
    <row r="645394" hidden="1" x14ac:dyDescent="0.2"/>
    <row r="645395" hidden="1" x14ac:dyDescent="0.2"/>
    <row r="645396" hidden="1" x14ac:dyDescent="0.2"/>
    <row r="645397" hidden="1" x14ac:dyDescent="0.2"/>
    <row r="645398" hidden="1" x14ac:dyDescent="0.2"/>
    <row r="645399" hidden="1" x14ac:dyDescent="0.2"/>
    <row r="645400" hidden="1" x14ac:dyDescent="0.2"/>
    <row r="645401" hidden="1" x14ac:dyDescent="0.2"/>
    <row r="645402" hidden="1" x14ac:dyDescent="0.2"/>
    <row r="645403" hidden="1" x14ac:dyDescent="0.2"/>
    <row r="645404" hidden="1" x14ac:dyDescent="0.2"/>
    <row r="645405" hidden="1" x14ac:dyDescent="0.2"/>
    <row r="645406" hidden="1" x14ac:dyDescent="0.2"/>
    <row r="645407" hidden="1" x14ac:dyDescent="0.2"/>
    <row r="645408" hidden="1" x14ac:dyDescent="0.2"/>
    <row r="645409" hidden="1" x14ac:dyDescent="0.2"/>
    <row r="645410" hidden="1" x14ac:dyDescent="0.2"/>
    <row r="645411" hidden="1" x14ac:dyDescent="0.2"/>
    <row r="645412" hidden="1" x14ac:dyDescent="0.2"/>
    <row r="645413" hidden="1" x14ac:dyDescent="0.2"/>
    <row r="645414" hidden="1" x14ac:dyDescent="0.2"/>
    <row r="645415" hidden="1" x14ac:dyDescent="0.2"/>
    <row r="645416" hidden="1" x14ac:dyDescent="0.2"/>
    <row r="645417" hidden="1" x14ac:dyDescent="0.2"/>
    <row r="645418" hidden="1" x14ac:dyDescent="0.2"/>
    <row r="645419" hidden="1" x14ac:dyDescent="0.2"/>
    <row r="645420" hidden="1" x14ac:dyDescent="0.2"/>
    <row r="645421" hidden="1" x14ac:dyDescent="0.2"/>
    <row r="645422" hidden="1" x14ac:dyDescent="0.2"/>
    <row r="645423" hidden="1" x14ac:dyDescent="0.2"/>
    <row r="645424" hidden="1" x14ac:dyDescent="0.2"/>
    <row r="645425" hidden="1" x14ac:dyDescent="0.2"/>
    <row r="645426" hidden="1" x14ac:dyDescent="0.2"/>
    <row r="645427" hidden="1" x14ac:dyDescent="0.2"/>
    <row r="645428" hidden="1" x14ac:dyDescent="0.2"/>
    <row r="645429" hidden="1" x14ac:dyDescent="0.2"/>
    <row r="645430" hidden="1" x14ac:dyDescent="0.2"/>
    <row r="645431" hidden="1" x14ac:dyDescent="0.2"/>
    <row r="645432" hidden="1" x14ac:dyDescent="0.2"/>
    <row r="645433" hidden="1" x14ac:dyDescent="0.2"/>
    <row r="645434" hidden="1" x14ac:dyDescent="0.2"/>
    <row r="645435" hidden="1" x14ac:dyDescent="0.2"/>
    <row r="645436" hidden="1" x14ac:dyDescent="0.2"/>
    <row r="645437" hidden="1" x14ac:dyDescent="0.2"/>
    <row r="645438" hidden="1" x14ac:dyDescent="0.2"/>
    <row r="645439" hidden="1" x14ac:dyDescent="0.2"/>
    <row r="645440" hidden="1" x14ac:dyDescent="0.2"/>
    <row r="645441" hidden="1" x14ac:dyDescent="0.2"/>
    <row r="645442" hidden="1" x14ac:dyDescent="0.2"/>
    <row r="645443" hidden="1" x14ac:dyDescent="0.2"/>
    <row r="645444" hidden="1" x14ac:dyDescent="0.2"/>
    <row r="645445" hidden="1" x14ac:dyDescent="0.2"/>
    <row r="645446" hidden="1" x14ac:dyDescent="0.2"/>
    <row r="645447" hidden="1" x14ac:dyDescent="0.2"/>
    <row r="645448" hidden="1" x14ac:dyDescent="0.2"/>
    <row r="645449" hidden="1" x14ac:dyDescent="0.2"/>
    <row r="645450" hidden="1" x14ac:dyDescent="0.2"/>
    <row r="645451" hidden="1" x14ac:dyDescent="0.2"/>
    <row r="645452" hidden="1" x14ac:dyDescent="0.2"/>
    <row r="645453" hidden="1" x14ac:dyDescent="0.2"/>
    <row r="645454" hidden="1" x14ac:dyDescent="0.2"/>
    <row r="645455" hidden="1" x14ac:dyDescent="0.2"/>
    <row r="645456" hidden="1" x14ac:dyDescent="0.2"/>
    <row r="645457" hidden="1" x14ac:dyDescent="0.2"/>
    <row r="645458" hidden="1" x14ac:dyDescent="0.2"/>
    <row r="645459" hidden="1" x14ac:dyDescent="0.2"/>
    <row r="645460" hidden="1" x14ac:dyDescent="0.2"/>
    <row r="645461" hidden="1" x14ac:dyDescent="0.2"/>
    <row r="645462" hidden="1" x14ac:dyDescent="0.2"/>
    <row r="645463" hidden="1" x14ac:dyDescent="0.2"/>
    <row r="645464" hidden="1" x14ac:dyDescent="0.2"/>
    <row r="645465" hidden="1" x14ac:dyDescent="0.2"/>
    <row r="645466" hidden="1" x14ac:dyDescent="0.2"/>
    <row r="645467" hidden="1" x14ac:dyDescent="0.2"/>
    <row r="645468" hidden="1" x14ac:dyDescent="0.2"/>
    <row r="645469" hidden="1" x14ac:dyDescent="0.2"/>
    <row r="645470" hidden="1" x14ac:dyDescent="0.2"/>
    <row r="645471" hidden="1" x14ac:dyDescent="0.2"/>
    <row r="645472" hidden="1" x14ac:dyDescent="0.2"/>
    <row r="645473" hidden="1" x14ac:dyDescent="0.2"/>
    <row r="645474" hidden="1" x14ac:dyDescent="0.2"/>
    <row r="645475" hidden="1" x14ac:dyDescent="0.2"/>
    <row r="645476" hidden="1" x14ac:dyDescent="0.2"/>
    <row r="645477" hidden="1" x14ac:dyDescent="0.2"/>
    <row r="645478" hidden="1" x14ac:dyDescent="0.2"/>
    <row r="645479" hidden="1" x14ac:dyDescent="0.2"/>
    <row r="645480" hidden="1" x14ac:dyDescent="0.2"/>
    <row r="645481" hidden="1" x14ac:dyDescent="0.2"/>
    <row r="645482" hidden="1" x14ac:dyDescent="0.2"/>
    <row r="645483" hidden="1" x14ac:dyDescent="0.2"/>
    <row r="645484" hidden="1" x14ac:dyDescent="0.2"/>
    <row r="645485" hidden="1" x14ac:dyDescent="0.2"/>
    <row r="645486" hidden="1" x14ac:dyDescent="0.2"/>
    <row r="645487" hidden="1" x14ac:dyDescent="0.2"/>
    <row r="645488" hidden="1" x14ac:dyDescent="0.2"/>
    <row r="645489" hidden="1" x14ac:dyDescent="0.2"/>
    <row r="645490" hidden="1" x14ac:dyDescent="0.2"/>
    <row r="645491" hidden="1" x14ac:dyDescent="0.2"/>
    <row r="645492" hidden="1" x14ac:dyDescent="0.2"/>
    <row r="645493" hidden="1" x14ac:dyDescent="0.2"/>
    <row r="645494" hidden="1" x14ac:dyDescent="0.2"/>
    <row r="645495" hidden="1" x14ac:dyDescent="0.2"/>
    <row r="645496" hidden="1" x14ac:dyDescent="0.2"/>
    <row r="645497" hidden="1" x14ac:dyDescent="0.2"/>
    <row r="645498" hidden="1" x14ac:dyDescent="0.2"/>
    <row r="645499" hidden="1" x14ac:dyDescent="0.2"/>
    <row r="645500" hidden="1" x14ac:dyDescent="0.2"/>
    <row r="645501" hidden="1" x14ac:dyDescent="0.2"/>
    <row r="645502" hidden="1" x14ac:dyDescent="0.2"/>
    <row r="645503" hidden="1" x14ac:dyDescent="0.2"/>
    <row r="645504" hidden="1" x14ac:dyDescent="0.2"/>
    <row r="645505" hidden="1" x14ac:dyDescent="0.2"/>
    <row r="645506" hidden="1" x14ac:dyDescent="0.2"/>
    <row r="645507" hidden="1" x14ac:dyDescent="0.2"/>
    <row r="645508" hidden="1" x14ac:dyDescent="0.2"/>
    <row r="645509" hidden="1" x14ac:dyDescent="0.2"/>
    <row r="645510" hidden="1" x14ac:dyDescent="0.2"/>
    <row r="645511" hidden="1" x14ac:dyDescent="0.2"/>
    <row r="645512" hidden="1" x14ac:dyDescent="0.2"/>
    <row r="645513" hidden="1" x14ac:dyDescent="0.2"/>
    <row r="645514" hidden="1" x14ac:dyDescent="0.2"/>
    <row r="645515" hidden="1" x14ac:dyDescent="0.2"/>
    <row r="645516" hidden="1" x14ac:dyDescent="0.2"/>
    <row r="645517" hidden="1" x14ac:dyDescent="0.2"/>
    <row r="645518" hidden="1" x14ac:dyDescent="0.2"/>
    <row r="645519" hidden="1" x14ac:dyDescent="0.2"/>
    <row r="645520" hidden="1" x14ac:dyDescent="0.2"/>
    <row r="645521" hidden="1" x14ac:dyDescent="0.2"/>
    <row r="645522" hidden="1" x14ac:dyDescent="0.2"/>
    <row r="645523" hidden="1" x14ac:dyDescent="0.2"/>
    <row r="645524" hidden="1" x14ac:dyDescent="0.2"/>
    <row r="645525" hidden="1" x14ac:dyDescent="0.2"/>
    <row r="645526" hidden="1" x14ac:dyDescent="0.2"/>
    <row r="645527" hidden="1" x14ac:dyDescent="0.2"/>
    <row r="645528" hidden="1" x14ac:dyDescent="0.2"/>
    <row r="645529" hidden="1" x14ac:dyDescent="0.2"/>
    <row r="645530" hidden="1" x14ac:dyDescent="0.2"/>
    <row r="645531" hidden="1" x14ac:dyDescent="0.2"/>
    <row r="645532" hidden="1" x14ac:dyDescent="0.2"/>
    <row r="645533" hidden="1" x14ac:dyDescent="0.2"/>
    <row r="645534" hidden="1" x14ac:dyDescent="0.2"/>
    <row r="645535" hidden="1" x14ac:dyDescent="0.2"/>
    <row r="645536" hidden="1" x14ac:dyDescent="0.2"/>
    <row r="645537" hidden="1" x14ac:dyDescent="0.2"/>
    <row r="645538" hidden="1" x14ac:dyDescent="0.2"/>
    <row r="645539" hidden="1" x14ac:dyDescent="0.2"/>
    <row r="645540" hidden="1" x14ac:dyDescent="0.2"/>
    <row r="645541" hidden="1" x14ac:dyDescent="0.2"/>
    <row r="645542" hidden="1" x14ac:dyDescent="0.2"/>
    <row r="645543" hidden="1" x14ac:dyDescent="0.2"/>
    <row r="645544" hidden="1" x14ac:dyDescent="0.2"/>
    <row r="645545" hidden="1" x14ac:dyDescent="0.2"/>
    <row r="645546" hidden="1" x14ac:dyDescent="0.2"/>
    <row r="645547" hidden="1" x14ac:dyDescent="0.2"/>
    <row r="645548" hidden="1" x14ac:dyDescent="0.2"/>
    <row r="645549" hidden="1" x14ac:dyDescent="0.2"/>
    <row r="645550" hidden="1" x14ac:dyDescent="0.2"/>
    <row r="645551" hidden="1" x14ac:dyDescent="0.2"/>
    <row r="645552" hidden="1" x14ac:dyDescent="0.2"/>
    <row r="645553" hidden="1" x14ac:dyDescent="0.2"/>
    <row r="645554" hidden="1" x14ac:dyDescent="0.2"/>
    <row r="645555" hidden="1" x14ac:dyDescent="0.2"/>
    <row r="645556" hidden="1" x14ac:dyDescent="0.2"/>
    <row r="645557" hidden="1" x14ac:dyDescent="0.2"/>
    <row r="645558" hidden="1" x14ac:dyDescent="0.2"/>
    <row r="645559" hidden="1" x14ac:dyDescent="0.2"/>
    <row r="645560" hidden="1" x14ac:dyDescent="0.2"/>
    <row r="645561" hidden="1" x14ac:dyDescent="0.2"/>
    <row r="645562" hidden="1" x14ac:dyDescent="0.2"/>
    <row r="645563" hidden="1" x14ac:dyDescent="0.2"/>
    <row r="645564" hidden="1" x14ac:dyDescent="0.2"/>
    <row r="645565" hidden="1" x14ac:dyDescent="0.2"/>
    <row r="645566" hidden="1" x14ac:dyDescent="0.2"/>
    <row r="645567" hidden="1" x14ac:dyDescent="0.2"/>
    <row r="645568" hidden="1" x14ac:dyDescent="0.2"/>
    <row r="645569" hidden="1" x14ac:dyDescent="0.2"/>
    <row r="645570" hidden="1" x14ac:dyDescent="0.2"/>
    <row r="645571" hidden="1" x14ac:dyDescent="0.2"/>
    <row r="645572" hidden="1" x14ac:dyDescent="0.2"/>
    <row r="645573" hidden="1" x14ac:dyDescent="0.2"/>
    <row r="645574" hidden="1" x14ac:dyDescent="0.2"/>
    <row r="645575" hidden="1" x14ac:dyDescent="0.2"/>
    <row r="645576" hidden="1" x14ac:dyDescent="0.2"/>
    <row r="645577" hidden="1" x14ac:dyDescent="0.2"/>
    <row r="645578" hidden="1" x14ac:dyDescent="0.2"/>
    <row r="645579" hidden="1" x14ac:dyDescent="0.2"/>
    <row r="645580" hidden="1" x14ac:dyDescent="0.2"/>
    <row r="645581" hidden="1" x14ac:dyDescent="0.2"/>
    <row r="645582" hidden="1" x14ac:dyDescent="0.2"/>
    <row r="645583" hidden="1" x14ac:dyDescent="0.2"/>
    <row r="645584" hidden="1" x14ac:dyDescent="0.2"/>
    <row r="645585" hidden="1" x14ac:dyDescent="0.2"/>
    <row r="645586" hidden="1" x14ac:dyDescent="0.2"/>
    <row r="645587" hidden="1" x14ac:dyDescent="0.2"/>
    <row r="645588" hidden="1" x14ac:dyDescent="0.2"/>
    <row r="645589" hidden="1" x14ac:dyDescent="0.2"/>
    <row r="645590" hidden="1" x14ac:dyDescent="0.2"/>
    <row r="645591" hidden="1" x14ac:dyDescent="0.2"/>
    <row r="645592" hidden="1" x14ac:dyDescent="0.2"/>
    <row r="645593" hidden="1" x14ac:dyDescent="0.2"/>
    <row r="645594" hidden="1" x14ac:dyDescent="0.2"/>
    <row r="645595" hidden="1" x14ac:dyDescent="0.2"/>
    <row r="645596" hidden="1" x14ac:dyDescent="0.2"/>
    <row r="645597" hidden="1" x14ac:dyDescent="0.2"/>
    <row r="645598" hidden="1" x14ac:dyDescent="0.2"/>
    <row r="645599" hidden="1" x14ac:dyDescent="0.2"/>
    <row r="645600" hidden="1" x14ac:dyDescent="0.2"/>
    <row r="645601" hidden="1" x14ac:dyDescent="0.2"/>
    <row r="645602" hidden="1" x14ac:dyDescent="0.2"/>
    <row r="645603" hidden="1" x14ac:dyDescent="0.2"/>
    <row r="645604" hidden="1" x14ac:dyDescent="0.2"/>
    <row r="645605" hidden="1" x14ac:dyDescent="0.2"/>
    <row r="645606" hidden="1" x14ac:dyDescent="0.2"/>
    <row r="645607" hidden="1" x14ac:dyDescent="0.2"/>
    <row r="645608" hidden="1" x14ac:dyDescent="0.2"/>
    <row r="645609" hidden="1" x14ac:dyDescent="0.2"/>
    <row r="645610" hidden="1" x14ac:dyDescent="0.2"/>
    <row r="645611" hidden="1" x14ac:dyDescent="0.2"/>
    <row r="645612" hidden="1" x14ac:dyDescent="0.2"/>
    <row r="645613" hidden="1" x14ac:dyDescent="0.2"/>
    <row r="645614" hidden="1" x14ac:dyDescent="0.2"/>
    <row r="645615" hidden="1" x14ac:dyDescent="0.2"/>
    <row r="645616" hidden="1" x14ac:dyDescent="0.2"/>
    <row r="645617" hidden="1" x14ac:dyDescent="0.2"/>
    <row r="645618" hidden="1" x14ac:dyDescent="0.2"/>
    <row r="645619" hidden="1" x14ac:dyDescent="0.2"/>
    <row r="645620" hidden="1" x14ac:dyDescent="0.2"/>
    <row r="645621" hidden="1" x14ac:dyDescent="0.2"/>
    <row r="645622" hidden="1" x14ac:dyDescent="0.2"/>
    <row r="645623" hidden="1" x14ac:dyDescent="0.2"/>
    <row r="645624" hidden="1" x14ac:dyDescent="0.2"/>
    <row r="645625" hidden="1" x14ac:dyDescent="0.2"/>
    <row r="645626" hidden="1" x14ac:dyDescent="0.2"/>
    <row r="645627" hidden="1" x14ac:dyDescent="0.2"/>
    <row r="645628" hidden="1" x14ac:dyDescent="0.2"/>
    <row r="645629" hidden="1" x14ac:dyDescent="0.2"/>
    <row r="645630" hidden="1" x14ac:dyDescent="0.2"/>
    <row r="645631" hidden="1" x14ac:dyDescent="0.2"/>
    <row r="645632" hidden="1" x14ac:dyDescent="0.2"/>
    <row r="645633" hidden="1" x14ac:dyDescent="0.2"/>
    <row r="645634" hidden="1" x14ac:dyDescent="0.2"/>
    <row r="645635" hidden="1" x14ac:dyDescent="0.2"/>
    <row r="645636" hidden="1" x14ac:dyDescent="0.2"/>
    <row r="645637" hidden="1" x14ac:dyDescent="0.2"/>
    <row r="645638" hidden="1" x14ac:dyDescent="0.2"/>
    <row r="645639" hidden="1" x14ac:dyDescent="0.2"/>
    <row r="645640" hidden="1" x14ac:dyDescent="0.2"/>
    <row r="645641" hidden="1" x14ac:dyDescent="0.2"/>
    <row r="645642" hidden="1" x14ac:dyDescent="0.2"/>
    <row r="645643" hidden="1" x14ac:dyDescent="0.2"/>
    <row r="645644" hidden="1" x14ac:dyDescent="0.2"/>
    <row r="645645" hidden="1" x14ac:dyDescent="0.2"/>
    <row r="645646" hidden="1" x14ac:dyDescent="0.2"/>
    <row r="645647" hidden="1" x14ac:dyDescent="0.2"/>
    <row r="645648" hidden="1" x14ac:dyDescent="0.2"/>
    <row r="645649" hidden="1" x14ac:dyDescent="0.2"/>
    <row r="645650" hidden="1" x14ac:dyDescent="0.2"/>
    <row r="645651" hidden="1" x14ac:dyDescent="0.2"/>
    <row r="645652" hidden="1" x14ac:dyDescent="0.2"/>
    <row r="645653" hidden="1" x14ac:dyDescent="0.2"/>
    <row r="645654" hidden="1" x14ac:dyDescent="0.2"/>
    <row r="645655" hidden="1" x14ac:dyDescent="0.2"/>
    <row r="645656" hidden="1" x14ac:dyDescent="0.2"/>
    <row r="645657" hidden="1" x14ac:dyDescent="0.2"/>
    <row r="645658" hidden="1" x14ac:dyDescent="0.2"/>
    <row r="645659" hidden="1" x14ac:dyDescent="0.2"/>
    <row r="645660" hidden="1" x14ac:dyDescent="0.2"/>
    <row r="645661" hidden="1" x14ac:dyDescent="0.2"/>
    <row r="645662" hidden="1" x14ac:dyDescent="0.2"/>
    <row r="645663" hidden="1" x14ac:dyDescent="0.2"/>
    <row r="645664" hidden="1" x14ac:dyDescent="0.2"/>
    <row r="645665" hidden="1" x14ac:dyDescent="0.2"/>
    <row r="645666" hidden="1" x14ac:dyDescent="0.2"/>
    <row r="645667" hidden="1" x14ac:dyDescent="0.2"/>
    <row r="645668" hidden="1" x14ac:dyDescent="0.2"/>
    <row r="645669" hidden="1" x14ac:dyDescent="0.2"/>
    <row r="645670" hidden="1" x14ac:dyDescent="0.2"/>
    <row r="645671" hidden="1" x14ac:dyDescent="0.2"/>
    <row r="645672" hidden="1" x14ac:dyDescent="0.2"/>
    <row r="645673" hidden="1" x14ac:dyDescent="0.2"/>
    <row r="645674" hidden="1" x14ac:dyDescent="0.2"/>
    <row r="645675" hidden="1" x14ac:dyDescent="0.2"/>
    <row r="645676" hidden="1" x14ac:dyDescent="0.2"/>
    <row r="645677" hidden="1" x14ac:dyDescent="0.2"/>
    <row r="645678" hidden="1" x14ac:dyDescent="0.2"/>
    <row r="645679" hidden="1" x14ac:dyDescent="0.2"/>
    <row r="645680" hidden="1" x14ac:dyDescent="0.2"/>
    <row r="645681" hidden="1" x14ac:dyDescent="0.2"/>
    <row r="645682" hidden="1" x14ac:dyDescent="0.2"/>
    <row r="645683" hidden="1" x14ac:dyDescent="0.2"/>
    <row r="645684" hidden="1" x14ac:dyDescent="0.2"/>
    <row r="645685" hidden="1" x14ac:dyDescent="0.2"/>
    <row r="645686" hidden="1" x14ac:dyDescent="0.2"/>
    <row r="645687" hidden="1" x14ac:dyDescent="0.2"/>
    <row r="645688" hidden="1" x14ac:dyDescent="0.2"/>
    <row r="645689" hidden="1" x14ac:dyDescent="0.2"/>
    <row r="645690" hidden="1" x14ac:dyDescent="0.2"/>
    <row r="645691" hidden="1" x14ac:dyDescent="0.2"/>
    <row r="645692" hidden="1" x14ac:dyDescent="0.2"/>
    <row r="645693" hidden="1" x14ac:dyDescent="0.2"/>
    <row r="645694" hidden="1" x14ac:dyDescent="0.2"/>
    <row r="645695" hidden="1" x14ac:dyDescent="0.2"/>
    <row r="645696" hidden="1" x14ac:dyDescent="0.2"/>
    <row r="645697" hidden="1" x14ac:dyDescent="0.2"/>
    <row r="645698" hidden="1" x14ac:dyDescent="0.2"/>
    <row r="645699" hidden="1" x14ac:dyDescent="0.2"/>
    <row r="645700" hidden="1" x14ac:dyDescent="0.2"/>
    <row r="645701" hidden="1" x14ac:dyDescent="0.2"/>
    <row r="645702" hidden="1" x14ac:dyDescent="0.2"/>
    <row r="645703" hidden="1" x14ac:dyDescent="0.2"/>
    <row r="645704" hidden="1" x14ac:dyDescent="0.2"/>
    <row r="645705" hidden="1" x14ac:dyDescent="0.2"/>
    <row r="645706" hidden="1" x14ac:dyDescent="0.2"/>
    <row r="645707" hidden="1" x14ac:dyDescent="0.2"/>
    <row r="645708" hidden="1" x14ac:dyDescent="0.2"/>
    <row r="645709" hidden="1" x14ac:dyDescent="0.2"/>
    <row r="645710" hidden="1" x14ac:dyDescent="0.2"/>
    <row r="645711" hidden="1" x14ac:dyDescent="0.2"/>
    <row r="645712" hidden="1" x14ac:dyDescent="0.2"/>
    <row r="645713" hidden="1" x14ac:dyDescent="0.2"/>
    <row r="645714" hidden="1" x14ac:dyDescent="0.2"/>
    <row r="645715" hidden="1" x14ac:dyDescent="0.2"/>
    <row r="645716" hidden="1" x14ac:dyDescent="0.2"/>
    <row r="645717" hidden="1" x14ac:dyDescent="0.2"/>
    <row r="645718" hidden="1" x14ac:dyDescent="0.2"/>
    <row r="645719" hidden="1" x14ac:dyDescent="0.2"/>
    <row r="645720" hidden="1" x14ac:dyDescent="0.2"/>
    <row r="645721" hidden="1" x14ac:dyDescent="0.2"/>
    <row r="645722" hidden="1" x14ac:dyDescent="0.2"/>
    <row r="645723" hidden="1" x14ac:dyDescent="0.2"/>
    <row r="645724" hidden="1" x14ac:dyDescent="0.2"/>
    <row r="645725" hidden="1" x14ac:dyDescent="0.2"/>
    <row r="645726" hidden="1" x14ac:dyDescent="0.2"/>
    <row r="645727" hidden="1" x14ac:dyDescent="0.2"/>
    <row r="645728" hidden="1" x14ac:dyDescent="0.2"/>
    <row r="645729" hidden="1" x14ac:dyDescent="0.2"/>
    <row r="645730" hidden="1" x14ac:dyDescent="0.2"/>
    <row r="645731" hidden="1" x14ac:dyDescent="0.2"/>
    <row r="645732" hidden="1" x14ac:dyDescent="0.2"/>
    <row r="645733" hidden="1" x14ac:dyDescent="0.2"/>
    <row r="645734" hidden="1" x14ac:dyDescent="0.2"/>
    <row r="645735" hidden="1" x14ac:dyDescent="0.2"/>
    <row r="645736" hidden="1" x14ac:dyDescent="0.2"/>
    <row r="645737" hidden="1" x14ac:dyDescent="0.2"/>
    <row r="645738" hidden="1" x14ac:dyDescent="0.2"/>
    <row r="645739" hidden="1" x14ac:dyDescent="0.2"/>
    <row r="645740" hidden="1" x14ac:dyDescent="0.2"/>
    <row r="645741" hidden="1" x14ac:dyDescent="0.2"/>
    <row r="645742" hidden="1" x14ac:dyDescent="0.2"/>
    <row r="645743" hidden="1" x14ac:dyDescent="0.2"/>
    <row r="645744" hidden="1" x14ac:dyDescent="0.2"/>
    <row r="645745" hidden="1" x14ac:dyDescent="0.2"/>
    <row r="645746" hidden="1" x14ac:dyDescent="0.2"/>
    <row r="645747" hidden="1" x14ac:dyDescent="0.2"/>
    <row r="645748" hidden="1" x14ac:dyDescent="0.2"/>
    <row r="645749" hidden="1" x14ac:dyDescent="0.2"/>
    <row r="645750" hidden="1" x14ac:dyDescent="0.2"/>
    <row r="645751" hidden="1" x14ac:dyDescent="0.2"/>
    <row r="645752" hidden="1" x14ac:dyDescent="0.2"/>
    <row r="645753" hidden="1" x14ac:dyDescent="0.2"/>
    <row r="645754" hidden="1" x14ac:dyDescent="0.2"/>
    <row r="645755" hidden="1" x14ac:dyDescent="0.2"/>
    <row r="645756" hidden="1" x14ac:dyDescent="0.2"/>
    <row r="645757" hidden="1" x14ac:dyDescent="0.2"/>
    <row r="645758" hidden="1" x14ac:dyDescent="0.2"/>
    <row r="645759" hidden="1" x14ac:dyDescent="0.2"/>
    <row r="645760" hidden="1" x14ac:dyDescent="0.2"/>
    <row r="645761" hidden="1" x14ac:dyDescent="0.2"/>
    <row r="645762" hidden="1" x14ac:dyDescent="0.2"/>
    <row r="645763" hidden="1" x14ac:dyDescent="0.2"/>
    <row r="645764" hidden="1" x14ac:dyDescent="0.2"/>
    <row r="645765" hidden="1" x14ac:dyDescent="0.2"/>
    <row r="645766" hidden="1" x14ac:dyDescent="0.2"/>
    <row r="645767" hidden="1" x14ac:dyDescent="0.2"/>
    <row r="645768" hidden="1" x14ac:dyDescent="0.2"/>
    <row r="645769" hidden="1" x14ac:dyDescent="0.2"/>
    <row r="645770" hidden="1" x14ac:dyDescent="0.2"/>
    <row r="645771" hidden="1" x14ac:dyDescent="0.2"/>
    <row r="645772" hidden="1" x14ac:dyDescent="0.2"/>
    <row r="645773" hidden="1" x14ac:dyDescent="0.2"/>
    <row r="645774" hidden="1" x14ac:dyDescent="0.2"/>
    <row r="645775" hidden="1" x14ac:dyDescent="0.2"/>
    <row r="645776" hidden="1" x14ac:dyDescent="0.2"/>
    <row r="645777" hidden="1" x14ac:dyDescent="0.2"/>
    <row r="645778" hidden="1" x14ac:dyDescent="0.2"/>
    <row r="645779" hidden="1" x14ac:dyDescent="0.2"/>
    <row r="645780" hidden="1" x14ac:dyDescent="0.2"/>
    <row r="645781" hidden="1" x14ac:dyDescent="0.2"/>
    <row r="645782" hidden="1" x14ac:dyDescent="0.2"/>
    <row r="645783" hidden="1" x14ac:dyDescent="0.2"/>
    <row r="645784" hidden="1" x14ac:dyDescent="0.2"/>
    <row r="645785" hidden="1" x14ac:dyDescent="0.2"/>
    <row r="645786" hidden="1" x14ac:dyDescent="0.2"/>
    <row r="645787" hidden="1" x14ac:dyDescent="0.2"/>
    <row r="645788" hidden="1" x14ac:dyDescent="0.2"/>
    <row r="645789" hidden="1" x14ac:dyDescent="0.2"/>
    <row r="645790" hidden="1" x14ac:dyDescent="0.2"/>
    <row r="645791" hidden="1" x14ac:dyDescent="0.2"/>
    <row r="645792" hidden="1" x14ac:dyDescent="0.2"/>
    <row r="645793" hidden="1" x14ac:dyDescent="0.2"/>
    <row r="645794" hidden="1" x14ac:dyDescent="0.2"/>
    <row r="645795" hidden="1" x14ac:dyDescent="0.2"/>
    <row r="645796" hidden="1" x14ac:dyDescent="0.2"/>
    <row r="645797" hidden="1" x14ac:dyDescent="0.2"/>
    <row r="645798" hidden="1" x14ac:dyDescent="0.2"/>
    <row r="645799" hidden="1" x14ac:dyDescent="0.2"/>
    <row r="645800" hidden="1" x14ac:dyDescent="0.2"/>
    <row r="645801" hidden="1" x14ac:dyDescent="0.2"/>
    <row r="645802" hidden="1" x14ac:dyDescent="0.2"/>
    <row r="645803" hidden="1" x14ac:dyDescent="0.2"/>
    <row r="645804" hidden="1" x14ac:dyDescent="0.2"/>
    <row r="645805" hidden="1" x14ac:dyDescent="0.2"/>
    <row r="645806" hidden="1" x14ac:dyDescent="0.2"/>
    <row r="645807" hidden="1" x14ac:dyDescent="0.2"/>
    <row r="645808" hidden="1" x14ac:dyDescent="0.2"/>
    <row r="645809" hidden="1" x14ac:dyDescent="0.2"/>
    <row r="645810" hidden="1" x14ac:dyDescent="0.2"/>
    <row r="645811" hidden="1" x14ac:dyDescent="0.2"/>
    <row r="645812" hidden="1" x14ac:dyDescent="0.2"/>
    <row r="645813" hidden="1" x14ac:dyDescent="0.2"/>
    <row r="645814" hidden="1" x14ac:dyDescent="0.2"/>
    <row r="645815" hidden="1" x14ac:dyDescent="0.2"/>
    <row r="645816" hidden="1" x14ac:dyDescent="0.2"/>
    <row r="645817" hidden="1" x14ac:dyDescent="0.2"/>
    <row r="645818" hidden="1" x14ac:dyDescent="0.2"/>
    <row r="645819" hidden="1" x14ac:dyDescent="0.2"/>
    <row r="645820" hidden="1" x14ac:dyDescent="0.2"/>
    <row r="645821" hidden="1" x14ac:dyDescent="0.2"/>
    <row r="645822" hidden="1" x14ac:dyDescent="0.2"/>
    <row r="645823" hidden="1" x14ac:dyDescent="0.2"/>
    <row r="645824" hidden="1" x14ac:dyDescent="0.2"/>
    <row r="645825" hidden="1" x14ac:dyDescent="0.2"/>
    <row r="645826" hidden="1" x14ac:dyDescent="0.2"/>
    <row r="645827" hidden="1" x14ac:dyDescent="0.2"/>
    <row r="645828" hidden="1" x14ac:dyDescent="0.2"/>
    <row r="645829" hidden="1" x14ac:dyDescent="0.2"/>
    <row r="645830" hidden="1" x14ac:dyDescent="0.2"/>
    <row r="645831" hidden="1" x14ac:dyDescent="0.2"/>
    <row r="645832" hidden="1" x14ac:dyDescent="0.2"/>
    <row r="645833" hidden="1" x14ac:dyDescent="0.2"/>
    <row r="645834" hidden="1" x14ac:dyDescent="0.2"/>
    <row r="645835" hidden="1" x14ac:dyDescent="0.2"/>
    <row r="645836" hidden="1" x14ac:dyDescent="0.2"/>
    <row r="645837" hidden="1" x14ac:dyDescent="0.2"/>
    <row r="645838" hidden="1" x14ac:dyDescent="0.2"/>
    <row r="645839" hidden="1" x14ac:dyDescent="0.2"/>
    <row r="645840" hidden="1" x14ac:dyDescent="0.2"/>
    <row r="645841" hidden="1" x14ac:dyDescent="0.2"/>
    <row r="645842" hidden="1" x14ac:dyDescent="0.2"/>
    <row r="645843" hidden="1" x14ac:dyDescent="0.2"/>
    <row r="645844" hidden="1" x14ac:dyDescent="0.2"/>
    <row r="645845" hidden="1" x14ac:dyDescent="0.2"/>
    <row r="645846" hidden="1" x14ac:dyDescent="0.2"/>
    <row r="645847" hidden="1" x14ac:dyDescent="0.2"/>
    <row r="645848" hidden="1" x14ac:dyDescent="0.2"/>
    <row r="645849" hidden="1" x14ac:dyDescent="0.2"/>
    <row r="645850" hidden="1" x14ac:dyDescent="0.2"/>
    <row r="645851" hidden="1" x14ac:dyDescent="0.2"/>
    <row r="645852" hidden="1" x14ac:dyDescent="0.2"/>
    <row r="645853" hidden="1" x14ac:dyDescent="0.2"/>
    <row r="645854" hidden="1" x14ac:dyDescent="0.2"/>
    <row r="645855" hidden="1" x14ac:dyDescent="0.2"/>
    <row r="645856" hidden="1" x14ac:dyDescent="0.2"/>
    <row r="645857" hidden="1" x14ac:dyDescent="0.2"/>
    <row r="645858" hidden="1" x14ac:dyDescent="0.2"/>
    <row r="645859" hidden="1" x14ac:dyDescent="0.2"/>
    <row r="645860" hidden="1" x14ac:dyDescent="0.2"/>
    <row r="645861" hidden="1" x14ac:dyDescent="0.2"/>
    <row r="645862" hidden="1" x14ac:dyDescent="0.2"/>
    <row r="645863" hidden="1" x14ac:dyDescent="0.2"/>
    <row r="645864" hidden="1" x14ac:dyDescent="0.2"/>
    <row r="645865" hidden="1" x14ac:dyDescent="0.2"/>
    <row r="645866" hidden="1" x14ac:dyDescent="0.2"/>
    <row r="645867" hidden="1" x14ac:dyDescent="0.2"/>
    <row r="645868" hidden="1" x14ac:dyDescent="0.2"/>
    <row r="645869" hidden="1" x14ac:dyDescent="0.2"/>
    <row r="645870" hidden="1" x14ac:dyDescent="0.2"/>
    <row r="645871" hidden="1" x14ac:dyDescent="0.2"/>
    <row r="645872" hidden="1" x14ac:dyDescent="0.2"/>
    <row r="645873" hidden="1" x14ac:dyDescent="0.2"/>
    <row r="645874" hidden="1" x14ac:dyDescent="0.2"/>
    <row r="645875" hidden="1" x14ac:dyDescent="0.2"/>
    <row r="645876" hidden="1" x14ac:dyDescent="0.2"/>
    <row r="645877" hidden="1" x14ac:dyDescent="0.2"/>
    <row r="645878" hidden="1" x14ac:dyDescent="0.2"/>
    <row r="645879" hidden="1" x14ac:dyDescent="0.2"/>
    <row r="645880" hidden="1" x14ac:dyDescent="0.2"/>
    <row r="645881" hidden="1" x14ac:dyDescent="0.2"/>
    <row r="645882" hidden="1" x14ac:dyDescent="0.2"/>
    <row r="645883" hidden="1" x14ac:dyDescent="0.2"/>
    <row r="645884" hidden="1" x14ac:dyDescent="0.2"/>
    <row r="645885" hidden="1" x14ac:dyDescent="0.2"/>
    <row r="645886" hidden="1" x14ac:dyDescent="0.2"/>
    <row r="645887" hidden="1" x14ac:dyDescent="0.2"/>
    <row r="645888" hidden="1" x14ac:dyDescent="0.2"/>
    <row r="645889" hidden="1" x14ac:dyDescent="0.2"/>
    <row r="645890" hidden="1" x14ac:dyDescent="0.2"/>
    <row r="645891" hidden="1" x14ac:dyDescent="0.2"/>
    <row r="645892" hidden="1" x14ac:dyDescent="0.2"/>
    <row r="645893" hidden="1" x14ac:dyDescent="0.2"/>
    <row r="645894" hidden="1" x14ac:dyDescent="0.2"/>
    <row r="645895" hidden="1" x14ac:dyDescent="0.2"/>
    <row r="645896" hidden="1" x14ac:dyDescent="0.2"/>
    <row r="645897" hidden="1" x14ac:dyDescent="0.2"/>
    <row r="645898" hidden="1" x14ac:dyDescent="0.2"/>
    <row r="645899" hidden="1" x14ac:dyDescent="0.2"/>
    <row r="645900" hidden="1" x14ac:dyDescent="0.2"/>
    <row r="645901" hidden="1" x14ac:dyDescent="0.2"/>
    <row r="645902" hidden="1" x14ac:dyDescent="0.2"/>
    <row r="645903" hidden="1" x14ac:dyDescent="0.2"/>
    <row r="645904" hidden="1" x14ac:dyDescent="0.2"/>
    <row r="645905" hidden="1" x14ac:dyDescent="0.2"/>
    <row r="645906" hidden="1" x14ac:dyDescent="0.2"/>
    <row r="645907" hidden="1" x14ac:dyDescent="0.2"/>
    <row r="645908" hidden="1" x14ac:dyDescent="0.2"/>
    <row r="645909" hidden="1" x14ac:dyDescent="0.2"/>
    <row r="645910" hidden="1" x14ac:dyDescent="0.2"/>
    <row r="645911" hidden="1" x14ac:dyDescent="0.2"/>
    <row r="645912" hidden="1" x14ac:dyDescent="0.2"/>
    <row r="645913" hidden="1" x14ac:dyDescent="0.2"/>
    <row r="645914" hidden="1" x14ac:dyDescent="0.2"/>
    <row r="645915" hidden="1" x14ac:dyDescent="0.2"/>
    <row r="645916" hidden="1" x14ac:dyDescent="0.2"/>
    <row r="645917" hidden="1" x14ac:dyDescent="0.2"/>
    <row r="645918" hidden="1" x14ac:dyDescent="0.2"/>
    <row r="645919" hidden="1" x14ac:dyDescent="0.2"/>
    <row r="645920" hidden="1" x14ac:dyDescent="0.2"/>
    <row r="645921" hidden="1" x14ac:dyDescent="0.2"/>
    <row r="645922" hidden="1" x14ac:dyDescent="0.2"/>
    <row r="645923" hidden="1" x14ac:dyDescent="0.2"/>
    <row r="645924" hidden="1" x14ac:dyDescent="0.2"/>
    <row r="645925" hidden="1" x14ac:dyDescent="0.2"/>
    <row r="645926" hidden="1" x14ac:dyDescent="0.2"/>
    <row r="645927" hidden="1" x14ac:dyDescent="0.2"/>
    <row r="645928" hidden="1" x14ac:dyDescent="0.2"/>
    <row r="645929" hidden="1" x14ac:dyDescent="0.2"/>
    <row r="645930" hidden="1" x14ac:dyDescent="0.2"/>
    <row r="645931" hidden="1" x14ac:dyDescent="0.2"/>
    <row r="645932" hidden="1" x14ac:dyDescent="0.2"/>
    <row r="645933" hidden="1" x14ac:dyDescent="0.2"/>
    <row r="645934" hidden="1" x14ac:dyDescent="0.2"/>
    <row r="645935" hidden="1" x14ac:dyDescent="0.2"/>
    <row r="645936" hidden="1" x14ac:dyDescent="0.2"/>
    <row r="645937" hidden="1" x14ac:dyDescent="0.2"/>
    <row r="645938" hidden="1" x14ac:dyDescent="0.2"/>
    <row r="645939" hidden="1" x14ac:dyDescent="0.2"/>
    <row r="645940" hidden="1" x14ac:dyDescent="0.2"/>
    <row r="645941" hidden="1" x14ac:dyDescent="0.2"/>
    <row r="645942" hidden="1" x14ac:dyDescent="0.2"/>
    <row r="645943" hidden="1" x14ac:dyDescent="0.2"/>
    <row r="645944" hidden="1" x14ac:dyDescent="0.2"/>
    <row r="645945" hidden="1" x14ac:dyDescent="0.2"/>
    <row r="645946" hidden="1" x14ac:dyDescent="0.2"/>
    <row r="645947" hidden="1" x14ac:dyDescent="0.2"/>
    <row r="645948" hidden="1" x14ac:dyDescent="0.2"/>
    <row r="645949" hidden="1" x14ac:dyDescent="0.2"/>
    <row r="645950" hidden="1" x14ac:dyDescent="0.2"/>
    <row r="645951" hidden="1" x14ac:dyDescent="0.2"/>
    <row r="645952" hidden="1" x14ac:dyDescent="0.2"/>
    <row r="645953" hidden="1" x14ac:dyDescent="0.2"/>
    <row r="645954" hidden="1" x14ac:dyDescent="0.2"/>
    <row r="645955" hidden="1" x14ac:dyDescent="0.2"/>
    <row r="645956" hidden="1" x14ac:dyDescent="0.2"/>
    <row r="645957" hidden="1" x14ac:dyDescent="0.2"/>
    <row r="645958" hidden="1" x14ac:dyDescent="0.2"/>
    <row r="645959" hidden="1" x14ac:dyDescent="0.2"/>
    <row r="645960" hidden="1" x14ac:dyDescent="0.2"/>
    <row r="645961" hidden="1" x14ac:dyDescent="0.2"/>
    <row r="645962" hidden="1" x14ac:dyDescent="0.2"/>
    <row r="645963" hidden="1" x14ac:dyDescent="0.2"/>
    <row r="645964" hidden="1" x14ac:dyDescent="0.2"/>
    <row r="645965" hidden="1" x14ac:dyDescent="0.2"/>
    <row r="645966" hidden="1" x14ac:dyDescent="0.2"/>
    <row r="645967" hidden="1" x14ac:dyDescent="0.2"/>
    <row r="645968" hidden="1" x14ac:dyDescent="0.2"/>
    <row r="645969" hidden="1" x14ac:dyDescent="0.2"/>
    <row r="645970" hidden="1" x14ac:dyDescent="0.2"/>
    <row r="645971" hidden="1" x14ac:dyDescent="0.2"/>
    <row r="645972" hidden="1" x14ac:dyDescent="0.2"/>
    <row r="645973" hidden="1" x14ac:dyDescent="0.2"/>
    <row r="645974" hidden="1" x14ac:dyDescent="0.2"/>
    <row r="645975" hidden="1" x14ac:dyDescent="0.2"/>
    <row r="645976" hidden="1" x14ac:dyDescent="0.2"/>
    <row r="645977" hidden="1" x14ac:dyDescent="0.2"/>
    <row r="645978" hidden="1" x14ac:dyDescent="0.2"/>
    <row r="645979" hidden="1" x14ac:dyDescent="0.2"/>
    <row r="645980" hidden="1" x14ac:dyDescent="0.2"/>
    <row r="645981" hidden="1" x14ac:dyDescent="0.2"/>
    <row r="645982" hidden="1" x14ac:dyDescent="0.2"/>
    <row r="645983" hidden="1" x14ac:dyDescent="0.2"/>
    <row r="645984" hidden="1" x14ac:dyDescent="0.2"/>
    <row r="645985" hidden="1" x14ac:dyDescent="0.2"/>
    <row r="645986" hidden="1" x14ac:dyDescent="0.2"/>
    <row r="645987" hidden="1" x14ac:dyDescent="0.2"/>
    <row r="645988" hidden="1" x14ac:dyDescent="0.2"/>
    <row r="645989" hidden="1" x14ac:dyDescent="0.2"/>
    <row r="645990" hidden="1" x14ac:dyDescent="0.2"/>
    <row r="645991" hidden="1" x14ac:dyDescent="0.2"/>
    <row r="645992" hidden="1" x14ac:dyDescent="0.2"/>
    <row r="645993" hidden="1" x14ac:dyDescent="0.2"/>
    <row r="645994" hidden="1" x14ac:dyDescent="0.2"/>
    <row r="645995" hidden="1" x14ac:dyDescent="0.2"/>
    <row r="645996" hidden="1" x14ac:dyDescent="0.2"/>
    <row r="645997" hidden="1" x14ac:dyDescent="0.2"/>
    <row r="645998" hidden="1" x14ac:dyDescent="0.2"/>
    <row r="645999" hidden="1" x14ac:dyDescent="0.2"/>
    <row r="646000" hidden="1" x14ac:dyDescent="0.2"/>
    <row r="646001" hidden="1" x14ac:dyDescent="0.2"/>
    <row r="646002" hidden="1" x14ac:dyDescent="0.2"/>
    <row r="646003" hidden="1" x14ac:dyDescent="0.2"/>
    <row r="646004" hidden="1" x14ac:dyDescent="0.2"/>
    <row r="646005" hidden="1" x14ac:dyDescent="0.2"/>
    <row r="646006" hidden="1" x14ac:dyDescent="0.2"/>
    <row r="646007" hidden="1" x14ac:dyDescent="0.2"/>
    <row r="646008" hidden="1" x14ac:dyDescent="0.2"/>
    <row r="646009" hidden="1" x14ac:dyDescent="0.2"/>
    <row r="646010" hidden="1" x14ac:dyDescent="0.2"/>
    <row r="646011" hidden="1" x14ac:dyDescent="0.2"/>
    <row r="646012" hidden="1" x14ac:dyDescent="0.2"/>
    <row r="646013" hidden="1" x14ac:dyDescent="0.2"/>
    <row r="646014" hidden="1" x14ac:dyDescent="0.2"/>
    <row r="646015" hidden="1" x14ac:dyDescent="0.2"/>
    <row r="646016" hidden="1" x14ac:dyDescent="0.2"/>
    <row r="646017" hidden="1" x14ac:dyDescent="0.2"/>
    <row r="646018" hidden="1" x14ac:dyDescent="0.2"/>
    <row r="646019" hidden="1" x14ac:dyDescent="0.2"/>
    <row r="646020" hidden="1" x14ac:dyDescent="0.2"/>
    <row r="646021" hidden="1" x14ac:dyDescent="0.2"/>
    <row r="646022" hidden="1" x14ac:dyDescent="0.2"/>
    <row r="646023" hidden="1" x14ac:dyDescent="0.2"/>
    <row r="646024" hidden="1" x14ac:dyDescent="0.2"/>
    <row r="646025" hidden="1" x14ac:dyDescent="0.2"/>
    <row r="646026" hidden="1" x14ac:dyDescent="0.2"/>
    <row r="646027" hidden="1" x14ac:dyDescent="0.2"/>
    <row r="646028" hidden="1" x14ac:dyDescent="0.2"/>
    <row r="646029" hidden="1" x14ac:dyDescent="0.2"/>
    <row r="646030" hidden="1" x14ac:dyDescent="0.2"/>
    <row r="646031" hidden="1" x14ac:dyDescent="0.2"/>
    <row r="646032" hidden="1" x14ac:dyDescent="0.2"/>
    <row r="646033" hidden="1" x14ac:dyDescent="0.2"/>
    <row r="646034" hidden="1" x14ac:dyDescent="0.2"/>
    <row r="646035" hidden="1" x14ac:dyDescent="0.2"/>
    <row r="646036" hidden="1" x14ac:dyDescent="0.2"/>
    <row r="646037" hidden="1" x14ac:dyDescent="0.2"/>
    <row r="646038" hidden="1" x14ac:dyDescent="0.2"/>
    <row r="646039" hidden="1" x14ac:dyDescent="0.2"/>
    <row r="646040" hidden="1" x14ac:dyDescent="0.2"/>
    <row r="646041" hidden="1" x14ac:dyDescent="0.2"/>
    <row r="646042" hidden="1" x14ac:dyDescent="0.2"/>
    <row r="646043" hidden="1" x14ac:dyDescent="0.2"/>
    <row r="646044" hidden="1" x14ac:dyDescent="0.2"/>
    <row r="646045" hidden="1" x14ac:dyDescent="0.2"/>
    <row r="646046" hidden="1" x14ac:dyDescent="0.2"/>
    <row r="646047" hidden="1" x14ac:dyDescent="0.2"/>
    <row r="646048" hidden="1" x14ac:dyDescent="0.2"/>
    <row r="646049" hidden="1" x14ac:dyDescent="0.2"/>
    <row r="646050" hidden="1" x14ac:dyDescent="0.2"/>
    <row r="646051" hidden="1" x14ac:dyDescent="0.2"/>
    <row r="646052" hidden="1" x14ac:dyDescent="0.2"/>
    <row r="646053" hidden="1" x14ac:dyDescent="0.2"/>
    <row r="646054" hidden="1" x14ac:dyDescent="0.2"/>
    <row r="646055" hidden="1" x14ac:dyDescent="0.2"/>
    <row r="646056" hidden="1" x14ac:dyDescent="0.2"/>
    <row r="646057" hidden="1" x14ac:dyDescent="0.2"/>
    <row r="646058" hidden="1" x14ac:dyDescent="0.2"/>
    <row r="646059" hidden="1" x14ac:dyDescent="0.2"/>
    <row r="646060" hidden="1" x14ac:dyDescent="0.2"/>
    <row r="646061" hidden="1" x14ac:dyDescent="0.2"/>
    <row r="646062" hidden="1" x14ac:dyDescent="0.2"/>
    <row r="646063" hidden="1" x14ac:dyDescent="0.2"/>
    <row r="646064" hidden="1" x14ac:dyDescent="0.2"/>
    <row r="646065" hidden="1" x14ac:dyDescent="0.2"/>
    <row r="646066" hidden="1" x14ac:dyDescent="0.2"/>
    <row r="646067" hidden="1" x14ac:dyDescent="0.2"/>
    <row r="646068" hidden="1" x14ac:dyDescent="0.2"/>
    <row r="646069" hidden="1" x14ac:dyDescent="0.2"/>
    <row r="646070" hidden="1" x14ac:dyDescent="0.2"/>
    <row r="646071" hidden="1" x14ac:dyDescent="0.2"/>
    <row r="646072" hidden="1" x14ac:dyDescent="0.2"/>
    <row r="646073" hidden="1" x14ac:dyDescent="0.2"/>
    <row r="646074" hidden="1" x14ac:dyDescent="0.2"/>
    <row r="646075" hidden="1" x14ac:dyDescent="0.2"/>
    <row r="646076" hidden="1" x14ac:dyDescent="0.2"/>
    <row r="646077" hidden="1" x14ac:dyDescent="0.2"/>
    <row r="646078" hidden="1" x14ac:dyDescent="0.2"/>
    <row r="646079" hidden="1" x14ac:dyDescent="0.2"/>
    <row r="646080" hidden="1" x14ac:dyDescent="0.2"/>
    <row r="646081" hidden="1" x14ac:dyDescent="0.2"/>
    <row r="646082" hidden="1" x14ac:dyDescent="0.2"/>
    <row r="646083" hidden="1" x14ac:dyDescent="0.2"/>
    <row r="646084" hidden="1" x14ac:dyDescent="0.2"/>
    <row r="646085" hidden="1" x14ac:dyDescent="0.2"/>
    <row r="646086" hidden="1" x14ac:dyDescent="0.2"/>
    <row r="646087" hidden="1" x14ac:dyDescent="0.2"/>
    <row r="646088" hidden="1" x14ac:dyDescent="0.2"/>
    <row r="646089" hidden="1" x14ac:dyDescent="0.2"/>
    <row r="646090" hidden="1" x14ac:dyDescent="0.2"/>
    <row r="646091" hidden="1" x14ac:dyDescent="0.2"/>
    <row r="646092" hidden="1" x14ac:dyDescent="0.2"/>
    <row r="646093" hidden="1" x14ac:dyDescent="0.2"/>
    <row r="646094" hidden="1" x14ac:dyDescent="0.2"/>
    <row r="646095" hidden="1" x14ac:dyDescent="0.2"/>
    <row r="646096" hidden="1" x14ac:dyDescent="0.2"/>
    <row r="646097" hidden="1" x14ac:dyDescent="0.2"/>
    <row r="646098" hidden="1" x14ac:dyDescent="0.2"/>
    <row r="646099" hidden="1" x14ac:dyDescent="0.2"/>
    <row r="646100" hidden="1" x14ac:dyDescent="0.2"/>
    <row r="646101" hidden="1" x14ac:dyDescent="0.2"/>
    <row r="646102" hidden="1" x14ac:dyDescent="0.2"/>
    <row r="646103" hidden="1" x14ac:dyDescent="0.2"/>
    <row r="646104" hidden="1" x14ac:dyDescent="0.2"/>
    <row r="646105" hidden="1" x14ac:dyDescent="0.2"/>
    <row r="646106" hidden="1" x14ac:dyDescent="0.2"/>
    <row r="646107" hidden="1" x14ac:dyDescent="0.2"/>
    <row r="646108" hidden="1" x14ac:dyDescent="0.2"/>
    <row r="646109" hidden="1" x14ac:dyDescent="0.2"/>
    <row r="646110" hidden="1" x14ac:dyDescent="0.2"/>
    <row r="646111" hidden="1" x14ac:dyDescent="0.2"/>
    <row r="646112" hidden="1" x14ac:dyDescent="0.2"/>
    <row r="646113" hidden="1" x14ac:dyDescent="0.2"/>
    <row r="646114" hidden="1" x14ac:dyDescent="0.2"/>
    <row r="646115" hidden="1" x14ac:dyDescent="0.2"/>
    <row r="646116" hidden="1" x14ac:dyDescent="0.2"/>
    <row r="646117" hidden="1" x14ac:dyDescent="0.2"/>
    <row r="646118" hidden="1" x14ac:dyDescent="0.2"/>
    <row r="646119" hidden="1" x14ac:dyDescent="0.2"/>
    <row r="646120" hidden="1" x14ac:dyDescent="0.2"/>
    <row r="646121" hidden="1" x14ac:dyDescent="0.2"/>
    <row r="646122" hidden="1" x14ac:dyDescent="0.2"/>
    <row r="646123" hidden="1" x14ac:dyDescent="0.2"/>
    <row r="646124" hidden="1" x14ac:dyDescent="0.2"/>
    <row r="646125" hidden="1" x14ac:dyDescent="0.2"/>
    <row r="646126" hidden="1" x14ac:dyDescent="0.2"/>
    <row r="646127" hidden="1" x14ac:dyDescent="0.2"/>
    <row r="646128" hidden="1" x14ac:dyDescent="0.2"/>
    <row r="646129" hidden="1" x14ac:dyDescent="0.2"/>
    <row r="646130" hidden="1" x14ac:dyDescent="0.2"/>
    <row r="646131" hidden="1" x14ac:dyDescent="0.2"/>
    <row r="646132" hidden="1" x14ac:dyDescent="0.2"/>
    <row r="646133" hidden="1" x14ac:dyDescent="0.2"/>
    <row r="646134" hidden="1" x14ac:dyDescent="0.2"/>
    <row r="646135" hidden="1" x14ac:dyDescent="0.2"/>
    <row r="646136" hidden="1" x14ac:dyDescent="0.2"/>
    <row r="646137" hidden="1" x14ac:dyDescent="0.2"/>
    <row r="646138" hidden="1" x14ac:dyDescent="0.2"/>
    <row r="646139" hidden="1" x14ac:dyDescent="0.2"/>
    <row r="646140" hidden="1" x14ac:dyDescent="0.2"/>
    <row r="646141" hidden="1" x14ac:dyDescent="0.2"/>
    <row r="646142" hidden="1" x14ac:dyDescent="0.2"/>
    <row r="646143" hidden="1" x14ac:dyDescent="0.2"/>
    <row r="646144" hidden="1" x14ac:dyDescent="0.2"/>
    <row r="646145" hidden="1" x14ac:dyDescent="0.2"/>
    <row r="646146" hidden="1" x14ac:dyDescent="0.2"/>
    <row r="646147" hidden="1" x14ac:dyDescent="0.2"/>
    <row r="646148" hidden="1" x14ac:dyDescent="0.2"/>
    <row r="646149" hidden="1" x14ac:dyDescent="0.2"/>
    <row r="646150" hidden="1" x14ac:dyDescent="0.2"/>
    <row r="646151" hidden="1" x14ac:dyDescent="0.2"/>
    <row r="646152" hidden="1" x14ac:dyDescent="0.2"/>
    <row r="646153" hidden="1" x14ac:dyDescent="0.2"/>
    <row r="646154" hidden="1" x14ac:dyDescent="0.2"/>
    <row r="646155" hidden="1" x14ac:dyDescent="0.2"/>
    <row r="646156" hidden="1" x14ac:dyDescent="0.2"/>
    <row r="646157" hidden="1" x14ac:dyDescent="0.2"/>
    <row r="646158" hidden="1" x14ac:dyDescent="0.2"/>
    <row r="646159" hidden="1" x14ac:dyDescent="0.2"/>
    <row r="646160" hidden="1" x14ac:dyDescent="0.2"/>
    <row r="646161" hidden="1" x14ac:dyDescent="0.2"/>
    <row r="646162" hidden="1" x14ac:dyDescent="0.2"/>
    <row r="646163" hidden="1" x14ac:dyDescent="0.2"/>
    <row r="646164" hidden="1" x14ac:dyDescent="0.2"/>
    <row r="646165" hidden="1" x14ac:dyDescent="0.2"/>
    <row r="646166" hidden="1" x14ac:dyDescent="0.2"/>
    <row r="646167" hidden="1" x14ac:dyDescent="0.2"/>
    <row r="646168" hidden="1" x14ac:dyDescent="0.2"/>
    <row r="646169" hidden="1" x14ac:dyDescent="0.2"/>
    <row r="646170" hidden="1" x14ac:dyDescent="0.2"/>
    <row r="646171" hidden="1" x14ac:dyDescent="0.2"/>
    <row r="646172" hidden="1" x14ac:dyDescent="0.2"/>
    <row r="646173" hidden="1" x14ac:dyDescent="0.2"/>
    <row r="646174" hidden="1" x14ac:dyDescent="0.2"/>
    <row r="646175" hidden="1" x14ac:dyDescent="0.2"/>
    <row r="646176" hidden="1" x14ac:dyDescent="0.2"/>
    <row r="646177" hidden="1" x14ac:dyDescent="0.2"/>
    <row r="646178" hidden="1" x14ac:dyDescent="0.2"/>
    <row r="646179" hidden="1" x14ac:dyDescent="0.2"/>
    <row r="646180" hidden="1" x14ac:dyDescent="0.2"/>
    <row r="646181" hidden="1" x14ac:dyDescent="0.2"/>
    <row r="646182" hidden="1" x14ac:dyDescent="0.2"/>
    <row r="646183" hidden="1" x14ac:dyDescent="0.2"/>
    <row r="646184" hidden="1" x14ac:dyDescent="0.2"/>
    <row r="646185" hidden="1" x14ac:dyDescent="0.2"/>
    <row r="646186" hidden="1" x14ac:dyDescent="0.2"/>
    <row r="646187" hidden="1" x14ac:dyDescent="0.2"/>
    <row r="646188" hidden="1" x14ac:dyDescent="0.2"/>
    <row r="646189" hidden="1" x14ac:dyDescent="0.2"/>
    <row r="646190" hidden="1" x14ac:dyDescent="0.2"/>
    <row r="646191" hidden="1" x14ac:dyDescent="0.2"/>
    <row r="646192" hidden="1" x14ac:dyDescent="0.2"/>
    <row r="646193" hidden="1" x14ac:dyDescent="0.2"/>
    <row r="646194" hidden="1" x14ac:dyDescent="0.2"/>
    <row r="646195" hidden="1" x14ac:dyDescent="0.2"/>
    <row r="646196" hidden="1" x14ac:dyDescent="0.2"/>
    <row r="646197" hidden="1" x14ac:dyDescent="0.2"/>
    <row r="646198" hidden="1" x14ac:dyDescent="0.2"/>
    <row r="646199" hidden="1" x14ac:dyDescent="0.2"/>
    <row r="646200" hidden="1" x14ac:dyDescent="0.2"/>
    <row r="646201" hidden="1" x14ac:dyDescent="0.2"/>
    <row r="646202" hidden="1" x14ac:dyDescent="0.2"/>
    <row r="646203" hidden="1" x14ac:dyDescent="0.2"/>
    <row r="646204" hidden="1" x14ac:dyDescent="0.2"/>
    <row r="646205" hidden="1" x14ac:dyDescent="0.2"/>
    <row r="646206" hidden="1" x14ac:dyDescent="0.2"/>
    <row r="646207" hidden="1" x14ac:dyDescent="0.2"/>
    <row r="646208" hidden="1" x14ac:dyDescent="0.2"/>
    <row r="646209" hidden="1" x14ac:dyDescent="0.2"/>
    <row r="646210" hidden="1" x14ac:dyDescent="0.2"/>
    <row r="646211" hidden="1" x14ac:dyDescent="0.2"/>
    <row r="646212" hidden="1" x14ac:dyDescent="0.2"/>
    <row r="646213" hidden="1" x14ac:dyDescent="0.2"/>
    <row r="646214" hidden="1" x14ac:dyDescent="0.2"/>
    <row r="646215" hidden="1" x14ac:dyDescent="0.2"/>
    <row r="646216" hidden="1" x14ac:dyDescent="0.2"/>
    <row r="646217" hidden="1" x14ac:dyDescent="0.2"/>
    <row r="646218" hidden="1" x14ac:dyDescent="0.2"/>
    <row r="646219" hidden="1" x14ac:dyDescent="0.2"/>
    <row r="646220" hidden="1" x14ac:dyDescent="0.2"/>
    <row r="646221" hidden="1" x14ac:dyDescent="0.2"/>
    <row r="646222" hidden="1" x14ac:dyDescent="0.2"/>
    <row r="646223" hidden="1" x14ac:dyDescent="0.2"/>
    <row r="646224" hidden="1" x14ac:dyDescent="0.2"/>
    <row r="646225" hidden="1" x14ac:dyDescent="0.2"/>
    <row r="646226" hidden="1" x14ac:dyDescent="0.2"/>
    <row r="646227" hidden="1" x14ac:dyDescent="0.2"/>
    <row r="646228" hidden="1" x14ac:dyDescent="0.2"/>
    <row r="646229" hidden="1" x14ac:dyDescent="0.2"/>
    <row r="646230" hidden="1" x14ac:dyDescent="0.2"/>
    <row r="646231" hidden="1" x14ac:dyDescent="0.2"/>
    <row r="646232" hidden="1" x14ac:dyDescent="0.2"/>
    <row r="646233" hidden="1" x14ac:dyDescent="0.2"/>
    <row r="646234" hidden="1" x14ac:dyDescent="0.2"/>
    <row r="646235" hidden="1" x14ac:dyDescent="0.2"/>
    <row r="646236" hidden="1" x14ac:dyDescent="0.2"/>
    <row r="646237" hidden="1" x14ac:dyDescent="0.2"/>
    <row r="646238" hidden="1" x14ac:dyDescent="0.2"/>
    <row r="646239" hidden="1" x14ac:dyDescent="0.2"/>
    <row r="646240" hidden="1" x14ac:dyDescent="0.2"/>
    <row r="646241" hidden="1" x14ac:dyDescent="0.2"/>
    <row r="646242" hidden="1" x14ac:dyDescent="0.2"/>
    <row r="646243" hidden="1" x14ac:dyDescent="0.2"/>
    <row r="646244" hidden="1" x14ac:dyDescent="0.2"/>
    <row r="646245" hidden="1" x14ac:dyDescent="0.2"/>
    <row r="646246" hidden="1" x14ac:dyDescent="0.2"/>
    <row r="646247" hidden="1" x14ac:dyDescent="0.2"/>
    <row r="646248" hidden="1" x14ac:dyDescent="0.2"/>
    <row r="646249" hidden="1" x14ac:dyDescent="0.2"/>
    <row r="646250" hidden="1" x14ac:dyDescent="0.2"/>
    <row r="646251" hidden="1" x14ac:dyDescent="0.2"/>
    <row r="646252" hidden="1" x14ac:dyDescent="0.2"/>
    <row r="646253" hidden="1" x14ac:dyDescent="0.2"/>
    <row r="646254" hidden="1" x14ac:dyDescent="0.2"/>
    <row r="646255" hidden="1" x14ac:dyDescent="0.2"/>
    <row r="646256" hidden="1" x14ac:dyDescent="0.2"/>
    <row r="646257" hidden="1" x14ac:dyDescent="0.2"/>
    <row r="646258" hidden="1" x14ac:dyDescent="0.2"/>
    <row r="646259" hidden="1" x14ac:dyDescent="0.2"/>
    <row r="646260" hidden="1" x14ac:dyDescent="0.2"/>
    <row r="646261" hidden="1" x14ac:dyDescent="0.2"/>
    <row r="646262" hidden="1" x14ac:dyDescent="0.2"/>
    <row r="646263" hidden="1" x14ac:dyDescent="0.2"/>
    <row r="646264" hidden="1" x14ac:dyDescent="0.2"/>
    <row r="646265" hidden="1" x14ac:dyDescent="0.2"/>
    <row r="646266" hidden="1" x14ac:dyDescent="0.2"/>
    <row r="646267" hidden="1" x14ac:dyDescent="0.2"/>
    <row r="646268" hidden="1" x14ac:dyDescent="0.2"/>
    <row r="646269" hidden="1" x14ac:dyDescent="0.2"/>
    <row r="646270" hidden="1" x14ac:dyDescent="0.2"/>
    <row r="646271" hidden="1" x14ac:dyDescent="0.2"/>
    <row r="646272" hidden="1" x14ac:dyDescent="0.2"/>
    <row r="646273" hidden="1" x14ac:dyDescent="0.2"/>
    <row r="646274" hidden="1" x14ac:dyDescent="0.2"/>
    <row r="646275" hidden="1" x14ac:dyDescent="0.2"/>
    <row r="646276" hidden="1" x14ac:dyDescent="0.2"/>
    <row r="646277" hidden="1" x14ac:dyDescent="0.2"/>
    <row r="646278" hidden="1" x14ac:dyDescent="0.2"/>
    <row r="646279" hidden="1" x14ac:dyDescent="0.2"/>
    <row r="646280" hidden="1" x14ac:dyDescent="0.2"/>
    <row r="646281" hidden="1" x14ac:dyDescent="0.2"/>
    <row r="646282" hidden="1" x14ac:dyDescent="0.2"/>
    <row r="646283" hidden="1" x14ac:dyDescent="0.2"/>
    <row r="646284" hidden="1" x14ac:dyDescent="0.2"/>
    <row r="646285" hidden="1" x14ac:dyDescent="0.2"/>
    <row r="646286" hidden="1" x14ac:dyDescent="0.2"/>
    <row r="646287" hidden="1" x14ac:dyDescent="0.2"/>
    <row r="646288" hidden="1" x14ac:dyDescent="0.2"/>
    <row r="646289" hidden="1" x14ac:dyDescent="0.2"/>
    <row r="646290" hidden="1" x14ac:dyDescent="0.2"/>
    <row r="646291" hidden="1" x14ac:dyDescent="0.2"/>
    <row r="646292" hidden="1" x14ac:dyDescent="0.2"/>
    <row r="646293" hidden="1" x14ac:dyDescent="0.2"/>
    <row r="646294" hidden="1" x14ac:dyDescent="0.2"/>
    <row r="646295" hidden="1" x14ac:dyDescent="0.2"/>
    <row r="646296" hidden="1" x14ac:dyDescent="0.2"/>
    <row r="646297" hidden="1" x14ac:dyDescent="0.2"/>
    <row r="646298" hidden="1" x14ac:dyDescent="0.2"/>
    <row r="646299" hidden="1" x14ac:dyDescent="0.2"/>
    <row r="646300" hidden="1" x14ac:dyDescent="0.2"/>
    <row r="646301" hidden="1" x14ac:dyDescent="0.2"/>
    <row r="646302" hidden="1" x14ac:dyDescent="0.2"/>
    <row r="646303" hidden="1" x14ac:dyDescent="0.2"/>
    <row r="646304" hidden="1" x14ac:dyDescent="0.2"/>
    <row r="646305" hidden="1" x14ac:dyDescent="0.2"/>
    <row r="646306" hidden="1" x14ac:dyDescent="0.2"/>
    <row r="646307" hidden="1" x14ac:dyDescent="0.2"/>
    <row r="646308" hidden="1" x14ac:dyDescent="0.2"/>
    <row r="646309" hidden="1" x14ac:dyDescent="0.2"/>
    <row r="646310" hidden="1" x14ac:dyDescent="0.2"/>
    <row r="646311" hidden="1" x14ac:dyDescent="0.2"/>
    <row r="646312" hidden="1" x14ac:dyDescent="0.2"/>
    <row r="646313" hidden="1" x14ac:dyDescent="0.2"/>
    <row r="646314" hidden="1" x14ac:dyDescent="0.2"/>
    <row r="646315" hidden="1" x14ac:dyDescent="0.2"/>
    <row r="646316" hidden="1" x14ac:dyDescent="0.2"/>
    <row r="646317" hidden="1" x14ac:dyDescent="0.2"/>
    <row r="646318" hidden="1" x14ac:dyDescent="0.2"/>
    <row r="646319" hidden="1" x14ac:dyDescent="0.2"/>
    <row r="646320" hidden="1" x14ac:dyDescent="0.2"/>
    <row r="646321" hidden="1" x14ac:dyDescent="0.2"/>
    <row r="646322" hidden="1" x14ac:dyDescent="0.2"/>
    <row r="646323" hidden="1" x14ac:dyDescent="0.2"/>
    <row r="646324" hidden="1" x14ac:dyDescent="0.2"/>
    <row r="646325" hidden="1" x14ac:dyDescent="0.2"/>
    <row r="646326" hidden="1" x14ac:dyDescent="0.2"/>
    <row r="646327" hidden="1" x14ac:dyDescent="0.2"/>
    <row r="646328" hidden="1" x14ac:dyDescent="0.2"/>
    <row r="646329" hidden="1" x14ac:dyDescent="0.2"/>
    <row r="646330" hidden="1" x14ac:dyDescent="0.2"/>
    <row r="646331" hidden="1" x14ac:dyDescent="0.2"/>
    <row r="646332" hidden="1" x14ac:dyDescent="0.2"/>
    <row r="646333" hidden="1" x14ac:dyDescent="0.2"/>
    <row r="646334" hidden="1" x14ac:dyDescent="0.2"/>
    <row r="646335" hidden="1" x14ac:dyDescent="0.2"/>
    <row r="646336" hidden="1" x14ac:dyDescent="0.2"/>
    <row r="646337" hidden="1" x14ac:dyDescent="0.2"/>
    <row r="646338" hidden="1" x14ac:dyDescent="0.2"/>
    <row r="646339" hidden="1" x14ac:dyDescent="0.2"/>
    <row r="646340" hidden="1" x14ac:dyDescent="0.2"/>
    <row r="646341" hidden="1" x14ac:dyDescent="0.2"/>
    <row r="646342" hidden="1" x14ac:dyDescent="0.2"/>
    <row r="646343" hidden="1" x14ac:dyDescent="0.2"/>
    <row r="646344" hidden="1" x14ac:dyDescent="0.2"/>
    <row r="646345" hidden="1" x14ac:dyDescent="0.2"/>
    <row r="646346" hidden="1" x14ac:dyDescent="0.2"/>
    <row r="646347" hidden="1" x14ac:dyDescent="0.2"/>
    <row r="646348" hidden="1" x14ac:dyDescent="0.2"/>
    <row r="646349" hidden="1" x14ac:dyDescent="0.2"/>
    <row r="646350" hidden="1" x14ac:dyDescent="0.2"/>
    <row r="646351" hidden="1" x14ac:dyDescent="0.2"/>
    <row r="646352" hidden="1" x14ac:dyDescent="0.2"/>
    <row r="646353" hidden="1" x14ac:dyDescent="0.2"/>
    <row r="646354" hidden="1" x14ac:dyDescent="0.2"/>
    <row r="646355" hidden="1" x14ac:dyDescent="0.2"/>
    <row r="646356" hidden="1" x14ac:dyDescent="0.2"/>
    <row r="646357" hidden="1" x14ac:dyDescent="0.2"/>
    <row r="646358" hidden="1" x14ac:dyDescent="0.2"/>
    <row r="646359" hidden="1" x14ac:dyDescent="0.2"/>
    <row r="646360" hidden="1" x14ac:dyDescent="0.2"/>
    <row r="646361" hidden="1" x14ac:dyDescent="0.2"/>
    <row r="646362" hidden="1" x14ac:dyDescent="0.2"/>
    <row r="646363" hidden="1" x14ac:dyDescent="0.2"/>
    <row r="646364" hidden="1" x14ac:dyDescent="0.2"/>
    <row r="646365" hidden="1" x14ac:dyDescent="0.2"/>
    <row r="646366" hidden="1" x14ac:dyDescent="0.2"/>
    <row r="646367" hidden="1" x14ac:dyDescent="0.2"/>
    <row r="646368" hidden="1" x14ac:dyDescent="0.2"/>
    <row r="646369" hidden="1" x14ac:dyDescent="0.2"/>
    <row r="646370" hidden="1" x14ac:dyDescent="0.2"/>
    <row r="646371" hidden="1" x14ac:dyDescent="0.2"/>
    <row r="646372" hidden="1" x14ac:dyDescent="0.2"/>
    <row r="646373" hidden="1" x14ac:dyDescent="0.2"/>
    <row r="646374" hidden="1" x14ac:dyDescent="0.2"/>
    <row r="646375" hidden="1" x14ac:dyDescent="0.2"/>
    <row r="646376" hidden="1" x14ac:dyDescent="0.2"/>
    <row r="646377" hidden="1" x14ac:dyDescent="0.2"/>
    <row r="646378" hidden="1" x14ac:dyDescent="0.2"/>
    <row r="646379" hidden="1" x14ac:dyDescent="0.2"/>
    <row r="646380" hidden="1" x14ac:dyDescent="0.2"/>
    <row r="646381" hidden="1" x14ac:dyDescent="0.2"/>
    <row r="646382" hidden="1" x14ac:dyDescent="0.2"/>
    <row r="646383" hidden="1" x14ac:dyDescent="0.2"/>
    <row r="646384" hidden="1" x14ac:dyDescent="0.2"/>
    <row r="646385" hidden="1" x14ac:dyDescent="0.2"/>
    <row r="646386" hidden="1" x14ac:dyDescent="0.2"/>
    <row r="646387" hidden="1" x14ac:dyDescent="0.2"/>
    <row r="646388" hidden="1" x14ac:dyDescent="0.2"/>
    <row r="646389" hidden="1" x14ac:dyDescent="0.2"/>
    <row r="646390" hidden="1" x14ac:dyDescent="0.2"/>
    <row r="646391" hidden="1" x14ac:dyDescent="0.2"/>
    <row r="646392" hidden="1" x14ac:dyDescent="0.2"/>
    <row r="646393" hidden="1" x14ac:dyDescent="0.2"/>
    <row r="646394" hidden="1" x14ac:dyDescent="0.2"/>
    <row r="646395" hidden="1" x14ac:dyDescent="0.2"/>
    <row r="646396" hidden="1" x14ac:dyDescent="0.2"/>
    <row r="646397" hidden="1" x14ac:dyDescent="0.2"/>
    <row r="646398" hidden="1" x14ac:dyDescent="0.2"/>
    <row r="646399" hidden="1" x14ac:dyDescent="0.2"/>
    <row r="646400" hidden="1" x14ac:dyDescent="0.2"/>
    <row r="646401" hidden="1" x14ac:dyDescent="0.2"/>
    <row r="646402" hidden="1" x14ac:dyDescent="0.2"/>
    <row r="646403" hidden="1" x14ac:dyDescent="0.2"/>
    <row r="646404" hidden="1" x14ac:dyDescent="0.2"/>
    <row r="646405" hidden="1" x14ac:dyDescent="0.2"/>
    <row r="646406" hidden="1" x14ac:dyDescent="0.2"/>
    <row r="646407" hidden="1" x14ac:dyDescent="0.2"/>
    <row r="646408" hidden="1" x14ac:dyDescent="0.2"/>
    <row r="646409" hidden="1" x14ac:dyDescent="0.2"/>
    <row r="646410" hidden="1" x14ac:dyDescent="0.2"/>
    <row r="646411" hidden="1" x14ac:dyDescent="0.2"/>
    <row r="646412" hidden="1" x14ac:dyDescent="0.2"/>
    <row r="646413" hidden="1" x14ac:dyDescent="0.2"/>
    <row r="646414" hidden="1" x14ac:dyDescent="0.2"/>
    <row r="646415" hidden="1" x14ac:dyDescent="0.2"/>
    <row r="646416" hidden="1" x14ac:dyDescent="0.2"/>
    <row r="646417" hidden="1" x14ac:dyDescent="0.2"/>
    <row r="646418" hidden="1" x14ac:dyDescent="0.2"/>
    <row r="646419" hidden="1" x14ac:dyDescent="0.2"/>
    <row r="646420" hidden="1" x14ac:dyDescent="0.2"/>
    <row r="646421" hidden="1" x14ac:dyDescent="0.2"/>
    <row r="646422" hidden="1" x14ac:dyDescent="0.2"/>
    <row r="646423" hidden="1" x14ac:dyDescent="0.2"/>
    <row r="646424" hidden="1" x14ac:dyDescent="0.2"/>
    <row r="646425" hidden="1" x14ac:dyDescent="0.2"/>
    <row r="646426" hidden="1" x14ac:dyDescent="0.2"/>
    <row r="646427" hidden="1" x14ac:dyDescent="0.2"/>
    <row r="646428" hidden="1" x14ac:dyDescent="0.2"/>
    <row r="646429" hidden="1" x14ac:dyDescent="0.2"/>
    <row r="646430" hidden="1" x14ac:dyDescent="0.2"/>
    <row r="646431" hidden="1" x14ac:dyDescent="0.2"/>
    <row r="646432" hidden="1" x14ac:dyDescent="0.2"/>
    <row r="646433" hidden="1" x14ac:dyDescent="0.2"/>
    <row r="646434" hidden="1" x14ac:dyDescent="0.2"/>
    <row r="646435" hidden="1" x14ac:dyDescent="0.2"/>
    <row r="646436" hidden="1" x14ac:dyDescent="0.2"/>
    <row r="646437" hidden="1" x14ac:dyDescent="0.2"/>
    <row r="646438" hidden="1" x14ac:dyDescent="0.2"/>
    <row r="646439" hidden="1" x14ac:dyDescent="0.2"/>
    <row r="646440" hidden="1" x14ac:dyDescent="0.2"/>
    <row r="646441" hidden="1" x14ac:dyDescent="0.2"/>
    <row r="646442" hidden="1" x14ac:dyDescent="0.2"/>
    <row r="646443" hidden="1" x14ac:dyDescent="0.2"/>
    <row r="646444" hidden="1" x14ac:dyDescent="0.2"/>
    <row r="646445" hidden="1" x14ac:dyDescent="0.2"/>
    <row r="646446" hidden="1" x14ac:dyDescent="0.2"/>
    <row r="646447" hidden="1" x14ac:dyDescent="0.2"/>
    <row r="646448" hidden="1" x14ac:dyDescent="0.2"/>
    <row r="646449" hidden="1" x14ac:dyDescent="0.2"/>
    <row r="646450" hidden="1" x14ac:dyDescent="0.2"/>
    <row r="646451" hidden="1" x14ac:dyDescent="0.2"/>
    <row r="646452" hidden="1" x14ac:dyDescent="0.2"/>
    <row r="646453" hidden="1" x14ac:dyDescent="0.2"/>
    <row r="646454" hidden="1" x14ac:dyDescent="0.2"/>
    <row r="646455" hidden="1" x14ac:dyDescent="0.2"/>
    <row r="646456" hidden="1" x14ac:dyDescent="0.2"/>
    <row r="646457" hidden="1" x14ac:dyDescent="0.2"/>
    <row r="646458" hidden="1" x14ac:dyDescent="0.2"/>
    <row r="646459" hidden="1" x14ac:dyDescent="0.2"/>
    <row r="646460" hidden="1" x14ac:dyDescent="0.2"/>
    <row r="646461" hidden="1" x14ac:dyDescent="0.2"/>
    <row r="646462" hidden="1" x14ac:dyDescent="0.2"/>
    <row r="646463" hidden="1" x14ac:dyDescent="0.2"/>
    <row r="646464" hidden="1" x14ac:dyDescent="0.2"/>
    <row r="646465" hidden="1" x14ac:dyDescent="0.2"/>
    <row r="646466" hidden="1" x14ac:dyDescent="0.2"/>
    <row r="646467" hidden="1" x14ac:dyDescent="0.2"/>
    <row r="646468" hidden="1" x14ac:dyDescent="0.2"/>
    <row r="646469" hidden="1" x14ac:dyDescent="0.2"/>
    <row r="646470" hidden="1" x14ac:dyDescent="0.2"/>
    <row r="646471" hidden="1" x14ac:dyDescent="0.2"/>
    <row r="646472" hidden="1" x14ac:dyDescent="0.2"/>
    <row r="646473" hidden="1" x14ac:dyDescent="0.2"/>
    <row r="646474" hidden="1" x14ac:dyDescent="0.2"/>
    <row r="646475" hidden="1" x14ac:dyDescent="0.2"/>
    <row r="646476" hidden="1" x14ac:dyDescent="0.2"/>
    <row r="646477" hidden="1" x14ac:dyDescent="0.2"/>
    <row r="646478" hidden="1" x14ac:dyDescent="0.2"/>
    <row r="646479" hidden="1" x14ac:dyDescent="0.2"/>
    <row r="646480" hidden="1" x14ac:dyDescent="0.2"/>
    <row r="646481" hidden="1" x14ac:dyDescent="0.2"/>
    <row r="646482" hidden="1" x14ac:dyDescent="0.2"/>
    <row r="646483" hidden="1" x14ac:dyDescent="0.2"/>
    <row r="646484" hidden="1" x14ac:dyDescent="0.2"/>
    <row r="646485" hidden="1" x14ac:dyDescent="0.2"/>
    <row r="646486" hidden="1" x14ac:dyDescent="0.2"/>
    <row r="646487" hidden="1" x14ac:dyDescent="0.2"/>
    <row r="646488" hidden="1" x14ac:dyDescent="0.2"/>
    <row r="646489" hidden="1" x14ac:dyDescent="0.2"/>
    <row r="646490" hidden="1" x14ac:dyDescent="0.2"/>
    <row r="646491" hidden="1" x14ac:dyDescent="0.2"/>
    <row r="646492" hidden="1" x14ac:dyDescent="0.2"/>
    <row r="646493" hidden="1" x14ac:dyDescent="0.2"/>
    <row r="646494" hidden="1" x14ac:dyDescent="0.2"/>
    <row r="646495" hidden="1" x14ac:dyDescent="0.2"/>
    <row r="646496" hidden="1" x14ac:dyDescent="0.2"/>
    <row r="646497" hidden="1" x14ac:dyDescent="0.2"/>
    <row r="646498" hidden="1" x14ac:dyDescent="0.2"/>
    <row r="646499" hidden="1" x14ac:dyDescent="0.2"/>
    <row r="646500" hidden="1" x14ac:dyDescent="0.2"/>
    <row r="646501" hidden="1" x14ac:dyDescent="0.2"/>
    <row r="646502" hidden="1" x14ac:dyDescent="0.2"/>
    <row r="646503" hidden="1" x14ac:dyDescent="0.2"/>
    <row r="646504" hidden="1" x14ac:dyDescent="0.2"/>
    <row r="646505" hidden="1" x14ac:dyDescent="0.2"/>
    <row r="646506" hidden="1" x14ac:dyDescent="0.2"/>
    <row r="646507" hidden="1" x14ac:dyDescent="0.2"/>
    <row r="646508" hidden="1" x14ac:dyDescent="0.2"/>
    <row r="646509" hidden="1" x14ac:dyDescent="0.2"/>
    <row r="646510" hidden="1" x14ac:dyDescent="0.2"/>
    <row r="646511" hidden="1" x14ac:dyDescent="0.2"/>
    <row r="646512" hidden="1" x14ac:dyDescent="0.2"/>
    <row r="646513" hidden="1" x14ac:dyDescent="0.2"/>
    <row r="646514" hidden="1" x14ac:dyDescent="0.2"/>
    <row r="646515" hidden="1" x14ac:dyDescent="0.2"/>
    <row r="646516" hidden="1" x14ac:dyDescent="0.2"/>
    <row r="646517" hidden="1" x14ac:dyDescent="0.2"/>
    <row r="646518" hidden="1" x14ac:dyDescent="0.2"/>
    <row r="646519" hidden="1" x14ac:dyDescent="0.2"/>
    <row r="646520" hidden="1" x14ac:dyDescent="0.2"/>
    <row r="646521" hidden="1" x14ac:dyDescent="0.2"/>
    <row r="646522" hidden="1" x14ac:dyDescent="0.2"/>
    <row r="646523" hidden="1" x14ac:dyDescent="0.2"/>
    <row r="646524" hidden="1" x14ac:dyDescent="0.2"/>
    <row r="646525" hidden="1" x14ac:dyDescent="0.2"/>
    <row r="646526" hidden="1" x14ac:dyDescent="0.2"/>
    <row r="646527" hidden="1" x14ac:dyDescent="0.2"/>
    <row r="646528" hidden="1" x14ac:dyDescent="0.2"/>
    <row r="646529" hidden="1" x14ac:dyDescent="0.2"/>
    <row r="646530" hidden="1" x14ac:dyDescent="0.2"/>
    <row r="646531" hidden="1" x14ac:dyDescent="0.2"/>
    <row r="646532" hidden="1" x14ac:dyDescent="0.2"/>
    <row r="646533" hidden="1" x14ac:dyDescent="0.2"/>
    <row r="646534" hidden="1" x14ac:dyDescent="0.2"/>
    <row r="646535" hidden="1" x14ac:dyDescent="0.2"/>
    <row r="646536" hidden="1" x14ac:dyDescent="0.2"/>
    <row r="646537" hidden="1" x14ac:dyDescent="0.2"/>
    <row r="646538" hidden="1" x14ac:dyDescent="0.2"/>
    <row r="646539" hidden="1" x14ac:dyDescent="0.2"/>
    <row r="646540" hidden="1" x14ac:dyDescent="0.2"/>
    <row r="646541" hidden="1" x14ac:dyDescent="0.2"/>
    <row r="646542" hidden="1" x14ac:dyDescent="0.2"/>
    <row r="646543" hidden="1" x14ac:dyDescent="0.2"/>
    <row r="646544" hidden="1" x14ac:dyDescent="0.2"/>
    <row r="646545" hidden="1" x14ac:dyDescent="0.2"/>
    <row r="646546" hidden="1" x14ac:dyDescent="0.2"/>
    <row r="646547" hidden="1" x14ac:dyDescent="0.2"/>
    <row r="646548" hidden="1" x14ac:dyDescent="0.2"/>
    <row r="646549" hidden="1" x14ac:dyDescent="0.2"/>
    <row r="646550" hidden="1" x14ac:dyDescent="0.2"/>
    <row r="646551" hidden="1" x14ac:dyDescent="0.2"/>
    <row r="646552" hidden="1" x14ac:dyDescent="0.2"/>
    <row r="646553" hidden="1" x14ac:dyDescent="0.2"/>
    <row r="646554" hidden="1" x14ac:dyDescent="0.2"/>
    <row r="646555" hidden="1" x14ac:dyDescent="0.2"/>
    <row r="646556" hidden="1" x14ac:dyDescent="0.2"/>
    <row r="646557" hidden="1" x14ac:dyDescent="0.2"/>
    <row r="646558" hidden="1" x14ac:dyDescent="0.2"/>
    <row r="646559" hidden="1" x14ac:dyDescent="0.2"/>
    <row r="646560" hidden="1" x14ac:dyDescent="0.2"/>
    <row r="646561" hidden="1" x14ac:dyDescent="0.2"/>
    <row r="646562" hidden="1" x14ac:dyDescent="0.2"/>
    <row r="646563" hidden="1" x14ac:dyDescent="0.2"/>
    <row r="646564" hidden="1" x14ac:dyDescent="0.2"/>
    <row r="646565" hidden="1" x14ac:dyDescent="0.2"/>
    <row r="646566" hidden="1" x14ac:dyDescent="0.2"/>
    <row r="646567" hidden="1" x14ac:dyDescent="0.2"/>
    <row r="646568" hidden="1" x14ac:dyDescent="0.2"/>
    <row r="646569" hidden="1" x14ac:dyDescent="0.2"/>
    <row r="646570" hidden="1" x14ac:dyDescent="0.2"/>
    <row r="646571" hidden="1" x14ac:dyDescent="0.2"/>
    <row r="646572" hidden="1" x14ac:dyDescent="0.2"/>
    <row r="646573" hidden="1" x14ac:dyDescent="0.2"/>
    <row r="646574" hidden="1" x14ac:dyDescent="0.2"/>
    <row r="646575" hidden="1" x14ac:dyDescent="0.2"/>
    <row r="646576" hidden="1" x14ac:dyDescent="0.2"/>
    <row r="646577" hidden="1" x14ac:dyDescent="0.2"/>
    <row r="646578" hidden="1" x14ac:dyDescent="0.2"/>
    <row r="646579" hidden="1" x14ac:dyDescent="0.2"/>
    <row r="646580" hidden="1" x14ac:dyDescent="0.2"/>
    <row r="646581" hidden="1" x14ac:dyDescent="0.2"/>
    <row r="646582" hidden="1" x14ac:dyDescent="0.2"/>
    <row r="646583" hidden="1" x14ac:dyDescent="0.2"/>
    <row r="646584" hidden="1" x14ac:dyDescent="0.2"/>
    <row r="646585" hidden="1" x14ac:dyDescent="0.2"/>
    <row r="646586" hidden="1" x14ac:dyDescent="0.2"/>
    <row r="646587" hidden="1" x14ac:dyDescent="0.2"/>
    <row r="646588" hidden="1" x14ac:dyDescent="0.2"/>
    <row r="646589" hidden="1" x14ac:dyDescent="0.2"/>
    <row r="646590" hidden="1" x14ac:dyDescent="0.2"/>
    <row r="646591" hidden="1" x14ac:dyDescent="0.2"/>
    <row r="646592" hidden="1" x14ac:dyDescent="0.2"/>
    <row r="646593" hidden="1" x14ac:dyDescent="0.2"/>
    <row r="646594" hidden="1" x14ac:dyDescent="0.2"/>
    <row r="646595" hidden="1" x14ac:dyDescent="0.2"/>
    <row r="646596" hidden="1" x14ac:dyDescent="0.2"/>
    <row r="646597" hidden="1" x14ac:dyDescent="0.2"/>
    <row r="646598" hidden="1" x14ac:dyDescent="0.2"/>
    <row r="646599" hidden="1" x14ac:dyDescent="0.2"/>
    <row r="646600" hidden="1" x14ac:dyDescent="0.2"/>
    <row r="646601" hidden="1" x14ac:dyDescent="0.2"/>
    <row r="646602" hidden="1" x14ac:dyDescent="0.2"/>
    <row r="646603" hidden="1" x14ac:dyDescent="0.2"/>
    <row r="646604" hidden="1" x14ac:dyDescent="0.2"/>
    <row r="646605" hidden="1" x14ac:dyDescent="0.2"/>
    <row r="646606" hidden="1" x14ac:dyDescent="0.2"/>
    <row r="646607" hidden="1" x14ac:dyDescent="0.2"/>
    <row r="646608" hidden="1" x14ac:dyDescent="0.2"/>
    <row r="646609" hidden="1" x14ac:dyDescent="0.2"/>
    <row r="646610" hidden="1" x14ac:dyDescent="0.2"/>
    <row r="646611" hidden="1" x14ac:dyDescent="0.2"/>
    <row r="646612" hidden="1" x14ac:dyDescent="0.2"/>
    <row r="646613" hidden="1" x14ac:dyDescent="0.2"/>
    <row r="646614" hidden="1" x14ac:dyDescent="0.2"/>
    <row r="646615" hidden="1" x14ac:dyDescent="0.2"/>
    <row r="646616" hidden="1" x14ac:dyDescent="0.2"/>
    <row r="646617" hidden="1" x14ac:dyDescent="0.2"/>
    <row r="646618" hidden="1" x14ac:dyDescent="0.2"/>
    <row r="646619" hidden="1" x14ac:dyDescent="0.2"/>
    <row r="646620" hidden="1" x14ac:dyDescent="0.2"/>
    <row r="646621" hidden="1" x14ac:dyDescent="0.2"/>
    <row r="646622" hidden="1" x14ac:dyDescent="0.2"/>
    <row r="646623" hidden="1" x14ac:dyDescent="0.2"/>
    <row r="646624" hidden="1" x14ac:dyDescent="0.2"/>
    <row r="646625" hidden="1" x14ac:dyDescent="0.2"/>
    <row r="646626" hidden="1" x14ac:dyDescent="0.2"/>
    <row r="646627" hidden="1" x14ac:dyDescent="0.2"/>
    <row r="646628" hidden="1" x14ac:dyDescent="0.2"/>
    <row r="646629" hidden="1" x14ac:dyDescent="0.2"/>
    <row r="646630" hidden="1" x14ac:dyDescent="0.2"/>
    <row r="646631" hidden="1" x14ac:dyDescent="0.2"/>
    <row r="646632" hidden="1" x14ac:dyDescent="0.2"/>
    <row r="646633" hidden="1" x14ac:dyDescent="0.2"/>
    <row r="646634" hidden="1" x14ac:dyDescent="0.2"/>
    <row r="646635" hidden="1" x14ac:dyDescent="0.2"/>
    <row r="646636" hidden="1" x14ac:dyDescent="0.2"/>
    <row r="646637" hidden="1" x14ac:dyDescent="0.2"/>
    <row r="646638" hidden="1" x14ac:dyDescent="0.2"/>
    <row r="646639" hidden="1" x14ac:dyDescent="0.2"/>
    <row r="646640" hidden="1" x14ac:dyDescent="0.2"/>
    <row r="646641" hidden="1" x14ac:dyDescent="0.2"/>
    <row r="646642" hidden="1" x14ac:dyDescent="0.2"/>
    <row r="646643" hidden="1" x14ac:dyDescent="0.2"/>
    <row r="646644" hidden="1" x14ac:dyDescent="0.2"/>
    <row r="646645" hidden="1" x14ac:dyDescent="0.2"/>
    <row r="646646" hidden="1" x14ac:dyDescent="0.2"/>
    <row r="646647" hidden="1" x14ac:dyDescent="0.2"/>
    <row r="646648" hidden="1" x14ac:dyDescent="0.2"/>
    <row r="646649" hidden="1" x14ac:dyDescent="0.2"/>
    <row r="646650" hidden="1" x14ac:dyDescent="0.2"/>
    <row r="646651" hidden="1" x14ac:dyDescent="0.2"/>
    <row r="646652" hidden="1" x14ac:dyDescent="0.2"/>
    <row r="646653" hidden="1" x14ac:dyDescent="0.2"/>
    <row r="646654" hidden="1" x14ac:dyDescent="0.2"/>
    <row r="646655" hidden="1" x14ac:dyDescent="0.2"/>
    <row r="646656" hidden="1" x14ac:dyDescent="0.2"/>
    <row r="646657" hidden="1" x14ac:dyDescent="0.2"/>
    <row r="646658" hidden="1" x14ac:dyDescent="0.2"/>
    <row r="646659" hidden="1" x14ac:dyDescent="0.2"/>
    <row r="646660" hidden="1" x14ac:dyDescent="0.2"/>
    <row r="646661" hidden="1" x14ac:dyDescent="0.2"/>
    <row r="646662" hidden="1" x14ac:dyDescent="0.2"/>
    <row r="646663" hidden="1" x14ac:dyDescent="0.2"/>
    <row r="646664" hidden="1" x14ac:dyDescent="0.2"/>
    <row r="646665" hidden="1" x14ac:dyDescent="0.2"/>
    <row r="646666" hidden="1" x14ac:dyDescent="0.2"/>
    <row r="646667" hidden="1" x14ac:dyDescent="0.2"/>
    <row r="646668" hidden="1" x14ac:dyDescent="0.2"/>
    <row r="646669" hidden="1" x14ac:dyDescent="0.2"/>
    <row r="646670" hidden="1" x14ac:dyDescent="0.2"/>
    <row r="646671" hidden="1" x14ac:dyDescent="0.2"/>
    <row r="646672" hidden="1" x14ac:dyDescent="0.2"/>
    <row r="646673" hidden="1" x14ac:dyDescent="0.2"/>
    <row r="646674" hidden="1" x14ac:dyDescent="0.2"/>
    <row r="646675" hidden="1" x14ac:dyDescent="0.2"/>
    <row r="646676" hidden="1" x14ac:dyDescent="0.2"/>
    <row r="646677" hidden="1" x14ac:dyDescent="0.2"/>
    <row r="646678" hidden="1" x14ac:dyDescent="0.2"/>
    <row r="646679" hidden="1" x14ac:dyDescent="0.2"/>
    <row r="646680" hidden="1" x14ac:dyDescent="0.2"/>
    <row r="646681" hidden="1" x14ac:dyDescent="0.2"/>
    <row r="646682" hidden="1" x14ac:dyDescent="0.2"/>
    <row r="646683" hidden="1" x14ac:dyDescent="0.2"/>
    <row r="646684" hidden="1" x14ac:dyDescent="0.2"/>
    <row r="646685" hidden="1" x14ac:dyDescent="0.2"/>
    <row r="646686" hidden="1" x14ac:dyDescent="0.2"/>
    <row r="646687" hidden="1" x14ac:dyDescent="0.2"/>
    <row r="646688" hidden="1" x14ac:dyDescent="0.2"/>
    <row r="646689" hidden="1" x14ac:dyDescent="0.2"/>
    <row r="646690" hidden="1" x14ac:dyDescent="0.2"/>
    <row r="646691" hidden="1" x14ac:dyDescent="0.2"/>
    <row r="646692" hidden="1" x14ac:dyDescent="0.2"/>
    <row r="646693" hidden="1" x14ac:dyDescent="0.2"/>
    <row r="646694" hidden="1" x14ac:dyDescent="0.2"/>
    <row r="646695" hidden="1" x14ac:dyDescent="0.2"/>
    <row r="646696" hidden="1" x14ac:dyDescent="0.2"/>
    <row r="646697" hidden="1" x14ac:dyDescent="0.2"/>
    <row r="646698" hidden="1" x14ac:dyDescent="0.2"/>
    <row r="646699" hidden="1" x14ac:dyDescent="0.2"/>
    <row r="646700" hidden="1" x14ac:dyDescent="0.2"/>
    <row r="646701" hidden="1" x14ac:dyDescent="0.2"/>
    <row r="646702" hidden="1" x14ac:dyDescent="0.2"/>
    <row r="646703" hidden="1" x14ac:dyDescent="0.2"/>
    <row r="646704" hidden="1" x14ac:dyDescent="0.2"/>
    <row r="646705" hidden="1" x14ac:dyDescent="0.2"/>
    <row r="646706" hidden="1" x14ac:dyDescent="0.2"/>
    <row r="646707" hidden="1" x14ac:dyDescent="0.2"/>
    <row r="646708" hidden="1" x14ac:dyDescent="0.2"/>
    <row r="646709" hidden="1" x14ac:dyDescent="0.2"/>
    <row r="646710" hidden="1" x14ac:dyDescent="0.2"/>
    <row r="646711" hidden="1" x14ac:dyDescent="0.2"/>
    <row r="646712" hidden="1" x14ac:dyDescent="0.2"/>
    <row r="646713" hidden="1" x14ac:dyDescent="0.2"/>
    <row r="646714" hidden="1" x14ac:dyDescent="0.2"/>
    <row r="646715" hidden="1" x14ac:dyDescent="0.2"/>
    <row r="646716" hidden="1" x14ac:dyDescent="0.2"/>
    <row r="646717" hidden="1" x14ac:dyDescent="0.2"/>
    <row r="646718" hidden="1" x14ac:dyDescent="0.2"/>
    <row r="646719" hidden="1" x14ac:dyDescent="0.2"/>
    <row r="646720" hidden="1" x14ac:dyDescent="0.2"/>
    <row r="646721" hidden="1" x14ac:dyDescent="0.2"/>
    <row r="646722" hidden="1" x14ac:dyDescent="0.2"/>
    <row r="646723" hidden="1" x14ac:dyDescent="0.2"/>
    <row r="646724" hidden="1" x14ac:dyDescent="0.2"/>
    <row r="646725" hidden="1" x14ac:dyDescent="0.2"/>
    <row r="646726" hidden="1" x14ac:dyDescent="0.2"/>
    <row r="646727" hidden="1" x14ac:dyDescent="0.2"/>
    <row r="646728" hidden="1" x14ac:dyDescent="0.2"/>
    <row r="646729" hidden="1" x14ac:dyDescent="0.2"/>
    <row r="646730" hidden="1" x14ac:dyDescent="0.2"/>
    <row r="646731" hidden="1" x14ac:dyDescent="0.2"/>
    <row r="646732" hidden="1" x14ac:dyDescent="0.2"/>
    <row r="646733" hidden="1" x14ac:dyDescent="0.2"/>
    <row r="646734" hidden="1" x14ac:dyDescent="0.2"/>
    <row r="646735" hidden="1" x14ac:dyDescent="0.2"/>
    <row r="646736" hidden="1" x14ac:dyDescent="0.2"/>
    <row r="646737" hidden="1" x14ac:dyDescent="0.2"/>
    <row r="646738" hidden="1" x14ac:dyDescent="0.2"/>
    <row r="646739" hidden="1" x14ac:dyDescent="0.2"/>
    <row r="646740" hidden="1" x14ac:dyDescent="0.2"/>
    <row r="646741" hidden="1" x14ac:dyDescent="0.2"/>
    <row r="646742" hidden="1" x14ac:dyDescent="0.2"/>
    <row r="646743" hidden="1" x14ac:dyDescent="0.2"/>
    <row r="646744" hidden="1" x14ac:dyDescent="0.2"/>
    <row r="646745" hidden="1" x14ac:dyDescent="0.2"/>
    <row r="646746" hidden="1" x14ac:dyDescent="0.2"/>
    <row r="646747" hidden="1" x14ac:dyDescent="0.2"/>
    <row r="646748" hidden="1" x14ac:dyDescent="0.2"/>
    <row r="646749" hidden="1" x14ac:dyDescent="0.2"/>
    <row r="646750" hidden="1" x14ac:dyDescent="0.2"/>
    <row r="646751" hidden="1" x14ac:dyDescent="0.2"/>
    <row r="646752" hidden="1" x14ac:dyDescent="0.2"/>
    <row r="646753" hidden="1" x14ac:dyDescent="0.2"/>
    <row r="646754" hidden="1" x14ac:dyDescent="0.2"/>
    <row r="646755" hidden="1" x14ac:dyDescent="0.2"/>
    <row r="646756" hidden="1" x14ac:dyDescent="0.2"/>
    <row r="646757" hidden="1" x14ac:dyDescent="0.2"/>
    <row r="646758" hidden="1" x14ac:dyDescent="0.2"/>
    <row r="646759" hidden="1" x14ac:dyDescent="0.2"/>
    <row r="646760" hidden="1" x14ac:dyDescent="0.2"/>
    <row r="646761" hidden="1" x14ac:dyDescent="0.2"/>
    <row r="646762" hidden="1" x14ac:dyDescent="0.2"/>
    <row r="646763" hidden="1" x14ac:dyDescent="0.2"/>
    <row r="646764" hidden="1" x14ac:dyDescent="0.2"/>
    <row r="646765" hidden="1" x14ac:dyDescent="0.2"/>
    <row r="646766" hidden="1" x14ac:dyDescent="0.2"/>
    <row r="646767" hidden="1" x14ac:dyDescent="0.2"/>
    <row r="646768" hidden="1" x14ac:dyDescent="0.2"/>
    <row r="646769" hidden="1" x14ac:dyDescent="0.2"/>
    <row r="646770" hidden="1" x14ac:dyDescent="0.2"/>
    <row r="646771" hidden="1" x14ac:dyDescent="0.2"/>
    <row r="646772" hidden="1" x14ac:dyDescent="0.2"/>
    <row r="646773" hidden="1" x14ac:dyDescent="0.2"/>
    <row r="646774" hidden="1" x14ac:dyDescent="0.2"/>
    <row r="646775" hidden="1" x14ac:dyDescent="0.2"/>
    <row r="646776" hidden="1" x14ac:dyDescent="0.2"/>
    <row r="646777" hidden="1" x14ac:dyDescent="0.2"/>
    <row r="646778" hidden="1" x14ac:dyDescent="0.2"/>
    <row r="646779" hidden="1" x14ac:dyDescent="0.2"/>
    <row r="646780" hidden="1" x14ac:dyDescent="0.2"/>
    <row r="646781" hidden="1" x14ac:dyDescent="0.2"/>
    <row r="646782" hidden="1" x14ac:dyDescent="0.2"/>
    <row r="646783" hidden="1" x14ac:dyDescent="0.2"/>
    <row r="646784" hidden="1" x14ac:dyDescent="0.2"/>
    <row r="646785" hidden="1" x14ac:dyDescent="0.2"/>
    <row r="646786" hidden="1" x14ac:dyDescent="0.2"/>
    <row r="646787" hidden="1" x14ac:dyDescent="0.2"/>
    <row r="646788" hidden="1" x14ac:dyDescent="0.2"/>
    <row r="646789" hidden="1" x14ac:dyDescent="0.2"/>
    <row r="646790" hidden="1" x14ac:dyDescent="0.2"/>
    <row r="646791" hidden="1" x14ac:dyDescent="0.2"/>
    <row r="646792" hidden="1" x14ac:dyDescent="0.2"/>
    <row r="646793" hidden="1" x14ac:dyDescent="0.2"/>
    <row r="646794" hidden="1" x14ac:dyDescent="0.2"/>
    <row r="646795" hidden="1" x14ac:dyDescent="0.2"/>
    <row r="646796" hidden="1" x14ac:dyDescent="0.2"/>
    <row r="646797" hidden="1" x14ac:dyDescent="0.2"/>
    <row r="646798" hidden="1" x14ac:dyDescent="0.2"/>
    <row r="646799" hidden="1" x14ac:dyDescent="0.2"/>
    <row r="646800" hidden="1" x14ac:dyDescent="0.2"/>
    <row r="646801" hidden="1" x14ac:dyDescent="0.2"/>
    <row r="646802" hidden="1" x14ac:dyDescent="0.2"/>
    <row r="646803" hidden="1" x14ac:dyDescent="0.2"/>
    <row r="646804" hidden="1" x14ac:dyDescent="0.2"/>
    <row r="646805" hidden="1" x14ac:dyDescent="0.2"/>
    <row r="646806" hidden="1" x14ac:dyDescent="0.2"/>
    <row r="646807" hidden="1" x14ac:dyDescent="0.2"/>
    <row r="646808" hidden="1" x14ac:dyDescent="0.2"/>
    <row r="646809" hidden="1" x14ac:dyDescent="0.2"/>
    <row r="646810" hidden="1" x14ac:dyDescent="0.2"/>
    <row r="646811" hidden="1" x14ac:dyDescent="0.2"/>
    <row r="646812" hidden="1" x14ac:dyDescent="0.2"/>
    <row r="646813" hidden="1" x14ac:dyDescent="0.2"/>
    <row r="646814" hidden="1" x14ac:dyDescent="0.2"/>
    <row r="646815" hidden="1" x14ac:dyDescent="0.2"/>
    <row r="646816" hidden="1" x14ac:dyDescent="0.2"/>
    <row r="646817" hidden="1" x14ac:dyDescent="0.2"/>
    <row r="646818" hidden="1" x14ac:dyDescent="0.2"/>
    <row r="646819" hidden="1" x14ac:dyDescent="0.2"/>
    <row r="646820" hidden="1" x14ac:dyDescent="0.2"/>
    <row r="646821" hidden="1" x14ac:dyDescent="0.2"/>
    <row r="646822" hidden="1" x14ac:dyDescent="0.2"/>
    <row r="646823" hidden="1" x14ac:dyDescent="0.2"/>
    <row r="646824" hidden="1" x14ac:dyDescent="0.2"/>
    <row r="646825" hidden="1" x14ac:dyDescent="0.2"/>
    <row r="646826" hidden="1" x14ac:dyDescent="0.2"/>
    <row r="646827" hidden="1" x14ac:dyDescent="0.2"/>
    <row r="646828" hidden="1" x14ac:dyDescent="0.2"/>
    <row r="646829" hidden="1" x14ac:dyDescent="0.2"/>
    <row r="646830" hidden="1" x14ac:dyDescent="0.2"/>
    <row r="646831" hidden="1" x14ac:dyDescent="0.2"/>
    <row r="646832" hidden="1" x14ac:dyDescent="0.2"/>
    <row r="646833" hidden="1" x14ac:dyDescent="0.2"/>
    <row r="646834" hidden="1" x14ac:dyDescent="0.2"/>
    <row r="646835" hidden="1" x14ac:dyDescent="0.2"/>
    <row r="646836" hidden="1" x14ac:dyDescent="0.2"/>
    <row r="646837" hidden="1" x14ac:dyDescent="0.2"/>
    <row r="646838" hidden="1" x14ac:dyDescent="0.2"/>
    <row r="646839" hidden="1" x14ac:dyDescent="0.2"/>
    <row r="646840" hidden="1" x14ac:dyDescent="0.2"/>
    <row r="646841" hidden="1" x14ac:dyDescent="0.2"/>
    <row r="646842" hidden="1" x14ac:dyDescent="0.2"/>
    <row r="646843" hidden="1" x14ac:dyDescent="0.2"/>
    <row r="646844" hidden="1" x14ac:dyDescent="0.2"/>
    <row r="646845" hidden="1" x14ac:dyDescent="0.2"/>
    <row r="646846" hidden="1" x14ac:dyDescent="0.2"/>
    <row r="646847" hidden="1" x14ac:dyDescent="0.2"/>
    <row r="646848" hidden="1" x14ac:dyDescent="0.2"/>
    <row r="646849" hidden="1" x14ac:dyDescent="0.2"/>
    <row r="646850" hidden="1" x14ac:dyDescent="0.2"/>
    <row r="646851" hidden="1" x14ac:dyDescent="0.2"/>
    <row r="646852" hidden="1" x14ac:dyDescent="0.2"/>
    <row r="646853" hidden="1" x14ac:dyDescent="0.2"/>
    <row r="646854" hidden="1" x14ac:dyDescent="0.2"/>
    <row r="646855" hidden="1" x14ac:dyDescent="0.2"/>
    <row r="646856" hidden="1" x14ac:dyDescent="0.2"/>
    <row r="646857" hidden="1" x14ac:dyDescent="0.2"/>
    <row r="646858" hidden="1" x14ac:dyDescent="0.2"/>
    <row r="646859" hidden="1" x14ac:dyDescent="0.2"/>
    <row r="646860" hidden="1" x14ac:dyDescent="0.2"/>
    <row r="646861" hidden="1" x14ac:dyDescent="0.2"/>
    <row r="646862" hidden="1" x14ac:dyDescent="0.2"/>
    <row r="646863" hidden="1" x14ac:dyDescent="0.2"/>
    <row r="646864" hidden="1" x14ac:dyDescent="0.2"/>
    <row r="646865" hidden="1" x14ac:dyDescent="0.2"/>
    <row r="646866" hidden="1" x14ac:dyDescent="0.2"/>
    <row r="646867" hidden="1" x14ac:dyDescent="0.2"/>
    <row r="646868" hidden="1" x14ac:dyDescent="0.2"/>
    <row r="646869" hidden="1" x14ac:dyDescent="0.2"/>
    <row r="646870" hidden="1" x14ac:dyDescent="0.2"/>
    <row r="646871" hidden="1" x14ac:dyDescent="0.2"/>
    <row r="646872" hidden="1" x14ac:dyDescent="0.2"/>
    <row r="646873" hidden="1" x14ac:dyDescent="0.2"/>
    <row r="646874" hidden="1" x14ac:dyDescent="0.2"/>
    <row r="646875" hidden="1" x14ac:dyDescent="0.2"/>
    <row r="646876" hidden="1" x14ac:dyDescent="0.2"/>
    <row r="646877" hidden="1" x14ac:dyDescent="0.2"/>
    <row r="646878" hidden="1" x14ac:dyDescent="0.2"/>
    <row r="646879" hidden="1" x14ac:dyDescent="0.2"/>
    <row r="646880" hidden="1" x14ac:dyDescent="0.2"/>
    <row r="646881" hidden="1" x14ac:dyDescent="0.2"/>
    <row r="646882" hidden="1" x14ac:dyDescent="0.2"/>
    <row r="646883" hidden="1" x14ac:dyDescent="0.2"/>
    <row r="646884" hidden="1" x14ac:dyDescent="0.2"/>
    <row r="646885" hidden="1" x14ac:dyDescent="0.2"/>
    <row r="646886" hidden="1" x14ac:dyDescent="0.2"/>
    <row r="646887" hidden="1" x14ac:dyDescent="0.2"/>
    <row r="646888" hidden="1" x14ac:dyDescent="0.2"/>
    <row r="646889" hidden="1" x14ac:dyDescent="0.2"/>
    <row r="646890" hidden="1" x14ac:dyDescent="0.2"/>
    <row r="646891" hidden="1" x14ac:dyDescent="0.2"/>
    <row r="646892" hidden="1" x14ac:dyDescent="0.2"/>
    <row r="646893" hidden="1" x14ac:dyDescent="0.2"/>
    <row r="646894" hidden="1" x14ac:dyDescent="0.2"/>
    <row r="646895" hidden="1" x14ac:dyDescent="0.2"/>
    <row r="646896" hidden="1" x14ac:dyDescent="0.2"/>
    <row r="646897" hidden="1" x14ac:dyDescent="0.2"/>
    <row r="646898" hidden="1" x14ac:dyDescent="0.2"/>
    <row r="646899" hidden="1" x14ac:dyDescent="0.2"/>
    <row r="646900" hidden="1" x14ac:dyDescent="0.2"/>
    <row r="646901" hidden="1" x14ac:dyDescent="0.2"/>
    <row r="646902" hidden="1" x14ac:dyDescent="0.2"/>
    <row r="646903" hidden="1" x14ac:dyDescent="0.2"/>
    <row r="646904" hidden="1" x14ac:dyDescent="0.2"/>
    <row r="646905" hidden="1" x14ac:dyDescent="0.2"/>
    <row r="646906" hidden="1" x14ac:dyDescent="0.2"/>
    <row r="646907" hidden="1" x14ac:dyDescent="0.2"/>
    <row r="646908" hidden="1" x14ac:dyDescent="0.2"/>
    <row r="646909" hidden="1" x14ac:dyDescent="0.2"/>
    <row r="646910" hidden="1" x14ac:dyDescent="0.2"/>
    <row r="646911" hidden="1" x14ac:dyDescent="0.2"/>
    <row r="646912" hidden="1" x14ac:dyDescent="0.2"/>
    <row r="646913" hidden="1" x14ac:dyDescent="0.2"/>
    <row r="646914" hidden="1" x14ac:dyDescent="0.2"/>
    <row r="646915" hidden="1" x14ac:dyDescent="0.2"/>
    <row r="646916" hidden="1" x14ac:dyDescent="0.2"/>
    <row r="646917" hidden="1" x14ac:dyDescent="0.2"/>
    <row r="646918" hidden="1" x14ac:dyDescent="0.2"/>
    <row r="646919" hidden="1" x14ac:dyDescent="0.2"/>
    <row r="646920" hidden="1" x14ac:dyDescent="0.2"/>
    <row r="646921" hidden="1" x14ac:dyDescent="0.2"/>
    <row r="646922" hidden="1" x14ac:dyDescent="0.2"/>
    <row r="646923" hidden="1" x14ac:dyDescent="0.2"/>
    <row r="646924" hidden="1" x14ac:dyDescent="0.2"/>
    <row r="646925" hidden="1" x14ac:dyDescent="0.2"/>
    <row r="646926" hidden="1" x14ac:dyDescent="0.2"/>
    <row r="646927" hidden="1" x14ac:dyDescent="0.2"/>
    <row r="646928" hidden="1" x14ac:dyDescent="0.2"/>
    <row r="646929" hidden="1" x14ac:dyDescent="0.2"/>
    <row r="646930" hidden="1" x14ac:dyDescent="0.2"/>
    <row r="646931" hidden="1" x14ac:dyDescent="0.2"/>
    <row r="646932" hidden="1" x14ac:dyDescent="0.2"/>
    <row r="646933" hidden="1" x14ac:dyDescent="0.2"/>
    <row r="646934" hidden="1" x14ac:dyDescent="0.2"/>
    <row r="646935" hidden="1" x14ac:dyDescent="0.2"/>
    <row r="646936" hidden="1" x14ac:dyDescent="0.2"/>
    <row r="646937" hidden="1" x14ac:dyDescent="0.2"/>
    <row r="646938" hidden="1" x14ac:dyDescent="0.2"/>
    <row r="646939" hidden="1" x14ac:dyDescent="0.2"/>
    <row r="646940" hidden="1" x14ac:dyDescent="0.2"/>
    <row r="646941" hidden="1" x14ac:dyDescent="0.2"/>
    <row r="646942" hidden="1" x14ac:dyDescent="0.2"/>
    <row r="646943" hidden="1" x14ac:dyDescent="0.2"/>
    <row r="646944" hidden="1" x14ac:dyDescent="0.2"/>
    <row r="646945" hidden="1" x14ac:dyDescent="0.2"/>
    <row r="646946" hidden="1" x14ac:dyDescent="0.2"/>
    <row r="646947" hidden="1" x14ac:dyDescent="0.2"/>
    <row r="646948" hidden="1" x14ac:dyDescent="0.2"/>
    <row r="646949" hidden="1" x14ac:dyDescent="0.2"/>
    <row r="646950" hidden="1" x14ac:dyDescent="0.2"/>
    <row r="646951" hidden="1" x14ac:dyDescent="0.2"/>
    <row r="646952" hidden="1" x14ac:dyDescent="0.2"/>
    <row r="646953" hidden="1" x14ac:dyDescent="0.2"/>
    <row r="646954" hidden="1" x14ac:dyDescent="0.2"/>
    <row r="646955" hidden="1" x14ac:dyDescent="0.2"/>
    <row r="646956" hidden="1" x14ac:dyDescent="0.2"/>
    <row r="646957" hidden="1" x14ac:dyDescent="0.2"/>
    <row r="646958" hidden="1" x14ac:dyDescent="0.2"/>
    <row r="646959" hidden="1" x14ac:dyDescent="0.2"/>
    <row r="646960" hidden="1" x14ac:dyDescent="0.2"/>
    <row r="646961" hidden="1" x14ac:dyDescent="0.2"/>
    <row r="646962" hidden="1" x14ac:dyDescent="0.2"/>
    <row r="646963" hidden="1" x14ac:dyDescent="0.2"/>
    <row r="646964" hidden="1" x14ac:dyDescent="0.2"/>
    <row r="646965" hidden="1" x14ac:dyDescent="0.2"/>
    <row r="646966" hidden="1" x14ac:dyDescent="0.2"/>
    <row r="646967" hidden="1" x14ac:dyDescent="0.2"/>
    <row r="646968" hidden="1" x14ac:dyDescent="0.2"/>
    <row r="646969" hidden="1" x14ac:dyDescent="0.2"/>
    <row r="646970" hidden="1" x14ac:dyDescent="0.2"/>
    <row r="646971" hidden="1" x14ac:dyDescent="0.2"/>
    <row r="646972" hidden="1" x14ac:dyDescent="0.2"/>
    <row r="646973" hidden="1" x14ac:dyDescent="0.2"/>
    <row r="646974" hidden="1" x14ac:dyDescent="0.2"/>
    <row r="646975" hidden="1" x14ac:dyDescent="0.2"/>
    <row r="646976" hidden="1" x14ac:dyDescent="0.2"/>
    <row r="646977" hidden="1" x14ac:dyDescent="0.2"/>
    <row r="646978" hidden="1" x14ac:dyDescent="0.2"/>
    <row r="646979" hidden="1" x14ac:dyDescent="0.2"/>
    <row r="646980" hidden="1" x14ac:dyDescent="0.2"/>
    <row r="646981" hidden="1" x14ac:dyDescent="0.2"/>
    <row r="646982" hidden="1" x14ac:dyDescent="0.2"/>
    <row r="646983" hidden="1" x14ac:dyDescent="0.2"/>
    <row r="646984" hidden="1" x14ac:dyDescent="0.2"/>
    <row r="646985" hidden="1" x14ac:dyDescent="0.2"/>
    <row r="646986" hidden="1" x14ac:dyDescent="0.2"/>
    <row r="646987" hidden="1" x14ac:dyDescent="0.2"/>
    <row r="646988" hidden="1" x14ac:dyDescent="0.2"/>
    <row r="646989" hidden="1" x14ac:dyDescent="0.2"/>
    <row r="646990" hidden="1" x14ac:dyDescent="0.2"/>
    <row r="646991" hidden="1" x14ac:dyDescent="0.2"/>
    <row r="646992" hidden="1" x14ac:dyDescent="0.2"/>
    <row r="646993" hidden="1" x14ac:dyDescent="0.2"/>
    <row r="646994" hidden="1" x14ac:dyDescent="0.2"/>
    <row r="646995" hidden="1" x14ac:dyDescent="0.2"/>
    <row r="646996" hidden="1" x14ac:dyDescent="0.2"/>
    <row r="646997" hidden="1" x14ac:dyDescent="0.2"/>
    <row r="646998" hidden="1" x14ac:dyDescent="0.2"/>
    <row r="646999" hidden="1" x14ac:dyDescent="0.2"/>
    <row r="647000" hidden="1" x14ac:dyDescent="0.2"/>
    <row r="647001" hidden="1" x14ac:dyDescent="0.2"/>
    <row r="647002" hidden="1" x14ac:dyDescent="0.2"/>
    <row r="647003" hidden="1" x14ac:dyDescent="0.2"/>
    <row r="647004" hidden="1" x14ac:dyDescent="0.2"/>
    <row r="647005" hidden="1" x14ac:dyDescent="0.2"/>
    <row r="647006" hidden="1" x14ac:dyDescent="0.2"/>
    <row r="647007" hidden="1" x14ac:dyDescent="0.2"/>
    <row r="647008" hidden="1" x14ac:dyDescent="0.2"/>
    <row r="647009" hidden="1" x14ac:dyDescent="0.2"/>
    <row r="647010" hidden="1" x14ac:dyDescent="0.2"/>
    <row r="647011" hidden="1" x14ac:dyDescent="0.2"/>
    <row r="647012" hidden="1" x14ac:dyDescent="0.2"/>
    <row r="647013" hidden="1" x14ac:dyDescent="0.2"/>
    <row r="647014" hidden="1" x14ac:dyDescent="0.2"/>
    <row r="647015" hidden="1" x14ac:dyDescent="0.2"/>
    <row r="647016" hidden="1" x14ac:dyDescent="0.2"/>
    <row r="647017" hidden="1" x14ac:dyDescent="0.2"/>
    <row r="647018" hidden="1" x14ac:dyDescent="0.2"/>
    <row r="647019" hidden="1" x14ac:dyDescent="0.2"/>
    <row r="647020" hidden="1" x14ac:dyDescent="0.2"/>
    <row r="647021" hidden="1" x14ac:dyDescent="0.2"/>
    <row r="647022" hidden="1" x14ac:dyDescent="0.2"/>
    <row r="647023" hidden="1" x14ac:dyDescent="0.2"/>
    <row r="647024" hidden="1" x14ac:dyDescent="0.2"/>
    <row r="647025" hidden="1" x14ac:dyDescent="0.2"/>
    <row r="647026" hidden="1" x14ac:dyDescent="0.2"/>
    <row r="647027" hidden="1" x14ac:dyDescent="0.2"/>
    <row r="647028" hidden="1" x14ac:dyDescent="0.2"/>
    <row r="647029" hidden="1" x14ac:dyDescent="0.2"/>
    <row r="647030" hidden="1" x14ac:dyDescent="0.2"/>
    <row r="647031" hidden="1" x14ac:dyDescent="0.2"/>
    <row r="647032" hidden="1" x14ac:dyDescent="0.2"/>
    <row r="647033" hidden="1" x14ac:dyDescent="0.2"/>
    <row r="647034" hidden="1" x14ac:dyDescent="0.2"/>
    <row r="647035" hidden="1" x14ac:dyDescent="0.2"/>
    <row r="647036" hidden="1" x14ac:dyDescent="0.2"/>
    <row r="647037" hidden="1" x14ac:dyDescent="0.2"/>
    <row r="647038" hidden="1" x14ac:dyDescent="0.2"/>
    <row r="647039" hidden="1" x14ac:dyDescent="0.2"/>
    <row r="647040" hidden="1" x14ac:dyDescent="0.2"/>
    <row r="647041" hidden="1" x14ac:dyDescent="0.2"/>
    <row r="647042" hidden="1" x14ac:dyDescent="0.2"/>
    <row r="647043" hidden="1" x14ac:dyDescent="0.2"/>
    <row r="647044" hidden="1" x14ac:dyDescent="0.2"/>
    <row r="647045" hidden="1" x14ac:dyDescent="0.2"/>
    <row r="647046" hidden="1" x14ac:dyDescent="0.2"/>
    <row r="647047" hidden="1" x14ac:dyDescent="0.2"/>
    <row r="647048" hidden="1" x14ac:dyDescent="0.2"/>
    <row r="647049" hidden="1" x14ac:dyDescent="0.2"/>
    <row r="647050" hidden="1" x14ac:dyDescent="0.2"/>
    <row r="647051" hidden="1" x14ac:dyDescent="0.2"/>
    <row r="647052" hidden="1" x14ac:dyDescent="0.2"/>
    <row r="647053" hidden="1" x14ac:dyDescent="0.2"/>
    <row r="647054" hidden="1" x14ac:dyDescent="0.2"/>
    <row r="647055" hidden="1" x14ac:dyDescent="0.2"/>
    <row r="647056" hidden="1" x14ac:dyDescent="0.2"/>
    <row r="647057" hidden="1" x14ac:dyDescent="0.2"/>
    <row r="647058" hidden="1" x14ac:dyDescent="0.2"/>
    <row r="647059" hidden="1" x14ac:dyDescent="0.2"/>
    <row r="647060" hidden="1" x14ac:dyDescent="0.2"/>
    <row r="647061" hidden="1" x14ac:dyDescent="0.2"/>
    <row r="647062" hidden="1" x14ac:dyDescent="0.2"/>
    <row r="647063" hidden="1" x14ac:dyDescent="0.2"/>
    <row r="647064" hidden="1" x14ac:dyDescent="0.2"/>
    <row r="647065" hidden="1" x14ac:dyDescent="0.2"/>
    <row r="647066" hidden="1" x14ac:dyDescent="0.2"/>
    <row r="647067" hidden="1" x14ac:dyDescent="0.2"/>
    <row r="647068" hidden="1" x14ac:dyDescent="0.2"/>
    <row r="647069" hidden="1" x14ac:dyDescent="0.2"/>
    <row r="647070" hidden="1" x14ac:dyDescent="0.2"/>
    <row r="647071" hidden="1" x14ac:dyDescent="0.2"/>
    <row r="647072" hidden="1" x14ac:dyDescent="0.2"/>
    <row r="647073" hidden="1" x14ac:dyDescent="0.2"/>
    <row r="647074" hidden="1" x14ac:dyDescent="0.2"/>
    <row r="647075" hidden="1" x14ac:dyDescent="0.2"/>
    <row r="647076" hidden="1" x14ac:dyDescent="0.2"/>
    <row r="647077" hidden="1" x14ac:dyDescent="0.2"/>
    <row r="647078" hidden="1" x14ac:dyDescent="0.2"/>
    <row r="647079" hidden="1" x14ac:dyDescent="0.2"/>
    <row r="647080" hidden="1" x14ac:dyDescent="0.2"/>
    <row r="647081" hidden="1" x14ac:dyDescent="0.2"/>
    <row r="647082" hidden="1" x14ac:dyDescent="0.2"/>
    <row r="647083" hidden="1" x14ac:dyDescent="0.2"/>
    <row r="647084" hidden="1" x14ac:dyDescent="0.2"/>
    <row r="647085" hidden="1" x14ac:dyDescent="0.2"/>
    <row r="647086" hidden="1" x14ac:dyDescent="0.2"/>
    <row r="647087" hidden="1" x14ac:dyDescent="0.2"/>
    <row r="647088" hidden="1" x14ac:dyDescent="0.2"/>
    <row r="647089" hidden="1" x14ac:dyDescent="0.2"/>
    <row r="647090" hidden="1" x14ac:dyDescent="0.2"/>
    <row r="647091" hidden="1" x14ac:dyDescent="0.2"/>
    <row r="647092" hidden="1" x14ac:dyDescent="0.2"/>
    <row r="647093" hidden="1" x14ac:dyDescent="0.2"/>
    <row r="647094" hidden="1" x14ac:dyDescent="0.2"/>
    <row r="647095" hidden="1" x14ac:dyDescent="0.2"/>
    <row r="647096" hidden="1" x14ac:dyDescent="0.2"/>
    <row r="647097" hidden="1" x14ac:dyDescent="0.2"/>
    <row r="647098" hidden="1" x14ac:dyDescent="0.2"/>
    <row r="647099" hidden="1" x14ac:dyDescent="0.2"/>
    <row r="647100" hidden="1" x14ac:dyDescent="0.2"/>
    <row r="647101" hidden="1" x14ac:dyDescent="0.2"/>
    <row r="647102" hidden="1" x14ac:dyDescent="0.2"/>
    <row r="647103" hidden="1" x14ac:dyDescent="0.2"/>
    <row r="647104" hidden="1" x14ac:dyDescent="0.2"/>
    <row r="647105" hidden="1" x14ac:dyDescent="0.2"/>
    <row r="647106" hidden="1" x14ac:dyDescent="0.2"/>
    <row r="647107" hidden="1" x14ac:dyDescent="0.2"/>
    <row r="647108" hidden="1" x14ac:dyDescent="0.2"/>
    <row r="647109" hidden="1" x14ac:dyDescent="0.2"/>
    <row r="647110" hidden="1" x14ac:dyDescent="0.2"/>
    <row r="647111" hidden="1" x14ac:dyDescent="0.2"/>
    <row r="647112" hidden="1" x14ac:dyDescent="0.2"/>
    <row r="647113" hidden="1" x14ac:dyDescent="0.2"/>
    <row r="647114" hidden="1" x14ac:dyDescent="0.2"/>
    <row r="647115" hidden="1" x14ac:dyDescent="0.2"/>
    <row r="647116" hidden="1" x14ac:dyDescent="0.2"/>
    <row r="647117" hidden="1" x14ac:dyDescent="0.2"/>
    <row r="647118" hidden="1" x14ac:dyDescent="0.2"/>
    <row r="647119" hidden="1" x14ac:dyDescent="0.2"/>
    <row r="647120" hidden="1" x14ac:dyDescent="0.2"/>
    <row r="647121" hidden="1" x14ac:dyDescent="0.2"/>
    <row r="647122" hidden="1" x14ac:dyDescent="0.2"/>
    <row r="647123" hidden="1" x14ac:dyDescent="0.2"/>
    <row r="647124" hidden="1" x14ac:dyDescent="0.2"/>
    <row r="647125" hidden="1" x14ac:dyDescent="0.2"/>
    <row r="647126" hidden="1" x14ac:dyDescent="0.2"/>
    <row r="647127" hidden="1" x14ac:dyDescent="0.2"/>
    <row r="647128" hidden="1" x14ac:dyDescent="0.2"/>
    <row r="647129" hidden="1" x14ac:dyDescent="0.2"/>
    <row r="647130" hidden="1" x14ac:dyDescent="0.2"/>
    <row r="647131" hidden="1" x14ac:dyDescent="0.2"/>
    <row r="647132" hidden="1" x14ac:dyDescent="0.2"/>
    <row r="647133" hidden="1" x14ac:dyDescent="0.2"/>
    <row r="647134" hidden="1" x14ac:dyDescent="0.2"/>
    <row r="647135" hidden="1" x14ac:dyDescent="0.2"/>
    <row r="647136" hidden="1" x14ac:dyDescent="0.2"/>
    <row r="647137" hidden="1" x14ac:dyDescent="0.2"/>
    <row r="647138" hidden="1" x14ac:dyDescent="0.2"/>
    <row r="647139" hidden="1" x14ac:dyDescent="0.2"/>
    <row r="647140" hidden="1" x14ac:dyDescent="0.2"/>
    <row r="647141" hidden="1" x14ac:dyDescent="0.2"/>
    <row r="647142" hidden="1" x14ac:dyDescent="0.2"/>
    <row r="647143" hidden="1" x14ac:dyDescent="0.2"/>
    <row r="647144" hidden="1" x14ac:dyDescent="0.2"/>
    <row r="647145" hidden="1" x14ac:dyDescent="0.2"/>
    <row r="647146" hidden="1" x14ac:dyDescent="0.2"/>
    <row r="647147" hidden="1" x14ac:dyDescent="0.2"/>
    <row r="647148" hidden="1" x14ac:dyDescent="0.2"/>
    <row r="647149" hidden="1" x14ac:dyDescent="0.2"/>
    <row r="647150" hidden="1" x14ac:dyDescent="0.2"/>
    <row r="647151" hidden="1" x14ac:dyDescent="0.2"/>
    <row r="647152" hidden="1" x14ac:dyDescent="0.2"/>
    <row r="647153" hidden="1" x14ac:dyDescent="0.2"/>
    <row r="647154" hidden="1" x14ac:dyDescent="0.2"/>
    <row r="647155" hidden="1" x14ac:dyDescent="0.2"/>
    <row r="647156" hidden="1" x14ac:dyDescent="0.2"/>
    <row r="647157" hidden="1" x14ac:dyDescent="0.2"/>
    <row r="647158" hidden="1" x14ac:dyDescent="0.2"/>
    <row r="647159" hidden="1" x14ac:dyDescent="0.2"/>
    <row r="647160" hidden="1" x14ac:dyDescent="0.2"/>
    <row r="647161" hidden="1" x14ac:dyDescent="0.2"/>
    <row r="647162" hidden="1" x14ac:dyDescent="0.2"/>
    <row r="647163" hidden="1" x14ac:dyDescent="0.2"/>
    <row r="647164" hidden="1" x14ac:dyDescent="0.2"/>
    <row r="647165" hidden="1" x14ac:dyDescent="0.2"/>
    <row r="647166" hidden="1" x14ac:dyDescent="0.2"/>
    <row r="647167" hidden="1" x14ac:dyDescent="0.2"/>
    <row r="647168" hidden="1" x14ac:dyDescent="0.2"/>
    <row r="647169" hidden="1" x14ac:dyDescent="0.2"/>
    <row r="647170" hidden="1" x14ac:dyDescent="0.2"/>
    <row r="647171" hidden="1" x14ac:dyDescent="0.2"/>
    <row r="647172" hidden="1" x14ac:dyDescent="0.2"/>
    <row r="647173" hidden="1" x14ac:dyDescent="0.2"/>
    <row r="647174" hidden="1" x14ac:dyDescent="0.2"/>
    <row r="647175" hidden="1" x14ac:dyDescent="0.2"/>
    <row r="647176" hidden="1" x14ac:dyDescent="0.2"/>
    <row r="647177" hidden="1" x14ac:dyDescent="0.2"/>
    <row r="647178" hidden="1" x14ac:dyDescent="0.2"/>
    <row r="647179" hidden="1" x14ac:dyDescent="0.2"/>
    <row r="647180" hidden="1" x14ac:dyDescent="0.2"/>
    <row r="647181" hidden="1" x14ac:dyDescent="0.2"/>
    <row r="647182" hidden="1" x14ac:dyDescent="0.2"/>
    <row r="647183" hidden="1" x14ac:dyDescent="0.2"/>
    <row r="647184" hidden="1" x14ac:dyDescent="0.2"/>
    <row r="647185" hidden="1" x14ac:dyDescent="0.2"/>
    <row r="647186" hidden="1" x14ac:dyDescent="0.2"/>
    <row r="647187" hidden="1" x14ac:dyDescent="0.2"/>
    <row r="647188" hidden="1" x14ac:dyDescent="0.2"/>
    <row r="647189" hidden="1" x14ac:dyDescent="0.2"/>
    <row r="647190" hidden="1" x14ac:dyDescent="0.2"/>
    <row r="647191" hidden="1" x14ac:dyDescent="0.2"/>
    <row r="647192" hidden="1" x14ac:dyDescent="0.2"/>
    <row r="647193" hidden="1" x14ac:dyDescent="0.2"/>
    <row r="647194" hidden="1" x14ac:dyDescent="0.2"/>
    <row r="647195" hidden="1" x14ac:dyDescent="0.2"/>
    <row r="647196" hidden="1" x14ac:dyDescent="0.2"/>
    <row r="647197" hidden="1" x14ac:dyDescent="0.2"/>
    <row r="647198" hidden="1" x14ac:dyDescent="0.2"/>
    <row r="647199" hidden="1" x14ac:dyDescent="0.2"/>
    <row r="647200" hidden="1" x14ac:dyDescent="0.2"/>
    <row r="647201" hidden="1" x14ac:dyDescent="0.2"/>
    <row r="647202" hidden="1" x14ac:dyDescent="0.2"/>
    <row r="647203" hidden="1" x14ac:dyDescent="0.2"/>
    <row r="647204" hidden="1" x14ac:dyDescent="0.2"/>
    <row r="647205" hidden="1" x14ac:dyDescent="0.2"/>
    <row r="647206" hidden="1" x14ac:dyDescent="0.2"/>
    <row r="647207" hidden="1" x14ac:dyDescent="0.2"/>
    <row r="647208" hidden="1" x14ac:dyDescent="0.2"/>
    <row r="647209" hidden="1" x14ac:dyDescent="0.2"/>
    <row r="647210" hidden="1" x14ac:dyDescent="0.2"/>
    <row r="647211" hidden="1" x14ac:dyDescent="0.2"/>
    <row r="647212" hidden="1" x14ac:dyDescent="0.2"/>
    <row r="647213" hidden="1" x14ac:dyDescent="0.2"/>
    <row r="647214" hidden="1" x14ac:dyDescent="0.2"/>
    <row r="647215" hidden="1" x14ac:dyDescent="0.2"/>
    <row r="647216" hidden="1" x14ac:dyDescent="0.2"/>
    <row r="647217" hidden="1" x14ac:dyDescent="0.2"/>
    <row r="647218" hidden="1" x14ac:dyDescent="0.2"/>
    <row r="647219" hidden="1" x14ac:dyDescent="0.2"/>
    <row r="647220" hidden="1" x14ac:dyDescent="0.2"/>
    <row r="647221" hidden="1" x14ac:dyDescent="0.2"/>
    <row r="647222" hidden="1" x14ac:dyDescent="0.2"/>
    <row r="647223" hidden="1" x14ac:dyDescent="0.2"/>
    <row r="647224" hidden="1" x14ac:dyDescent="0.2"/>
    <row r="647225" hidden="1" x14ac:dyDescent="0.2"/>
    <row r="647226" hidden="1" x14ac:dyDescent="0.2"/>
    <row r="647227" hidden="1" x14ac:dyDescent="0.2"/>
    <row r="647228" hidden="1" x14ac:dyDescent="0.2"/>
    <row r="647229" hidden="1" x14ac:dyDescent="0.2"/>
    <row r="647230" hidden="1" x14ac:dyDescent="0.2"/>
    <row r="647231" hidden="1" x14ac:dyDescent="0.2"/>
    <row r="647232" hidden="1" x14ac:dyDescent="0.2"/>
    <row r="647233" hidden="1" x14ac:dyDescent="0.2"/>
    <row r="647234" hidden="1" x14ac:dyDescent="0.2"/>
    <row r="647235" hidden="1" x14ac:dyDescent="0.2"/>
    <row r="647236" hidden="1" x14ac:dyDescent="0.2"/>
    <row r="647237" hidden="1" x14ac:dyDescent="0.2"/>
    <row r="647238" hidden="1" x14ac:dyDescent="0.2"/>
    <row r="647239" hidden="1" x14ac:dyDescent="0.2"/>
    <row r="647240" hidden="1" x14ac:dyDescent="0.2"/>
    <row r="647241" hidden="1" x14ac:dyDescent="0.2"/>
    <row r="647242" hidden="1" x14ac:dyDescent="0.2"/>
    <row r="647243" hidden="1" x14ac:dyDescent="0.2"/>
    <row r="647244" hidden="1" x14ac:dyDescent="0.2"/>
    <row r="647245" hidden="1" x14ac:dyDescent="0.2"/>
    <row r="647246" hidden="1" x14ac:dyDescent="0.2"/>
    <row r="647247" hidden="1" x14ac:dyDescent="0.2"/>
    <row r="647248" hidden="1" x14ac:dyDescent="0.2"/>
    <row r="647249" hidden="1" x14ac:dyDescent="0.2"/>
    <row r="647250" hidden="1" x14ac:dyDescent="0.2"/>
    <row r="647251" hidden="1" x14ac:dyDescent="0.2"/>
    <row r="647252" hidden="1" x14ac:dyDescent="0.2"/>
    <row r="647253" hidden="1" x14ac:dyDescent="0.2"/>
    <row r="647254" hidden="1" x14ac:dyDescent="0.2"/>
    <row r="647255" hidden="1" x14ac:dyDescent="0.2"/>
    <row r="647256" hidden="1" x14ac:dyDescent="0.2"/>
    <row r="647257" hidden="1" x14ac:dyDescent="0.2"/>
    <row r="647258" hidden="1" x14ac:dyDescent="0.2"/>
    <row r="647259" hidden="1" x14ac:dyDescent="0.2"/>
    <row r="647260" hidden="1" x14ac:dyDescent="0.2"/>
    <row r="647261" hidden="1" x14ac:dyDescent="0.2"/>
    <row r="647262" hidden="1" x14ac:dyDescent="0.2"/>
    <row r="647263" hidden="1" x14ac:dyDescent="0.2"/>
    <row r="647264" hidden="1" x14ac:dyDescent="0.2"/>
    <row r="647265" hidden="1" x14ac:dyDescent="0.2"/>
    <row r="647266" hidden="1" x14ac:dyDescent="0.2"/>
    <row r="647267" hidden="1" x14ac:dyDescent="0.2"/>
    <row r="647268" hidden="1" x14ac:dyDescent="0.2"/>
    <row r="647269" hidden="1" x14ac:dyDescent="0.2"/>
    <row r="647270" hidden="1" x14ac:dyDescent="0.2"/>
    <row r="647271" hidden="1" x14ac:dyDescent="0.2"/>
    <row r="647272" hidden="1" x14ac:dyDescent="0.2"/>
    <row r="647273" hidden="1" x14ac:dyDescent="0.2"/>
    <row r="647274" hidden="1" x14ac:dyDescent="0.2"/>
    <row r="647275" hidden="1" x14ac:dyDescent="0.2"/>
    <row r="647276" hidden="1" x14ac:dyDescent="0.2"/>
    <row r="647277" hidden="1" x14ac:dyDescent="0.2"/>
    <row r="647278" hidden="1" x14ac:dyDescent="0.2"/>
    <row r="647279" hidden="1" x14ac:dyDescent="0.2"/>
    <row r="647280" hidden="1" x14ac:dyDescent="0.2"/>
    <row r="647281" hidden="1" x14ac:dyDescent="0.2"/>
    <row r="647282" hidden="1" x14ac:dyDescent="0.2"/>
    <row r="647283" hidden="1" x14ac:dyDescent="0.2"/>
    <row r="647284" hidden="1" x14ac:dyDescent="0.2"/>
    <row r="647285" hidden="1" x14ac:dyDescent="0.2"/>
    <row r="647286" hidden="1" x14ac:dyDescent="0.2"/>
    <row r="647287" hidden="1" x14ac:dyDescent="0.2"/>
    <row r="647288" hidden="1" x14ac:dyDescent="0.2"/>
    <row r="647289" hidden="1" x14ac:dyDescent="0.2"/>
    <row r="647290" hidden="1" x14ac:dyDescent="0.2"/>
    <row r="647291" hidden="1" x14ac:dyDescent="0.2"/>
    <row r="647292" hidden="1" x14ac:dyDescent="0.2"/>
    <row r="647293" hidden="1" x14ac:dyDescent="0.2"/>
    <row r="647294" hidden="1" x14ac:dyDescent="0.2"/>
    <row r="647295" hidden="1" x14ac:dyDescent="0.2"/>
    <row r="647296" hidden="1" x14ac:dyDescent="0.2"/>
    <row r="647297" hidden="1" x14ac:dyDescent="0.2"/>
    <row r="647298" hidden="1" x14ac:dyDescent="0.2"/>
    <row r="647299" hidden="1" x14ac:dyDescent="0.2"/>
    <row r="647300" hidden="1" x14ac:dyDescent="0.2"/>
    <row r="647301" hidden="1" x14ac:dyDescent="0.2"/>
    <row r="647302" hidden="1" x14ac:dyDescent="0.2"/>
    <row r="647303" hidden="1" x14ac:dyDescent="0.2"/>
    <row r="647304" hidden="1" x14ac:dyDescent="0.2"/>
    <row r="647305" hidden="1" x14ac:dyDescent="0.2"/>
    <row r="647306" hidden="1" x14ac:dyDescent="0.2"/>
    <row r="647307" hidden="1" x14ac:dyDescent="0.2"/>
    <row r="647308" hidden="1" x14ac:dyDescent="0.2"/>
    <row r="647309" hidden="1" x14ac:dyDescent="0.2"/>
    <row r="647310" hidden="1" x14ac:dyDescent="0.2"/>
    <row r="647311" hidden="1" x14ac:dyDescent="0.2"/>
    <row r="647312" hidden="1" x14ac:dyDescent="0.2"/>
    <row r="647313" hidden="1" x14ac:dyDescent="0.2"/>
    <row r="647314" hidden="1" x14ac:dyDescent="0.2"/>
    <row r="647315" hidden="1" x14ac:dyDescent="0.2"/>
    <row r="647316" hidden="1" x14ac:dyDescent="0.2"/>
    <row r="647317" hidden="1" x14ac:dyDescent="0.2"/>
    <row r="647318" hidden="1" x14ac:dyDescent="0.2"/>
    <row r="647319" hidden="1" x14ac:dyDescent="0.2"/>
    <row r="647320" hidden="1" x14ac:dyDescent="0.2"/>
    <row r="647321" hidden="1" x14ac:dyDescent="0.2"/>
    <row r="647322" hidden="1" x14ac:dyDescent="0.2"/>
    <row r="647323" hidden="1" x14ac:dyDescent="0.2"/>
    <row r="647324" hidden="1" x14ac:dyDescent="0.2"/>
    <row r="647325" hidden="1" x14ac:dyDescent="0.2"/>
    <row r="647326" hidden="1" x14ac:dyDescent="0.2"/>
    <row r="647327" hidden="1" x14ac:dyDescent="0.2"/>
    <row r="647328" hidden="1" x14ac:dyDescent="0.2"/>
    <row r="647329" hidden="1" x14ac:dyDescent="0.2"/>
    <row r="647330" hidden="1" x14ac:dyDescent="0.2"/>
    <row r="647331" hidden="1" x14ac:dyDescent="0.2"/>
    <row r="647332" hidden="1" x14ac:dyDescent="0.2"/>
    <row r="647333" hidden="1" x14ac:dyDescent="0.2"/>
    <row r="647334" hidden="1" x14ac:dyDescent="0.2"/>
    <row r="647335" hidden="1" x14ac:dyDescent="0.2"/>
    <row r="647336" hidden="1" x14ac:dyDescent="0.2"/>
    <row r="647337" hidden="1" x14ac:dyDescent="0.2"/>
    <row r="647338" hidden="1" x14ac:dyDescent="0.2"/>
    <row r="647339" hidden="1" x14ac:dyDescent="0.2"/>
    <row r="647340" hidden="1" x14ac:dyDescent="0.2"/>
    <row r="647341" hidden="1" x14ac:dyDescent="0.2"/>
    <row r="647342" hidden="1" x14ac:dyDescent="0.2"/>
    <row r="647343" hidden="1" x14ac:dyDescent="0.2"/>
    <row r="647344" hidden="1" x14ac:dyDescent="0.2"/>
    <row r="647345" hidden="1" x14ac:dyDescent="0.2"/>
    <row r="647346" hidden="1" x14ac:dyDescent="0.2"/>
    <row r="647347" hidden="1" x14ac:dyDescent="0.2"/>
    <row r="647348" hidden="1" x14ac:dyDescent="0.2"/>
    <row r="647349" hidden="1" x14ac:dyDescent="0.2"/>
    <row r="647350" hidden="1" x14ac:dyDescent="0.2"/>
    <row r="647351" hidden="1" x14ac:dyDescent="0.2"/>
    <row r="647352" hidden="1" x14ac:dyDescent="0.2"/>
    <row r="647353" hidden="1" x14ac:dyDescent="0.2"/>
    <row r="647354" hidden="1" x14ac:dyDescent="0.2"/>
    <row r="647355" hidden="1" x14ac:dyDescent="0.2"/>
    <row r="647356" hidden="1" x14ac:dyDescent="0.2"/>
    <row r="647357" hidden="1" x14ac:dyDescent="0.2"/>
    <row r="647358" hidden="1" x14ac:dyDescent="0.2"/>
    <row r="647359" hidden="1" x14ac:dyDescent="0.2"/>
    <row r="647360" hidden="1" x14ac:dyDescent="0.2"/>
    <row r="647361" hidden="1" x14ac:dyDescent="0.2"/>
    <row r="647362" hidden="1" x14ac:dyDescent="0.2"/>
    <row r="647363" hidden="1" x14ac:dyDescent="0.2"/>
    <row r="647364" hidden="1" x14ac:dyDescent="0.2"/>
    <row r="647365" hidden="1" x14ac:dyDescent="0.2"/>
    <row r="647366" hidden="1" x14ac:dyDescent="0.2"/>
    <row r="647367" hidden="1" x14ac:dyDescent="0.2"/>
    <row r="647368" hidden="1" x14ac:dyDescent="0.2"/>
    <row r="647369" hidden="1" x14ac:dyDescent="0.2"/>
    <row r="647370" hidden="1" x14ac:dyDescent="0.2"/>
    <row r="647371" hidden="1" x14ac:dyDescent="0.2"/>
    <row r="647372" hidden="1" x14ac:dyDescent="0.2"/>
    <row r="647373" hidden="1" x14ac:dyDescent="0.2"/>
    <row r="647374" hidden="1" x14ac:dyDescent="0.2"/>
    <row r="647375" hidden="1" x14ac:dyDescent="0.2"/>
    <row r="647376" hidden="1" x14ac:dyDescent="0.2"/>
    <row r="647377" hidden="1" x14ac:dyDescent="0.2"/>
    <row r="647378" hidden="1" x14ac:dyDescent="0.2"/>
    <row r="647379" hidden="1" x14ac:dyDescent="0.2"/>
    <row r="647380" hidden="1" x14ac:dyDescent="0.2"/>
    <row r="647381" hidden="1" x14ac:dyDescent="0.2"/>
    <row r="647382" hidden="1" x14ac:dyDescent="0.2"/>
    <row r="647383" hidden="1" x14ac:dyDescent="0.2"/>
    <row r="647384" hidden="1" x14ac:dyDescent="0.2"/>
    <row r="647385" hidden="1" x14ac:dyDescent="0.2"/>
    <row r="647386" hidden="1" x14ac:dyDescent="0.2"/>
    <row r="647387" hidden="1" x14ac:dyDescent="0.2"/>
    <row r="647388" hidden="1" x14ac:dyDescent="0.2"/>
    <row r="647389" hidden="1" x14ac:dyDescent="0.2"/>
    <row r="647390" hidden="1" x14ac:dyDescent="0.2"/>
    <row r="647391" hidden="1" x14ac:dyDescent="0.2"/>
    <row r="647392" hidden="1" x14ac:dyDescent="0.2"/>
    <row r="647393" hidden="1" x14ac:dyDescent="0.2"/>
    <row r="647394" hidden="1" x14ac:dyDescent="0.2"/>
    <row r="647395" hidden="1" x14ac:dyDescent="0.2"/>
    <row r="647396" hidden="1" x14ac:dyDescent="0.2"/>
    <row r="647397" hidden="1" x14ac:dyDescent="0.2"/>
    <row r="647398" hidden="1" x14ac:dyDescent="0.2"/>
    <row r="647399" hidden="1" x14ac:dyDescent="0.2"/>
    <row r="647400" hidden="1" x14ac:dyDescent="0.2"/>
    <row r="647401" hidden="1" x14ac:dyDescent="0.2"/>
    <row r="647402" hidden="1" x14ac:dyDescent="0.2"/>
    <row r="647403" hidden="1" x14ac:dyDescent="0.2"/>
    <row r="647404" hidden="1" x14ac:dyDescent="0.2"/>
    <row r="647405" hidden="1" x14ac:dyDescent="0.2"/>
    <row r="647406" hidden="1" x14ac:dyDescent="0.2"/>
    <row r="647407" hidden="1" x14ac:dyDescent="0.2"/>
    <row r="647408" hidden="1" x14ac:dyDescent="0.2"/>
    <row r="647409" hidden="1" x14ac:dyDescent="0.2"/>
    <row r="647410" hidden="1" x14ac:dyDescent="0.2"/>
    <row r="647411" hidden="1" x14ac:dyDescent="0.2"/>
    <row r="647412" hidden="1" x14ac:dyDescent="0.2"/>
    <row r="647413" hidden="1" x14ac:dyDescent="0.2"/>
    <row r="647414" hidden="1" x14ac:dyDescent="0.2"/>
    <row r="647415" hidden="1" x14ac:dyDescent="0.2"/>
    <row r="647416" hidden="1" x14ac:dyDescent="0.2"/>
    <row r="647417" hidden="1" x14ac:dyDescent="0.2"/>
    <row r="647418" hidden="1" x14ac:dyDescent="0.2"/>
    <row r="647419" hidden="1" x14ac:dyDescent="0.2"/>
    <row r="647420" hidden="1" x14ac:dyDescent="0.2"/>
    <row r="647421" hidden="1" x14ac:dyDescent="0.2"/>
    <row r="647422" hidden="1" x14ac:dyDescent="0.2"/>
    <row r="647423" hidden="1" x14ac:dyDescent="0.2"/>
    <row r="647424" hidden="1" x14ac:dyDescent="0.2"/>
    <row r="647425" hidden="1" x14ac:dyDescent="0.2"/>
    <row r="647426" hidden="1" x14ac:dyDescent="0.2"/>
    <row r="647427" hidden="1" x14ac:dyDescent="0.2"/>
    <row r="647428" hidden="1" x14ac:dyDescent="0.2"/>
    <row r="647429" hidden="1" x14ac:dyDescent="0.2"/>
    <row r="647430" hidden="1" x14ac:dyDescent="0.2"/>
    <row r="647431" hidden="1" x14ac:dyDescent="0.2"/>
    <row r="647432" hidden="1" x14ac:dyDescent="0.2"/>
    <row r="647433" hidden="1" x14ac:dyDescent="0.2"/>
    <row r="647434" hidden="1" x14ac:dyDescent="0.2"/>
    <row r="647435" hidden="1" x14ac:dyDescent="0.2"/>
    <row r="647436" hidden="1" x14ac:dyDescent="0.2"/>
    <row r="647437" hidden="1" x14ac:dyDescent="0.2"/>
    <row r="647438" hidden="1" x14ac:dyDescent="0.2"/>
    <row r="647439" hidden="1" x14ac:dyDescent="0.2"/>
    <row r="647440" hidden="1" x14ac:dyDescent="0.2"/>
    <row r="647441" hidden="1" x14ac:dyDescent="0.2"/>
    <row r="647442" hidden="1" x14ac:dyDescent="0.2"/>
    <row r="647443" hidden="1" x14ac:dyDescent="0.2"/>
    <row r="647444" hidden="1" x14ac:dyDescent="0.2"/>
    <row r="647445" hidden="1" x14ac:dyDescent="0.2"/>
    <row r="647446" hidden="1" x14ac:dyDescent="0.2"/>
    <row r="647447" hidden="1" x14ac:dyDescent="0.2"/>
    <row r="647448" hidden="1" x14ac:dyDescent="0.2"/>
    <row r="647449" hidden="1" x14ac:dyDescent="0.2"/>
    <row r="647450" hidden="1" x14ac:dyDescent="0.2"/>
    <row r="647451" hidden="1" x14ac:dyDescent="0.2"/>
    <row r="647452" hidden="1" x14ac:dyDescent="0.2"/>
    <row r="647453" hidden="1" x14ac:dyDescent="0.2"/>
    <row r="647454" hidden="1" x14ac:dyDescent="0.2"/>
    <row r="647455" hidden="1" x14ac:dyDescent="0.2"/>
    <row r="647456" hidden="1" x14ac:dyDescent="0.2"/>
    <row r="647457" hidden="1" x14ac:dyDescent="0.2"/>
    <row r="647458" hidden="1" x14ac:dyDescent="0.2"/>
    <row r="647459" hidden="1" x14ac:dyDescent="0.2"/>
    <row r="647460" hidden="1" x14ac:dyDescent="0.2"/>
    <row r="647461" hidden="1" x14ac:dyDescent="0.2"/>
    <row r="647462" hidden="1" x14ac:dyDescent="0.2"/>
    <row r="647463" hidden="1" x14ac:dyDescent="0.2"/>
    <row r="647464" hidden="1" x14ac:dyDescent="0.2"/>
    <row r="647465" hidden="1" x14ac:dyDescent="0.2"/>
    <row r="647466" hidden="1" x14ac:dyDescent="0.2"/>
    <row r="647467" hidden="1" x14ac:dyDescent="0.2"/>
    <row r="647468" hidden="1" x14ac:dyDescent="0.2"/>
    <row r="647469" hidden="1" x14ac:dyDescent="0.2"/>
    <row r="647470" hidden="1" x14ac:dyDescent="0.2"/>
    <row r="647471" hidden="1" x14ac:dyDescent="0.2"/>
    <row r="647472" hidden="1" x14ac:dyDescent="0.2"/>
    <row r="647473" hidden="1" x14ac:dyDescent="0.2"/>
    <row r="647474" hidden="1" x14ac:dyDescent="0.2"/>
    <row r="647475" hidden="1" x14ac:dyDescent="0.2"/>
    <row r="647476" hidden="1" x14ac:dyDescent="0.2"/>
    <row r="647477" hidden="1" x14ac:dyDescent="0.2"/>
    <row r="647478" hidden="1" x14ac:dyDescent="0.2"/>
    <row r="647479" hidden="1" x14ac:dyDescent="0.2"/>
    <row r="647480" hidden="1" x14ac:dyDescent="0.2"/>
    <row r="647481" hidden="1" x14ac:dyDescent="0.2"/>
    <row r="647482" hidden="1" x14ac:dyDescent="0.2"/>
    <row r="647483" hidden="1" x14ac:dyDescent="0.2"/>
    <row r="647484" hidden="1" x14ac:dyDescent="0.2"/>
    <row r="647485" hidden="1" x14ac:dyDescent="0.2"/>
    <row r="647486" hidden="1" x14ac:dyDescent="0.2"/>
    <row r="647487" hidden="1" x14ac:dyDescent="0.2"/>
    <row r="647488" hidden="1" x14ac:dyDescent="0.2"/>
    <row r="647489" hidden="1" x14ac:dyDescent="0.2"/>
    <row r="647490" hidden="1" x14ac:dyDescent="0.2"/>
    <row r="647491" hidden="1" x14ac:dyDescent="0.2"/>
    <row r="647492" hidden="1" x14ac:dyDescent="0.2"/>
    <row r="647493" hidden="1" x14ac:dyDescent="0.2"/>
    <row r="647494" hidden="1" x14ac:dyDescent="0.2"/>
    <row r="647495" hidden="1" x14ac:dyDescent="0.2"/>
    <row r="647496" hidden="1" x14ac:dyDescent="0.2"/>
    <row r="647497" hidden="1" x14ac:dyDescent="0.2"/>
    <row r="647498" hidden="1" x14ac:dyDescent="0.2"/>
    <row r="647499" hidden="1" x14ac:dyDescent="0.2"/>
    <row r="647500" hidden="1" x14ac:dyDescent="0.2"/>
    <row r="647501" hidden="1" x14ac:dyDescent="0.2"/>
    <row r="647502" hidden="1" x14ac:dyDescent="0.2"/>
    <row r="647503" hidden="1" x14ac:dyDescent="0.2"/>
    <row r="647504" hidden="1" x14ac:dyDescent="0.2"/>
    <row r="647505" hidden="1" x14ac:dyDescent="0.2"/>
    <row r="647506" hidden="1" x14ac:dyDescent="0.2"/>
    <row r="647507" hidden="1" x14ac:dyDescent="0.2"/>
    <row r="647508" hidden="1" x14ac:dyDescent="0.2"/>
    <row r="647509" hidden="1" x14ac:dyDescent="0.2"/>
    <row r="647510" hidden="1" x14ac:dyDescent="0.2"/>
    <row r="647511" hidden="1" x14ac:dyDescent="0.2"/>
    <row r="647512" hidden="1" x14ac:dyDescent="0.2"/>
    <row r="647513" hidden="1" x14ac:dyDescent="0.2"/>
    <row r="647514" hidden="1" x14ac:dyDescent="0.2"/>
    <row r="647515" hidden="1" x14ac:dyDescent="0.2"/>
    <row r="647516" hidden="1" x14ac:dyDescent="0.2"/>
    <row r="647517" hidden="1" x14ac:dyDescent="0.2"/>
    <row r="647518" hidden="1" x14ac:dyDescent="0.2"/>
    <row r="647519" hidden="1" x14ac:dyDescent="0.2"/>
    <row r="647520" hidden="1" x14ac:dyDescent="0.2"/>
    <row r="647521" hidden="1" x14ac:dyDescent="0.2"/>
    <row r="647522" hidden="1" x14ac:dyDescent="0.2"/>
    <row r="647523" hidden="1" x14ac:dyDescent="0.2"/>
    <row r="647524" hidden="1" x14ac:dyDescent="0.2"/>
    <row r="647525" hidden="1" x14ac:dyDescent="0.2"/>
    <row r="647526" hidden="1" x14ac:dyDescent="0.2"/>
    <row r="647527" hidden="1" x14ac:dyDescent="0.2"/>
    <row r="647528" hidden="1" x14ac:dyDescent="0.2"/>
    <row r="647529" hidden="1" x14ac:dyDescent="0.2"/>
    <row r="647530" hidden="1" x14ac:dyDescent="0.2"/>
    <row r="647531" hidden="1" x14ac:dyDescent="0.2"/>
    <row r="647532" hidden="1" x14ac:dyDescent="0.2"/>
    <row r="647533" hidden="1" x14ac:dyDescent="0.2"/>
    <row r="647534" hidden="1" x14ac:dyDescent="0.2"/>
    <row r="647535" hidden="1" x14ac:dyDescent="0.2"/>
    <row r="647536" hidden="1" x14ac:dyDescent="0.2"/>
    <row r="647537" hidden="1" x14ac:dyDescent="0.2"/>
    <row r="647538" hidden="1" x14ac:dyDescent="0.2"/>
    <row r="647539" hidden="1" x14ac:dyDescent="0.2"/>
    <row r="647540" hidden="1" x14ac:dyDescent="0.2"/>
    <row r="647541" hidden="1" x14ac:dyDescent="0.2"/>
    <row r="647542" hidden="1" x14ac:dyDescent="0.2"/>
    <row r="647543" hidden="1" x14ac:dyDescent="0.2"/>
    <row r="647544" hidden="1" x14ac:dyDescent="0.2"/>
    <row r="647545" hidden="1" x14ac:dyDescent="0.2"/>
    <row r="647546" hidden="1" x14ac:dyDescent="0.2"/>
    <row r="647547" hidden="1" x14ac:dyDescent="0.2"/>
    <row r="647548" hidden="1" x14ac:dyDescent="0.2"/>
    <row r="647549" hidden="1" x14ac:dyDescent="0.2"/>
    <row r="647550" hidden="1" x14ac:dyDescent="0.2"/>
    <row r="647551" hidden="1" x14ac:dyDescent="0.2"/>
    <row r="647552" hidden="1" x14ac:dyDescent="0.2"/>
    <row r="647553" hidden="1" x14ac:dyDescent="0.2"/>
    <row r="647554" hidden="1" x14ac:dyDescent="0.2"/>
    <row r="647555" hidden="1" x14ac:dyDescent="0.2"/>
    <row r="647556" hidden="1" x14ac:dyDescent="0.2"/>
    <row r="647557" hidden="1" x14ac:dyDescent="0.2"/>
    <row r="647558" hidden="1" x14ac:dyDescent="0.2"/>
    <row r="647559" hidden="1" x14ac:dyDescent="0.2"/>
    <row r="647560" hidden="1" x14ac:dyDescent="0.2"/>
    <row r="647561" hidden="1" x14ac:dyDescent="0.2"/>
    <row r="647562" hidden="1" x14ac:dyDescent="0.2"/>
    <row r="647563" hidden="1" x14ac:dyDescent="0.2"/>
    <row r="647564" hidden="1" x14ac:dyDescent="0.2"/>
    <row r="647565" hidden="1" x14ac:dyDescent="0.2"/>
    <row r="647566" hidden="1" x14ac:dyDescent="0.2"/>
    <row r="647567" hidden="1" x14ac:dyDescent="0.2"/>
    <row r="647568" hidden="1" x14ac:dyDescent="0.2"/>
    <row r="647569" hidden="1" x14ac:dyDescent="0.2"/>
    <row r="647570" hidden="1" x14ac:dyDescent="0.2"/>
    <row r="647571" hidden="1" x14ac:dyDescent="0.2"/>
    <row r="647572" hidden="1" x14ac:dyDescent="0.2"/>
    <row r="647573" hidden="1" x14ac:dyDescent="0.2"/>
    <row r="647574" hidden="1" x14ac:dyDescent="0.2"/>
    <row r="647575" hidden="1" x14ac:dyDescent="0.2"/>
    <row r="647576" hidden="1" x14ac:dyDescent="0.2"/>
    <row r="647577" hidden="1" x14ac:dyDescent="0.2"/>
    <row r="647578" hidden="1" x14ac:dyDescent="0.2"/>
    <row r="647579" hidden="1" x14ac:dyDescent="0.2"/>
    <row r="647580" hidden="1" x14ac:dyDescent="0.2"/>
    <row r="647581" hidden="1" x14ac:dyDescent="0.2"/>
    <row r="647582" hidden="1" x14ac:dyDescent="0.2"/>
    <row r="647583" hidden="1" x14ac:dyDescent="0.2"/>
    <row r="647584" hidden="1" x14ac:dyDescent="0.2"/>
    <row r="647585" hidden="1" x14ac:dyDescent="0.2"/>
    <row r="647586" hidden="1" x14ac:dyDescent="0.2"/>
    <row r="647587" hidden="1" x14ac:dyDescent="0.2"/>
    <row r="647588" hidden="1" x14ac:dyDescent="0.2"/>
    <row r="647589" hidden="1" x14ac:dyDescent="0.2"/>
    <row r="647590" hidden="1" x14ac:dyDescent="0.2"/>
    <row r="647591" hidden="1" x14ac:dyDescent="0.2"/>
    <row r="647592" hidden="1" x14ac:dyDescent="0.2"/>
    <row r="647593" hidden="1" x14ac:dyDescent="0.2"/>
    <row r="647594" hidden="1" x14ac:dyDescent="0.2"/>
    <row r="647595" hidden="1" x14ac:dyDescent="0.2"/>
    <row r="647596" hidden="1" x14ac:dyDescent="0.2"/>
    <row r="647597" hidden="1" x14ac:dyDescent="0.2"/>
    <row r="647598" hidden="1" x14ac:dyDescent="0.2"/>
    <row r="647599" hidden="1" x14ac:dyDescent="0.2"/>
    <row r="647600" hidden="1" x14ac:dyDescent="0.2"/>
    <row r="647601" hidden="1" x14ac:dyDescent="0.2"/>
    <row r="647602" hidden="1" x14ac:dyDescent="0.2"/>
    <row r="647603" hidden="1" x14ac:dyDescent="0.2"/>
    <row r="647604" hidden="1" x14ac:dyDescent="0.2"/>
    <row r="647605" hidden="1" x14ac:dyDescent="0.2"/>
    <row r="647606" hidden="1" x14ac:dyDescent="0.2"/>
    <row r="647607" hidden="1" x14ac:dyDescent="0.2"/>
    <row r="647608" hidden="1" x14ac:dyDescent="0.2"/>
    <row r="647609" hidden="1" x14ac:dyDescent="0.2"/>
    <row r="647610" hidden="1" x14ac:dyDescent="0.2"/>
    <row r="647611" hidden="1" x14ac:dyDescent="0.2"/>
    <row r="647612" hidden="1" x14ac:dyDescent="0.2"/>
    <row r="647613" hidden="1" x14ac:dyDescent="0.2"/>
    <row r="647614" hidden="1" x14ac:dyDescent="0.2"/>
    <row r="647615" hidden="1" x14ac:dyDescent="0.2"/>
    <row r="647616" hidden="1" x14ac:dyDescent="0.2"/>
    <row r="647617" hidden="1" x14ac:dyDescent="0.2"/>
    <row r="647618" hidden="1" x14ac:dyDescent="0.2"/>
    <row r="647619" hidden="1" x14ac:dyDescent="0.2"/>
    <row r="647620" hidden="1" x14ac:dyDescent="0.2"/>
    <row r="647621" hidden="1" x14ac:dyDescent="0.2"/>
    <row r="647622" hidden="1" x14ac:dyDescent="0.2"/>
    <row r="647623" hidden="1" x14ac:dyDescent="0.2"/>
    <row r="647624" hidden="1" x14ac:dyDescent="0.2"/>
    <row r="647625" hidden="1" x14ac:dyDescent="0.2"/>
    <row r="647626" hidden="1" x14ac:dyDescent="0.2"/>
    <row r="647627" hidden="1" x14ac:dyDescent="0.2"/>
    <row r="647628" hidden="1" x14ac:dyDescent="0.2"/>
    <row r="647629" hidden="1" x14ac:dyDescent="0.2"/>
    <row r="647630" hidden="1" x14ac:dyDescent="0.2"/>
    <row r="647631" hidden="1" x14ac:dyDescent="0.2"/>
    <row r="647632" hidden="1" x14ac:dyDescent="0.2"/>
    <row r="647633" hidden="1" x14ac:dyDescent="0.2"/>
    <row r="647634" hidden="1" x14ac:dyDescent="0.2"/>
    <row r="647635" hidden="1" x14ac:dyDescent="0.2"/>
    <row r="647636" hidden="1" x14ac:dyDescent="0.2"/>
    <row r="647637" hidden="1" x14ac:dyDescent="0.2"/>
    <row r="647638" hidden="1" x14ac:dyDescent="0.2"/>
    <row r="647639" hidden="1" x14ac:dyDescent="0.2"/>
    <row r="647640" hidden="1" x14ac:dyDescent="0.2"/>
    <row r="647641" hidden="1" x14ac:dyDescent="0.2"/>
    <row r="647642" hidden="1" x14ac:dyDescent="0.2"/>
    <row r="647643" hidden="1" x14ac:dyDescent="0.2"/>
    <row r="647644" hidden="1" x14ac:dyDescent="0.2"/>
    <row r="647645" hidden="1" x14ac:dyDescent="0.2"/>
    <row r="647646" hidden="1" x14ac:dyDescent="0.2"/>
    <row r="647647" hidden="1" x14ac:dyDescent="0.2"/>
    <row r="647648" hidden="1" x14ac:dyDescent="0.2"/>
    <row r="647649" hidden="1" x14ac:dyDescent="0.2"/>
    <row r="647650" hidden="1" x14ac:dyDescent="0.2"/>
    <row r="647651" hidden="1" x14ac:dyDescent="0.2"/>
    <row r="647652" hidden="1" x14ac:dyDescent="0.2"/>
    <row r="647653" hidden="1" x14ac:dyDescent="0.2"/>
    <row r="647654" hidden="1" x14ac:dyDescent="0.2"/>
    <row r="647655" hidden="1" x14ac:dyDescent="0.2"/>
    <row r="647656" hidden="1" x14ac:dyDescent="0.2"/>
    <row r="647657" hidden="1" x14ac:dyDescent="0.2"/>
    <row r="647658" hidden="1" x14ac:dyDescent="0.2"/>
    <row r="647659" hidden="1" x14ac:dyDescent="0.2"/>
    <row r="647660" hidden="1" x14ac:dyDescent="0.2"/>
    <row r="647661" hidden="1" x14ac:dyDescent="0.2"/>
    <row r="647662" hidden="1" x14ac:dyDescent="0.2"/>
    <row r="647663" hidden="1" x14ac:dyDescent="0.2"/>
    <row r="647664" hidden="1" x14ac:dyDescent="0.2"/>
    <row r="647665" hidden="1" x14ac:dyDescent="0.2"/>
    <row r="647666" hidden="1" x14ac:dyDescent="0.2"/>
    <row r="647667" hidden="1" x14ac:dyDescent="0.2"/>
    <row r="647668" hidden="1" x14ac:dyDescent="0.2"/>
    <row r="647669" hidden="1" x14ac:dyDescent="0.2"/>
    <row r="647670" hidden="1" x14ac:dyDescent="0.2"/>
    <row r="647671" hidden="1" x14ac:dyDescent="0.2"/>
    <row r="647672" hidden="1" x14ac:dyDescent="0.2"/>
    <row r="647673" hidden="1" x14ac:dyDescent="0.2"/>
    <row r="647674" hidden="1" x14ac:dyDescent="0.2"/>
    <row r="647675" hidden="1" x14ac:dyDescent="0.2"/>
    <row r="647676" hidden="1" x14ac:dyDescent="0.2"/>
    <row r="647677" hidden="1" x14ac:dyDescent="0.2"/>
    <row r="647678" hidden="1" x14ac:dyDescent="0.2"/>
    <row r="647679" hidden="1" x14ac:dyDescent="0.2"/>
    <row r="647680" hidden="1" x14ac:dyDescent="0.2"/>
    <row r="647681" hidden="1" x14ac:dyDescent="0.2"/>
    <row r="647682" hidden="1" x14ac:dyDescent="0.2"/>
    <row r="647683" hidden="1" x14ac:dyDescent="0.2"/>
    <row r="647684" hidden="1" x14ac:dyDescent="0.2"/>
    <row r="647685" hidden="1" x14ac:dyDescent="0.2"/>
    <row r="647686" hidden="1" x14ac:dyDescent="0.2"/>
    <row r="647687" hidden="1" x14ac:dyDescent="0.2"/>
    <row r="647688" hidden="1" x14ac:dyDescent="0.2"/>
    <row r="647689" hidden="1" x14ac:dyDescent="0.2"/>
    <row r="647690" hidden="1" x14ac:dyDescent="0.2"/>
    <row r="647691" hidden="1" x14ac:dyDescent="0.2"/>
    <row r="647692" hidden="1" x14ac:dyDescent="0.2"/>
    <row r="647693" hidden="1" x14ac:dyDescent="0.2"/>
    <row r="647694" hidden="1" x14ac:dyDescent="0.2"/>
    <row r="647695" hidden="1" x14ac:dyDescent="0.2"/>
    <row r="647696" hidden="1" x14ac:dyDescent="0.2"/>
    <row r="647697" hidden="1" x14ac:dyDescent="0.2"/>
    <row r="647698" hidden="1" x14ac:dyDescent="0.2"/>
    <row r="647699" hidden="1" x14ac:dyDescent="0.2"/>
    <row r="647700" hidden="1" x14ac:dyDescent="0.2"/>
    <row r="647701" hidden="1" x14ac:dyDescent="0.2"/>
    <row r="647702" hidden="1" x14ac:dyDescent="0.2"/>
    <row r="647703" hidden="1" x14ac:dyDescent="0.2"/>
    <row r="647704" hidden="1" x14ac:dyDescent="0.2"/>
    <row r="647705" hidden="1" x14ac:dyDescent="0.2"/>
    <row r="647706" hidden="1" x14ac:dyDescent="0.2"/>
    <row r="647707" hidden="1" x14ac:dyDescent="0.2"/>
    <row r="647708" hidden="1" x14ac:dyDescent="0.2"/>
    <row r="647709" hidden="1" x14ac:dyDescent="0.2"/>
    <row r="647710" hidden="1" x14ac:dyDescent="0.2"/>
    <row r="647711" hidden="1" x14ac:dyDescent="0.2"/>
    <row r="647712" hidden="1" x14ac:dyDescent="0.2"/>
    <row r="647713" hidden="1" x14ac:dyDescent="0.2"/>
    <row r="647714" hidden="1" x14ac:dyDescent="0.2"/>
    <row r="647715" hidden="1" x14ac:dyDescent="0.2"/>
    <row r="647716" hidden="1" x14ac:dyDescent="0.2"/>
    <row r="647717" hidden="1" x14ac:dyDescent="0.2"/>
    <row r="647718" hidden="1" x14ac:dyDescent="0.2"/>
    <row r="647719" hidden="1" x14ac:dyDescent="0.2"/>
    <row r="647720" hidden="1" x14ac:dyDescent="0.2"/>
    <row r="647721" hidden="1" x14ac:dyDescent="0.2"/>
    <row r="647722" hidden="1" x14ac:dyDescent="0.2"/>
    <row r="647723" hidden="1" x14ac:dyDescent="0.2"/>
    <row r="647724" hidden="1" x14ac:dyDescent="0.2"/>
    <row r="647725" hidden="1" x14ac:dyDescent="0.2"/>
    <row r="647726" hidden="1" x14ac:dyDescent="0.2"/>
    <row r="647727" hidden="1" x14ac:dyDescent="0.2"/>
    <row r="647728" hidden="1" x14ac:dyDescent="0.2"/>
    <row r="647729" hidden="1" x14ac:dyDescent="0.2"/>
    <row r="647730" hidden="1" x14ac:dyDescent="0.2"/>
    <row r="647731" hidden="1" x14ac:dyDescent="0.2"/>
    <row r="647732" hidden="1" x14ac:dyDescent="0.2"/>
    <row r="647733" hidden="1" x14ac:dyDescent="0.2"/>
    <row r="647734" hidden="1" x14ac:dyDescent="0.2"/>
    <row r="647735" hidden="1" x14ac:dyDescent="0.2"/>
    <row r="647736" hidden="1" x14ac:dyDescent="0.2"/>
    <row r="647737" hidden="1" x14ac:dyDescent="0.2"/>
    <row r="647738" hidden="1" x14ac:dyDescent="0.2"/>
    <row r="647739" hidden="1" x14ac:dyDescent="0.2"/>
    <row r="647740" hidden="1" x14ac:dyDescent="0.2"/>
    <row r="647741" hidden="1" x14ac:dyDescent="0.2"/>
    <row r="647742" hidden="1" x14ac:dyDescent="0.2"/>
    <row r="647743" hidden="1" x14ac:dyDescent="0.2"/>
    <row r="647744" hidden="1" x14ac:dyDescent="0.2"/>
    <row r="647745" hidden="1" x14ac:dyDescent="0.2"/>
    <row r="647746" hidden="1" x14ac:dyDescent="0.2"/>
    <row r="647747" hidden="1" x14ac:dyDescent="0.2"/>
    <row r="647748" hidden="1" x14ac:dyDescent="0.2"/>
    <row r="647749" hidden="1" x14ac:dyDescent="0.2"/>
    <row r="647750" hidden="1" x14ac:dyDescent="0.2"/>
    <row r="647751" hidden="1" x14ac:dyDescent="0.2"/>
    <row r="647752" hidden="1" x14ac:dyDescent="0.2"/>
    <row r="647753" hidden="1" x14ac:dyDescent="0.2"/>
    <row r="647754" hidden="1" x14ac:dyDescent="0.2"/>
    <row r="647755" hidden="1" x14ac:dyDescent="0.2"/>
    <row r="647756" hidden="1" x14ac:dyDescent="0.2"/>
    <row r="647757" hidden="1" x14ac:dyDescent="0.2"/>
    <row r="647758" hidden="1" x14ac:dyDescent="0.2"/>
    <row r="647759" hidden="1" x14ac:dyDescent="0.2"/>
    <row r="647760" hidden="1" x14ac:dyDescent="0.2"/>
    <row r="647761" hidden="1" x14ac:dyDescent="0.2"/>
    <row r="647762" hidden="1" x14ac:dyDescent="0.2"/>
    <row r="647763" hidden="1" x14ac:dyDescent="0.2"/>
    <row r="647764" hidden="1" x14ac:dyDescent="0.2"/>
    <row r="647765" hidden="1" x14ac:dyDescent="0.2"/>
    <row r="647766" hidden="1" x14ac:dyDescent="0.2"/>
    <row r="647767" hidden="1" x14ac:dyDescent="0.2"/>
    <row r="647768" hidden="1" x14ac:dyDescent="0.2"/>
    <row r="647769" hidden="1" x14ac:dyDescent="0.2"/>
    <row r="647770" hidden="1" x14ac:dyDescent="0.2"/>
    <row r="647771" hidden="1" x14ac:dyDescent="0.2"/>
    <row r="647772" hidden="1" x14ac:dyDescent="0.2"/>
    <row r="647773" hidden="1" x14ac:dyDescent="0.2"/>
    <row r="647774" hidden="1" x14ac:dyDescent="0.2"/>
    <row r="647775" hidden="1" x14ac:dyDescent="0.2"/>
    <row r="647776" hidden="1" x14ac:dyDescent="0.2"/>
    <row r="647777" hidden="1" x14ac:dyDescent="0.2"/>
    <row r="647778" hidden="1" x14ac:dyDescent="0.2"/>
    <row r="647779" hidden="1" x14ac:dyDescent="0.2"/>
    <row r="647780" hidden="1" x14ac:dyDescent="0.2"/>
    <row r="647781" hidden="1" x14ac:dyDescent="0.2"/>
    <row r="647782" hidden="1" x14ac:dyDescent="0.2"/>
    <row r="647783" hidden="1" x14ac:dyDescent="0.2"/>
    <row r="647784" hidden="1" x14ac:dyDescent="0.2"/>
    <row r="647785" hidden="1" x14ac:dyDescent="0.2"/>
    <row r="647786" hidden="1" x14ac:dyDescent="0.2"/>
    <row r="647787" hidden="1" x14ac:dyDescent="0.2"/>
    <row r="647788" hidden="1" x14ac:dyDescent="0.2"/>
    <row r="647789" hidden="1" x14ac:dyDescent="0.2"/>
    <row r="647790" hidden="1" x14ac:dyDescent="0.2"/>
    <row r="647791" hidden="1" x14ac:dyDescent="0.2"/>
    <row r="647792" hidden="1" x14ac:dyDescent="0.2"/>
    <row r="647793" hidden="1" x14ac:dyDescent="0.2"/>
    <row r="647794" hidden="1" x14ac:dyDescent="0.2"/>
    <row r="647795" hidden="1" x14ac:dyDescent="0.2"/>
    <row r="647796" hidden="1" x14ac:dyDescent="0.2"/>
    <row r="647797" hidden="1" x14ac:dyDescent="0.2"/>
    <row r="647798" hidden="1" x14ac:dyDescent="0.2"/>
    <row r="647799" hidden="1" x14ac:dyDescent="0.2"/>
    <row r="647800" hidden="1" x14ac:dyDescent="0.2"/>
    <row r="647801" hidden="1" x14ac:dyDescent="0.2"/>
    <row r="647802" hidden="1" x14ac:dyDescent="0.2"/>
    <row r="647803" hidden="1" x14ac:dyDescent="0.2"/>
    <row r="647804" hidden="1" x14ac:dyDescent="0.2"/>
    <row r="647805" hidden="1" x14ac:dyDescent="0.2"/>
    <row r="647806" hidden="1" x14ac:dyDescent="0.2"/>
    <row r="647807" hidden="1" x14ac:dyDescent="0.2"/>
    <row r="647808" hidden="1" x14ac:dyDescent="0.2"/>
    <row r="647809" hidden="1" x14ac:dyDescent="0.2"/>
    <row r="647810" hidden="1" x14ac:dyDescent="0.2"/>
    <row r="647811" hidden="1" x14ac:dyDescent="0.2"/>
    <row r="647812" hidden="1" x14ac:dyDescent="0.2"/>
    <row r="647813" hidden="1" x14ac:dyDescent="0.2"/>
    <row r="647814" hidden="1" x14ac:dyDescent="0.2"/>
    <row r="647815" hidden="1" x14ac:dyDescent="0.2"/>
    <row r="647816" hidden="1" x14ac:dyDescent="0.2"/>
    <row r="647817" hidden="1" x14ac:dyDescent="0.2"/>
    <row r="647818" hidden="1" x14ac:dyDescent="0.2"/>
    <row r="647819" hidden="1" x14ac:dyDescent="0.2"/>
    <row r="647820" hidden="1" x14ac:dyDescent="0.2"/>
    <row r="647821" hidden="1" x14ac:dyDescent="0.2"/>
    <row r="647822" hidden="1" x14ac:dyDescent="0.2"/>
    <row r="647823" hidden="1" x14ac:dyDescent="0.2"/>
    <row r="647824" hidden="1" x14ac:dyDescent="0.2"/>
    <row r="647825" hidden="1" x14ac:dyDescent="0.2"/>
    <row r="647826" hidden="1" x14ac:dyDescent="0.2"/>
    <row r="647827" hidden="1" x14ac:dyDescent="0.2"/>
    <row r="647828" hidden="1" x14ac:dyDescent="0.2"/>
    <row r="647829" hidden="1" x14ac:dyDescent="0.2"/>
    <row r="647830" hidden="1" x14ac:dyDescent="0.2"/>
    <row r="647831" hidden="1" x14ac:dyDescent="0.2"/>
    <row r="647832" hidden="1" x14ac:dyDescent="0.2"/>
    <row r="647833" hidden="1" x14ac:dyDescent="0.2"/>
    <row r="647834" hidden="1" x14ac:dyDescent="0.2"/>
    <row r="647835" hidden="1" x14ac:dyDescent="0.2"/>
    <row r="647836" hidden="1" x14ac:dyDescent="0.2"/>
    <row r="647837" hidden="1" x14ac:dyDescent="0.2"/>
    <row r="647838" hidden="1" x14ac:dyDescent="0.2"/>
    <row r="647839" hidden="1" x14ac:dyDescent="0.2"/>
    <row r="647840" hidden="1" x14ac:dyDescent="0.2"/>
    <row r="647841" hidden="1" x14ac:dyDescent="0.2"/>
    <row r="647842" hidden="1" x14ac:dyDescent="0.2"/>
    <row r="647843" hidden="1" x14ac:dyDescent="0.2"/>
    <row r="647844" hidden="1" x14ac:dyDescent="0.2"/>
    <row r="647845" hidden="1" x14ac:dyDescent="0.2"/>
    <row r="647846" hidden="1" x14ac:dyDescent="0.2"/>
    <row r="647847" hidden="1" x14ac:dyDescent="0.2"/>
    <row r="647848" hidden="1" x14ac:dyDescent="0.2"/>
    <row r="647849" hidden="1" x14ac:dyDescent="0.2"/>
    <row r="647850" hidden="1" x14ac:dyDescent="0.2"/>
    <row r="647851" hidden="1" x14ac:dyDescent="0.2"/>
    <row r="647852" hidden="1" x14ac:dyDescent="0.2"/>
    <row r="647853" hidden="1" x14ac:dyDescent="0.2"/>
    <row r="647854" hidden="1" x14ac:dyDescent="0.2"/>
    <row r="647855" hidden="1" x14ac:dyDescent="0.2"/>
    <row r="647856" hidden="1" x14ac:dyDescent="0.2"/>
    <row r="647857" hidden="1" x14ac:dyDescent="0.2"/>
    <row r="647858" hidden="1" x14ac:dyDescent="0.2"/>
    <row r="647859" hidden="1" x14ac:dyDescent="0.2"/>
    <row r="647860" hidden="1" x14ac:dyDescent="0.2"/>
    <row r="647861" hidden="1" x14ac:dyDescent="0.2"/>
    <row r="647862" hidden="1" x14ac:dyDescent="0.2"/>
    <row r="647863" hidden="1" x14ac:dyDescent="0.2"/>
    <row r="647864" hidden="1" x14ac:dyDescent="0.2"/>
    <row r="647865" hidden="1" x14ac:dyDescent="0.2"/>
    <row r="647866" hidden="1" x14ac:dyDescent="0.2"/>
    <row r="647867" hidden="1" x14ac:dyDescent="0.2"/>
    <row r="647868" hidden="1" x14ac:dyDescent="0.2"/>
    <row r="647869" hidden="1" x14ac:dyDescent="0.2"/>
    <row r="647870" hidden="1" x14ac:dyDescent="0.2"/>
    <row r="647871" hidden="1" x14ac:dyDescent="0.2"/>
    <row r="647872" hidden="1" x14ac:dyDescent="0.2"/>
    <row r="647873" hidden="1" x14ac:dyDescent="0.2"/>
    <row r="647874" hidden="1" x14ac:dyDescent="0.2"/>
    <row r="647875" hidden="1" x14ac:dyDescent="0.2"/>
    <row r="647876" hidden="1" x14ac:dyDescent="0.2"/>
    <row r="647877" hidden="1" x14ac:dyDescent="0.2"/>
    <row r="647878" hidden="1" x14ac:dyDescent="0.2"/>
    <row r="647879" hidden="1" x14ac:dyDescent="0.2"/>
    <row r="647880" hidden="1" x14ac:dyDescent="0.2"/>
    <row r="647881" hidden="1" x14ac:dyDescent="0.2"/>
    <row r="647882" hidden="1" x14ac:dyDescent="0.2"/>
    <row r="647883" hidden="1" x14ac:dyDescent="0.2"/>
    <row r="647884" hidden="1" x14ac:dyDescent="0.2"/>
    <row r="647885" hidden="1" x14ac:dyDescent="0.2"/>
    <row r="647886" hidden="1" x14ac:dyDescent="0.2"/>
    <row r="647887" hidden="1" x14ac:dyDescent="0.2"/>
    <row r="647888" hidden="1" x14ac:dyDescent="0.2"/>
    <row r="647889" hidden="1" x14ac:dyDescent="0.2"/>
    <row r="647890" hidden="1" x14ac:dyDescent="0.2"/>
    <row r="647891" hidden="1" x14ac:dyDescent="0.2"/>
    <row r="647892" hidden="1" x14ac:dyDescent="0.2"/>
    <row r="647893" hidden="1" x14ac:dyDescent="0.2"/>
    <row r="647894" hidden="1" x14ac:dyDescent="0.2"/>
    <row r="647895" hidden="1" x14ac:dyDescent="0.2"/>
    <row r="647896" hidden="1" x14ac:dyDescent="0.2"/>
    <row r="647897" hidden="1" x14ac:dyDescent="0.2"/>
    <row r="647898" hidden="1" x14ac:dyDescent="0.2"/>
    <row r="647899" hidden="1" x14ac:dyDescent="0.2"/>
    <row r="647900" hidden="1" x14ac:dyDescent="0.2"/>
    <row r="647901" hidden="1" x14ac:dyDescent="0.2"/>
    <row r="647902" hidden="1" x14ac:dyDescent="0.2"/>
    <row r="647903" hidden="1" x14ac:dyDescent="0.2"/>
    <row r="647904" hidden="1" x14ac:dyDescent="0.2"/>
    <row r="647905" hidden="1" x14ac:dyDescent="0.2"/>
    <row r="647906" hidden="1" x14ac:dyDescent="0.2"/>
    <row r="647907" hidden="1" x14ac:dyDescent="0.2"/>
    <row r="647908" hidden="1" x14ac:dyDescent="0.2"/>
    <row r="647909" hidden="1" x14ac:dyDescent="0.2"/>
    <row r="647910" hidden="1" x14ac:dyDescent="0.2"/>
    <row r="647911" hidden="1" x14ac:dyDescent="0.2"/>
    <row r="647912" hidden="1" x14ac:dyDescent="0.2"/>
    <row r="647913" hidden="1" x14ac:dyDescent="0.2"/>
    <row r="647914" hidden="1" x14ac:dyDescent="0.2"/>
    <row r="647915" hidden="1" x14ac:dyDescent="0.2"/>
    <row r="647916" hidden="1" x14ac:dyDescent="0.2"/>
    <row r="647917" hidden="1" x14ac:dyDescent="0.2"/>
    <row r="647918" hidden="1" x14ac:dyDescent="0.2"/>
    <row r="647919" hidden="1" x14ac:dyDescent="0.2"/>
    <row r="647920" hidden="1" x14ac:dyDescent="0.2"/>
    <row r="647921" hidden="1" x14ac:dyDescent="0.2"/>
    <row r="647922" hidden="1" x14ac:dyDescent="0.2"/>
    <row r="647923" hidden="1" x14ac:dyDescent="0.2"/>
    <row r="647924" hidden="1" x14ac:dyDescent="0.2"/>
    <row r="647925" hidden="1" x14ac:dyDescent="0.2"/>
    <row r="647926" hidden="1" x14ac:dyDescent="0.2"/>
    <row r="647927" hidden="1" x14ac:dyDescent="0.2"/>
    <row r="647928" hidden="1" x14ac:dyDescent="0.2"/>
    <row r="647929" hidden="1" x14ac:dyDescent="0.2"/>
    <row r="647930" hidden="1" x14ac:dyDescent="0.2"/>
    <row r="647931" hidden="1" x14ac:dyDescent="0.2"/>
    <row r="647932" hidden="1" x14ac:dyDescent="0.2"/>
    <row r="647933" hidden="1" x14ac:dyDescent="0.2"/>
    <row r="647934" hidden="1" x14ac:dyDescent="0.2"/>
    <row r="647935" hidden="1" x14ac:dyDescent="0.2"/>
    <row r="647936" hidden="1" x14ac:dyDescent="0.2"/>
    <row r="647937" hidden="1" x14ac:dyDescent="0.2"/>
    <row r="647938" hidden="1" x14ac:dyDescent="0.2"/>
    <row r="647939" hidden="1" x14ac:dyDescent="0.2"/>
    <row r="647940" hidden="1" x14ac:dyDescent="0.2"/>
    <row r="647941" hidden="1" x14ac:dyDescent="0.2"/>
    <row r="647942" hidden="1" x14ac:dyDescent="0.2"/>
    <row r="647943" hidden="1" x14ac:dyDescent="0.2"/>
    <row r="647944" hidden="1" x14ac:dyDescent="0.2"/>
    <row r="647945" hidden="1" x14ac:dyDescent="0.2"/>
    <row r="647946" hidden="1" x14ac:dyDescent="0.2"/>
    <row r="647947" hidden="1" x14ac:dyDescent="0.2"/>
    <row r="647948" hidden="1" x14ac:dyDescent="0.2"/>
    <row r="647949" hidden="1" x14ac:dyDescent="0.2"/>
    <row r="647950" hidden="1" x14ac:dyDescent="0.2"/>
    <row r="647951" hidden="1" x14ac:dyDescent="0.2"/>
    <row r="647952" hidden="1" x14ac:dyDescent="0.2"/>
    <row r="647953" hidden="1" x14ac:dyDescent="0.2"/>
    <row r="647954" hidden="1" x14ac:dyDescent="0.2"/>
    <row r="647955" hidden="1" x14ac:dyDescent="0.2"/>
    <row r="647956" hidden="1" x14ac:dyDescent="0.2"/>
    <row r="647957" hidden="1" x14ac:dyDescent="0.2"/>
    <row r="647958" hidden="1" x14ac:dyDescent="0.2"/>
    <row r="647959" hidden="1" x14ac:dyDescent="0.2"/>
    <row r="647960" hidden="1" x14ac:dyDescent="0.2"/>
    <row r="647961" hidden="1" x14ac:dyDescent="0.2"/>
    <row r="647962" hidden="1" x14ac:dyDescent="0.2"/>
    <row r="647963" hidden="1" x14ac:dyDescent="0.2"/>
    <row r="647964" hidden="1" x14ac:dyDescent="0.2"/>
    <row r="647965" hidden="1" x14ac:dyDescent="0.2"/>
    <row r="647966" hidden="1" x14ac:dyDescent="0.2"/>
    <row r="647967" hidden="1" x14ac:dyDescent="0.2"/>
    <row r="647968" hidden="1" x14ac:dyDescent="0.2"/>
    <row r="647969" hidden="1" x14ac:dyDescent="0.2"/>
    <row r="647970" hidden="1" x14ac:dyDescent="0.2"/>
    <row r="647971" hidden="1" x14ac:dyDescent="0.2"/>
    <row r="647972" hidden="1" x14ac:dyDescent="0.2"/>
    <row r="647973" hidden="1" x14ac:dyDescent="0.2"/>
    <row r="647974" hidden="1" x14ac:dyDescent="0.2"/>
    <row r="647975" hidden="1" x14ac:dyDescent="0.2"/>
    <row r="647976" hidden="1" x14ac:dyDescent="0.2"/>
    <row r="647977" hidden="1" x14ac:dyDescent="0.2"/>
    <row r="647978" hidden="1" x14ac:dyDescent="0.2"/>
    <row r="647979" hidden="1" x14ac:dyDescent="0.2"/>
    <row r="647980" hidden="1" x14ac:dyDescent="0.2"/>
    <row r="647981" hidden="1" x14ac:dyDescent="0.2"/>
    <row r="647982" hidden="1" x14ac:dyDescent="0.2"/>
    <row r="647983" hidden="1" x14ac:dyDescent="0.2"/>
    <row r="647984" hidden="1" x14ac:dyDescent="0.2"/>
    <row r="647985" hidden="1" x14ac:dyDescent="0.2"/>
    <row r="647986" hidden="1" x14ac:dyDescent="0.2"/>
    <row r="647987" hidden="1" x14ac:dyDescent="0.2"/>
    <row r="647988" hidden="1" x14ac:dyDescent="0.2"/>
    <row r="647989" hidden="1" x14ac:dyDescent="0.2"/>
    <row r="647990" hidden="1" x14ac:dyDescent="0.2"/>
    <row r="647991" hidden="1" x14ac:dyDescent="0.2"/>
    <row r="647992" hidden="1" x14ac:dyDescent="0.2"/>
    <row r="647993" hidden="1" x14ac:dyDescent="0.2"/>
    <row r="647994" hidden="1" x14ac:dyDescent="0.2"/>
    <row r="647995" hidden="1" x14ac:dyDescent="0.2"/>
    <row r="647996" hidden="1" x14ac:dyDescent="0.2"/>
    <row r="647997" hidden="1" x14ac:dyDescent="0.2"/>
    <row r="647998" hidden="1" x14ac:dyDescent="0.2"/>
    <row r="647999" hidden="1" x14ac:dyDescent="0.2"/>
    <row r="648000" hidden="1" x14ac:dyDescent="0.2"/>
    <row r="648001" hidden="1" x14ac:dyDescent="0.2"/>
    <row r="648002" hidden="1" x14ac:dyDescent="0.2"/>
    <row r="648003" hidden="1" x14ac:dyDescent="0.2"/>
    <row r="648004" hidden="1" x14ac:dyDescent="0.2"/>
    <row r="648005" hidden="1" x14ac:dyDescent="0.2"/>
    <row r="648006" hidden="1" x14ac:dyDescent="0.2"/>
    <row r="648007" hidden="1" x14ac:dyDescent="0.2"/>
    <row r="648008" hidden="1" x14ac:dyDescent="0.2"/>
    <row r="648009" hidden="1" x14ac:dyDescent="0.2"/>
    <row r="648010" hidden="1" x14ac:dyDescent="0.2"/>
    <row r="648011" hidden="1" x14ac:dyDescent="0.2"/>
    <row r="648012" hidden="1" x14ac:dyDescent="0.2"/>
    <row r="648013" hidden="1" x14ac:dyDescent="0.2"/>
    <row r="648014" hidden="1" x14ac:dyDescent="0.2"/>
    <row r="648015" hidden="1" x14ac:dyDescent="0.2"/>
    <row r="648016" hidden="1" x14ac:dyDescent="0.2"/>
    <row r="648017" hidden="1" x14ac:dyDescent="0.2"/>
    <row r="648018" hidden="1" x14ac:dyDescent="0.2"/>
    <row r="648019" hidden="1" x14ac:dyDescent="0.2"/>
    <row r="648020" hidden="1" x14ac:dyDescent="0.2"/>
    <row r="648021" hidden="1" x14ac:dyDescent="0.2"/>
    <row r="648022" hidden="1" x14ac:dyDescent="0.2"/>
    <row r="648023" hidden="1" x14ac:dyDescent="0.2"/>
    <row r="648024" hidden="1" x14ac:dyDescent="0.2"/>
    <row r="648025" hidden="1" x14ac:dyDescent="0.2"/>
    <row r="648026" hidden="1" x14ac:dyDescent="0.2"/>
    <row r="648027" hidden="1" x14ac:dyDescent="0.2"/>
    <row r="648028" hidden="1" x14ac:dyDescent="0.2"/>
    <row r="648029" hidden="1" x14ac:dyDescent="0.2"/>
    <row r="648030" hidden="1" x14ac:dyDescent="0.2"/>
    <row r="648031" hidden="1" x14ac:dyDescent="0.2"/>
    <row r="648032" hidden="1" x14ac:dyDescent="0.2"/>
    <row r="648033" hidden="1" x14ac:dyDescent="0.2"/>
    <row r="648034" hidden="1" x14ac:dyDescent="0.2"/>
    <row r="648035" hidden="1" x14ac:dyDescent="0.2"/>
    <row r="648036" hidden="1" x14ac:dyDescent="0.2"/>
    <row r="648037" hidden="1" x14ac:dyDescent="0.2"/>
    <row r="648038" hidden="1" x14ac:dyDescent="0.2"/>
    <row r="648039" hidden="1" x14ac:dyDescent="0.2"/>
    <row r="648040" hidden="1" x14ac:dyDescent="0.2"/>
    <row r="648041" hidden="1" x14ac:dyDescent="0.2"/>
    <row r="648042" hidden="1" x14ac:dyDescent="0.2"/>
    <row r="648043" hidden="1" x14ac:dyDescent="0.2"/>
    <row r="648044" hidden="1" x14ac:dyDescent="0.2"/>
    <row r="648045" hidden="1" x14ac:dyDescent="0.2"/>
    <row r="648046" hidden="1" x14ac:dyDescent="0.2"/>
    <row r="648047" hidden="1" x14ac:dyDescent="0.2"/>
    <row r="648048" hidden="1" x14ac:dyDescent="0.2"/>
    <row r="648049" hidden="1" x14ac:dyDescent="0.2"/>
    <row r="648050" hidden="1" x14ac:dyDescent="0.2"/>
    <row r="648051" hidden="1" x14ac:dyDescent="0.2"/>
    <row r="648052" hidden="1" x14ac:dyDescent="0.2"/>
    <row r="648053" hidden="1" x14ac:dyDescent="0.2"/>
    <row r="648054" hidden="1" x14ac:dyDescent="0.2"/>
    <row r="648055" hidden="1" x14ac:dyDescent="0.2"/>
    <row r="648056" hidden="1" x14ac:dyDescent="0.2"/>
    <row r="648057" hidden="1" x14ac:dyDescent="0.2"/>
    <row r="648058" hidden="1" x14ac:dyDescent="0.2"/>
    <row r="648059" hidden="1" x14ac:dyDescent="0.2"/>
    <row r="648060" hidden="1" x14ac:dyDescent="0.2"/>
    <row r="648061" hidden="1" x14ac:dyDescent="0.2"/>
    <row r="648062" hidden="1" x14ac:dyDescent="0.2"/>
    <row r="648063" hidden="1" x14ac:dyDescent="0.2"/>
    <row r="648064" hidden="1" x14ac:dyDescent="0.2"/>
    <row r="648065" hidden="1" x14ac:dyDescent="0.2"/>
    <row r="648066" hidden="1" x14ac:dyDescent="0.2"/>
    <row r="648067" hidden="1" x14ac:dyDescent="0.2"/>
    <row r="648068" hidden="1" x14ac:dyDescent="0.2"/>
    <row r="648069" hidden="1" x14ac:dyDescent="0.2"/>
    <row r="648070" hidden="1" x14ac:dyDescent="0.2"/>
    <row r="648071" hidden="1" x14ac:dyDescent="0.2"/>
    <row r="648072" hidden="1" x14ac:dyDescent="0.2"/>
    <row r="648073" hidden="1" x14ac:dyDescent="0.2"/>
    <row r="648074" hidden="1" x14ac:dyDescent="0.2"/>
    <row r="648075" hidden="1" x14ac:dyDescent="0.2"/>
    <row r="648076" hidden="1" x14ac:dyDescent="0.2"/>
    <row r="648077" hidden="1" x14ac:dyDescent="0.2"/>
    <row r="648078" hidden="1" x14ac:dyDescent="0.2"/>
    <row r="648079" hidden="1" x14ac:dyDescent="0.2"/>
    <row r="648080" hidden="1" x14ac:dyDescent="0.2"/>
    <row r="648081" hidden="1" x14ac:dyDescent="0.2"/>
    <row r="648082" hidden="1" x14ac:dyDescent="0.2"/>
    <row r="648083" hidden="1" x14ac:dyDescent="0.2"/>
    <row r="648084" hidden="1" x14ac:dyDescent="0.2"/>
    <row r="648085" hidden="1" x14ac:dyDescent="0.2"/>
    <row r="648086" hidden="1" x14ac:dyDescent="0.2"/>
    <row r="648087" hidden="1" x14ac:dyDescent="0.2"/>
    <row r="648088" hidden="1" x14ac:dyDescent="0.2"/>
    <row r="648089" hidden="1" x14ac:dyDescent="0.2"/>
    <row r="648090" hidden="1" x14ac:dyDescent="0.2"/>
    <row r="648091" hidden="1" x14ac:dyDescent="0.2"/>
    <row r="648092" hidden="1" x14ac:dyDescent="0.2"/>
    <row r="648093" hidden="1" x14ac:dyDescent="0.2"/>
    <row r="648094" hidden="1" x14ac:dyDescent="0.2"/>
    <row r="648095" hidden="1" x14ac:dyDescent="0.2"/>
    <row r="648096" hidden="1" x14ac:dyDescent="0.2"/>
    <row r="648097" hidden="1" x14ac:dyDescent="0.2"/>
    <row r="648098" hidden="1" x14ac:dyDescent="0.2"/>
    <row r="648099" hidden="1" x14ac:dyDescent="0.2"/>
    <row r="648100" hidden="1" x14ac:dyDescent="0.2"/>
    <row r="648101" hidden="1" x14ac:dyDescent="0.2"/>
    <row r="648102" hidden="1" x14ac:dyDescent="0.2"/>
    <row r="648103" hidden="1" x14ac:dyDescent="0.2"/>
    <row r="648104" hidden="1" x14ac:dyDescent="0.2"/>
    <row r="648105" hidden="1" x14ac:dyDescent="0.2"/>
    <row r="648106" hidden="1" x14ac:dyDescent="0.2"/>
    <row r="648107" hidden="1" x14ac:dyDescent="0.2"/>
    <row r="648108" hidden="1" x14ac:dyDescent="0.2"/>
    <row r="648109" hidden="1" x14ac:dyDescent="0.2"/>
    <row r="648110" hidden="1" x14ac:dyDescent="0.2"/>
    <row r="648111" hidden="1" x14ac:dyDescent="0.2"/>
    <row r="648112" hidden="1" x14ac:dyDescent="0.2"/>
    <row r="648113" hidden="1" x14ac:dyDescent="0.2"/>
    <row r="648114" hidden="1" x14ac:dyDescent="0.2"/>
    <row r="648115" hidden="1" x14ac:dyDescent="0.2"/>
    <row r="648116" hidden="1" x14ac:dyDescent="0.2"/>
    <row r="648117" hidden="1" x14ac:dyDescent="0.2"/>
    <row r="648118" hidden="1" x14ac:dyDescent="0.2"/>
    <row r="648119" hidden="1" x14ac:dyDescent="0.2"/>
    <row r="648120" hidden="1" x14ac:dyDescent="0.2"/>
    <row r="648121" hidden="1" x14ac:dyDescent="0.2"/>
    <row r="648122" hidden="1" x14ac:dyDescent="0.2"/>
    <row r="648123" hidden="1" x14ac:dyDescent="0.2"/>
    <row r="648124" hidden="1" x14ac:dyDescent="0.2"/>
    <row r="648125" hidden="1" x14ac:dyDescent="0.2"/>
    <row r="648126" hidden="1" x14ac:dyDescent="0.2"/>
    <row r="648127" hidden="1" x14ac:dyDescent="0.2"/>
    <row r="648128" hidden="1" x14ac:dyDescent="0.2"/>
    <row r="648129" hidden="1" x14ac:dyDescent="0.2"/>
    <row r="648130" hidden="1" x14ac:dyDescent="0.2"/>
    <row r="648131" hidden="1" x14ac:dyDescent="0.2"/>
    <row r="648132" hidden="1" x14ac:dyDescent="0.2"/>
    <row r="648133" hidden="1" x14ac:dyDescent="0.2"/>
    <row r="648134" hidden="1" x14ac:dyDescent="0.2"/>
    <row r="648135" hidden="1" x14ac:dyDescent="0.2"/>
    <row r="648136" hidden="1" x14ac:dyDescent="0.2"/>
    <row r="648137" hidden="1" x14ac:dyDescent="0.2"/>
    <row r="648138" hidden="1" x14ac:dyDescent="0.2"/>
    <row r="648139" hidden="1" x14ac:dyDescent="0.2"/>
    <row r="648140" hidden="1" x14ac:dyDescent="0.2"/>
    <row r="648141" hidden="1" x14ac:dyDescent="0.2"/>
    <row r="648142" hidden="1" x14ac:dyDescent="0.2"/>
    <row r="648143" hidden="1" x14ac:dyDescent="0.2"/>
    <row r="648144" hidden="1" x14ac:dyDescent="0.2"/>
    <row r="648145" hidden="1" x14ac:dyDescent="0.2"/>
    <row r="648146" hidden="1" x14ac:dyDescent="0.2"/>
    <row r="648147" hidden="1" x14ac:dyDescent="0.2"/>
    <row r="648148" hidden="1" x14ac:dyDescent="0.2"/>
    <row r="648149" hidden="1" x14ac:dyDescent="0.2"/>
    <row r="648150" hidden="1" x14ac:dyDescent="0.2"/>
    <row r="648151" hidden="1" x14ac:dyDescent="0.2"/>
    <row r="648152" hidden="1" x14ac:dyDescent="0.2"/>
    <row r="648153" hidden="1" x14ac:dyDescent="0.2"/>
    <row r="648154" hidden="1" x14ac:dyDescent="0.2"/>
    <row r="648155" hidden="1" x14ac:dyDescent="0.2"/>
    <row r="648156" hidden="1" x14ac:dyDescent="0.2"/>
    <row r="648157" hidden="1" x14ac:dyDescent="0.2"/>
    <row r="648158" hidden="1" x14ac:dyDescent="0.2"/>
    <row r="648159" hidden="1" x14ac:dyDescent="0.2"/>
    <row r="648160" hidden="1" x14ac:dyDescent="0.2"/>
    <row r="648161" hidden="1" x14ac:dyDescent="0.2"/>
    <row r="648162" hidden="1" x14ac:dyDescent="0.2"/>
    <row r="648163" hidden="1" x14ac:dyDescent="0.2"/>
    <row r="648164" hidden="1" x14ac:dyDescent="0.2"/>
    <row r="648165" hidden="1" x14ac:dyDescent="0.2"/>
    <row r="648166" hidden="1" x14ac:dyDescent="0.2"/>
    <row r="648167" hidden="1" x14ac:dyDescent="0.2"/>
    <row r="648168" hidden="1" x14ac:dyDescent="0.2"/>
    <row r="648169" hidden="1" x14ac:dyDescent="0.2"/>
    <row r="648170" hidden="1" x14ac:dyDescent="0.2"/>
    <row r="648171" hidden="1" x14ac:dyDescent="0.2"/>
    <row r="648172" hidden="1" x14ac:dyDescent="0.2"/>
    <row r="648173" hidden="1" x14ac:dyDescent="0.2"/>
    <row r="648174" hidden="1" x14ac:dyDescent="0.2"/>
    <row r="648175" hidden="1" x14ac:dyDescent="0.2"/>
    <row r="648176" hidden="1" x14ac:dyDescent="0.2"/>
    <row r="648177" hidden="1" x14ac:dyDescent="0.2"/>
    <row r="648178" hidden="1" x14ac:dyDescent="0.2"/>
    <row r="648179" hidden="1" x14ac:dyDescent="0.2"/>
    <row r="648180" hidden="1" x14ac:dyDescent="0.2"/>
    <row r="648181" hidden="1" x14ac:dyDescent="0.2"/>
    <row r="648182" hidden="1" x14ac:dyDescent="0.2"/>
    <row r="648183" hidden="1" x14ac:dyDescent="0.2"/>
    <row r="648184" hidden="1" x14ac:dyDescent="0.2"/>
    <row r="648185" hidden="1" x14ac:dyDescent="0.2"/>
    <row r="648186" hidden="1" x14ac:dyDescent="0.2"/>
    <row r="648187" hidden="1" x14ac:dyDescent="0.2"/>
    <row r="648188" hidden="1" x14ac:dyDescent="0.2"/>
    <row r="648189" hidden="1" x14ac:dyDescent="0.2"/>
    <row r="648190" hidden="1" x14ac:dyDescent="0.2"/>
    <row r="648191" hidden="1" x14ac:dyDescent="0.2"/>
    <row r="648192" hidden="1" x14ac:dyDescent="0.2"/>
    <row r="648193" hidden="1" x14ac:dyDescent="0.2"/>
    <row r="648194" hidden="1" x14ac:dyDescent="0.2"/>
    <row r="648195" hidden="1" x14ac:dyDescent="0.2"/>
    <row r="648196" hidden="1" x14ac:dyDescent="0.2"/>
    <row r="648197" hidden="1" x14ac:dyDescent="0.2"/>
    <row r="648198" hidden="1" x14ac:dyDescent="0.2"/>
    <row r="648199" hidden="1" x14ac:dyDescent="0.2"/>
    <row r="648200" hidden="1" x14ac:dyDescent="0.2"/>
    <row r="648201" hidden="1" x14ac:dyDescent="0.2"/>
    <row r="648202" hidden="1" x14ac:dyDescent="0.2"/>
    <row r="648203" hidden="1" x14ac:dyDescent="0.2"/>
    <row r="648204" hidden="1" x14ac:dyDescent="0.2"/>
    <row r="648205" hidden="1" x14ac:dyDescent="0.2"/>
    <row r="648206" hidden="1" x14ac:dyDescent="0.2"/>
    <row r="648207" hidden="1" x14ac:dyDescent="0.2"/>
    <row r="648208" hidden="1" x14ac:dyDescent="0.2"/>
    <row r="648209" hidden="1" x14ac:dyDescent="0.2"/>
    <row r="648210" hidden="1" x14ac:dyDescent="0.2"/>
    <row r="648211" hidden="1" x14ac:dyDescent="0.2"/>
    <row r="648212" hidden="1" x14ac:dyDescent="0.2"/>
    <row r="648213" hidden="1" x14ac:dyDescent="0.2"/>
    <row r="648214" hidden="1" x14ac:dyDescent="0.2"/>
    <row r="648215" hidden="1" x14ac:dyDescent="0.2"/>
    <row r="648216" hidden="1" x14ac:dyDescent="0.2"/>
    <row r="648217" hidden="1" x14ac:dyDescent="0.2"/>
    <row r="648218" hidden="1" x14ac:dyDescent="0.2"/>
    <row r="648219" hidden="1" x14ac:dyDescent="0.2"/>
    <row r="648220" hidden="1" x14ac:dyDescent="0.2"/>
    <row r="648221" hidden="1" x14ac:dyDescent="0.2"/>
    <row r="648222" hidden="1" x14ac:dyDescent="0.2"/>
    <row r="648223" hidden="1" x14ac:dyDescent="0.2"/>
    <row r="648224" hidden="1" x14ac:dyDescent="0.2"/>
    <row r="648225" hidden="1" x14ac:dyDescent="0.2"/>
    <row r="648226" hidden="1" x14ac:dyDescent="0.2"/>
    <row r="648227" hidden="1" x14ac:dyDescent="0.2"/>
    <row r="648228" hidden="1" x14ac:dyDescent="0.2"/>
    <row r="648229" hidden="1" x14ac:dyDescent="0.2"/>
    <row r="648230" hidden="1" x14ac:dyDescent="0.2"/>
    <row r="648231" hidden="1" x14ac:dyDescent="0.2"/>
    <row r="648232" hidden="1" x14ac:dyDescent="0.2"/>
    <row r="648233" hidden="1" x14ac:dyDescent="0.2"/>
    <row r="648234" hidden="1" x14ac:dyDescent="0.2"/>
    <row r="648235" hidden="1" x14ac:dyDescent="0.2"/>
    <row r="648236" hidden="1" x14ac:dyDescent="0.2"/>
    <row r="648237" hidden="1" x14ac:dyDescent="0.2"/>
    <row r="648238" hidden="1" x14ac:dyDescent="0.2"/>
    <row r="648239" hidden="1" x14ac:dyDescent="0.2"/>
    <row r="648240" hidden="1" x14ac:dyDescent="0.2"/>
    <row r="648241" hidden="1" x14ac:dyDescent="0.2"/>
    <row r="648242" hidden="1" x14ac:dyDescent="0.2"/>
    <row r="648243" hidden="1" x14ac:dyDescent="0.2"/>
    <row r="648244" hidden="1" x14ac:dyDescent="0.2"/>
    <row r="648245" hidden="1" x14ac:dyDescent="0.2"/>
    <row r="648246" hidden="1" x14ac:dyDescent="0.2"/>
    <row r="648247" hidden="1" x14ac:dyDescent="0.2"/>
    <row r="648248" hidden="1" x14ac:dyDescent="0.2"/>
    <row r="648249" hidden="1" x14ac:dyDescent="0.2"/>
    <row r="648250" hidden="1" x14ac:dyDescent="0.2"/>
    <row r="648251" hidden="1" x14ac:dyDescent="0.2"/>
    <row r="648252" hidden="1" x14ac:dyDescent="0.2"/>
    <row r="648253" hidden="1" x14ac:dyDescent="0.2"/>
    <row r="648254" hidden="1" x14ac:dyDescent="0.2"/>
    <row r="648255" hidden="1" x14ac:dyDescent="0.2"/>
    <row r="648256" hidden="1" x14ac:dyDescent="0.2"/>
    <row r="648257" hidden="1" x14ac:dyDescent="0.2"/>
    <row r="648258" hidden="1" x14ac:dyDescent="0.2"/>
    <row r="648259" hidden="1" x14ac:dyDescent="0.2"/>
    <row r="648260" hidden="1" x14ac:dyDescent="0.2"/>
    <row r="648261" hidden="1" x14ac:dyDescent="0.2"/>
    <row r="648262" hidden="1" x14ac:dyDescent="0.2"/>
    <row r="648263" hidden="1" x14ac:dyDescent="0.2"/>
    <row r="648264" hidden="1" x14ac:dyDescent="0.2"/>
    <row r="648265" hidden="1" x14ac:dyDescent="0.2"/>
    <row r="648266" hidden="1" x14ac:dyDescent="0.2"/>
    <row r="648267" hidden="1" x14ac:dyDescent="0.2"/>
    <row r="648268" hidden="1" x14ac:dyDescent="0.2"/>
    <row r="648269" hidden="1" x14ac:dyDescent="0.2"/>
    <row r="648270" hidden="1" x14ac:dyDescent="0.2"/>
    <row r="648271" hidden="1" x14ac:dyDescent="0.2"/>
    <row r="648272" hidden="1" x14ac:dyDescent="0.2"/>
    <row r="648273" hidden="1" x14ac:dyDescent="0.2"/>
    <row r="648274" hidden="1" x14ac:dyDescent="0.2"/>
    <row r="648275" hidden="1" x14ac:dyDescent="0.2"/>
    <row r="648276" hidden="1" x14ac:dyDescent="0.2"/>
    <row r="648277" hidden="1" x14ac:dyDescent="0.2"/>
    <row r="648278" hidden="1" x14ac:dyDescent="0.2"/>
    <row r="648279" hidden="1" x14ac:dyDescent="0.2"/>
    <row r="648280" hidden="1" x14ac:dyDescent="0.2"/>
    <row r="648281" hidden="1" x14ac:dyDescent="0.2"/>
    <row r="648282" hidden="1" x14ac:dyDescent="0.2"/>
    <row r="648283" hidden="1" x14ac:dyDescent="0.2"/>
    <row r="648284" hidden="1" x14ac:dyDescent="0.2"/>
    <row r="648285" hidden="1" x14ac:dyDescent="0.2"/>
    <row r="648286" hidden="1" x14ac:dyDescent="0.2"/>
    <row r="648287" hidden="1" x14ac:dyDescent="0.2"/>
    <row r="648288" hidden="1" x14ac:dyDescent="0.2"/>
    <row r="648289" hidden="1" x14ac:dyDescent="0.2"/>
    <row r="648290" hidden="1" x14ac:dyDescent="0.2"/>
    <row r="648291" hidden="1" x14ac:dyDescent="0.2"/>
    <row r="648292" hidden="1" x14ac:dyDescent="0.2"/>
    <row r="648293" hidden="1" x14ac:dyDescent="0.2"/>
    <row r="648294" hidden="1" x14ac:dyDescent="0.2"/>
    <row r="648295" hidden="1" x14ac:dyDescent="0.2"/>
    <row r="648296" hidden="1" x14ac:dyDescent="0.2"/>
    <row r="648297" hidden="1" x14ac:dyDescent="0.2"/>
    <row r="648298" hidden="1" x14ac:dyDescent="0.2"/>
    <row r="648299" hidden="1" x14ac:dyDescent="0.2"/>
    <row r="648300" hidden="1" x14ac:dyDescent="0.2"/>
    <row r="648301" hidden="1" x14ac:dyDescent="0.2"/>
    <row r="648302" hidden="1" x14ac:dyDescent="0.2"/>
    <row r="648303" hidden="1" x14ac:dyDescent="0.2"/>
    <row r="648304" hidden="1" x14ac:dyDescent="0.2"/>
    <row r="648305" hidden="1" x14ac:dyDescent="0.2"/>
    <row r="648306" hidden="1" x14ac:dyDescent="0.2"/>
    <row r="648307" hidden="1" x14ac:dyDescent="0.2"/>
    <row r="648308" hidden="1" x14ac:dyDescent="0.2"/>
    <row r="648309" hidden="1" x14ac:dyDescent="0.2"/>
    <row r="648310" hidden="1" x14ac:dyDescent="0.2"/>
    <row r="648311" hidden="1" x14ac:dyDescent="0.2"/>
    <row r="648312" hidden="1" x14ac:dyDescent="0.2"/>
    <row r="648313" hidden="1" x14ac:dyDescent="0.2"/>
    <row r="648314" hidden="1" x14ac:dyDescent="0.2"/>
    <row r="648315" hidden="1" x14ac:dyDescent="0.2"/>
    <row r="648316" hidden="1" x14ac:dyDescent="0.2"/>
    <row r="648317" hidden="1" x14ac:dyDescent="0.2"/>
    <row r="648318" hidden="1" x14ac:dyDescent="0.2"/>
    <row r="648319" hidden="1" x14ac:dyDescent="0.2"/>
    <row r="648320" hidden="1" x14ac:dyDescent="0.2"/>
    <row r="648321" hidden="1" x14ac:dyDescent="0.2"/>
    <row r="648322" hidden="1" x14ac:dyDescent="0.2"/>
    <row r="648323" hidden="1" x14ac:dyDescent="0.2"/>
    <row r="648324" hidden="1" x14ac:dyDescent="0.2"/>
    <row r="648325" hidden="1" x14ac:dyDescent="0.2"/>
    <row r="648326" hidden="1" x14ac:dyDescent="0.2"/>
    <row r="648327" hidden="1" x14ac:dyDescent="0.2"/>
    <row r="648328" hidden="1" x14ac:dyDescent="0.2"/>
    <row r="648329" hidden="1" x14ac:dyDescent="0.2"/>
    <row r="648330" hidden="1" x14ac:dyDescent="0.2"/>
    <row r="648331" hidden="1" x14ac:dyDescent="0.2"/>
    <row r="648332" hidden="1" x14ac:dyDescent="0.2"/>
    <row r="648333" hidden="1" x14ac:dyDescent="0.2"/>
    <row r="648334" hidden="1" x14ac:dyDescent="0.2"/>
    <row r="648335" hidden="1" x14ac:dyDescent="0.2"/>
    <row r="648336" hidden="1" x14ac:dyDescent="0.2"/>
    <row r="648337" hidden="1" x14ac:dyDescent="0.2"/>
    <row r="648338" hidden="1" x14ac:dyDescent="0.2"/>
    <row r="648339" hidden="1" x14ac:dyDescent="0.2"/>
    <row r="648340" hidden="1" x14ac:dyDescent="0.2"/>
    <row r="648341" hidden="1" x14ac:dyDescent="0.2"/>
    <row r="648342" hidden="1" x14ac:dyDescent="0.2"/>
    <row r="648343" hidden="1" x14ac:dyDescent="0.2"/>
    <row r="648344" hidden="1" x14ac:dyDescent="0.2"/>
    <row r="648345" hidden="1" x14ac:dyDescent="0.2"/>
    <row r="648346" hidden="1" x14ac:dyDescent="0.2"/>
    <row r="648347" hidden="1" x14ac:dyDescent="0.2"/>
    <row r="648348" hidden="1" x14ac:dyDescent="0.2"/>
    <row r="648349" hidden="1" x14ac:dyDescent="0.2"/>
    <row r="648350" hidden="1" x14ac:dyDescent="0.2"/>
    <row r="648351" hidden="1" x14ac:dyDescent="0.2"/>
    <row r="648352" hidden="1" x14ac:dyDescent="0.2"/>
    <row r="648353" hidden="1" x14ac:dyDescent="0.2"/>
    <row r="648354" hidden="1" x14ac:dyDescent="0.2"/>
    <row r="648355" hidden="1" x14ac:dyDescent="0.2"/>
    <row r="648356" hidden="1" x14ac:dyDescent="0.2"/>
    <row r="648357" hidden="1" x14ac:dyDescent="0.2"/>
    <row r="648358" hidden="1" x14ac:dyDescent="0.2"/>
    <row r="648359" hidden="1" x14ac:dyDescent="0.2"/>
    <row r="648360" hidden="1" x14ac:dyDescent="0.2"/>
    <row r="648361" hidden="1" x14ac:dyDescent="0.2"/>
    <row r="648362" hidden="1" x14ac:dyDescent="0.2"/>
    <row r="648363" hidden="1" x14ac:dyDescent="0.2"/>
    <row r="648364" hidden="1" x14ac:dyDescent="0.2"/>
    <row r="648365" hidden="1" x14ac:dyDescent="0.2"/>
    <row r="648366" hidden="1" x14ac:dyDescent="0.2"/>
    <row r="648367" hidden="1" x14ac:dyDescent="0.2"/>
    <row r="648368" hidden="1" x14ac:dyDescent="0.2"/>
    <row r="648369" hidden="1" x14ac:dyDescent="0.2"/>
    <row r="648370" hidden="1" x14ac:dyDescent="0.2"/>
    <row r="648371" hidden="1" x14ac:dyDescent="0.2"/>
    <row r="648372" hidden="1" x14ac:dyDescent="0.2"/>
    <row r="648373" hidden="1" x14ac:dyDescent="0.2"/>
    <row r="648374" hidden="1" x14ac:dyDescent="0.2"/>
    <row r="648375" hidden="1" x14ac:dyDescent="0.2"/>
    <row r="648376" hidden="1" x14ac:dyDescent="0.2"/>
    <row r="648377" hidden="1" x14ac:dyDescent="0.2"/>
    <row r="648378" hidden="1" x14ac:dyDescent="0.2"/>
    <row r="648379" hidden="1" x14ac:dyDescent="0.2"/>
    <row r="648380" hidden="1" x14ac:dyDescent="0.2"/>
    <row r="648381" hidden="1" x14ac:dyDescent="0.2"/>
    <row r="648382" hidden="1" x14ac:dyDescent="0.2"/>
    <row r="648383" hidden="1" x14ac:dyDescent="0.2"/>
    <row r="648384" hidden="1" x14ac:dyDescent="0.2"/>
    <row r="648385" hidden="1" x14ac:dyDescent="0.2"/>
    <row r="648386" hidden="1" x14ac:dyDescent="0.2"/>
    <row r="648387" hidden="1" x14ac:dyDescent="0.2"/>
    <row r="648388" hidden="1" x14ac:dyDescent="0.2"/>
    <row r="648389" hidden="1" x14ac:dyDescent="0.2"/>
    <row r="648390" hidden="1" x14ac:dyDescent="0.2"/>
    <row r="648391" hidden="1" x14ac:dyDescent="0.2"/>
    <row r="648392" hidden="1" x14ac:dyDescent="0.2"/>
    <row r="648393" hidden="1" x14ac:dyDescent="0.2"/>
    <row r="648394" hidden="1" x14ac:dyDescent="0.2"/>
    <row r="648395" hidden="1" x14ac:dyDescent="0.2"/>
    <row r="648396" hidden="1" x14ac:dyDescent="0.2"/>
    <row r="648397" hidden="1" x14ac:dyDescent="0.2"/>
    <row r="648398" hidden="1" x14ac:dyDescent="0.2"/>
    <row r="648399" hidden="1" x14ac:dyDescent="0.2"/>
    <row r="648400" hidden="1" x14ac:dyDescent="0.2"/>
    <row r="648401" hidden="1" x14ac:dyDescent="0.2"/>
    <row r="648402" hidden="1" x14ac:dyDescent="0.2"/>
    <row r="648403" hidden="1" x14ac:dyDescent="0.2"/>
    <row r="648404" hidden="1" x14ac:dyDescent="0.2"/>
    <row r="648405" hidden="1" x14ac:dyDescent="0.2"/>
    <row r="648406" hidden="1" x14ac:dyDescent="0.2"/>
    <row r="648407" hidden="1" x14ac:dyDescent="0.2"/>
    <row r="648408" hidden="1" x14ac:dyDescent="0.2"/>
    <row r="648409" hidden="1" x14ac:dyDescent="0.2"/>
    <row r="648410" hidden="1" x14ac:dyDescent="0.2"/>
    <row r="648411" hidden="1" x14ac:dyDescent="0.2"/>
    <row r="648412" hidden="1" x14ac:dyDescent="0.2"/>
    <row r="648413" hidden="1" x14ac:dyDescent="0.2"/>
    <row r="648414" hidden="1" x14ac:dyDescent="0.2"/>
    <row r="648415" hidden="1" x14ac:dyDescent="0.2"/>
    <row r="648416" hidden="1" x14ac:dyDescent="0.2"/>
    <row r="648417" hidden="1" x14ac:dyDescent="0.2"/>
    <row r="648418" hidden="1" x14ac:dyDescent="0.2"/>
    <row r="648419" hidden="1" x14ac:dyDescent="0.2"/>
    <row r="648420" hidden="1" x14ac:dyDescent="0.2"/>
    <row r="648421" hidden="1" x14ac:dyDescent="0.2"/>
    <row r="648422" hidden="1" x14ac:dyDescent="0.2"/>
    <row r="648423" hidden="1" x14ac:dyDescent="0.2"/>
    <row r="648424" hidden="1" x14ac:dyDescent="0.2"/>
    <row r="648425" hidden="1" x14ac:dyDescent="0.2"/>
    <row r="648426" hidden="1" x14ac:dyDescent="0.2"/>
    <row r="648427" hidden="1" x14ac:dyDescent="0.2"/>
    <row r="648428" hidden="1" x14ac:dyDescent="0.2"/>
    <row r="648429" hidden="1" x14ac:dyDescent="0.2"/>
    <row r="648430" hidden="1" x14ac:dyDescent="0.2"/>
    <row r="648431" hidden="1" x14ac:dyDescent="0.2"/>
    <row r="648432" hidden="1" x14ac:dyDescent="0.2"/>
    <row r="648433" hidden="1" x14ac:dyDescent="0.2"/>
    <row r="648434" hidden="1" x14ac:dyDescent="0.2"/>
    <row r="648435" hidden="1" x14ac:dyDescent="0.2"/>
    <row r="648436" hidden="1" x14ac:dyDescent="0.2"/>
    <row r="648437" hidden="1" x14ac:dyDescent="0.2"/>
    <row r="648438" hidden="1" x14ac:dyDescent="0.2"/>
    <row r="648439" hidden="1" x14ac:dyDescent="0.2"/>
    <row r="648440" hidden="1" x14ac:dyDescent="0.2"/>
    <row r="648441" hidden="1" x14ac:dyDescent="0.2"/>
    <row r="648442" hidden="1" x14ac:dyDescent="0.2"/>
    <row r="648443" hidden="1" x14ac:dyDescent="0.2"/>
    <row r="648444" hidden="1" x14ac:dyDescent="0.2"/>
    <row r="648445" hidden="1" x14ac:dyDescent="0.2"/>
    <row r="648446" hidden="1" x14ac:dyDescent="0.2"/>
    <row r="648447" hidden="1" x14ac:dyDescent="0.2"/>
    <row r="648448" hidden="1" x14ac:dyDescent="0.2"/>
    <row r="648449" hidden="1" x14ac:dyDescent="0.2"/>
    <row r="648450" hidden="1" x14ac:dyDescent="0.2"/>
    <row r="648451" hidden="1" x14ac:dyDescent="0.2"/>
    <row r="648452" hidden="1" x14ac:dyDescent="0.2"/>
    <row r="648453" hidden="1" x14ac:dyDescent="0.2"/>
    <row r="648454" hidden="1" x14ac:dyDescent="0.2"/>
    <row r="648455" hidden="1" x14ac:dyDescent="0.2"/>
    <row r="648456" hidden="1" x14ac:dyDescent="0.2"/>
    <row r="648457" hidden="1" x14ac:dyDescent="0.2"/>
    <row r="648458" hidden="1" x14ac:dyDescent="0.2"/>
    <row r="648459" hidden="1" x14ac:dyDescent="0.2"/>
    <row r="648460" hidden="1" x14ac:dyDescent="0.2"/>
    <row r="648461" hidden="1" x14ac:dyDescent="0.2"/>
    <row r="648462" hidden="1" x14ac:dyDescent="0.2"/>
    <row r="648463" hidden="1" x14ac:dyDescent="0.2"/>
    <row r="648464" hidden="1" x14ac:dyDescent="0.2"/>
    <row r="648465" hidden="1" x14ac:dyDescent="0.2"/>
    <row r="648466" hidden="1" x14ac:dyDescent="0.2"/>
    <row r="648467" hidden="1" x14ac:dyDescent="0.2"/>
    <row r="648468" hidden="1" x14ac:dyDescent="0.2"/>
    <row r="648469" hidden="1" x14ac:dyDescent="0.2"/>
    <row r="648470" hidden="1" x14ac:dyDescent="0.2"/>
    <row r="648471" hidden="1" x14ac:dyDescent="0.2"/>
    <row r="648472" hidden="1" x14ac:dyDescent="0.2"/>
    <row r="648473" hidden="1" x14ac:dyDescent="0.2"/>
    <row r="648474" hidden="1" x14ac:dyDescent="0.2"/>
    <row r="648475" hidden="1" x14ac:dyDescent="0.2"/>
    <row r="648476" hidden="1" x14ac:dyDescent="0.2"/>
    <row r="648477" hidden="1" x14ac:dyDescent="0.2"/>
    <row r="648478" hidden="1" x14ac:dyDescent="0.2"/>
    <row r="648479" hidden="1" x14ac:dyDescent="0.2"/>
    <row r="648480" hidden="1" x14ac:dyDescent="0.2"/>
    <row r="648481" hidden="1" x14ac:dyDescent="0.2"/>
    <row r="648482" hidden="1" x14ac:dyDescent="0.2"/>
    <row r="648483" hidden="1" x14ac:dyDescent="0.2"/>
    <row r="648484" hidden="1" x14ac:dyDescent="0.2"/>
    <row r="648485" hidden="1" x14ac:dyDescent="0.2"/>
    <row r="648486" hidden="1" x14ac:dyDescent="0.2"/>
    <row r="648487" hidden="1" x14ac:dyDescent="0.2"/>
    <row r="648488" hidden="1" x14ac:dyDescent="0.2"/>
    <row r="648489" hidden="1" x14ac:dyDescent="0.2"/>
    <row r="648490" hidden="1" x14ac:dyDescent="0.2"/>
    <row r="648491" hidden="1" x14ac:dyDescent="0.2"/>
    <row r="648492" hidden="1" x14ac:dyDescent="0.2"/>
    <row r="648493" hidden="1" x14ac:dyDescent="0.2"/>
    <row r="648494" hidden="1" x14ac:dyDescent="0.2"/>
    <row r="648495" hidden="1" x14ac:dyDescent="0.2"/>
    <row r="648496" hidden="1" x14ac:dyDescent="0.2"/>
    <row r="648497" hidden="1" x14ac:dyDescent="0.2"/>
    <row r="648498" hidden="1" x14ac:dyDescent="0.2"/>
    <row r="648499" hidden="1" x14ac:dyDescent="0.2"/>
    <row r="648500" hidden="1" x14ac:dyDescent="0.2"/>
    <row r="648501" hidden="1" x14ac:dyDescent="0.2"/>
    <row r="648502" hidden="1" x14ac:dyDescent="0.2"/>
    <row r="648503" hidden="1" x14ac:dyDescent="0.2"/>
    <row r="648504" hidden="1" x14ac:dyDescent="0.2"/>
    <row r="648505" hidden="1" x14ac:dyDescent="0.2"/>
    <row r="648506" hidden="1" x14ac:dyDescent="0.2"/>
    <row r="648507" hidden="1" x14ac:dyDescent="0.2"/>
    <row r="648508" hidden="1" x14ac:dyDescent="0.2"/>
    <row r="648509" hidden="1" x14ac:dyDescent="0.2"/>
    <row r="648510" hidden="1" x14ac:dyDescent="0.2"/>
    <row r="648511" hidden="1" x14ac:dyDescent="0.2"/>
    <row r="648512" hidden="1" x14ac:dyDescent="0.2"/>
    <row r="648513" hidden="1" x14ac:dyDescent="0.2"/>
    <row r="648514" hidden="1" x14ac:dyDescent="0.2"/>
    <row r="648515" hidden="1" x14ac:dyDescent="0.2"/>
    <row r="648516" hidden="1" x14ac:dyDescent="0.2"/>
    <row r="648517" hidden="1" x14ac:dyDescent="0.2"/>
    <row r="648518" hidden="1" x14ac:dyDescent="0.2"/>
    <row r="648519" hidden="1" x14ac:dyDescent="0.2"/>
    <row r="648520" hidden="1" x14ac:dyDescent="0.2"/>
    <row r="648521" hidden="1" x14ac:dyDescent="0.2"/>
    <row r="648522" hidden="1" x14ac:dyDescent="0.2"/>
    <row r="648523" hidden="1" x14ac:dyDescent="0.2"/>
    <row r="648524" hidden="1" x14ac:dyDescent="0.2"/>
    <row r="648525" hidden="1" x14ac:dyDescent="0.2"/>
    <row r="648526" hidden="1" x14ac:dyDescent="0.2"/>
    <row r="648527" hidden="1" x14ac:dyDescent="0.2"/>
    <row r="648528" hidden="1" x14ac:dyDescent="0.2"/>
    <row r="648529" hidden="1" x14ac:dyDescent="0.2"/>
    <row r="648530" hidden="1" x14ac:dyDescent="0.2"/>
    <row r="648531" hidden="1" x14ac:dyDescent="0.2"/>
    <row r="648532" hidden="1" x14ac:dyDescent="0.2"/>
    <row r="648533" hidden="1" x14ac:dyDescent="0.2"/>
    <row r="648534" hidden="1" x14ac:dyDescent="0.2"/>
    <row r="648535" hidden="1" x14ac:dyDescent="0.2"/>
    <row r="648536" hidden="1" x14ac:dyDescent="0.2"/>
    <row r="648537" hidden="1" x14ac:dyDescent="0.2"/>
    <row r="648538" hidden="1" x14ac:dyDescent="0.2"/>
    <row r="648539" hidden="1" x14ac:dyDescent="0.2"/>
    <row r="648540" hidden="1" x14ac:dyDescent="0.2"/>
    <row r="648541" hidden="1" x14ac:dyDescent="0.2"/>
    <row r="648542" hidden="1" x14ac:dyDescent="0.2"/>
    <row r="648543" hidden="1" x14ac:dyDescent="0.2"/>
    <row r="648544" hidden="1" x14ac:dyDescent="0.2"/>
    <row r="648545" hidden="1" x14ac:dyDescent="0.2"/>
    <row r="648546" hidden="1" x14ac:dyDescent="0.2"/>
    <row r="648547" hidden="1" x14ac:dyDescent="0.2"/>
    <row r="648548" hidden="1" x14ac:dyDescent="0.2"/>
    <row r="648549" hidden="1" x14ac:dyDescent="0.2"/>
    <row r="648550" hidden="1" x14ac:dyDescent="0.2"/>
    <row r="648551" hidden="1" x14ac:dyDescent="0.2"/>
    <row r="648552" hidden="1" x14ac:dyDescent="0.2"/>
    <row r="648553" hidden="1" x14ac:dyDescent="0.2"/>
    <row r="648554" hidden="1" x14ac:dyDescent="0.2"/>
    <row r="648555" hidden="1" x14ac:dyDescent="0.2"/>
    <row r="648556" hidden="1" x14ac:dyDescent="0.2"/>
    <row r="648557" hidden="1" x14ac:dyDescent="0.2"/>
    <row r="648558" hidden="1" x14ac:dyDescent="0.2"/>
    <row r="648559" hidden="1" x14ac:dyDescent="0.2"/>
    <row r="648560" hidden="1" x14ac:dyDescent="0.2"/>
    <row r="648561" hidden="1" x14ac:dyDescent="0.2"/>
    <row r="648562" hidden="1" x14ac:dyDescent="0.2"/>
    <row r="648563" hidden="1" x14ac:dyDescent="0.2"/>
    <row r="648564" hidden="1" x14ac:dyDescent="0.2"/>
    <row r="648565" hidden="1" x14ac:dyDescent="0.2"/>
    <row r="648566" hidden="1" x14ac:dyDescent="0.2"/>
    <row r="648567" hidden="1" x14ac:dyDescent="0.2"/>
    <row r="648568" hidden="1" x14ac:dyDescent="0.2"/>
    <row r="648569" hidden="1" x14ac:dyDescent="0.2"/>
    <row r="648570" hidden="1" x14ac:dyDescent="0.2"/>
    <row r="648571" hidden="1" x14ac:dyDescent="0.2"/>
    <row r="648572" hidden="1" x14ac:dyDescent="0.2"/>
    <row r="648573" hidden="1" x14ac:dyDescent="0.2"/>
    <row r="648574" hidden="1" x14ac:dyDescent="0.2"/>
    <row r="648575" hidden="1" x14ac:dyDescent="0.2"/>
    <row r="648576" hidden="1" x14ac:dyDescent="0.2"/>
    <row r="648577" hidden="1" x14ac:dyDescent="0.2"/>
    <row r="648578" hidden="1" x14ac:dyDescent="0.2"/>
    <row r="648579" hidden="1" x14ac:dyDescent="0.2"/>
    <row r="648580" hidden="1" x14ac:dyDescent="0.2"/>
    <row r="648581" hidden="1" x14ac:dyDescent="0.2"/>
    <row r="648582" hidden="1" x14ac:dyDescent="0.2"/>
    <row r="648583" hidden="1" x14ac:dyDescent="0.2"/>
    <row r="648584" hidden="1" x14ac:dyDescent="0.2"/>
    <row r="648585" hidden="1" x14ac:dyDescent="0.2"/>
    <row r="648586" hidden="1" x14ac:dyDescent="0.2"/>
    <row r="648587" hidden="1" x14ac:dyDescent="0.2"/>
    <row r="648588" hidden="1" x14ac:dyDescent="0.2"/>
    <row r="648589" hidden="1" x14ac:dyDescent="0.2"/>
    <row r="648590" hidden="1" x14ac:dyDescent="0.2"/>
    <row r="648591" hidden="1" x14ac:dyDescent="0.2"/>
    <row r="648592" hidden="1" x14ac:dyDescent="0.2"/>
    <row r="648593" hidden="1" x14ac:dyDescent="0.2"/>
    <row r="648594" hidden="1" x14ac:dyDescent="0.2"/>
    <row r="648595" hidden="1" x14ac:dyDescent="0.2"/>
    <row r="648596" hidden="1" x14ac:dyDescent="0.2"/>
    <row r="648597" hidden="1" x14ac:dyDescent="0.2"/>
    <row r="648598" hidden="1" x14ac:dyDescent="0.2"/>
    <row r="648599" hidden="1" x14ac:dyDescent="0.2"/>
    <row r="648600" hidden="1" x14ac:dyDescent="0.2"/>
    <row r="648601" hidden="1" x14ac:dyDescent="0.2"/>
    <row r="648602" hidden="1" x14ac:dyDescent="0.2"/>
    <row r="648603" hidden="1" x14ac:dyDescent="0.2"/>
    <row r="648604" hidden="1" x14ac:dyDescent="0.2"/>
    <row r="648605" hidden="1" x14ac:dyDescent="0.2"/>
    <row r="648606" hidden="1" x14ac:dyDescent="0.2"/>
    <row r="648607" hidden="1" x14ac:dyDescent="0.2"/>
    <row r="648608" hidden="1" x14ac:dyDescent="0.2"/>
    <row r="648609" hidden="1" x14ac:dyDescent="0.2"/>
    <row r="648610" hidden="1" x14ac:dyDescent="0.2"/>
    <row r="648611" hidden="1" x14ac:dyDescent="0.2"/>
    <row r="648612" hidden="1" x14ac:dyDescent="0.2"/>
    <row r="648613" hidden="1" x14ac:dyDescent="0.2"/>
    <row r="648614" hidden="1" x14ac:dyDescent="0.2"/>
    <row r="648615" hidden="1" x14ac:dyDescent="0.2"/>
    <row r="648616" hidden="1" x14ac:dyDescent="0.2"/>
    <row r="648617" hidden="1" x14ac:dyDescent="0.2"/>
    <row r="648618" hidden="1" x14ac:dyDescent="0.2"/>
    <row r="648619" hidden="1" x14ac:dyDescent="0.2"/>
    <row r="648620" hidden="1" x14ac:dyDescent="0.2"/>
    <row r="648621" hidden="1" x14ac:dyDescent="0.2"/>
    <row r="648622" hidden="1" x14ac:dyDescent="0.2"/>
    <row r="648623" hidden="1" x14ac:dyDescent="0.2"/>
    <row r="648624" hidden="1" x14ac:dyDescent="0.2"/>
    <row r="648625" hidden="1" x14ac:dyDescent="0.2"/>
    <row r="648626" hidden="1" x14ac:dyDescent="0.2"/>
    <row r="648627" hidden="1" x14ac:dyDescent="0.2"/>
    <row r="648628" hidden="1" x14ac:dyDescent="0.2"/>
    <row r="648629" hidden="1" x14ac:dyDescent="0.2"/>
    <row r="648630" hidden="1" x14ac:dyDescent="0.2"/>
    <row r="648631" hidden="1" x14ac:dyDescent="0.2"/>
    <row r="648632" hidden="1" x14ac:dyDescent="0.2"/>
    <row r="648633" hidden="1" x14ac:dyDescent="0.2"/>
    <row r="648634" hidden="1" x14ac:dyDescent="0.2"/>
    <row r="648635" hidden="1" x14ac:dyDescent="0.2"/>
    <row r="648636" hidden="1" x14ac:dyDescent="0.2"/>
    <row r="648637" hidden="1" x14ac:dyDescent="0.2"/>
    <row r="648638" hidden="1" x14ac:dyDescent="0.2"/>
    <row r="648639" hidden="1" x14ac:dyDescent="0.2"/>
    <row r="648640" hidden="1" x14ac:dyDescent="0.2"/>
    <row r="648641" hidden="1" x14ac:dyDescent="0.2"/>
    <row r="648642" hidden="1" x14ac:dyDescent="0.2"/>
    <row r="648643" hidden="1" x14ac:dyDescent="0.2"/>
    <row r="648644" hidden="1" x14ac:dyDescent="0.2"/>
    <row r="648645" hidden="1" x14ac:dyDescent="0.2"/>
    <row r="648646" hidden="1" x14ac:dyDescent="0.2"/>
    <row r="648647" hidden="1" x14ac:dyDescent="0.2"/>
    <row r="648648" hidden="1" x14ac:dyDescent="0.2"/>
    <row r="648649" hidden="1" x14ac:dyDescent="0.2"/>
    <row r="648650" hidden="1" x14ac:dyDescent="0.2"/>
    <row r="648651" hidden="1" x14ac:dyDescent="0.2"/>
    <row r="648652" hidden="1" x14ac:dyDescent="0.2"/>
    <row r="648653" hidden="1" x14ac:dyDescent="0.2"/>
    <row r="648654" hidden="1" x14ac:dyDescent="0.2"/>
    <row r="648655" hidden="1" x14ac:dyDescent="0.2"/>
    <row r="648656" hidden="1" x14ac:dyDescent="0.2"/>
    <row r="648657" hidden="1" x14ac:dyDescent="0.2"/>
    <row r="648658" hidden="1" x14ac:dyDescent="0.2"/>
    <row r="648659" hidden="1" x14ac:dyDescent="0.2"/>
    <row r="648660" hidden="1" x14ac:dyDescent="0.2"/>
    <row r="648661" hidden="1" x14ac:dyDescent="0.2"/>
    <row r="648662" hidden="1" x14ac:dyDescent="0.2"/>
    <row r="648663" hidden="1" x14ac:dyDescent="0.2"/>
    <row r="648664" hidden="1" x14ac:dyDescent="0.2"/>
    <row r="648665" hidden="1" x14ac:dyDescent="0.2"/>
    <row r="648666" hidden="1" x14ac:dyDescent="0.2"/>
    <row r="648667" hidden="1" x14ac:dyDescent="0.2"/>
    <row r="648668" hidden="1" x14ac:dyDescent="0.2"/>
    <row r="648669" hidden="1" x14ac:dyDescent="0.2"/>
    <row r="648670" hidden="1" x14ac:dyDescent="0.2"/>
    <row r="648671" hidden="1" x14ac:dyDescent="0.2"/>
    <row r="648672" hidden="1" x14ac:dyDescent="0.2"/>
    <row r="648673" hidden="1" x14ac:dyDescent="0.2"/>
    <row r="648674" hidden="1" x14ac:dyDescent="0.2"/>
    <row r="648675" hidden="1" x14ac:dyDescent="0.2"/>
    <row r="648676" hidden="1" x14ac:dyDescent="0.2"/>
    <row r="648677" hidden="1" x14ac:dyDescent="0.2"/>
    <row r="648678" hidden="1" x14ac:dyDescent="0.2"/>
    <row r="648679" hidden="1" x14ac:dyDescent="0.2"/>
    <row r="648680" hidden="1" x14ac:dyDescent="0.2"/>
    <row r="648681" hidden="1" x14ac:dyDescent="0.2"/>
    <row r="648682" hidden="1" x14ac:dyDescent="0.2"/>
    <row r="648683" hidden="1" x14ac:dyDescent="0.2"/>
    <row r="648684" hidden="1" x14ac:dyDescent="0.2"/>
    <row r="648685" hidden="1" x14ac:dyDescent="0.2"/>
    <row r="648686" hidden="1" x14ac:dyDescent="0.2"/>
    <row r="648687" hidden="1" x14ac:dyDescent="0.2"/>
    <row r="648688" hidden="1" x14ac:dyDescent="0.2"/>
    <row r="648689" hidden="1" x14ac:dyDescent="0.2"/>
    <row r="648690" hidden="1" x14ac:dyDescent="0.2"/>
    <row r="648691" hidden="1" x14ac:dyDescent="0.2"/>
    <row r="648692" hidden="1" x14ac:dyDescent="0.2"/>
    <row r="648693" hidden="1" x14ac:dyDescent="0.2"/>
    <row r="648694" hidden="1" x14ac:dyDescent="0.2"/>
    <row r="648695" hidden="1" x14ac:dyDescent="0.2"/>
    <row r="648696" hidden="1" x14ac:dyDescent="0.2"/>
    <row r="648697" hidden="1" x14ac:dyDescent="0.2"/>
    <row r="648698" hidden="1" x14ac:dyDescent="0.2"/>
    <row r="648699" hidden="1" x14ac:dyDescent="0.2"/>
    <row r="648700" hidden="1" x14ac:dyDescent="0.2"/>
    <row r="648701" hidden="1" x14ac:dyDescent="0.2"/>
    <row r="648702" hidden="1" x14ac:dyDescent="0.2"/>
    <row r="648703" hidden="1" x14ac:dyDescent="0.2"/>
    <row r="648704" hidden="1" x14ac:dyDescent="0.2"/>
    <row r="648705" hidden="1" x14ac:dyDescent="0.2"/>
    <row r="648706" hidden="1" x14ac:dyDescent="0.2"/>
    <row r="648707" hidden="1" x14ac:dyDescent="0.2"/>
    <row r="648708" hidden="1" x14ac:dyDescent="0.2"/>
    <row r="648709" hidden="1" x14ac:dyDescent="0.2"/>
    <row r="648710" hidden="1" x14ac:dyDescent="0.2"/>
    <row r="648711" hidden="1" x14ac:dyDescent="0.2"/>
    <row r="648712" hidden="1" x14ac:dyDescent="0.2"/>
    <row r="648713" hidden="1" x14ac:dyDescent="0.2"/>
    <row r="648714" hidden="1" x14ac:dyDescent="0.2"/>
    <row r="648715" hidden="1" x14ac:dyDescent="0.2"/>
    <row r="648716" hidden="1" x14ac:dyDescent="0.2"/>
    <row r="648717" hidden="1" x14ac:dyDescent="0.2"/>
    <row r="648718" hidden="1" x14ac:dyDescent="0.2"/>
    <row r="648719" hidden="1" x14ac:dyDescent="0.2"/>
    <row r="648720" hidden="1" x14ac:dyDescent="0.2"/>
    <row r="648721" hidden="1" x14ac:dyDescent="0.2"/>
    <row r="648722" hidden="1" x14ac:dyDescent="0.2"/>
    <row r="648723" hidden="1" x14ac:dyDescent="0.2"/>
    <row r="648724" hidden="1" x14ac:dyDescent="0.2"/>
    <row r="648725" hidden="1" x14ac:dyDescent="0.2"/>
    <row r="648726" hidden="1" x14ac:dyDescent="0.2"/>
    <row r="648727" hidden="1" x14ac:dyDescent="0.2"/>
    <row r="648728" hidden="1" x14ac:dyDescent="0.2"/>
    <row r="648729" hidden="1" x14ac:dyDescent="0.2"/>
    <row r="648730" hidden="1" x14ac:dyDescent="0.2"/>
    <row r="648731" hidden="1" x14ac:dyDescent="0.2"/>
    <row r="648732" hidden="1" x14ac:dyDescent="0.2"/>
    <row r="648733" hidden="1" x14ac:dyDescent="0.2"/>
    <row r="648734" hidden="1" x14ac:dyDescent="0.2"/>
    <row r="648735" hidden="1" x14ac:dyDescent="0.2"/>
    <row r="648736" hidden="1" x14ac:dyDescent="0.2"/>
    <row r="648737" hidden="1" x14ac:dyDescent="0.2"/>
    <row r="648738" hidden="1" x14ac:dyDescent="0.2"/>
    <row r="648739" hidden="1" x14ac:dyDescent="0.2"/>
    <row r="648740" hidden="1" x14ac:dyDescent="0.2"/>
    <row r="648741" hidden="1" x14ac:dyDescent="0.2"/>
    <row r="648742" hidden="1" x14ac:dyDescent="0.2"/>
    <row r="648743" hidden="1" x14ac:dyDescent="0.2"/>
    <row r="648744" hidden="1" x14ac:dyDescent="0.2"/>
    <row r="648745" hidden="1" x14ac:dyDescent="0.2"/>
    <row r="648746" hidden="1" x14ac:dyDescent="0.2"/>
    <row r="648747" hidden="1" x14ac:dyDescent="0.2"/>
    <row r="648748" hidden="1" x14ac:dyDescent="0.2"/>
    <row r="648749" hidden="1" x14ac:dyDescent="0.2"/>
    <row r="648750" hidden="1" x14ac:dyDescent="0.2"/>
    <row r="648751" hidden="1" x14ac:dyDescent="0.2"/>
    <row r="648752" hidden="1" x14ac:dyDescent="0.2"/>
    <row r="648753" hidden="1" x14ac:dyDescent="0.2"/>
    <row r="648754" hidden="1" x14ac:dyDescent="0.2"/>
    <row r="648755" hidden="1" x14ac:dyDescent="0.2"/>
    <row r="648756" hidden="1" x14ac:dyDescent="0.2"/>
    <row r="648757" hidden="1" x14ac:dyDescent="0.2"/>
    <row r="648758" hidden="1" x14ac:dyDescent="0.2"/>
    <row r="648759" hidden="1" x14ac:dyDescent="0.2"/>
    <row r="648760" hidden="1" x14ac:dyDescent="0.2"/>
    <row r="648761" hidden="1" x14ac:dyDescent="0.2"/>
    <row r="648762" hidden="1" x14ac:dyDescent="0.2"/>
    <row r="648763" hidden="1" x14ac:dyDescent="0.2"/>
    <row r="648764" hidden="1" x14ac:dyDescent="0.2"/>
    <row r="648765" hidden="1" x14ac:dyDescent="0.2"/>
    <row r="648766" hidden="1" x14ac:dyDescent="0.2"/>
    <row r="648767" hidden="1" x14ac:dyDescent="0.2"/>
    <row r="648768" hidden="1" x14ac:dyDescent="0.2"/>
    <row r="648769" hidden="1" x14ac:dyDescent="0.2"/>
    <row r="648770" hidden="1" x14ac:dyDescent="0.2"/>
    <row r="648771" hidden="1" x14ac:dyDescent="0.2"/>
    <row r="648772" hidden="1" x14ac:dyDescent="0.2"/>
    <row r="648773" hidden="1" x14ac:dyDescent="0.2"/>
    <row r="648774" hidden="1" x14ac:dyDescent="0.2"/>
    <row r="648775" hidden="1" x14ac:dyDescent="0.2"/>
    <row r="648776" hidden="1" x14ac:dyDescent="0.2"/>
    <row r="648777" hidden="1" x14ac:dyDescent="0.2"/>
    <row r="648778" hidden="1" x14ac:dyDescent="0.2"/>
    <row r="648779" hidden="1" x14ac:dyDescent="0.2"/>
    <row r="648780" hidden="1" x14ac:dyDescent="0.2"/>
    <row r="648781" hidden="1" x14ac:dyDescent="0.2"/>
    <row r="648782" hidden="1" x14ac:dyDescent="0.2"/>
    <row r="648783" hidden="1" x14ac:dyDescent="0.2"/>
    <row r="648784" hidden="1" x14ac:dyDescent="0.2"/>
    <row r="648785" hidden="1" x14ac:dyDescent="0.2"/>
    <row r="648786" hidden="1" x14ac:dyDescent="0.2"/>
    <row r="648787" hidden="1" x14ac:dyDescent="0.2"/>
    <row r="648788" hidden="1" x14ac:dyDescent="0.2"/>
    <row r="648789" hidden="1" x14ac:dyDescent="0.2"/>
    <row r="648790" hidden="1" x14ac:dyDescent="0.2"/>
    <row r="648791" hidden="1" x14ac:dyDescent="0.2"/>
    <row r="648792" hidden="1" x14ac:dyDescent="0.2"/>
    <row r="648793" hidden="1" x14ac:dyDescent="0.2"/>
    <row r="648794" hidden="1" x14ac:dyDescent="0.2"/>
    <row r="648795" hidden="1" x14ac:dyDescent="0.2"/>
    <row r="648796" hidden="1" x14ac:dyDescent="0.2"/>
    <row r="648797" hidden="1" x14ac:dyDescent="0.2"/>
    <row r="648798" hidden="1" x14ac:dyDescent="0.2"/>
    <row r="648799" hidden="1" x14ac:dyDescent="0.2"/>
    <row r="648800" hidden="1" x14ac:dyDescent="0.2"/>
    <row r="648801" hidden="1" x14ac:dyDescent="0.2"/>
    <row r="648802" hidden="1" x14ac:dyDescent="0.2"/>
    <row r="648803" hidden="1" x14ac:dyDescent="0.2"/>
    <row r="648804" hidden="1" x14ac:dyDescent="0.2"/>
    <row r="648805" hidden="1" x14ac:dyDescent="0.2"/>
    <row r="648806" hidden="1" x14ac:dyDescent="0.2"/>
    <row r="648807" hidden="1" x14ac:dyDescent="0.2"/>
    <row r="648808" hidden="1" x14ac:dyDescent="0.2"/>
    <row r="648809" hidden="1" x14ac:dyDescent="0.2"/>
    <row r="648810" hidden="1" x14ac:dyDescent="0.2"/>
    <row r="648811" hidden="1" x14ac:dyDescent="0.2"/>
    <row r="648812" hidden="1" x14ac:dyDescent="0.2"/>
    <row r="648813" hidden="1" x14ac:dyDescent="0.2"/>
    <row r="648814" hidden="1" x14ac:dyDescent="0.2"/>
    <row r="648815" hidden="1" x14ac:dyDescent="0.2"/>
    <row r="648816" hidden="1" x14ac:dyDescent="0.2"/>
    <row r="648817" hidden="1" x14ac:dyDescent="0.2"/>
    <row r="648818" hidden="1" x14ac:dyDescent="0.2"/>
    <row r="648819" hidden="1" x14ac:dyDescent="0.2"/>
    <row r="648820" hidden="1" x14ac:dyDescent="0.2"/>
    <row r="648821" hidden="1" x14ac:dyDescent="0.2"/>
    <row r="648822" hidden="1" x14ac:dyDescent="0.2"/>
    <row r="648823" hidden="1" x14ac:dyDescent="0.2"/>
    <row r="648824" hidden="1" x14ac:dyDescent="0.2"/>
    <row r="648825" hidden="1" x14ac:dyDescent="0.2"/>
    <row r="648826" hidden="1" x14ac:dyDescent="0.2"/>
    <row r="648827" hidden="1" x14ac:dyDescent="0.2"/>
    <row r="648828" hidden="1" x14ac:dyDescent="0.2"/>
    <row r="648829" hidden="1" x14ac:dyDescent="0.2"/>
    <row r="648830" hidden="1" x14ac:dyDescent="0.2"/>
    <row r="648831" hidden="1" x14ac:dyDescent="0.2"/>
    <row r="648832" hidden="1" x14ac:dyDescent="0.2"/>
    <row r="648833" hidden="1" x14ac:dyDescent="0.2"/>
    <row r="648834" hidden="1" x14ac:dyDescent="0.2"/>
    <row r="648835" hidden="1" x14ac:dyDescent="0.2"/>
    <row r="648836" hidden="1" x14ac:dyDescent="0.2"/>
    <row r="648837" hidden="1" x14ac:dyDescent="0.2"/>
    <row r="648838" hidden="1" x14ac:dyDescent="0.2"/>
    <row r="648839" hidden="1" x14ac:dyDescent="0.2"/>
    <row r="648840" hidden="1" x14ac:dyDescent="0.2"/>
    <row r="648841" hidden="1" x14ac:dyDescent="0.2"/>
    <row r="648842" hidden="1" x14ac:dyDescent="0.2"/>
    <row r="648843" hidden="1" x14ac:dyDescent="0.2"/>
    <row r="648844" hidden="1" x14ac:dyDescent="0.2"/>
    <row r="648845" hidden="1" x14ac:dyDescent="0.2"/>
    <row r="648846" hidden="1" x14ac:dyDescent="0.2"/>
    <row r="648847" hidden="1" x14ac:dyDescent="0.2"/>
    <row r="648848" hidden="1" x14ac:dyDescent="0.2"/>
    <row r="648849" hidden="1" x14ac:dyDescent="0.2"/>
    <row r="648850" hidden="1" x14ac:dyDescent="0.2"/>
    <row r="648851" hidden="1" x14ac:dyDescent="0.2"/>
    <row r="648852" hidden="1" x14ac:dyDescent="0.2"/>
    <row r="648853" hidden="1" x14ac:dyDescent="0.2"/>
    <row r="648854" hidden="1" x14ac:dyDescent="0.2"/>
    <row r="648855" hidden="1" x14ac:dyDescent="0.2"/>
    <row r="648856" hidden="1" x14ac:dyDescent="0.2"/>
    <row r="648857" hidden="1" x14ac:dyDescent="0.2"/>
    <row r="648858" hidden="1" x14ac:dyDescent="0.2"/>
    <row r="648859" hidden="1" x14ac:dyDescent="0.2"/>
    <row r="648860" hidden="1" x14ac:dyDescent="0.2"/>
    <row r="648861" hidden="1" x14ac:dyDescent="0.2"/>
    <row r="648862" hidden="1" x14ac:dyDescent="0.2"/>
    <row r="648863" hidden="1" x14ac:dyDescent="0.2"/>
    <row r="648864" hidden="1" x14ac:dyDescent="0.2"/>
    <row r="648865" hidden="1" x14ac:dyDescent="0.2"/>
    <row r="648866" hidden="1" x14ac:dyDescent="0.2"/>
    <row r="648867" hidden="1" x14ac:dyDescent="0.2"/>
    <row r="648868" hidden="1" x14ac:dyDescent="0.2"/>
    <row r="648869" hidden="1" x14ac:dyDescent="0.2"/>
    <row r="648870" hidden="1" x14ac:dyDescent="0.2"/>
    <row r="648871" hidden="1" x14ac:dyDescent="0.2"/>
    <row r="648872" hidden="1" x14ac:dyDescent="0.2"/>
    <row r="648873" hidden="1" x14ac:dyDescent="0.2"/>
    <row r="648874" hidden="1" x14ac:dyDescent="0.2"/>
    <row r="648875" hidden="1" x14ac:dyDescent="0.2"/>
    <row r="648876" hidden="1" x14ac:dyDescent="0.2"/>
    <row r="648877" hidden="1" x14ac:dyDescent="0.2"/>
    <row r="648878" hidden="1" x14ac:dyDescent="0.2"/>
    <row r="648879" hidden="1" x14ac:dyDescent="0.2"/>
    <row r="648880" hidden="1" x14ac:dyDescent="0.2"/>
    <row r="648881" hidden="1" x14ac:dyDescent="0.2"/>
    <row r="648882" hidden="1" x14ac:dyDescent="0.2"/>
    <row r="648883" hidden="1" x14ac:dyDescent="0.2"/>
    <row r="648884" hidden="1" x14ac:dyDescent="0.2"/>
    <row r="648885" hidden="1" x14ac:dyDescent="0.2"/>
    <row r="648886" hidden="1" x14ac:dyDescent="0.2"/>
    <row r="648887" hidden="1" x14ac:dyDescent="0.2"/>
    <row r="648888" hidden="1" x14ac:dyDescent="0.2"/>
    <row r="648889" hidden="1" x14ac:dyDescent="0.2"/>
    <row r="648890" hidden="1" x14ac:dyDescent="0.2"/>
    <row r="648891" hidden="1" x14ac:dyDescent="0.2"/>
    <row r="648892" hidden="1" x14ac:dyDescent="0.2"/>
    <row r="648893" hidden="1" x14ac:dyDescent="0.2"/>
    <row r="648894" hidden="1" x14ac:dyDescent="0.2"/>
    <row r="648895" hidden="1" x14ac:dyDescent="0.2"/>
    <row r="648896" hidden="1" x14ac:dyDescent="0.2"/>
    <row r="648897" hidden="1" x14ac:dyDescent="0.2"/>
    <row r="648898" hidden="1" x14ac:dyDescent="0.2"/>
    <row r="648899" hidden="1" x14ac:dyDescent="0.2"/>
    <row r="648900" hidden="1" x14ac:dyDescent="0.2"/>
    <row r="648901" hidden="1" x14ac:dyDescent="0.2"/>
    <row r="648902" hidden="1" x14ac:dyDescent="0.2"/>
    <row r="648903" hidden="1" x14ac:dyDescent="0.2"/>
    <row r="648904" hidden="1" x14ac:dyDescent="0.2"/>
    <row r="648905" hidden="1" x14ac:dyDescent="0.2"/>
    <row r="648906" hidden="1" x14ac:dyDescent="0.2"/>
    <row r="648907" hidden="1" x14ac:dyDescent="0.2"/>
    <row r="648908" hidden="1" x14ac:dyDescent="0.2"/>
    <row r="648909" hidden="1" x14ac:dyDescent="0.2"/>
    <row r="648910" hidden="1" x14ac:dyDescent="0.2"/>
    <row r="648911" hidden="1" x14ac:dyDescent="0.2"/>
    <row r="648912" hidden="1" x14ac:dyDescent="0.2"/>
    <row r="648913" hidden="1" x14ac:dyDescent="0.2"/>
    <row r="648914" hidden="1" x14ac:dyDescent="0.2"/>
    <row r="648915" hidden="1" x14ac:dyDescent="0.2"/>
    <row r="648916" hidden="1" x14ac:dyDescent="0.2"/>
    <row r="648917" hidden="1" x14ac:dyDescent="0.2"/>
    <row r="648918" hidden="1" x14ac:dyDescent="0.2"/>
    <row r="648919" hidden="1" x14ac:dyDescent="0.2"/>
    <row r="648920" hidden="1" x14ac:dyDescent="0.2"/>
    <row r="648921" hidden="1" x14ac:dyDescent="0.2"/>
    <row r="648922" hidden="1" x14ac:dyDescent="0.2"/>
    <row r="648923" hidden="1" x14ac:dyDescent="0.2"/>
    <row r="648924" hidden="1" x14ac:dyDescent="0.2"/>
    <row r="648925" hidden="1" x14ac:dyDescent="0.2"/>
    <row r="648926" hidden="1" x14ac:dyDescent="0.2"/>
    <row r="648927" hidden="1" x14ac:dyDescent="0.2"/>
    <row r="648928" hidden="1" x14ac:dyDescent="0.2"/>
    <row r="648929" hidden="1" x14ac:dyDescent="0.2"/>
    <row r="648930" hidden="1" x14ac:dyDescent="0.2"/>
    <row r="648931" hidden="1" x14ac:dyDescent="0.2"/>
    <row r="648932" hidden="1" x14ac:dyDescent="0.2"/>
    <row r="648933" hidden="1" x14ac:dyDescent="0.2"/>
    <row r="648934" hidden="1" x14ac:dyDescent="0.2"/>
    <row r="648935" hidden="1" x14ac:dyDescent="0.2"/>
    <row r="648936" hidden="1" x14ac:dyDescent="0.2"/>
    <row r="648937" hidden="1" x14ac:dyDescent="0.2"/>
    <row r="648938" hidden="1" x14ac:dyDescent="0.2"/>
    <row r="648939" hidden="1" x14ac:dyDescent="0.2"/>
    <row r="648940" hidden="1" x14ac:dyDescent="0.2"/>
    <row r="648941" hidden="1" x14ac:dyDescent="0.2"/>
    <row r="648942" hidden="1" x14ac:dyDescent="0.2"/>
    <row r="648943" hidden="1" x14ac:dyDescent="0.2"/>
    <row r="648944" hidden="1" x14ac:dyDescent="0.2"/>
    <row r="648945" hidden="1" x14ac:dyDescent="0.2"/>
    <row r="648946" hidden="1" x14ac:dyDescent="0.2"/>
    <row r="648947" hidden="1" x14ac:dyDescent="0.2"/>
    <row r="648948" hidden="1" x14ac:dyDescent="0.2"/>
    <row r="648949" hidden="1" x14ac:dyDescent="0.2"/>
    <row r="648950" hidden="1" x14ac:dyDescent="0.2"/>
    <row r="648951" hidden="1" x14ac:dyDescent="0.2"/>
    <row r="648952" hidden="1" x14ac:dyDescent="0.2"/>
    <row r="648953" hidden="1" x14ac:dyDescent="0.2"/>
    <row r="648954" hidden="1" x14ac:dyDescent="0.2"/>
    <row r="648955" hidden="1" x14ac:dyDescent="0.2"/>
    <row r="648956" hidden="1" x14ac:dyDescent="0.2"/>
    <row r="648957" hidden="1" x14ac:dyDescent="0.2"/>
    <row r="648958" hidden="1" x14ac:dyDescent="0.2"/>
    <row r="648959" hidden="1" x14ac:dyDescent="0.2"/>
    <row r="648960" hidden="1" x14ac:dyDescent="0.2"/>
    <row r="648961" hidden="1" x14ac:dyDescent="0.2"/>
    <row r="648962" hidden="1" x14ac:dyDescent="0.2"/>
    <row r="648963" hidden="1" x14ac:dyDescent="0.2"/>
    <row r="648964" hidden="1" x14ac:dyDescent="0.2"/>
    <row r="648965" hidden="1" x14ac:dyDescent="0.2"/>
    <row r="648966" hidden="1" x14ac:dyDescent="0.2"/>
    <row r="648967" hidden="1" x14ac:dyDescent="0.2"/>
    <row r="648968" hidden="1" x14ac:dyDescent="0.2"/>
    <row r="648969" hidden="1" x14ac:dyDescent="0.2"/>
    <row r="648970" hidden="1" x14ac:dyDescent="0.2"/>
    <row r="648971" hidden="1" x14ac:dyDescent="0.2"/>
    <row r="648972" hidden="1" x14ac:dyDescent="0.2"/>
    <row r="648973" hidden="1" x14ac:dyDescent="0.2"/>
    <row r="648974" hidden="1" x14ac:dyDescent="0.2"/>
    <row r="648975" hidden="1" x14ac:dyDescent="0.2"/>
    <row r="648976" hidden="1" x14ac:dyDescent="0.2"/>
    <row r="648977" hidden="1" x14ac:dyDescent="0.2"/>
    <row r="648978" hidden="1" x14ac:dyDescent="0.2"/>
    <row r="648979" hidden="1" x14ac:dyDescent="0.2"/>
    <row r="648980" hidden="1" x14ac:dyDescent="0.2"/>
    <row r="648981" hidden="1" x14ac:dyDescent="0.2"/>
    <row r="648982" hidden="1" x14ac:dyDescent="0.2"/>
    <row r="648983" hidden="1" x14ac:dyDescent="0.2"/>
    <row r="648984" hidden="1" x14ac:dyDescent="0.2"/>
    <row r="648985" hidden="1" x14ac:dyDescent="0.2"/>
    <row r="648986" hidden="1" x14ac:dyDescent="0.2"/>
    <row r="648987" hidden="1" x14ac:dyDescent="0.2"/>
    <row r="648988" hidden="1" x14ac:dyDescent="0.2"/>
    <row r="648989" hidden="1" x14ac:dyDescent="0.2"/>
    <row r="648990" hidden="1" x14ac:dyDescent="0.2"/>
    <row r="648991" hidden="1" x14ac:dyDescent="0.2"/>
    <row r="648992" hidden="1" x14ac:dyDescent="0.2"/>
    <row r="648993" hidden="1" x14ac:dyDescent="0.2"/>
    <row r="648994" hidden="1" x14ac:dyDescent="0.2"/>
    <row r="648995" hidden="1" x14ac:dyDescent="0.2"/>
    <row r="648996" hidden="1" x14ac:dyDescent="0.2"/>
    <row r="648997" hidden="1" x14ac:dyDescent="0.2"/>
    <row r="648998" hidden="1" x14ac:dyDescent="0.2"/>
    <row r="648999" hidden="1" x14ac:dyDescent="0.2"/>
    <row r="649000" hidden="1" x14ac:dyDescent="0.2"/>
    <row r="649001" hidden="1" x14ac:dyDescent="0.2"/>
    <row r="649002" hidden="1" x14ac:dyDescent="0.2"/>
    <row r="649003" hidden="1" x14ac:dyDescent="0.2"/>
    <row r="649004" hidden="1" x14ac:dyDescent="0.2"/>
    <row r="649005" hidden="1" x14ac:dyDescent="0.2"/>
    <row r="649006" hidden="1" x14ac:dyDescent="0.2"/>
    <row r="649007" hidden="1" x14ac:dyDescent="0.2"/>
    <row r="649008" hidden="1" x14ac:dyDescent="0.2"/>
    <row r="649009" hidden="1" x14ac:dyDescent="0.2"/>
    <row r="649010" hidden="1" x14ac:dyDescent="0.2"/>
    <row r="649011" hidden="1" x14ac:dyDescent="0.2"/>
    <row r="649012" hidden="1" x14ac:dyDescent="0.2"/>
    <row r="649013" hidden="1" x14ac:dyDescent="0.2"/>
    <row r="649014" hidden="1" x14ac:dyDescent="0.2"/>
    <row r="649015" hidden="1" x14ac:dyDescent="0.2"/>
    <row r="649016" hidden="1" x14ac:dyDescent="0.2"/>
    <row r="649017" hidden="1" x14ac:dyDescent="0.2"/>
    <row r="649018" hidden="1" x14ac:dyDescent="0.2"/>
    <row r="649019" hidden="1" x14ac:dyDescent="0.2"/>
    <row r="649020" hidden="1" x14ac:dyDescent="0.2"/>
    <row r="649021" hidden="1" x14ac:dyDescent="0.2"/>
    <row r="649022" hidden="1" x14ac:dyDescent="0.2"/>
    <row r="649023" hidden="1" x14ac:dyDescent="0.2"/>
    <row r="649024" hidden="1" x14ac:dyDescent="0.2"/>
    <row r="649025" hidden="1" x14ac:dyDescent="0.2"/>
    <row r="649026" hidden="1" x14ac:dyDescent="0.2"/>
    <row r="649027" hidden="1" x14ac:dyDescent="0.2"/>
    <row r="649028" hidden="1" x14ac:dyDescent="0.2"/>
    <row r="649029" hidden="1" x14ac:dyDescent="0.2"/>
    <row r="649030" hidden="1" x14ac:dyDescent="0.2"/>
    <row r="649031" hidden="1" x14ac:dyDescent="0.2"/>
    <row r="649032" hidden="1" x14ac:dyDescent="0.2"/>
    <row r="649033" hidden="1" x14ac:dyDescent="0.2"/>
    <row r="649034" hidden="1" x14ac:dyDescent="0.2"/>
    <row r="649035" hidden="1" x14ac:dyDescent="0.2"/>
    <row r="649036" hidden="1" x14ac:dyDescent="0.2"/>
    <row r="649037" hidden="1" x14ac:dyDescent="0.2"/>
    <row r="649038" hidden="1" x14ac:dyDescent="0.2"/>
    <row r="649039" hidden="1" x14ac:dyDescent="0.2"/>
    <row r="649040" hidden="1" x14ac:dyDescent="0.2"/>
    <row r="649041" hidden="1" x14ac:dyDescent="0.2"/>
    <row r="649042" hidden="1" x14ac:dyDescent="0.2"/>
    <row r="649043" hidden="1" x14ac:dyDescent="0.2"/>
    <row r="649044" hidden="1" x14ac:dyDescent="0.2"/>
    <row r="649045" hidden="1" x14ac:dyDescent="0.2"/>
    <row r="649046" hidden="1" x14ac:dyDescent="0.2"/>
    <row r="649047" hidden="1" x14ac:dyDescent="0.2"/>
    <row r="649048" hidden="1" x14ac:dyDescent="0.2"/>
    <row r="649049" hidden="1" x14ac:dyDescent="0.2"/>
    <row r="649050" hidden="1" x14ac:dyDescent="0.2"/>
    <row r="649051" hidden="1" x14ac:dyDescent="0.2"/>
    <row r="649052" hidden="1" x14ac:dyDescent="0.2"/>
    <row r="649053" hidden="1" x14ac:dyDescent="0.2"/>
    <row r="649054" hidden="1" x14ac:dyDescent="0.2"/>
    <row r="649055" hidden="1" x14ac:dyDescent="0.2"/>
    <row r="649056" hidden="1" x14ac:dyDescent="0.2"/>
    <row r="649057" hidden="1" x14ac:dyDescent="0.2"/>
    <row r="649058" hidden="1" x14ac:dyDescent="0.2"/>
    <row r="649059" hidden="1" x14ac:dyDescent="0.2"/>
    <row r="649060" hidden="1" x14ac:dyDescent="0.2"/>
    <row r="649061" hidden="1" x14ac:dyDescent="0.2"/>
    <row r="649062" hidden="1" x14ac:dyDescent="0.2"/>
    <row r="649063" hidden="1" x14ac:dyDescent="0.2"/>
    <row r="649064" hidden="1" x14ac:dyDescent="0.2"/>
    <row r="649065" hidden="1" x14ac:dyDescent="0.2"/>
    <row r="649066" hidden="1" x14ac:dyDescent="0.2"/>
    <row r="649067" hidden="1" x14ac:dyDescent="0.2"/>
    <row r="649068" hidden="1" x14ac:dyDescent="0.2"/>
    <row r="649069" hidden="1" x14ac:dyDescent="0.2"/>
    <row r="649070" hidden="1" x14ac:dyDescent="0.2"/>
    <row r="649071" hidden="1" x14ac:dyDescent="0.2"/>
    <row r="649072" hidden="1" x14ac:dyDescent="0.2"/>
    <row r="649073" hidden="1" x14ac:dyDescent="0.2"/>
    <row r="649074" hidden="1" x14ac:dyDescent="0.2"/>
    <row r="649075" hidden="1" x14ac:dyDescent="0.2"/>
    <row r="649076" hidden="1" x14ac:dyDescent="0.2"/>
    <row r="649077" hidden="1" x14ac:dyDescent="0.2"/>
    <row r="649078" hidden="1" x14ac:dyDescent="0.2"/>
    <row r="649079" hidden="1" x14ac:dyDescent="0.2"/>
    <row r="649080" hidden="1" x14ac:dyDescent="0.2"/>
    <row r="649081" hidden="1" x14ac:dyDescent="0.2"/>
    <row r="649082" hidden="1" x14ac:dyDescent="0.2"/>
    <row r="649083" hidden="1" x14ac:dyDescent="0.2"/>
    <row r="649084" hidden="1" x14ac:dyDescent="0.2"/>
    <row r="649085" hidden="1" x14ac:dyDescent="0.2"/>
    <row r="649086" hidden="1" x14ac:dyDescent="0.2"/>
    <row r="649087" hidden="1" x14ac:dyDescent="0.2"/>
    <row r="649088" hidden="1" x14ac:dyDescent="0.2"/>
    <row r="649089" hidden="1" x14ac:dyDescent="0.2"/>
    <row r="649090" hidden="1" x14ac:dyDescent="0.2"/>
    <row r="649091" hidden="1" x14ac:dyDescent="0.2"/>
    <row r="649092" hidden="1" x14ac:dyDescent="0.2"/>
    <row r="649093" hidden="1" x14ac:dyDescent="0.2"/>
    <row r="649094" hidden="1" x14ac:dyDescent="0.2"/>
    <row r="649095" hidden="1" x14ac:dyDescent="0.2"/>
    <row r="649096" hidden="1" x14ac:dyDescent="0.2"/>
    <row r="649097" hidden="1" x14ac:dyDescent="0.2"/>
    <row r="649098" hidden="1" x14ac:dyDescent="0.2"/>
    <row r="649099" hidden="1" x14ac:dyDescent="0.2"/>
    <row r="649100" hidden="1" x14ac:dyDescent="0.2"/>
    <row r="649101" hidden="1" x14ac:dyDescent="0.2"/>
    <row r="649102" hidden="1" x14ac:dyDescent="0.2"/>
    <row r="649103" hidden="1" x14ac:dyDescent="0.2"/>
    <row r="649104" hidden="1" x14ac:dyDescent="0.2"/>
    <row r="649105" hidden="1" x14ac:dyDescent="0.2"/>
    <row r="649106" hidden="1" x14ac:dyDescent="0.2"/>
    <row r="649107" hidden="1" x14ac:dyDescent="0.2"/>
    <row r="649108" hidden="1" x14ac:dyDescent="0.2"/>
    <row r="649109" hidden="1" x14ac:dyDescent="0.2"/>
    <row r="649110" hidden="1" x14ac:dyDescent="0.2"/>
    <row r="649111" hidden="1" x14ac:dyDescent="0.2"/>
    <row r="649112" hidden="1" x14ac:dyDescent="0.2"/>
    <row r="649113" hidden="1" x14ac:dyDescent="0.2"/>
    <row r="649114" hidden="1" x14ac:dyDescent="0.2"/>
    <row r="649115" hidden="1" x14ac:dyDescent="0.2"/>
    <row r="649116" hidden="1" x14ac:dyDescent="0.2"/>
    <row r="649117" hidden="1" x14ac:dyDescent="0.2"/>
    <row r="649118" hidden="1" x14ac:dyDescent="0.2"/>
    <row r="649119" hidden="1" x14ac:dyDescent="0.2"/>
    <row r="649120" hidden="1" x14ac:dyDescent="0.2"/>
    <row r="649121" hidden="1" x14ac:dyDescent="0.2"/>
    <row r="649122" hidden="1" x14ac:dyDescent="0.2"/>
    <row r="649123" hidden="1" x14ac:dyDescent="0.2"/>
    <row r="649124" hidden="1" x14ac:dyDescent="0.2"/>
    <row r="649125" hidden="1" x14ac:dyDescent="0.2"/>
    <row r="649126" hidden="1" x14ac:dyDescent="0.2"/>
    <row r="649127" hidden="1" x14ac:dyDescent="0.2"/>
    <row r="649128" hidden="1" x14ac:dyDescent="0.2"/>
    <row r="649129" hidden="1" x14ac:dyDescent="0.2"/>
    <row r="649130" hidden="1" x14ac:dyDescent="0.2"/>
    <row r="649131" hidden="1" x14ac:dyDescent="0.2"/>
    <row r="649132" hidden="1" x14ac:dyDescent="0.2"/>
    <row r="649133" hidden="1" x14ac:dyDescent="0.2"/>
    <row r="649134" hidden="1" x14ac:dyDescent="0.2"/>
    <row r="649135" hidden="1" x14ac:dyDescent="0.2"/>
    <row r="649136" hidden="1" x14ac:dyDescent="0.2"/>
    <row r="649137" hidden="1" x14ac:dyDescent="0.2"/>
    <row r="649138" hidden="1" x14ac:dyDescent="0.2"/>
    <row r="649139" hidden="1" x14ac:dyDescent="0.2"/>
    <row r="649140" hidden="1" x14ac:dyDescent="0.2"/>
    <row r="649141" hidden="1" x14ac:dyDescent="0.2"/>
    <row r="649142" hidden="1" x14ac:dyDescent="0.2"/>
    <row r="649143" hidden="1" x14ac:dyDescent="0.2"/>
    <row r="649144" hidden="1" x14ac:dyDescent="0.2"/>
    <row r="649145" hidden="1" x14ac:dyDescent="0.2"/>
    <row r="649146" hidden="1" x14ac:dyDescent="0.2"/>
    <row r="649147" hidden="1" x14ac:dyDescent="0.2"/>
    <row r="649148" hidden="1" x14ac:dyDescent="0.2"/>
    <row r="649149" hidden="1" x14ac:dyDescent="0.2"/>
    <row r="649150" hidden="1" x14ac:dyDescent="0.2"/>
    <row r="649151" hidden="1" x14ac:dyDescent="0.2"/>
    <row r="649152" hidden="1" x14ac:dyDescent="0.2"/>
    <row r="649153" hidden="1" x14ac:dyDescent="0.2"/>
    <row r="649154" hidden="1" x14ac:dyDescent="0.2"/>
    <row r="649155" hidden="1" x14ac:dyDescent="0.2"/>
    <row r="649156" hidden="1" x14ac:dyDescent="0.2"/>
    <row r="649157" hidden="1" x14ac:dyDescent="0.2"/>
    <row r="649158" hidden="1" x14ac:dyDescent="0.2"/>
    <row r="649159" hidden="1" x14ac:dyDescent="0.2"/>
    <row r="649160" hidden="1" x14ac:dyDescent="0.2"/>
    <row r="649161" hidden="1" x14ac:dyDescent="0.2"/>
    <row r="649162" hidden="1" x14ac:dyDescent="0.2"/>
    <row r="649163" hidden="1" x14ac:dyDescent="0.2"/>
    <row r="649164" hidden="1" x14ac:dyDescent="0.2"/>
    <row r="649165" hidden="1" x14ac:dyDescent="0.2"/>
    <row r="649166" hidden="1" x14ac:dyDescent="0.2"/>
    <row r="649167" hidden="1" x14ac:dyDescent="0.2"/>
    <row r="649168" hidden="1" x14ac:dyDescent="0.2"/>
    <row r="649169" hidden="1" x14ac:dyDescent="0.2"/>
    <row r="649170" hidden="1" x14ac:dyDescent="0.2"/>
    <row r="649171" hidden="1" x14ac:dyDescent="0.2"/>
    <row r="649172" hidden="1" x14ac:dyDescent="0.2"/>
    <row r="649173" hidden="1" x14ac:dyDescent="0.2"/>
    <row r="649174" hidden="1" x14ac:dyDescent="0.2"/>
    <row r="649175" hidden="1" x14ac:dyDescent="0.2"/>
    <row r="649176" hidden="1" x14ac:dyDescent="0.2"/>
    <row r="649177" hidden="1" x14ac:dyDescent="0.2"/>
    <row r="649178" hidden="1" x14ac:dyDescent="0.2"/>
    <row r="649179" hidden="1" x14ac:dyDescent="0.2"/>
    <row r="649180" hidden="1" x14ac:dyDescent="0.2"/>
    <row r="649181" hidden="1" x14ac:dyDescent="0.2"/>
    <row r="649182" hidden="1" x14ac:dyDescent="0.2"/>
    <row r="649183" hidden="1" x14ac:dyDescent="0.2"/>
    <row r="649184" hidden="1" x14ac:dyDescent="0.2"/>
    <row r="649185" hidden="1" x14ac:dyDescent="0.2"/>
    <row r="649186" hidden="1" x14ac:dyDescent="0.2"/>
    <row r="649187" hidden="1" x14ac:dyDescent="0.2"/>
    <row r="649188" hidden="1" x14ac:dyDescent="0.2"/>
    <row r="649189" hidden="1" x14ac:dyDescent="0.2"/>
    <row r="649190" hidden="1" x14ac:dyDescent="0.2"/>
    <row r="649191" hidden="1" x14ac:dyDescent="0.2"/>
    <row r="649192" hidden="1" x14ac:dyDescent="0.2"/>
    <row r="649193" hidden="1" x14ac:dyDescent="0.2"/>
    <row r="649194" hidden="1" x14ac:dyDescent="0.2"/>
    <row r="649195" hidden="1" x14ac:dyDescent="0.2"/>
    <row r="649196" hidden="1" x14ac:dyDescent="0.2"/>
    <row r="649197" hidden="1" x14ac:dyDescent="0.2"/>
    <row r="649198" hidden="1" x14ac:dyDescent="0.2"/>
    <row r="649199" hidden="1" x14ac:dyDescent="0.2"/>
    <row r="649200" hidden="1" x14ac:dyDescent="0.2"/>
    <row r="649201" hidden="1" x14ac:dyDescent="0.2"/>
    <row r="649202" hidden="1" x14ac:dyDescent="0.2"/>
    <row r="649203" hidden="1" x14ac:dyDescent="0.2"/>
    <row r="649204" hidden="1" x14ac:dyDescent="0.2"/>
    <row r="649205" hidden="1" x14ac:dyDescent="0.2"/>
    <row r="649206" hidden="1" x14ac:dyDescent="0.2"/>
    <row r="649207" hidden="1" x14ac:dyDescent="0.2"/>
    <row r="649208" hidden="1" x14ac:dyDescent="0.2"/>
    <row r="649209" hidden="1" x14ac:dyDescent="0.2"/>
    <row r="649210" hidden="1" x14ac:dyDescent="0.2"/>
    <row r="649211" hidden="1" x14ac:dyDescent="0.2"/>
    <row r="649212" hidden="1" x14ac:dyDescent="0.2"/>
    <row r="649213" hidden="1" x14ac:dyDescent="0.2"/>
    <row r="649214" hidden="1" x14ac:dyDescent="0.2"/>
    <row r="649215" hidden="1" x14ac:dyDescent="0.2"/>
    <row r="649216" hidden="1" x14ac:dyDescent="0.2"/>
    <row r="649217" hidden="1" x14ac:dyDescent="0.2"/>
    <row r="649218" hidden="1" x14ac:dyDescent="0.2"/>
    <row r="649219" hidden="1" x14ac:dyDescent="0.2"/>
    <row r="649220" hidden="1" x14ac:dyDescent="0.2"/>
    <row r="649221" hidden="1" x14ac:dyDescent="0.2"/>
    <row r="649222" hidden="1" x14ac:dyDescent="0.2"/>
    <row r="649223" hidden="1" x14ac:dyDescent="0.2"/>
    <row r="649224" hidden="1" x14ac:dyDescent="0.2"/>
    <row r="649225" hidden="1" x14ac:dyDescent="0.2"/>
    <row r="649226" hidden="1" x14ac:dyDescent="0.2"/>
    <row r="649227" hidden="1" x14ac:dyDescent="0.2"/>
    <row r="649228" hidden="1" x14ac:dyDescent="0.2"/>
    <row r="649229" hidden="1" x14ac:dyDescent="0.2"/>
    <row r="649230" hidden="1" x14ac:dyDescent="0.2"/>
    <row r="649231" hidden="1" x14ac:dyDescent="0.2"/>
    <row r="649232" hidden="1" x14ac:dyDescent="0.2"/>
    <row r="649233" hidden="1" x14ac:dyDescent="0.2"/>
    <row r="649234" hidden="1" x14ac:dyDescent="0.2"/>
    <row r="649235" hidden="1" x14ac:dyDescent="0.2"/>
    <row r="649236" hidden="1" x14ac:dyDescent="0.2"/>
    <row r="649237" hidden="1" x14ac:dyDescent="0.2"/>
    <row r="649238" hidden="1" x14ac:dyDescent="0.2"/>
    <row r="649239" hidden="1" x14ac:dyDescent="0.2"/>
    <row r="649240" hidden="1" x14ac:dyDescent="0.2"/>
    <row r="649241" hidden="1" x14ac:dyDescent="0.2"/>
    <row r="649242" hidden="1" x14ac:dyDescent="0.2"/>
    <row r="649243" hidden="1" x14ac:dyDescent="0.2"/>
    <row r="649244" hidden="1" x14ac:dyDescent="0.2"/>
    <row r="649245" hidden="1" x14ac:dyDescent="0.2"/>
    <row r="649246" hidden="1" x14ac:dyDescent="0.2"/>
    <row r="649247" hidden="1" x14ac:dyDescent="0.2"/>
    <row r="649248" hidden="1" x14ac:dyDescent="0.2"/>
    <row r="649249" hidden="1" x14ac:dyDescent="0.2"/>
    <row r="649250" hidden="1" x14ac:dyDescent="0.2"/>
    <row r="649251" hidden="1" x14ac:dyDescent="0.2"/>
    <row r="649252" hidden="1" x14ac:dyDescent="0.2"/>
    <row r="649253" hidden="1" x14ac:dyDescent="0.2"/>
    <row r="649254" hidden="1" x14ac:dyDescent="0.2"/>
    <row r="649255" hidden="1" x14ac:dyDescent="0.2"/>
    <row r="649256" hidden="1" x14ac:dyDescent="0.2"/>
    <row r="649257" hidden="1" x14ac:dyDescent="0.2"/>
    <row r="649258" hidden="1" x14ac:dyDescent="0.2"/>
    <row r="649259" hidden="1" x14ac:dyDescent="0.2"/>
    <row r="649260" hidden="1" x14ac:dyDescent="0.2"/>
    <row r="649261" hidden="1" x14ac:dyDescent="0.2"/>
    <row r="649262" hidden="1" x14ac:dyDescent="0.2"/>
    <row r="649263" hidden="1" x14ac:dyDescent="0.2"/>
    <row r="649264" hidden="1" x14ac:dyDescent="0.2"/>
    <row r="649265" hidden="1" x14ac:dyDescent="0.2"/>
    <row r="649266" hidden="1" x14ac:dyDescent="0.2"/>
    <row r="649267" hidden="1" x14ac:dyDescent="0.2"/>
    <row r="649268" hidden="1" x14ac:dyDescent="0.2"/>
    <row r="649269" hidden="1" x14ac:dyDescent="0.2"/>
    <row r="649270" hidden="1" x14ac:dyDescent="0.2"/>
    <row r="649271" hidden="1" x14ac:dyDescent="0.2"/>
    <row r="649272" hidden="1" x14ac:dyDescent="0.2"/>
    <row r="649273" hidden="1" x14ac:dyDescent="0.2"/>
    <row r="649274" hidden="1" x14ac:dyDescent="0.2"/>
    <row r="649275" hidden="1" x14ac:dyDescent="0.2"/>
    <row r="649276" hidden="1" x14ac:dyDescent="0.2"/>
    <row r="649277" hidden="1" x14ac:dyDescent="0.2"/>
    <row r="649278" hidden="1" x14ac:dyDescent="0.2"/>
    <row r="649279" hidden="1" x14ac:dyDescent="0.2"/>
    <row r="649280" hidden="1" x14ac:dyDescent="0.2"/>
    <row r="649281" hidden="1" x14ac:dyDescent="0.2"/>
    <row r="649282" hidden="1" x14ac:dyDescent="0.2"/>
    <row r="649283" hidden="1" x14ac:dyDescent="0.2"/>
    <row r="649284" hidden="1" x14ac:dyDescent="0.2"/>
    <row r="649285" hidden="1" x14ac:dyDescent="0.2"/>
    <row r="649286" hidden="1" x14ac:dyDescent="0.2"/>
    <row r="649287" hidden="1" x14ac:dyDescent="0.2"/>
    <row r="649288" hidden="1" x14ac:dyDescent="0.2"/>
    <row r="649289" hidden="1" x14ac:dyDescent="0.2"/>
    <row r="649290" hidden="1" x14ac:dyDescent="0.2"/>
    <row r="649291" hidden="1" x14ac:dyDescent="0.2"/>
    <row r="649292" hidden="1" x14ac:dyDescent="0.2"/>
    <row r="649293" hidden="1" x14ac:dyDescent="0.2"/>
    <row r="649294" hidden="1" x14ac:dyDescent="0.2"/>
    <row r="649295" hidden="1" x14ac:dyDescent="0.2"/>
    <row r="649296" hidden="1" x14ac:dyDescent="0.2"/>
    <row r="649297" hidden="1" x14ac:dyDescent="0.2"/>
    <row r="649298" hidden="1" x14ac:dyDescent="0.2"/>
    <row r="649299" hidden="1" x14ac:dyDescent="0.2"/>
    <row r="649300" hidden="1" x14ac:dyDescent="0.2"/>
    <row r="649301" hidden="1" x14ac:dyDescent="0.2"/>
    <row r="649302" hidden="1" x14ac:dyDescent="0.2"/>
    <row r="649303" hidden="1" x14ac:dyDescent="0.2"/>
    <row r="649304" hidden="1" x14ac:dyDescent="0.2"/>
    <row r="649305" hidden="1" x14ac:dyDescent="0.2"/>
    <row r="649306" hidden="1" x14ac:dyDescent="0.2"/>
    <row r="649307" hidden="1" x14ac:dyDescent="0.2"/>
    <row r="649308" hidden="1" x14ac:dyDescent="0.2"/>
    <row r="649309" hidden="1" x14ac:dyDescent="0.2"/>
    <row r="649310" hidden="1" x14ac:dyDescent="0.2"/>
    <row r="649311" hidden="1" x14ac:dyDescent="0.2"/>
    <row r="649312" hidden="1" x14ac:dyDescent="0.2"/>
    <row r="649313" hidden="1" x14ac:dyDescent="0.2"/>
    <row r="649314" hidden="1" x14ac:dyDescent="0.2"/>
    <row r="649315" hidden="1" x14ac:dyDescent="0.2"/>
    <row r="649316" hidden="1" x14ac:dyDescent="0.2"/>
    <row r="649317" hidden="1" x14ac:dyDescent="0.2"/>
    <row r="649318" hidden="1" x14ac:dyDescent="0.2"/>
    <row r="649319" hidden="1" x14ac:dyDescent="0.2"/>
    <row r="649320" hidden="1" x14ac:dyDescent="0.2"/>
    <row r="649321" hidden="1" x14ac:dyDescent="0.2"/>
    <row r="649322" hidden="1" x14ac:dyDescent="0.2"/>
    <row r="649323" hidden="1" x14ac:dyDescent="0.2"/>
    <row r="649324" hidden="1" x14ac:dyDescent="0.2"/>
    <row r="649325" hidden="1" x14ac:dyDescent="0.2"/>
    <row r="649326" hidden="1" x14ac:dyDescent="0.2"/>
    <row r="649327" hidden="1" x14ac:dyDescent="0.2"/>
    <row r="649328" hidden="1" x14ac:dyDescent="0.2"/>
    <row r="649329" hidden="1" x14ac:dyDescent="0.2"/>
    <row r="649330" hidden="1" x14ac:dyDescent="0.2"/>
    <row r="649331" hidden="1" x14ac:dyDescent="0.2"/>
    <row r="649332" hidden="1" x14ac:dyDescent="0.2"/>
    <row r="649333" hidden="1" x14ac:dyDescent="0.2"/>
    <row r="649334" hidden="1" x14ac:dyDescent="0.2"/>
    <row r="649335" hidden="1" x14ac:dyDescent="0.2"/>
    <row r="649336" hidden="1" x14ac:dyDescent="0.2"/>
    <row r="649337" hidden="1" x14ac:dyDescent="0.2"/>
    <row r="649338" hidden="1" x14ac:dyDescent="0.2"/>
    <row r="649339" hidden="1" x14ac:dyDescent="0.2"/>
    <row r="649340" hidden="1" x14ac:dyDescent="0.2"/>
    <row r="649341" hidden="1" x14ac:dyDescent="0.2"/>
    <row r="649342" hidden="1" x14ac:dyDescent="0.2"/>
    <row r="649343" hidden="1" x14ac:dyDescent="0.2"/>
    <row r="649344" hidden="1" x14ac:dyDescent="0.2"/>
    <row r="649345" hidden="1" x14ac:dyDescent="0.2"/>
    <row r="649346" hidden="1" x14ac:dyDescent="0.2"/>
    <row r="649347" hidden="1" x14ac:dyDescent="0.2"/>
    <row r="649348" hidden="1" x14ac:dyDescent="0.2"/>
    <row r="649349" hidden="1" x14ac:dyDescent="0.2"/>
    <row r="649350" hidden="1" x14ac:dyDescent="0.2"/>
    <row r="649351" hidden="1" x14ac:dyDescent="0.2"/>
    <row r="649352" hidden="1" x14ac:dyDescent="0.2"/>
    <row r="649353" hidden="1" x14ac:dyDescent="0.2"/>
    <row r="649354" hidden="1" x14ac:dyDescent="0.2"/>
    <row r="649355" hidden="1" x14ac:dyDescent="0.2"/>
    <row r="649356" hidden="1" x14ac:dyDescent="0.2"/>
    <row r="649357" hidden="1" x14ac:dyDescent="0.2"/>
    <row r="649358" hidden="1" x14ac:dyDescent="0.2"/>
    <row r="649359" hidden="1" x14ac:dyDescent="0.2"/>
    <row r="649360" hidden="1" x14ac:dyDescent="0.2"/>
    <row r="649361" hidden="1" x14ac:dyDescent="0.2"/>
    <row r="649362" hidden="1" x14ac:dyDescent="0.2"/>
    <row r="649363" hidden="1" x14ac:dyDescent="0.2"/>
    <row r="649364" hidden="1" x14ac:dyDescent="0.2"/>
    <row r="649365" hidden="1" x14ac:dyDescent="0.2"/>
    <row r="649366" hidden="1" x14ac:dyDescent="0.2"/>
    <row r="649367" hidden="1" x14ac:dyDescent="0.2"/>
    <row r="649368" hidden="1" x14ac:dyDescent="0.2"/>
    <row r="649369" hidden="1" x14ac:dyDescent="0.2"/>
    <row r="649370" hidden="1" x14ac:dyDescent="0.2"/>
    <row r="649371" hidden="1" x14ac:dyDescent="0.2"/>
    <row r="649372" hidden="1" x14ac:dyDescent="0.2"/>
    <row r="649373" hidden="1" x14ac:dyDescent="0.2"/>
    <row r="649374" hidden="1" x14ac:dyDescent="0.2"/>
    <row r="649375" hidden="1" x14ac:dyDescent="0.2"/>
    <row r="649376" hidden="1" x14ac:dyDescent="0.2"/>
    <row r="649377" hidden="1" x14ac:dyDescent="0.2"/>
    <row r="649378" hidden="1" x14ac:dyDescent="0.2"/>
    <row r="649379" hidden="1" x14ac:dyDescent="0.2"/>
    <row r="649380" hidden="1" x14ac:dyDescent="0.2"/>
    <row r="649381" hidden="1" x14ac:dyDescent="0.2"/>
    <row r="649382" hidden="1" x14ac:dyDescent="0.2"/>
    <row r="649383" hidden="1" x14ac:dyDescent="0.2"/>
    <row r="649384" hidden="1" x14ac:dyDescent="0.2"/>
    <row r="649385" hidden="1" x14ac:dyDescent="0.2"/>
    <row r="649386" hidden="1" x14ac:dyDescent="0.2"/>
    <row r="649387" hidden="1" x14ac:dyDescent="0.2"/>
    <row r="649388" hidden="1" x14ac:dyDescent="0.2"/>
    <row r="649389" hidden="1" x14ac:dyDescent="0.2"/>
    <row r="649390" hidden="1" x14ac:dyDescent="0.2"/>
    <row r="649391" hidden="1" x14ac:dyDescent="0.2"/>
    <row r="649392" hidden="1" x14ac:dyDescent="0.2"/>
    <row r="649393" hidden="1" x14ac:dyDescent="0.2"/>
    <row r="649394" hidden="1" x14ac:dyDescent="0.2"/>
    <row r="649395" hidden="1" x14ac:dyDescent="0.2"/>
    <row r="649396" hidden="1" x14ac:dyDescent="0.2"/>
    <row r="649397" hidden="1" x14ac:dyDescent="0.2"/>
    <row r="649398" hidden="1" x14ac:dyDescent="0.2"/>
    <row r="649399" hidden="1" x14ac:dyDescent="0.2"/>
    <row r="649400" hidden="1" x14ac:dyDescent="0.2"/>
    <row r="649401" hidden="1" x14ac:dyDescent="0.2"/>
    <row r="649402" hidden="1" x14ac:dyDescent="0.2"/>
    <row r="649403" hidden="1" x14ac:dyDescent="0.2"/>
    <row r="649404" hidden="1" x14ac:dyDescent="0.2"/>
    <row r="649405" hidden="1" x14ac:dyDescent="0.2"/>
    <row r="649406" hidden="1" x14ac:dyDescent="0.2"/>
    <row r="649407" hidden="1" x14ac:dyDescent="0.2"/>
    <row r="649408" hidden="1" x14ac:dyDescent="0.2"/>
    <row r="649409" hidden="1" x14ac:dyDescent="0.2"/>
    <row r="649410" hidden="1" x14ac:dyDescent="0.2"/>
    <row r="649411" hidden="1" x14ac:dyDescent="0.2"/>
    <row r="649412" hidden="1" x14ac:dyDescent="0.2"/>
    <row r="649413" hidden="1" x14ac:dyDescent="0.2"/>
    <row r="649414" hidden="1" x14ac:dyDescent="0.2"/>
    <row r="649415" hidden="1" x14ac:dyDescent="0.2"/>
    <row r="649416" hidden="1" x14ac:dyDescent="0.2"/>
    <row r="649417" hidden="1" x14ac:dyDescent="0.2"/>
    <row r="649418" hidden="1" x14ac:dyDescent="0.2"/>
    <row r="649419" hidden="1" x14ac:dyDescent="0.2"/>
    <row r="649420" hidden="1" x14ac:dyDescent="0.2"/>
    <row r="649421" hidden="1" x14ac:dyDescent="0.2"/>
    <row r="649422" hidden="1" x14ac:dyDescent="0.2"/>
    <row r="649423" hidden="1" x14ac:dyDescent="0.2"/>
    <row r="649424" hidden="1" x14ac:dyDescent="0.2"/>
    <row r="649425" hidden="1" x14ac:dyDescent="0.2"/>
    <row r="649426" hidden="1" x14ac:dyDescent="0.2"/>
    <row r="649427" hidden="1" x14ac:dyDescent="0.2"/>
    <row r="649428" hidden="1" x14ac:dyDescent="0.2"/>
    <row r="649429" hidden="1" x14ac:dyDescent="0.2"/>
    <row r="649430" hidden="1" x14ac:dyDescent="0.2"/>
    <row r="649431" hidden="1" x14ac:dyDescent="0.2"/>
    <row r="649432" hidden="1" x14ac:dyDescent="0.2"/>
    <row r="649433" hidden="1" x14ac:dyDescent="0.2"/>
    <row r="649434" hidden="1" x14ac:dyDescent="0.2"/>
    <row r="649435" hidden="1" x14ac:dyDescent="0.2"/>
    <row r="649436" hidden="1" x14ac:dyDescent="0.2"/>
    <row r="649437" hidden="1" x14ac:dyDescent="0.2"/>
    <row r="649438" hidden="1" x14ac:dyDescent="0.2"/>
    <row r="649439" hidden="1" x14ac:dyDescent="0.2"/>
    <row r="649440" hidden="1" x14ac:dyDescent="0.2"/>
    <row r="649441" hidden="1" x14ac:dyDescent="0.2"/>
    <row r="649442" hidden="1" x14ac:dyDescent="0.2"/>
    <row r="649443" hidden="1" x14ac:dyDescent="0.2"/>
    <row r="649444" hidden="1" x14ac:dyDescent="0.2"/>
    <row r="649445" hidden="1" x14ac:dyDescent="0.2"/>
    <row r="649446" hidden="1" x14ac:dyDescent="0.2"/>
    <row r="649447" hidden="1" x14ac:dyDescent="0.2"/>
    <row r="649448" hidden="1" x14ac:dyDescent="0.2"/>
    <row r="649449" hidden="1" x14ac:dyDescent="0.2"/>
    <row r="649450" hidden="1" x14ac:dyDescent="0.2"/>
    <row r="649451" hidden="1" x14ac:dyDescent="0.2"/>
    <row r="649452" hidden="1" x14ac:dyDescent="0.2"/>
    <row r="649453" hidden="1" x14ac:dyDescent="0.2"/>
    <row r="649454" hidden="1" x14ac:dyDescent="0.2"/>
    <row r="649455" hidden="1" x14ac:dyDescent="0.2"/>
    <row r="649456" hidden="1" x14ac:dyDescent="0.2"/>
    <row r="649457" hidden="1" x14ac:dyDescent="0.2"/>
    <row r="649458" hidden="1" x14ac:dyDescent="0.2"/>
    <row r="649459" hidden="1" x14ac:dyDescent="0.2"/>
    <row r="649460" hidden="1" x14ac:dyDescent="0.2"/>
    <row r="649461" hidden="1" x14ac:dyDescent="0.2"/>
    <row r="649462" hidden="1" x14ac:dyDescent="0.2"/>
    <row r="649463" hidden="1" x14ac:dyDescent="0.2"/>
    <row r="649464" hidden="1" x14ac:dyDescent="0.2"/>
    <row r="649465" hidden="1" x14ac:dyDescent="0.2"/>
    <row r="649466" hidden="1" x14ac:dyDescent="0.2"/>
    <row r="649467" hidden="1" x14ac:dyDescent="0.2"/>
    <row r="649468" hidden="1" x14ac:dyDescent="0.2"/>
    <row r="649469" hidden="1" x14ac:dyDescent="0.2"/>
    <row r="649470" hidden="1" x14ac:dyDescent="0.2"/>
    <row r="649471" hidden="1" x14ac:dyDescent="0.2"/>
    <row r="649472" hidden="1" x14ac:dyDescent="0.2"/>
    <row r="649473" hidden="1" x14ac:dyDescent="0.2"/>
    <row r="649474" hidden="1" x14ac:dyDescent="0.2"/>
    <row r="649475" hidden="1" x14ac:dyDescent="0.2"/>
    <row r="649476" hidden="1" x14ac:dyDescent="0.2"/>
    <row r="649477" hidden="1" x14ac:dyDescent="0.2"/>
    <row r="649478" hidden="1" x14ac:dyDescent="0.2"/>
    <row r="649479" hidden="1" x14ac:dyDescent="0.2"/>
    <row r="649480" hidden="1" x14ac:dyDescent="0.2"/>
    <row r="649481" hidden="1" x14ac:dyDescent="0.2"/>
    <row r="649482" hidden="1" x14ac:dyDescent="0.2"/>
    <row r="649483" hidden="1" x14ac:dyDescent="0.2"/>
    <row r="649484" hidden="1" x14ac:dyDescent="0.2"/>
    <row r="649485" hidden="1" x14ac:dyDescent="0.2"/>
    <row r="649486" hidden="1" x14ac:dyDescent="0.2"/>
    <row r="649487" hidden="1" x14ac:dyDescent="0.2"/>
    <row r="649488" hidden="1" x14ac:dyDescent="0.2"/>
    <row r="649489" hidden="1" x14ac:dyDescent="0.2"/>
    <row r="649490" hidden="1" x14ac:dyDescent="0.2"/>
    <row r="649491" hidden="1" x14ac:dyDescent="0.2"/>
    <row r="649492" hidden="1" x14ac:dyDescent="0.2"/>
    <row r="649493" hidden="1" x14ac:dyDescent="0.2"/>
    <row r="649494" hidden="1" x14ac:dyDescent="0.2"/>
    <row r="649495" hidden="1" x14ac:dyDescent="0.2"/>
    <row r="649496" hidden="1" x14ac:dyDescent="0.2"/>
    <row r="649497" hidden="1" x14ac:dyDescent="0.2"/>
    <row r="649498" hidden="1" x14ac:dyDescent="0.2"/>
    <row r="649499" hidden="1" x14ac:dyDescent="0.2"/>
    <row r="649500" hidden="1" x14ac:dyDescent="0.2"/>
    <row r="649501" hidden="1" x14ac:dyDescent="0.2"/>
    <row r="649502" hidden="1" x14ac:dyDescent="0.2"/>
    <row r="649503" hidden="1" x14ac:dyDescent="0.2"/>
    <row r="649504" hidden="1" x14ac:dyDescent="0.2"/>
    <row r="649505" hidden="1" x14ac:dyDescent="0.2"/>
    <row r="649506" hidden="1" x14ac:dyDescent="0.2"/>
    <row r="649507" hidden="1" x14ac:dyDescent="0.2"/>
    <row r="649508" hidden="1" x14ac:dyDescent="0.2"/>
    <row r="649509" hidden="1" x14ac:dyDescent="0.2"/>
    <row r="649510" hidden="1" x14ac:dyDescent="0.2"/>
    <row r="649511" hidden="1" x14ac:dyDescent="0.2"/>
    <row r="649512" hidden="1" x14ac:dyDescent="0.2"/>
    <row r="649513" hidden="1" x14ac:dyDescent="0.2"/>
    <row r="649514" hidden="1" x14ac:dyDescent="0.2"/>
    <row r="649515" hidden="1" x14ac:dyDescent="0.2"/>
    <row r="649516" hidden="1" x14ac:dyDescent="0.2"/>
    <row r="649517" hidden="1" x14ac:dyDescent="0.2"/>
    <row r="649518" hidden="1" x14ac:dyDescent="0.2"/>
    <row r="649519" hidden="1" x14ac:dyDescent="0.2"/>
    <row r="649520" hidden="1" x14ac:dyDescent="0.2"/>
    <row r="649521" hidden="1" x14ac:dyDescent="0.2"/>
    <row r="649522" hidden="1" x14ac:dyDescent="0.2"/>
    <row r="649523" hidden="1" x14ac:dyDescent="0.2"/>
    <row r="649524" hidden="1" x14ac:dyDescent="0.2"/>
    <row r="649525" hidden="1" x14ac:dyDescent="0.2"/>
    <row r="649526" hidden="1" x14ac:dyDescent="0.2"/>
    <row r="649527" hidden="1" x14ac:dyDescent="0.2"/>
    <row r="649528" hidden="1" x14ac:dyDescent="0.2"/>
    <row r="649529" hidden="1" x14ac:dyDescent="0.2"/>
    <row r="649530" hidden="1" x14ac:dyDescent="0.2"/>
    <row r="649531" hidden="1" x14ac:dyDescent="0.2"/>
    <row r="649532" hidden="1" x14ac:dyDescent="0.2"/>
    <row r="649533" hidden="1" x14ac:dyDescent="0.2"/>
    <row r="649534" hidden="1" x14ac:dyDescent="0.2"/>
    <row r="649535" hidden="1" x14ac:dyDescent="0.2"/>
    <row r="649536" hidden="1" x14ac:dyDescent="0.2"/>
    <row r="649537" hidden="1" x14ac:dyDescent="0.2"/>
    <row r="649538" hidden="1" x14ac:dyDescent="0.2"/>
    <row r="649539" hidden="1" x14ac:dyDescent="0.2"/>
    <row r="649540" hidden="1" x14ac:dyDescent="0.2"/>
    <row r="649541" hidden="1" x14ac:dyDescent="0.2"/>
    <row r="649542" hidden="1" x14ac:dyDescent="0.2"/>
    <row r="649543" hidden="1" x14ac:dyDescent="0.2"/>
    <row r="649544" hidden="1" x14ac:dyDescent="0.2"/>
    <row r="649545" hidden="1" x14ac:dyDescent="0.2"/>
    <row r="649546" hidden="1" x14ac:dyDescent="0.2"/>
    <row r="649547" hidden="1" x14ac:dyDescent="0.2"/>
    <row r="649548" hidden="1" x14ac:dyDescent="0.2"/>
    <row r="649549" hidden="1" x14ac:dyDescent="0.2"/>
    <row r="649550" hidden="1" x14ac:dyDescent="0.2"/>
    <row r="649551" hidden="1" x14ac:dyDescent="0.2"/>
    <row r="649552" hidden="1" x14ac:dyDescent="0.2"/>
    <row r="649553" hidden="1" x14ac:dyDescent="0.2"/>
    <row r="649554" hidden="1" x14ac:dyDescent="0.2"/>
    <row r="649555" hidden="1" x14ac:dyDescent="0.2"/>
    <row r="649556" hidden="1" x14ac:dyDescent="0.2"/>
    <row r="649557" hidden="1" x14ac:dyDescent="0.2"/>
    <row r="649558" hidden="1" x14ac:dyDescent="0.2"/>
    <row r="649559" hidden="1" x14ac:dyDescent="0.2"/>
    <row r="649560" hidden="1" x14ac:dyDescent="0.2"/>
    <row r="649561" hidden="1" x14ac:dyDescent="0.2"/>
    <row r="649562" hidden="1" x14ac:dyDescent="0.2"/>
    <row r="649563" hidden="1" x14ac:dyDescent="0.2"/>
    <row r="649564" hidden="1" x14ac:dyDescent="0.2"/>
    <row r="649565" hidden="1" x14ac:dyDescent="0.2"/>
    <row r="649566" hidden="1" x14ac:dyDescent="0.2"/>
    <row r="649567" hidden="1" x14ac:dyDescent="0.2"/>
    <row r="649568" hidden="1" x14ac:dyDescent="0.2"/>
    <row r="649569" hidden="1" x14ac:dyDescent="0.2"/>
    <row r="649570" hidden="1" x14ac:dyDescent="0.2"/>
    <row r="649571" hidden="1" x14ac:dyDescent="0.2"/>
    <row r="649572" hidden="1" x14ac:dyDescent="0.2"/>
    <row r="649573" hidden="1" x14ac:dyDescent="0.2"/>
    <row r="649574" hidden="1" x14ac:dyDescent="0.2"/>
    <row r="649575" hidden="1" x14ac:dyDescent="0.2"/>
    <row r="649576" hidden="1" x14ac:dyDescent="0.2"/>
    <row r="649577" hidden="1" x14ac:dyDescent="0.2"/>
    <row r="649578" hidden="1" x14ac:dyDescent="0.2"/>
    <row r="649579" hidden="1" x14ac:dyDescent="0.2"/>
    <row r="649580" hidden="1" x14ac:dyDescent="0.2"/>
    <row r="649581" hidden="1" x14ac:dyDescent="0.2"/>
    <row r="649582" hidden="1" x14ac:dyDescent="0.2"/>
    <row r="649583" hidden="1" x14ac:dyDescent="0.2"/>
    <row r="649584" hidden="1" x14ac:dyDescent="0.2"/>
    <row r="649585" hidden="1" x14ac:dyDescent="0.2"/>
    <row r="649586" hidden="1" x14ac:dyDescent="0.2"/>
    <row r="649587" hidden="1" x14ac:dyDescent="0.2"/>
    <row r="649588" hidden="1" x14ac:dyDescent="0.2"/>
    <row r="649589" hidden="1" x14ac:dyDescent="0.2"/>
    <row r="649590" hidden="1" x14ac:dyDescent="0.2"/>
    <row r="649591" hidden="1" x14ac:dyDescent="0.2"/>
    <row r="649592" hidden="1" x14ac:dyDescent="0.2"/>
    <row r="649593" hidden="1" x14ac:dyDescent="0.2"/>
    <row r="649594" hidden="1" x14ac:dyDescent="0.2"/>
    <row r="649595" hidden="1" x14ac:dyDescent="0.2"/>
    <row r="649596" hidden="1" x14ac:dyDescent="0.2"/>
    <row r="649597" hidden="1" x14ac:dyDescent="0.2"/>
    <row r="649598" hidden="1" x14ac:dyDescent="0.2"/>
    <row r="649599" hidden="1" x14ac:dyDescent="0.2"/>
    <row r="649600" hidden="1" x14ac:dyDescent="0.2"/>
    <row r="649601" hidden="1" x14ac:dyDescent="0.2"/>
    <row r="649602" hidden="1" x14ac:dyDescent="0.2"/>
    <row r="649603" hidden="1" x14ac:dyDescent="0.2"/>
    <row r="649604" hidden="1" x14ac:dyDescent="0.2"/>
    <row r="649605" hidden="1" x14ac:dyDescent="0.2"/>
    <row r="649606" hidden="1" x14ac:dyDescent="0.2"/>
    <row r="649607" hidden="1" x14ac:dyDescent="0.2"/>
    <row r="649608" hidden="1" x14ac:dyDescent="0.2"/>
    <row r="649609" hidden="1" x14ac:dyDescent="0.2"/>
    <row r="649610" hidden="1" x14ac:dyDescent="0.2"/>
    <row r="649611" hidden="1" x14ac:dyDescent="0.2"/>
    <row r="649612" hidden="1" x14ac:dyDescent="0.2"/>
    <row r="649613" hidden="1" x14ac:dyDescent="0.2"/>
    <row r="649614" hidden="1" x14ac:dyDescent="0.2"/>
    <row r="649615" hidden="1" x14ac:dyDescent="0.2"/>
    <row r="649616" hidden="1" x14ac:dyDescent="0.2"/>
    <row r="649617" hidden="1" x14ac:dyDescent="0.2"/>
    <row r="649618" hidden="1" x14ac:dyDescent="0.2"/>
    <row r="649619" hidden="1" x14ac:dyDescent="0.2"/>
    <row r="649620" hidden="1" x14ac:dyDescent="0.2"/>
    <row r="649621" hidden="1" x14ac:dyDescent="0.2"/>
    <row r="649622" hidden="1" x14ac:dyDescent="0.2"/>
    <row r="649623" hidden="1" x14ac:dyDescent="0.2"/>
    <row r="649624" hidden="1" x14ac:dyDescent="0.2"/>
    <row r="649625" hidden="1" x14ac:dyDescent="0.2"/>
    <row r="649626" hidden="1" x14ac:dyDescent="0.2"/>
    <row r="649627" hidden="1" x14ac:dyDescent="0.2"/>
    <row r="649628" hidden="1" x14ac:dyDescent="0.2"/>
    <row r="649629" hidden="1" x14ac:dyDescent="0.2"/>
    <row r="649630" hidden="1" x14ac:dyDescent="0.2"/>
    <row r="649631" hidden="1" x14ac:dyDescent="0.2"/>
    <row r="649632" hidden="1" x14ac:dyDescent="0.2"/>
    <row r="649633" hidden="1" x14ac:dyDescent="0.2"/>
    <row r="649634" hidden="1" x14ac:dyDescent="0.2"/>
    <row r="649635" hidden="1" x14ac:dyDescent="0.2"/>
    <row r="649636" hidden="1" x14ac:dyDescent="0.2"/>
    <row r="649637" hidden="1" x14ac:dyDescent="0.2"/>
    <row r="649638" hidden="1" x14ac:dyDescent="0.2"/>
    <row r="649639" hidden="1" x14ac:dyDescent="0.2"/>
    <row r="649640" hidden="1" x14ac:dyDescent="0.2"/>
    <row r="649641" hidden="1" x14ac:dyDescent="0.2"/>
    <row r="649642" hidden="1" x14ac:dyDescent="0.2"/>
    <row r="649643" hidden="1" x14ac:dyDescent="0.2"/>
    <row r="649644" hidden="1" x14ac:dyDescent="0.2"/>
    <row r="649645" hidden="1" x14ac:dyDescent="0.2"/>
    <row r="649646" hidden="1" x14ac:dyDescent="0.2"/>
    <row r="649647" hidden="1" x14ac:dyDescent="0.2"/>
    <row r="649648" hidden="1" x14ac:dyDescent="0.2"/>
    <row r="649649" hidden="1" x14ac:dyDescent="0.2"/>
    <row r="649650" hidden="1" x14ac:dyDescent="0.2"/>
    <row r="649651" hidden="1" x14ac:dyDescent="0.2"/>
    <row r="649652" hidden="1" x14ac:dyDescent="0.2"/>
    <row r="649653" hidden="1" x14ac:dyDescent="0.2"/>
    <row r="649654" hidden="1" x14ac:dyDescent="0.2"/>
    <row r="649655" hidden="1" x14ac:dyDescent="0.2"/>
    <row r="649656" hidden="1" x14ac:dyDescent="0.2"/>
    <row r="649657" hidden="1" x14ac:dyDescent="0.2"/>
    <row r="649658" hidden="1" x14ac:dyDescent="0.2"/>
    <row r="649659" hidden="1" x14ac:dyDescent="0.2"/>
    <row r="649660" hidden="1" x14ac:dyDescent="0.2"/>
    <row r="649661" hidden="1" x14ac:dyDescent="0.2"/>
    <row r="649662" hidden="1" x14ac:dyDescent="0.2"/>
    <row r="649663" hidden="1" x14ac:dyDescent="0.2"/>
    <row r="649664" hidden="1" x14ac:dyDescent="0.2"/>
    <row r="649665" hidden="1" x14ac:dyDescent="0.2"/>
    <row r="649666" hidden="1" x14ac:dyDescent="0.2"/>
    <row r="649667" hidden="1" x14ac:dyDescent="0.2"/>
    <row r="649668" hidden="1" x14ac:dyDescent="0.2"/>
    <row r="649669" hidden="1" x14ac:dyDescent="0.2"/>
    <row r="649670" hidden="1" x14ac:dyDescent="0.2"/>
    <row r="649671" hidden="1" x14ac:dyDescent="0.2"/>
    <row r="649672" hidden="1" x14ac:dyDescent="0.2"/>
    <row r="649673" hidden="1" x14ac:dyDescent="0.2"/>
    <row r="649674" hidden="1" x14ac:dyDescent="0.2"/>
    <row r="649675" hidden="1" x14ac:dyDescent="0.2"/>
    <row r="649676" hidden="1" x14ac:dyDescent="0.2"/>
    <row r="649677" hidden="1" x14ac:dyDescent="0.2"/>
    <row r="649678" hidden="1" x14ac:dyDescent="0.2"/>
    <row r="649679" hidden="1" x14ac:dyDescent="0.2"/>
    <row r="649680" hidden="1" x14ac:dyDescent="0.2"/>
    <row r="649681" hidden="1" x14ac:dyDescent="0.2"/>
    <row r="649682" hidden="1" x14ac:dyDescent="0.2"/>
    <row r="649683" hidden="1" x14ac:dyDescent="0.2"/>
    <row r="649684" hidden="1" x14ac:dyDescent="0.2"/>
    <row r="649685" hidden="1" x14ac:dyDescent="0.2"/>
    <row r="649686" hidden="1" x14ac:dyDescent="0.2"/>
    <row r="649687" hidden="1" x14ac:dyDescent="0.2"/>
    <row r="649688" hidden="1" x14ac:dyDescent="0.2"/>
    <row r="649689" hidden="1" x14ac:dyDescent="0.2"/>
    <row r="649690" hidden="1" x14ac:dyDescent="0.2"/>
    <row r="649691" hidden="1" x14ac:dyDescent="0.2"/>
    <row r="649692" hidden="1" x14ac:dyDescent="0.2"/>
    <row r="649693" hidden="1" x14ac:dyDescent="0.2"/>
    <row r="649694" hidden="1" x14ac:dyDescent="0.2"/>
    <row r="649695" hidden="1" x14ac:dyDescent="0.2"/>
    <row r="649696" hidden="1" x14ac:dyDescent="0.2"/>
    <row r="649697" hidden="1" x14ac:dyDescent="0.2"/>
    <row r="649698" hidden="1" x14ac:dyDescent="0.2"/>
    <row r="649699" hidden="1" x14ac:dyDescent="0.2"/>
    <row r="649700" hidden="1" x14ac:dyDescent="0.2"/>
    <row r="649701" hidden="1" x14ac:dyDescent="0.2"/>
    <row r="649702" hidden="1" x14ac:dyDescent="0.2"/>
    <row r="649703" hidden="1" x14ac:dyDescent="0.2"/>
    <row r="649704" hidden="1" x14ac:dyDescent="0.2"/>
    <row r="649705" hidden="1" x14ac:dyDescent="0.2"/>
    <row r="649706" hidden="1" x14ac:dyDescent="0.2"/>
    <row r="649707" hidden="1" x14ac:dyDescent="0.2"/>
    <row r="649708" hidden="1" x14ac:dyDescent="0.2"/>
    <row r="649709" hidden="1" x14ac:dyDescent="0.2"/>
    <row r="649710" hidden="1" x14ac:dyDescent="0.2"/>
    <row r="649711" hidden="1" x14ac:dyDescent="0.2"/>
    <row r="649712" hidden="1" x14ac:dyDescent="0.2"/>
    <row r="649713" hidden="1" x14ac:dyDescent="0.2"/>
    <row r="649714" hidden="1" x14ac:dyDescent="0.2"/>
    <row r="649715" hidden="1" x14ac:dyDescent="0.2"/>
    <row r="649716" hidden="1" x14ac:dyDescent="0.2"/>
    <row r="649717" hidden="1" x14ac:dyDescent="0.2"/>
    <row r="649718" hidden="1" x14ac:dyDescent="0.2"/>
    <row r="649719" hidden="1" x14ac:dyDescent="0.2"/>
    <row r="649720" hidden="1" x14ac:dyDescent="0.2"/>
    <row r="649721" hidden="1" x14ac:dyDescent="0.2"/>
    <row r="649722" hidden="1" x14ac:dyDescent="0.2"/>
    <row r="649723" hidden="1" x14ac:dyDescent="0.2"/>
    <row r="649724" hidden="1" x14ac:dyDescent="0.2"/>
    <row r="649725" hidden="1" x14ac:dyDescent="0.2"/>
    <row r="649726" hidden="1" x14ac:dyDescent="0.2"/>
    <row r="649727" hidden="1" x14ac:dyDescent="0.2"/>
    <row r="649728" hidden="1" x14ac:dyDescent="0.2"/>
    <row r="649729" hidden="1" x14ac:dyDescent="0.2"/>
    <row r="649730" hidden="1" x14ac:dyDescent="0.2"/>
    <row r="649731" hidden="1" x14ac:dyDescent="0.2"/>
    <row r="649732" hidden="1" x14ac:dyDescent="0.2"/>
    <row r="649733" hidden="1" x14ac:dyDescent="0.2"/>
    <row r="649734" hidden="1" x14ac:dyDescent="0.2"/>
    <row r="649735" hidden="1" x14ac:dyDescent="0.2"/>
    <row r="649736" hidden="1" x14ac:dyDescent="0.2"/>
    <row r="649737" hidden="1" x14ac:dyDescent="0.2"/>
    <row r="649738" hidden="1" x14ac:dyDescent="0.2"/>
    <row r="649739" hidden="1" x14ac:dyDescent="0.2"/>
    <row r="649740" hidden="1" x14ac:dyDescent="0.2"/>
    <row r="649741" hidden="1" x14ac:dyDescent="0.2"/>
    <row r="649742" hidden="1" x14ac:dyDescent="0.2"/>
    <row r="649743" hidden="1" x14ac:dyDescent="0.2"/>
    <row r="649744" hidden="1" x14ac:dyDescent="0.2"/>
    <row r="649745" hidden="1" x14ac:dyDescent="0.2"/>
    <row r="649746" hidden="1" x14ac:dyDescent="0.2"/>
    <row r="649747" hidden="1" x14ac:dyDescent="0.2"/>
    <row r="649748" hidden="1" x14ac:dyDescent="0.2"/>
    <row r="649749" hidden="1" x14ac:dyDescent="0.2"/>
    <row r="649750" hidden="1" x14ac:dyDescent="0.2"/>
    <row r="649751" hidden="1" x14ac:dyDescent="0.2"/>
    <row r="649752" hidden="1" x14ac:dyDescent="0.2"/>
    <row r="649753" hidden="1" x14ac:dyDescent="0.2"/>
    <row r="649754" hidden="1" x14ac:dyDescent="0.2"/>
    <row r="649755" hidden="1" x14ac:dyDescent="0.2"/>
    <row r="649756" hidden="1" x14ac:dyDescent="0.2"/>
    <row r="649757" hidden="1" x14ac:dyDescent="0.2"/>
    <row r="649758" hidden="1" x14ac:dyDescent="0.2"/>
    <row r="649759" hidden="1" x14ac:dyDescent="0.2"/>
    <row r="649760" hidden="1" x14ac:dyDescent="0.2"/>
    <row r="649761" hidden="1" x14ac:dyDescent="0.2"/>
    <row r="649762" hidden="1" x14ac:dyDescent="0.2"/>
    <row r="649763" hidden="1" x14ac:dyDescent="0.2"/>
    <row r="649764" hidden="1" x14ac:dyDescent="0.2"/>
    <row r="649765" hidden="1" x14ac:dyDescent="0.2"/>
    <row r="649766" hidden="1" x14ac:dyDescent="0.2"/>
    <row r="649767" hidden="1" x14ac:dyDescent="0.2"/>
    <row r="649768" hidden="1" x14ac:dyDescent="0.2"/>
    <row r="649769" hidden="1" x14ac:dyDescent="0.2"/>
    <row r="649770" hidden="1" x14ac:dyDescent="0.2"/>
    <row r="649771" hidden="1" x14ac:dyDescent="0.2"/>
    <row r="649772" hidden="1" x14ac:dyDescent="0.2"/>
    <row r="649773" hidden="1" x14ac:dyDescent="0.2"/>
    <row r="649774" hidden="1" x14ac:dyDescent="0.2"/>
    <row r="649775" hidden="1" x14ac:dyDescent="0.2"/>
    <row r="649776" hidden="1" x14ac:dyDescent="0.2"/>
    <row r="649777" hidden="1" x14ac:dyDescent="0.2"/>
    <row r="649778" hidden="1" x14ac:dyDescent="0.2"/>
    <row r="649779" hidden="1" x14ac:dyDescent="0.2"/>
    <row r="649780" hidden="1" x14ac:dyDescent="0.2"/>
    <row r="649781" hidden="1" x14ac:dyDescent="0.2"/>
    <row r="649782" hidden="1" x14ac:dyDescent="0.2"/>
    <row r="649783" hidden="1" x14ac:dyDescent="0.2"/>
    <row r="649784" hidden="1" x14ac:dyDescent="0.2"/>
    <row r="649785" hidden="1" x14ac:dyDescent="0.2"/>
    <row r="649786" hidden="1" x14ac:dyDescent="0.2"/>
    <row r="649787" hidden="1" x14ac:dyDescent="0.2"/>
    <row r="649788" hidden="1" x14ac:dyDescent="0.2"/>
    <row r="649789" hidden="1" x14ac:dyDescent="0.2"/>
    <row r="649790" hidden="1" x14ac:dyDescent="0.2"/>
    <row r="649791" hidden="1" x14ac:dyDescent="0.2"/>
    <row r="649792" hidden="1" x14ac:dyDescent="0.2"/>
    <row r="649793" hidden="1" x14ac:dyDescent="0.2"/>
    <row r="649794" hidden="1" x14ac:dyDescent="0.2"/>
    <row r="649795" hidden="1" x14ac:dyDescent="0.2"/>
    <row r="649796" hidden="1" x14ac:dyDescent="0.2"/>
    <row r="649797" hidden="1" x14ac:dyDescent="0.2"/>
    <row r="649798" hidden="1" x14ac:dyDescent="0.2"/>
    <row r="649799" hidden="1" x14ac:dyDescent="0.2"/>
    <row r="649800" hidden="1" x14ac:dyDescent="0.2"/>
    <row r="649801" hidden="1" x14ac:dyDescent="0.2"/>
    <row r="649802" hidden="1" x14ac:dyDescent="0.2"/>
    <row r="649803" hidden="1" x14ac:dyDescent="0.2"/>
    <row r="649804" hidden="1" x14ac:dyDescent="0.2"/>
    <row r="649805" hidden="1" x14ac:dyDescent="0.2"/>
    <row r="649806" hidden="1" x14ac:dyDescent="0.2"/>
    <row r="649807" hidden="1" x14ac:dyDescent="0.2"/>
    <row r="649808" hidden="1" x14ac:dyDescent="0.2"/>
    <row r="649809" hidden="1" x14ac:dyDescent="0.2"/>
    <row r="649810" hidden="1" x14ac:dyDescent="0.2"/>
    <row r="649811" hidden="1" x14ac:dyDescent="0.2"/>
    <row r="649812" hidden="1" x14ac:dyDescent="0.2"/>
    <row r="649813" hidden="1" x14ac:dyDescent="0.2"/>
    <row r="649814" hidden="1" x14ac:dyDescent="0.2"/>
    <row r="649815" hidden="1" x14ac:dyDescent="0.2"/>
    <row r="649816" hidden="1" x14ac:dyDescent="0.2"/>
    <row r="649817" hidden="1" x14ac:dyDescent="0.2"/>
    <row r="649818" hidden="1" x14ac:dyDescent="0.2"/>
    <row r="649819" hidden="1" x14ac:dyDescent="0.2"/>
    <row r="649820" hidden="1" x14ac:dyDescent="0.2"/>
    <row r="649821" hidden="1" x14ac:dyDescent="0.2"/>
    <row r="649822" hidden="1" x14ac:dyDescent="0.2"/>
    <row r="649823" hidden="1" x14ac:dyDescent="0.2"/>
    <row r="649824" hidden="1" x14ac:dyDescent="0.2"/>
    <row r="649825" hidden="1" x14ac:dyDescent="0.2"/>
    <row r="649826" hidden="1" x14ac:dyDescent="0.2"/>
    <row r="649827" hidden="1" x14ac:dyDescent="0.2"/>
    <row r="649828" hidden="1" x14ac:dyDescent="0.2"/>
    <row r="649829" hidden="1" x14ac:dyDescent="0.2"/>
    <row r="649830" hidden="1" x14ac:dyDescent="0.2"/>
    <row r="649831" hidden="1" x14ac:dyDescent="0.2"/>
    <row r="649832" hidden="1" x14ac:dyDescent="0.2"/>
    <row r="649833" hidden="1" x14ac:dyDescent="0.2"/>
    <row r="649834" hidden="1" x14ac:dyDescent="0.2"/>
    <row r="649835" hidden="1" x14ac:dyDescent="0.2"/>
    <row r="649836" hidden="1" x14ac:dyDescent="0.2"/>
    <row r="649837" hidden="1" x14ac:dyDescent="0.2"/>
    <row r="649838" hidden="1" x14ac:dyDescent="0.2"/>
    <row r="649839" hidden="1" x14ac:dyDescent="0.2"/>
    <row r="649840" hidden="1" x14ac:dyDescent="0.2"/>
    <row r="649841" hidden="1" x14ac:dyDescent="0.2"/>
    <row r="649842" hidden="1" x14ac:dyDescent="0.2"/>
    <row r="649843" hidden="1" x14ac:dyDescent="0.2"/>
    <row r="649844" hidden="1" x14ac:dyDescent="0.2"/>
    <row r="649845" hidden="1" x14ac:dyDescent="0.2"/>
    <row r="649846" hidden="1" x14ac:dyDescent="0.2"/>
    <row r="649847" hidden="1" x14ac:dyDescent="0.2"/>
    <row r="649848" hidden="1" x14ac:dyDescent="0.2"/>
    <row r="649849" hidden="1" x14ac:dyDescent="0.2"/>
    <row r="649850" hidden="1" x14ac:dyDescent="0.2"/>
    <row r="649851" hidden="1" x14ac:dyDescent="0.2"/>
    <row r="649852" hidden="1" x14ac:dyDescent="0.2"/>
    <row r="649853" hidden="1" x14ac:dyDescent="0.2"/>
    <row r="649854" hidden="1" x14ac:dyDescent="0.2"/>
    <row r="649855" hidden="1" x14ac:dyDescent="0.2"/>
    <row r="649856" hidden="1" x14ac:dyDescent="0.2"/>
    <row r="649857" hidden="1" x14ac:dyDescent="0.2"/>
    <row r="649858" hidden="1" x14ac:dyDescent="0.2"/>
    <row r="649859" hidden="1" x14ac:dyDescent="0.2"/>
    <row r="649860" hidden="1" x14ac:dyDescent="0.2"/>
    <row r="649861" hidden="1" x14ac:dyDescent="0.2"/>
    <row r="649862" hidden="1" x14ac:dyDescent="0.2"/>
    <row r="649863" hidden="1" x14ac:dyDescent="0.2"/>
    <row r="649864" hidden="1" x14ac:dyDescent="0.2"/>
    <row r="649865" hidden="1" x14ac:dyDescent="0.2"/>
    <row r="649866" hidden="1" x14ac:dyDescent="0.2"/>
    <row r="649867" hidden="1" x14ac:dyDescent="0.2"/>
    <row r="649868" hidden="1" x14ac:dyDescent="0.2"/>
    <row r="649869" hidden="1" x14ac:dyDescent="0.2"/>
    <row r="649870" hidden="1" x14ac:dyDescent="0.2"/>
    <row r="649871" hidden="1" x14ac:dyDescent="0.2"/>
    <row r="649872" hidden="1" x14ac:dyDescent="0.2"/>
    <row r="649873" hidden="1" x14ac:dyDescent="0.2"/>
    <row r="649874" hidden="1" x14ac:dyDescent="0.2"/>
    <row r="649875" hidden="1" x14ac:dyDescent="0.2"/>
    <row r="649876" hidden="1" x14ac:dyDescent="0.2"/>
    <row r="649877" hidden="1" x14ac:dyDescent="0.2"/>
    <row r="649878" hidden="1" x14ac:dyDescent="0.2"/>
    <row r="649879" hidden="1" x14ac:dyDescent="0.2"/>
    <row r="649880" hidden="1" x14ac:dyDescent="0.2"/>
    <row r="649881" hidden="1" x14ac:dyDescent="0.2"/>
    <row r="649882" hidden="1" x14ac:dyDescent="0.2"/>
    <row r="649883" hidden="1" x14ac:dyDescent="0.2"/>
    <row r="649884" hidden="1" x14ac:dyDescent="0.2"/>
    <row r="649885" hidden="1" x14ac:dyDescent="0.2"/>
    <row r="649886" hidden="1" x14ac:dyDescent="0.2"/>
    <row r="649887" hidden="1" x14ac:dyDescent="0.2"/>
    <row r="649888" hidden="1" x14ac:dyDescent="0.2"/>
    <row r="649889" hidden="1" x14ac:dyDescent="0.2"/>
    <row r="649890" hidden="1" x14ac:dyDescent="0.2"/>
    <row r="649891" hidden="1" x14ac:dyDescent="0.2"/>
    <row r="649892" hidden="1" x14ac:dyDescent="0.2"/>
    <row r="649893" hidden="1" x14ac:dyDescent="0.2"/>
    <row r="649894" hidden="1" x14ac:dyDescent="0.2"/>
    <row r="649895" hidden="1" x14ac:dyDescent="0.2"/>
    <row r="649896" hidden="1" x14ac:dyDescent="0.2"/>
    <row r="649897" hidden="1" x14ac:dyDescent="0.2"/>
    <row r="649898" hidden="1" x14ac:dyDescent="0.2"/>
    <row r="649899" hidden="1" x14ac:dyDescent="0.2"/>
    <row r="649900" hidden="1" x14ac:dyDescent="0.2"/>
    <row r="649901" hidden="1" x14ac:dyDescent="0.2"/>
    <row r="649902" hidden="1" x14ac:dyDescent="0.2"/>
    <row r="649903" hidden="1" x14ac:dyDescent="0.2"/>
    <row r="649904" hidden="1" x14ac:dyDescent="0.2"/>
    <row r="649905" hidden="1" x14ac:dyDescent="0.2"/>
    <row r="649906" hidden="1" x14ac:dyDescent="0.2"/>
    <row r="649907" hidden="1" x14ac:dyDescent="0.2"/>
    <row r="649908" hidden="1" x14ac:dyDescent="0.2"/>
    <row r="649909" hidden="1" x14ac:dyDescent="0.2"/>
    <row r="649910" hidden="1" x14ac:dyDescent="0.2"/>
    <row r="649911" hidden="1" x14ac:dyDescent="0.2"/>
    <row r="649912" hidden="1" x14ac:dyDescent="0.2"/>
    <row r="649913" hidden="1" x14ac:dyDescent="0.2"/>
    <row r="649914" hidden="1" x14ac:dyDescent="0.2"/>
    <row r="649915" hidden="1" x14ac:dyDescent="0.2"/>
    <row r="649916" hidden="1" x14ac:dyDescent="0.2"/>
    <row r="649917" hidden="1" x14ac:dyDescent="0.2"/>
    <row r="649918" hidden="1" x14ac:dyDescent="0.2"/>
    <row r="649919" hidden="1" x14ac:dyDescent="0.2"/>
    <row r="649920" hidden="1" x14ac:dyDescent="0.2"/>
    <row r="649921" hidden="1" x14ac:dyDescent="0.2"/>
    <row r="649922" hidden="1" x14ac:dyDescent="0.2"/>
    <row r="649923" hidden="1" x14ac:dyDescent="0.2"/>
    <row r="649924" hidden="1" x14ac:dyDescent="0.2"/>
    <row r="649925" hidden="1" x14ac:dyDescent="0.2"/>
    <row r="649926" hidden="1" x14ac:dyDescent="0.2"/>
    <row r="649927" hidden="1" x14ac:dyDescent="0.2"/>
    <row r="649928" hidden="1" x14ac:dyDescent="0.2"/>
    <row r="649929" hidden="1" x14ac:dyDescent="0.2"/>
    <row r="649930" hidden="1" x14ac:dyDescent="0.2"/>
    <row r="649931" hidden="1" x14ac:dyDescent="0.2"/>
    <row r="649932" hidden="1" x14ac:dyDescent="0.2"/>
    <row r="649933" hidden="1" x14ac:dyDescent="0.2"/>
    <row r="649934" hidden="1" x14ac:dyDescent="0.2"/>
    <row r="649935" hidden="1" x14ac:dyDescent="0.2"/>
    <row r="649936" hidden="1" x14ac:dyDescent="0.2"/>
    <row r="649937" hidden="1" x14ac:dyDescent="0.2"/>
    <row r="649938" hidden="1" x14ac:dyDescent="0.2"/>
    <row r="649939" hidden="1" x14ac:dyDescent="0.2"/>
    <row r="649940" hidden="1" x14ac:dyDescent="0.2"/>
    <row r="649941" hidden="1" x14ac:dyDescent="0.2"/>
    <row r="649942" hidden="1" x14ac:dyDescent="0.2"/>
    <row r="649943" hidden="1" x14ac:dyDescent="0.2"/>
    <row r="649944" hidden="1" x14ac:dyDescent="0.2"/>
    <row r="649945" hidden="1" x14ac:dyDescent="0.2"/>
    <row r="649946" hidden="1" x14ac:dyDescent="0.2"/>
    <row r="649947" hidden="1" x14ac:dyDescent="0.2"/>
    <row r="649948" hidden="1" x14ac:dyDescent="0.2"/>
    <row r="649949" hidden="1" x14ac:dyDescent="0.2"/>
    <row r="649950" hidden="1" x14ac:dyDescent="0.2"/>
    <row r="649951" hidden="1" x14ac:dyDescent="0.2"/>
    <row r="649952" hidden="1" x14ac:dyDescent="0.2"/>
    <row r="649953" hidden="1" x14ac:dyDescent="0.2"/>
    <row r="649954" hidden="1" x14ac:dyDescent="0.2"/>
    <row r="649955" hidden="1" x14ac:dyDescent="0.2"/>
    <row r="649956" hidden="1" x14ac:dyDescent="0.2"/>
    <row r="649957" hidden="1" x14ac:dyDescent="0.2"/>
    <row r="649958" hidden="1" x14ac:dyDescent="0.2"/>
    <row r="649959" hidden="1" x14ac:dyDescent="0.2"/>
    <row r="649960" hidden="1" x14ac:dyDescent="0.2"/>
    <row r="649961" hidden="1" x14ac:dyDescent="0.2"/>
    <row r="649962" hidden="1" x14ac:dyDescent="0.2"/>
    <row r="649963" hidden="1" x14ac:dyDescent="0.2"/>
    <row r="649964" hidden="1" x14ac:dyDescent="0.2"/>
    <row r="649965" hidden="1" x14ac:dyDescent="0.2"/>
    <row r="649966" hidden="1" x14ac:dyDescent="0.2"/>
    <row r="649967" hidden="1" x14ac:dyDescent="0.2"/>
    <row r="649968" hidden="1" x14ac:dyDescent="0.2"/>
    <row r="649969" hidden="1" x14ac:dyDescent="0.2"/>
    <row r="649970" hidden="1" x14ac:dyDescent="0.2"/>
    <row r="649971" hidden="1" x14ac:dyDescent="0.2"/>
    <row r="649972" hidden="1" x14ac:dyDescent="0.2"/>
    <row r="649973" hidden="1" x14ac:dyDescent="0.2"/>
    <row r="649974" hidden="1" x14ac:dyDescent="0.2"/>
    <row r="649975" hidden="1" x14ac:dyDescent="0.2"/>
    <row r="649976" hidden="1" x14ac:dyDescent="0.2"/>
    <row r="649977" hidden="1" x14ac:dyDescent="0.2"/>
    <row r="649978" hidden="1" x14ac:dyDescent="0.2"/>
    <row r="649979" hidden="1" x14ac:dyDescent="0.2"/>
    <row r="649980" hidden="1" x14ac:dyDescent="0.2"/>
    <row r="649981" hidden="1" x14ac:dyDescent="0.2"/>
    <row r="649982" hidden="1" x14ac:dyDescent="0.2"/>
    <row r="649983" hidden="1" x14ac:dyDescent="0.2"/>
    <row r="649984" hidden="1" x14ac:dyDescent="0.2"/>
    <row r="649985" hidden="1" x14ac:dyDescent="0.2"/>
    <row r="649986" hidden="1" x14ac:dyDescent="0.2"/>
    <row r="649987" hidden="1" x14ac:dyDescent="0.2"/>
    <row r="649988" hidden="1" x14ac:dyDescent="0.2"/>
    <row r="649989" hidden="1" x14ac:dyDescent="0.2"/>
    <row r="649990" hidden="1" x14ac:dyDescent="0.2"/>
    <row r="649991" hidden="1" x14ac:dyDescent="0.2"/>
    <row r="649992" hidden="1" x14ac:dyDescent="0.2"/>
    <row r="649993" hidden="1" x14ac:dyDescent="0.2"/>
    <row r="649994" hidden="1" x14ac:dyDescent="0.2"/>
    <row r="649995" hidden="1" x14ac:dyDescent="0.2"/>
    <row r="649996" hidden="1" x14ac:dyDescent="0.2"/>
    <row r="649997" hidden="1" x14ac:dyDescent="0.2"/>
    <row r="649998" hidden="1" x14ac:dyDescent="0.2"/>
    <row r="649999" hidden="1" x14ac:dyDescent="0.2"/>
    <row r="650000" hidden="1" x14ac:dyDescent="0.2"/>
    <row r="650001" hidden="1" x14ac:dyDescent="0.2"/>
    <row r="650002" hidden="1" x14ac:dyDescent="0.2"/>
    <row r="650003" hidden="1" x14ac:dyDescent="0.2"/>
    <row r="650004" hidden="1" x14ac:dyDescent="0.2"/>
    <row r="650005" hidden="1" x14ac:dyDescent="0.2"/>
    <row r="650006" hidden="1" x14ac:dyDescent="0.2"/>
    <row r="650007" hidden="1" x14ac:dyDescent="0.2"/>
    <row r="650008" hidden="1" x14ac:dyDescent="0.2"/>
    <row r="650009" hidden="1" x14ac:dyDescent="0.2"/>
    <row r="650010" hidden="1" x14ac:dyDescent="0.2"/>
    <row r="650011" hidden="1" x14ac:dyDescent="0.2"/>
    <row r="650012" hidden="1" x14ac:dyDescent="0.2"/>
    <row r="650013" hidden="1" x14ac:dyDescent="0.2"/>
    <row r="650014" hidden="1" x14ac:dyDescent="0.2"/>
    <row r="650015" hidden="1" x14ac:dyDescent="0.2"/>
    <row r="650016" hidden="1" x14ac:dyDescent="0.2"/>
    <row r="650017" hidden="1" x14ac:dyDescent="0.2"/>
    <row r="650018" hidden="1" x14ac:dyDescent="0.2"/>
    <row r="650019" hidden="1" x14ac:dyDescent="0.2"/>
    <row r="650020" hidden="1" x14ac:dyDescent="0.2"/>
    <row r="650021" hidden="1" x14ac:dyDescent="0.2"/>
    <row r="650022" hidden="1" x14ac:dyDescent="0.2"/>
    <row r="650023" hidden="1" x14ac:dyDescent="0.2"/>
    <row r="650024" hidden="1" x14ac:dyDescent="0.2"/>
    <row r="650025" hidden="1" x14ac:dyDescent="0.2"/>
    <row r="650026" hidden="1" x14ac:dyDescent="0.2"/>
    <row r="650027" hidden="1" x14ac:dyDescent="0.2"/>
    <row r="650028" hidden="1" x14ac:dyDescent="0.2"/>
    <row r="650029" hidden="1" x14ac:dyDescent="0.2"/>
    <row r="650030" hidden="1" x14ac:dyDescent="0.2"/>
    <row r="650031" hidden="1" x14ac:dyDescent="0.2"/>
    <row r="650032" hidden="1" x14ac:dyDescent="0.2"/>
    <row r="650033" hidden="1" x14ac:dyDescent="0.2"/>
    <row r="650034" hidden="1" x14ac:dyDescent="0.2"/>
    <row r="650035" hidden="1" x14ac:dyDescent="0.2"/>
    <row r="650036" hidden="1" x14ac:dyDescent="0.2"/>
    <row r="650037" hidden="1" x14ac:dyDescent="0.2"/>
    <row r="650038" hidden="1" x14ac:dyDescent="0.2"/>
    <row r="650039" hidden="1" x14ac:dyDescent="0.2"/>
    <row r="650040" hidden="1" x14ac:dyDescent="0.2"/>
    <row r="650041" hidden="1" x14ac:dyDescent="0.2"/>
    <row r="650042" hidden="1" x14ac:dyDescent="0.2"/>
    <row r="650043" hidden="1" x14ac:dyDescent="0.2"/>
    <row r="650044" hidden="1" x14ac:dyDescent="0.2"/>
    <row r="650045" hidden="1" x14ac:dyDescent="0.2"/>
    <row r="650046" hidden="1" x14ac:dyDescent="0.2"/>
    <row r="650047" hidden="1" x14ac:dyDescent="0.2"/>
    <row r="650048" hidden="1" x14ac:dyDescent="0.2"/>
    <row r="650049" hidden="1" x14ac:dyDescent="0.2"/>
    <row r="650050" hidden="1" x14ac:dyDescent="0.2"/>
    <row r="650051" hidden="1" x14ac:dyDescent="0.2"/>
    <row r="650052" hidden="1" x14ac:dyDescent="0.2"/>
    <row r="650053" hidden="1" x14ac:dyDescent="0.2"/>
    <row r="650054" hidden="1" x14ac:dyDescent="0.2"/>
    <row r="650055" hidden="1" x14ac:dyDescent="0.2"/>
    <row r="650056" hidden="1" x14ac:dyDescent="0.2"/>
    <row r="650057" hidden="1" x14ac:dyDescent="0.2"/>
    <row r="650058" hidden="1" x14ac:dyDescent="0.2"/>
    <row r="650059" hidden="1" x14ac:dyDescent="0.2"/>
    <row r="650060" hidden="1" x14ac:dyDescent="0.2"/>
    <row r="650061" hidden="1" x14ac:dyDescent="0.2"/>
    <row r="650062" hidden="1" x14ac:dyDescent="0.2"/>
    <row r="650063" hidden="1" x14ac:dyDescent="0.2"/>
    <row r="650064" hidden="1" x14ac:dyDescent="0.2"/>
    <row r="650065" hidden="1" x14ac:dyDescent="0.2"/>
    <row r="650066" hidden="1" x14ac:dyDescent="0.2"/>
    <row r="650067" hidden="1" x14ac:dyDescent="0.2"/>
    <row r="650068" hidden="1" x14ac:dyDescent="0.2"/>
    <row r="650069" hidden="1" x14ac:dyDescent="0.2"/>
    <row r="650070" hidden="1" x14ac:dyDescent="0.2"/>
    <row r="650071" hidden="1" x14ac:dyDescent="0.2"/>
    <row r="650072" hidden="1" x14ac:dyDescent="0.2"/>
    <row r="650073" hidden="1" x14ac:dyDescent="0.2"/>
    <row r="650074" hidden="1" x14ac:dyDescent="0.2"/>
    <row r="650075" hidden="1" x14ac:dyDescent="0.2"/>
    <row r="650076" hidden="1" x14ac:dyDescent="0.2"/>
    <row r="650077" hidden="1" x14ac:dyDescent="0.2"/>
    <row r="650078" hidden="1" x14ac:dyDescent="0.2"/>
    <row r="650079" hidden="1" x14ac:dyDescent="0.2"/>
    <row r="650080" hidden="1" x14ac:dyDescent="0.2"/>
    <row r="650081" hidden="1" x14ac:dyDescent="0.2"/>
    <row r="650082" hidden="1" x14ac:dyDescent="0.2"/>
    <row r="650083" hidden="1" x14ac:dyDescent="0.2"/>
    <row r="650084" hidden="1" x14ac:dyDescent="0.2"/>
    <row r="650085" hidden="1" x14ac:dyDescent="0.2"/>
    <row r="650086" hidden="1" x14ac:dyDescent="0.2"/>
    <row r="650087" hidden="1" x14ac:dyDescent="0.2"/>
    <row r="650088" hidden="1" x14ac:dyDescent="0.2"/>
    <row r="650089" hidden="1" x14ac:dyDescent="0.2"/>
    <row r="650090" hidden="1" x14ac:dyDescent="0.2"/>
    <row r="650091" hidden="1" x14ac:dyDescent="0.2"/>
    <row r="650092" hidden="1" x14ac:dyDescent="0.2"/>
    <row r="650093" hidden="1" x14ac:dyDescent="0.2"/>
    <row r="650094" hidden="1" x14ac:dyDescent="0.2"/>
    <row r="650095" hidden="1" x14ac:dyDescent="0.2"/>
    <row r="650096" hidden="1" x14ac:dyDescent="0.2"/>
    <row r="650097" hidden="1" x14ac:dyDescent="0.2"/>
    <row r="650098" hidden="1" x14ac:dyDescent="0.2"/>
    <row r="650099" hidden="1" x14ac:dyDescent="0.2"/>
    <row r="650100" hidden="1" x14ac:dyDescent="0.2"/>
    <row r="650101" hidden="1" x14ac:dyDescent="0.2"/>
    <row r="650102" hidden="1" x14ac:dyDescent="0.2"/>
    <row r="650103" hidden="1" x14ac:dyDescent="0.2"/>
    <row r="650104" hidden="1" x14ac:dyDescent="0.2"/>
    <row r="650105" hidden="1" x14ac:dyDescent="0.2"/>
    <row r="650106" hidden="1" x14ac:dyDescent="0.2"/>
    <row r="650107" hidden="1" x14ac:dyDescent="0.2"/>
    <row r="650108" hidden="1" x14ac:dyDescent="0.2"/>
    <row r="650109" hidden="1" x14ac:dyDescent="0.2"/>
    <row r="650110" hidden="1" x14ac:dyDescent="0.2"/>
    <row r="650111" hidden="1" x14ac:dyDescent="0.2"/>
    <row r="650112" hidden="1" x14ac:dyDescent="0.2"/>
    <row r="650113" hidden="1" x14ac:dyDescent="0.2"/>
    <row r="650114" hidden="1" x14ac:dyDescent="0.2"/>
    <row r="650115" hidden="1" x14ac:dyDescent="0.2"/>
    <row r="650116" hidden="1" x14ac:dyDescent="0.2"/>
    <row r="650117" hidden="1" x14ac:dyDescent="0.2"/>
    <row r="650118" hidden="1" x14ac:dyDescent="0.2"/>
    <row r="650119" hidden="1" x14ac:dyDescent="0.2"/>
    <row r="650120" hidden="1" x14ac:dyDescent="0.2"/>
    <row r="650121" hidden="1" x14ac:dyDescent="0.2"/>
    <row r="650122" hidden="1" x14ac:dyDescent="0.2"/>
    <row r="650123" hidden="1" x14ac:dyDescent="0.2"/>
    <row r="650124" hidden="1" x14ac:dyDescent="0.2"/>
    <row r="650125" hidden="1" x14ac:dyDescent="0.2"/>
    <row r="650126" hidden="1" x14ac:dyDescent="0.2"/>
    <row r="650127" hidden="1" x14ac:dyDescent="0.2"/>
    <row r="650128" hidden="1" x14ac:dyDescent="0.2"/>
    <row r="650129" hidden="1" x14ac:dyDescent="0.2"/>
    <row r="650130" hidden="1" x14ac:dyDescent="0.2"/>
    <row r="650131" hidden="1" x14ac:dyDescent="0.2"/>
    <row r="650132" hidden="1" x14ac:dyDescent="0.2"/>
    <row r="650133" hidden="1" x14ac:dyDescent="0.2"/>
    <row r="650134" hidden="1" x14ac:dyDescent="0.2"/>
    <row r="650135" hidden="1" x14ac:dyDescent="0.2"/>
    <row r="650136" hidden="1" x14ac:dyDescent="0.2"/>
    <row r="650137" hidden="1" x14ac:dyDescent="0.2"/>
    <row r="650138" hidden="1" x14ac:dyDescent="0.2"/>
    <row r="650139" hidden="1" x14ac:dyDescent="0.2"/>
    <row r="650140" hidden="1" x14ac:dyDescent="0.2"/>
    <row r="650141" hidden="1" x14ac:dyDescent="0.2"/>
    <row r="650142" hidden="1" x14ac:dyDescent="0.2"/>
    <row r="650143" hidden="1" x14ac:dyDescent="0.2"/>
    <row r="650144" hidden="1" x14ac:dyDescent="0.2"/>
    <row r="650145" hidden="1" x14ac:dyDescent="0.2"/>
    <row r="650146" hidden="1" x14ac:dyDescent="0.2"/>
    <row r="650147" hidden="1" x14ac:dyDescent="0.2"/>
    <row r="650148" hidden="1" x14ac:dyDescent="0.2"/>
    <row r="650149" hidden="1" x14ac:dyDescent="0.2"/>
    <row r="650150" hidden="1" x14ac:dyDescent="0.2"/>
    <row r="650151" hidden="1" x14ac:dyDescent="0.2"/>
    <row r="650152" hidden="1" x14ac:dyDescent="0.2"/>
    <row r="650153" hidden="1" x14ac:dyDescent="0.2"/>
    <row r="650154" hidden="1" x14ac:dyDescent="0.2"/>
    <row r="650155" hidden="1" x14ac:dyDescent="0.2"/>
    <row r="650156" hidden="1" x14ac:dyDescent="0.2"/>
    <row r="650157" hidden="1" x14ac:dyDescent="0.2"/>
    <row r="650158" hidden="1" x14ac:dyDescent="0.2"/>
    <row r="650159" hidden="1" x14ac:dyDescent="0.2"/>
    <row r="650160" hidden="1" x14ac:dyDescent="0.2"/>
    <row r="650161" hidden="1" x14ac:dyDescent="0.2"/>
    <row r="650162" hidden="1" x14ac:dyDescent="0.2"/>
    <row r="650163" hidden="1" x14ac:dyDescent="0.2"/>
    <row r="650164" hidden="1" x14ac:dyDescent="0.2"/>
    <row r="650165" hidden="1" x14ac:dyDescent="0.2"/>
    <row r="650166" hidden="1" x14ac:dyDescent="0.2"/>
    <row r="650167" hidden="1" x14ac:dyDescent="0.2"/>
    <row r="650168" hidden="1" x14ac:dyDescent="0.2"/>
    <row r="650169" hidden="1" x14ac:dyDescent="0.2"/>
    <row r="650170" hidden="1" x14ac:dyDescent="0.2"/>
    <row r="650171" hidden="1" x14ac:dyDescent="0.2"/>
    <row r="650172" hidden="1" x14ac:dyDescent="0.2"/>
    <row r="650173" hidden="1" x14ac:dyDescent="0.2"/>
    <row r="650174" hidden="1" x14ac:dyDescent="0.2"/>
    <row r="650175" hidden="1" x14ac:dyDescent="0.2"/>
    <row r="650176" hidden="1" x14ac:dyDescent="0.2"/>
    <row r="650177" hidden="1" x14ac:dyDescent="0.2"/>
    <row r="650178" hidden="1" x14ac:dyDescent="0.2"/>
    <row r="650179" hidden="1" x14ac:dyDescent="0.2"/>
    <row r="650180" hidden="1" x14ac:dyDescent="0.2"/>
    <row r="650181" hidden="1" x14ac:dyDescent="0.2"/>
    <row r="650182" hidden="1" x14ac:dyDescent="0.2"/>
    <row r="650183" hidden="1" x14ac:dyDescent="0.2"/>
    <row r="650184" hidden="1" x14ac:dyDescent="0.2"/>
    <row r="650185" hidden="1" x14ac:dyDescent="0.2"/>
    <row r="650186" hidden="1" x14ac:dyDescent="0.2"/>
    <row r="650187" hidden="1" x14ac:dyDescent="0.2"/>
    <row r="650188" hidden="1" x14ac:dyDescent="0.2"/>
    <row r="650189" hidden="1" x14ac:dyDescent="0.2"/>
    <row r="650190" hidden="1" x14ac:dyDescent="0.2"/>
    <row r="650191" hidden="1" x14ac:dyDescent="0.2"/>
    <row r="650192" hidden="1" x14ac:dyDescent="0.2"/>
    <row r="650193" hidden="1" x14ac:dyDescent="0.2"/>
    <row r="650194" hidden="1" x14ac:dyDescent="0.2"/>
    <row r="650195" hidden="1" x14ac:dyDescent="0.2"/>
    <row r="650196" hidden="1" x14ac:dyDescent="0.2"/>
    <row r="650197" hidden="1" x14ac:dyDescent="0.2"/>
    <row r="650198" hidden="1" x14ac:dyDescent="0.2"/>
    <row r="650199" hidden="1" x14ac:dyDescent="0.2"/>
    <row r="650200" hidden="1" x14ac:dyDescent="0.2"/>
    <row r="650201" hidden="1" x14ac:dyDescent="0.2"/>
    <row r="650202" hidden="1" x14ac:dyDescent="0.2"/>
    <row r="650203" hidden="1" x14ac:dyDescent="0.2"/>
    <row r="650204" hidden="1" x14ac:dyDescent="0.2"/>
    <row r="650205" hidden="1" x14ac:dyDescent="0.2"/>
    <row r="650206" hidden="1" x14ac:dyDescent="0.2"/>
    <row r="650207" hidden="1" x14ac:dyDescent="0.2"/>
    <row r="650208" hidden="1" x14ac:dyDescent="0.2"/>
    <row r="650209" hidden="1" x14ac:dyDescent="0.2"/>
    <row r="650210" hidden="1" x14ac:dyDescent="0.2"/>
    <row r="650211" hidden="1" x14ac:dyDescent="0.2"/>
    <row r="650212" hidden="1" x14ac:dyDescent="0.2"/>
    <row r="650213" hidden="1" x14ac:dyDescent="0.2"/>
    <row r="650214" hidden="1" x14ac:dyDescent="0.2"/>
    <row r="650215" hidden="1" x14ac:dyDescent="0.2"/>
    <row r="650216" hidden="1" x14ac:dyDescent="0.2"/>
    <row r="650217" hidden="1" x14ac:dyDescent="0.2"/>
    <row r="650218" hidden="1" x14ac:dyDescent="0.2"/>
    <row r="650219" hidden="1" x14ac:dyDescent="0.2"/>
    <row r="650220" hidden="1" x14ac:dyDescent="0.2"/>
    <row r="650221" hidden="1" x14ac:dyDescent="0.2"/>
    <row r="650222" hidden="1" x14ac:dyDescent="0.2"/>
    <row r="650223" hidden="1" x14ac:dyDescent="0.2"/>
    <row r="650224" hidden="1" x14ac:dyDescent="0.2"/>
    <row r="650225" hidden="1" x14ac:dyDescent="0.2"/>
    <row r="650226" hidden="1" x14ac:dyDescent="0.2"/>
    <row r="650227" hidden="1" x14ac:dyDescent="0.2"/>
    <row r="650228" hidden="1" x14ac:dyDescent="0.2"/>
    <row r="650229" hidden="1" x14ac:dyDescent="0.2"/>
    <row r="650230" hidden="1" x14ac:dyDescent="0.2"/>
    <row r="650231" hidden="1" x14ac:dyDescent="0.2"/>
    <row r="650232" hidden="1" x14ac:dyDescent="0.2"/>
    <row r="650233" hidden="1" x14ac:dyDescent="0.2"/>
    <row r="650234" hidden="1" x14ac:dyDescent="0.2"/>
    <row r="650235" hidden="1" x14ac:dyDescent="0.2"/>
    <row r="650236" hidden="1" x14ac:dyDescent="0.2"/>
    <row r="650237" hidden="1" x14ac:dyDescent="0.2"/>
    <row r="650238" hidden="1" x14ac:dyDescent="0.2"/>
    <row r="650239" hidden="1" x14ac:dyDescent="0.2"/>
    <row r="650240" hidden="1" x14ac:dyDescent="0.2"/>
    <row r="650241" hidden="1" x14ac:dyDescent="0.2"/>
    <row r="650242" hidden="1" x14ac:dyDescent="0.2"/>
    <row r="650243" hidden="1" x14ac:dyDescent="0.2"/>
    <row r="650244" hidden="1" x14ac:dyDescent="0.2"/>
    <row r="650245" hidden="1" x14ac:dyDescent="0.2"/>
    <row r="650246" hidden="1" x14ac:dyDescent="0.2"/>
    <row r="650247" hidden="1" x14ac:dyDescent="0.2"/>
    <row r="650248" hidden="1" x14ac:dyDescent="0.2"/>
    <row r="650249" hidden="1" x14ac:dyDescent="0.2"/>
    <row r="650250" hidden="1" x14ac:dyDescent="0.2"/>
    <row r="650251" hidden="1" x14ac:dyDescent="0.2"/>
    <row r="650252" hidden="1" x14ac:dyDescent="0.2"/>
    <row r="650253" hidden="1" x14ac:dyDescent="0.2"/>
    <row r="650254" hidden="1" x14ac:dyDescent="0.2"/>
    <row r="650255" hidden="1" x14ac:dyDescent="0.2"/>
    <row r="650256" hidden="1" x14ac:dyDescent="0.2"/>
    <row r="650257" hidden="1" x14ac:dyDescent="0.2"/>
    <row r="650258" hidden="1" x14ac:dyDescent="0.2"/>
    <row r="650259" hidden="1" x14ac:dyDescent="0.2"/>
    <row r="650260" hidden="1" x14ac:dyDescent="0.2"/>
    <row r="650261" hidden="1" x14ac:dyDescent="0.2"/>
    <row r="650262" hidden="1" x14ac:dyDescent="0.2"/>
    <row r="650263" hidden="1" x14ac:dyDescent="0.2"/>
    <row r="650264" hidden="1" x14ac:dyDescent="0.2"/>
    <row r="650265" hidden="1" x14ac:dyDescent="0.2"/>
    <row r="650266" hidden="1" x14ac:dyDescent="0.2"/>
    <row r="650267" hidden="1" x14ac:dyDescent="0.2"/>
    <row r="650268" hidden="1" x14ac:dyDescent="0.2"/>
    <row r="650269" hidden="1" x14ac:dyDescent="0.2"/>
    <row r="650270" hidden="1" x14ac:dyDescent="0.2"/>
    <row r="650271" hidden="1" x14ac:dyDescent="0.2"/>
    <row r="650272" hidden="1" x14ac:dyDescent="0.2"/>
    <row r="650273" hidden="1" x14ac:dyDescent="0.2"/>
    <row r="650274" hidden="1" x14ac:dyDescent="0.2"/>
    <row r="650275" hidden="1" x14ac:dyDescent="0.2"/>
    <row r="650276" hidden="1" x14ac:dyDescent="0.2"/>
    <row r="650277" hidden="1" x14ac:dyDescent="0.2"/>
    <row r="650278" hidden="1" x14ac:dyDescent="0.2"/>
    <row r="650279" hidden="1" x14ac:dyDescent="0.2"/>
    <row r="650280" hidden="1" x14ac:dyDescent="0.2"/>
    <row r="650281" hidden="1" x14ac:dyDescent="0.2"/>
    <row r="650282" hidden="1" x14ac:dyDescent="0.2"/>
    <row r="650283" hidden="1" x14ac:dyDescent="0.2"/>
    <row r="650284" hidden="1" x14ac:dyDescent="0.2"/>
    <row r="650285" hidden="1" x14ac:dyDescent="0.2"/>
    <row r="650286" hidden="1" x14ac:dyDescent="0.2"/>
    <row r="650287" hidden="1" x14ac:dyDescent="0.2"/>
    <row r="650288" hidden="1" x14ac:dyDescent="0.2"/>
    <row r="650289" hidden="1" x14ac:dyDescent="0.2"/>
    <row r="650290" hidden="1" x14ac:dyDescent="0.2"/>
    <row r="650291" hidden="1" x14ac:dyDescent="0.2"/>
    <row r="650292" hidden="1" x14ac:dyDescent="0.2"/>
    <row r="650293" hidden="1" x14ac:dyDescent="0.2"/>
    <row r="650294" hidden="1" x14ac:dyDescent="0.2"/>
    <row r="650295" hidden="1" x14ac:dyDescent="0.2"/>
    <row r="650296" hidden="1" x14ac:dyDescent="0.2"/>
    <row r="650297" hidden="1" x14ac:dyDescent="0.2"/>
    <row r="650298" hidden="1" x14ac:dyDescent="0.2"/>
    <row r="650299" hidden="1" x14ac:dyDescent="0.2"/>
    <row r="650300" hidden="1" x14ac:dyDescent="0.2"/>
    <row r="650301" hidden="1" x14ac:dyDescent="0.2"/>
    <row r="650302" hidden="1" x14ac:dyDescent="0.2"/>
    <row r="650303" hidden="1" x14ac:dyDescent="0.2"/>
    <row r="650304" hidden="1" x14ac:dyDescent="0.2"/>
    <row r="650305" hidden="1" x14ac:dyDescent="0.2"/>
    <row r="650306" hidden="1" x14ac:dyDescent="0.2"/>
    <row r="650307" hidden="1" x14ac:dyDescent="0.2"/>
    <row r="650308" hidden="1" x14ac:dyDescent="0.2"/>
    <row r="650309" hidden="1" x14ac:dyDescent="0.2"/>
    <row r="650310" hidden="1" x14ac:dyDescent="0.2"/>
    <row r="650311" hidden="1" x14ac:dyDescent="0.2"/>
    <row r="650312" hidden="1" x14ac:dyDescent="0.2"/>
    <row r="650313" hidden="1" x14ac:dyDescent="0.2"/>
    <row r="650314" hidden="1" x14ac:dyDescent="0.2"/>
    <row r="650315" hidden="1" x14ac:dyDescent="0.2"/>
    <row r="650316" hidden="1" x14ac:dyDescent="0.2"/>
    <row r="650317" hidden="1" x14ac:dyDescent="0.2"/>
    <row r="650318" hidden="1" x14ac:dyDescent="0.2"/>
    <row r="650319" hidden="1" x14ac:dyDescent="0.2"/>
    <row r="650320" hidden="1" x14ac:dyDescent="0.2"/>
    <row r="650321" hidden="1" x14ac:dyDescent="0.2"/>
    <row r="650322" hidden="1" x14ac:dyDescent="0.2"/>
    <row r="650323" hidden="1" x14ac:dyDescent="0.2"/>
    <row r="650324" hidden="1" x14ac:dyDescent="0.2"/>
    <row r="650325" hidden="1" x14ac:dyDescent="0.2"/>
    <row r="650326" hidden="1" x14ac:dyDescent="0.2"/>
    <row r="650327" hidden="1" x14ac:dyDescent="0.2"/>
    <row r="650328" hidden="1" x14ac:dyDescent="0.2"/>
    <row r="650329" hidden="1" x14ac:dyDescent="0.2"/>
    <row r="650330" hidden="1" x14ac:dyDescent="0.2"/>
    <row r="650331" hidden="1" x14ac:dyDescent="0.2"/>
    <row r="650332" hidden="1" x14ac:dyDescent="0.2"/>
    <row r="650333" hidden="1" x14ac:dyDescent="0.2"/>
    <row r="650334" hidden="1" x14ac:dyDescent="0.2"/>
    <row r="650335" hidden="1" x14ac:dyDescent="0.2"/>
    <row r="650336" hidden="1" x14ac:dyDescent="0.2"/>
    <row r="650337" hidden="1" x14ac:dyDescent="0.2"/>
    <row r="650338" hidden="1" x14ac:dyDescent="0.2"/>
    <row r="650339" hidden="1" x14ac:dyDescent="0.2"/>
    <row r="650340" hidden="1" x14ac:dyDescent="0.2"/>
    <row r="650341" hidden="1" x14ac:dyDescent="0.2"/>
    <row r="650342" hidden="1" x14ac:dyDescent="0.2"/>
    <row r="650343" hidden="1" x14ac:dyDescent="0.2"/>
    <row r="650344" hidden="1" x14ac:dyDescent="0.2"/>
    <row r="650345" hidden="1" x14ac:dyDescent="0.2"/>
    <row r="650346" hidden="1" x14ac:dyDescent="0.2"/>
    <row r="650347" hidden="1" x14ac:dyDescent="0.2"/>
    <row r="650348" hidden="1" x14ac:dyDescent="0.2"/>
    <row r="650349" hidden="1" x14ac:dyDescent="0.2"/>
    <row r="650350" hidden="1" x14ac:dyDescent="0.2"/>
    <row r="650351" hidden="1" x14ac:dyDescent="0.2"/>
    <row r="650352" hidden="1" x14ac:dyDescent="0.2"/>
    <row r="650353" hidden="1" x14ac:dyDescent="0.2"/>
    <row r="650354" hidden="1" x14ac:dyDescent="0.2"/>
    <row r="650355" hidden="1" x14ac:dyDescent="0.2"/>
    <row r="650356" hidden="1" x14ac:dyDescent="0.2"/>
    <row r="650357" hidden="1" x14ac:dyDescent="0.2"/>
    <row r="650358" hidden="1" x14ac:dyDescent="0.2"/>
    <row r="650359" hidden="1" x14ac:dyDescent="0.2"/>
    <row r="650360" hidden="1" x14ac:dyDescent="0.2"/>
    <row r="650361" hidden="1" x14ac:dyDescent="0.2"/>
    <row r="650362" hidden="1" x14ac:dyDescent="0.2"/>
    <row r="650363" hidden="1" x14ac:dyDescent="0.2"/>
    <row r="650364" hidden="1" x14ac:dyDescent="0.2"/>
    <row r="650365" hidden="1" x14ac:dyDescent="0.2"/>
    <row r="650366" hidden="1" x14ac:dyDescent="0.2"/>
    <row r="650367" hidden="1" x14ac:dyDescent="0.2"/>
    <row r="650368" hidden="1" x14ac:dyDescent="0.2"/>
    <row r="650369" hidden="1" x14ac:dyDescent="0.2"/>
    <row r="650370" hidden="1" x14ac:dyDescent="0.2"/>
    <row r="650371" hidden="1" x14ac:dyDescent="0.2"/>
    <row r="650372" hidden="1" x14ac:dyDescent="0.2"/>
    <row r="650373" hidden="1" x14ac:dyDescent="0.2"/>
    <row r="650374" hidden="1" x14ac:dyDescent="0.2"/>
    <row r="650375" hidden="1" x14ac:dyDescent="0.2"/>
    <row r="650376" hidden="1" x14ac:dyDescent="0.2"/>
    <row r="650377" hidden="1" x14ac:dyDescent="0.2"/>
    <row r="650378" hidden="1" x14ac:dyDescent="0.2"/>
    <row r="650379" hidden="1" x14ac:dyDescent="0.2"/>
    <row r="650380" hidden="1" x14ac:dyDescent="0.2"/>
    <row r="650381" hidden="1" x14ac:dyDescent="0.2"/>
    <row r="650382" hidden="1" x14ac:dyDescent="0.2"/>
    <row r="650383" hidden="1" x14ac:dyDescent="0.2"/>
    <row r="650384" hidden="1" x14ac:dyDescent="0.2"/>
    <row r="650385" hidden="1" x14ac:dyDescent="0.2"/>
    <row r="650386" hidden="1" x14ac:dyDescent="0.2"/>
    <row r="650387" hidden="1" x14ac:dyDescent="0.2"/>
    <row r="650388" hidden="1" x14ac:dyDescent="0.2"/>
    <row r="650389" hidden="1" x14ac:dyDescent="0.2"/>
    <row r="650390" hidden="1" x14ac:dyDescent="0.2"/>
    <row r="650391" hidden="1" x14ac:dyDescent="0.2"/>
    <row r="650392" hidden="1" x14ac:dyDescent="0.2"/>
    <row r="650393" hidden="1" x14ac:dyDescent="0.2"/>
    <row r="650394" hidden="1" x14ac:dyDescent="0.2"/>
    <row r="650395" hidden="1" x14ac:dyDescent="0.2"/>
    <row r="650396" hidden="1" x14ac:dyDescent="0.2"/>
    <row r="650397" hidden="1" x14ac:dyDescent="0.2"/>
    <row r="650398" hidden="1" x14ac:dyDescent="0.2"/>
    <row r="650399" hidden="1" x14ac:dyDescent="0.2"/>
    <row r="650400" hidden="1" x14ac:dyDescent="0.2"/>
    <row r="650401" hidden="1" x14ac:dyDescent="0.2"/>
    <row r="650402" hidden="1" x14ac:dyDescent="0.2"/>
    <row r="650403" hidden="1" x14ac:dyDescent="0.2"/>
    <row r="650404" hidden="1" x14ac:dyDescent="0.2"/>
    <row r="650405" hidden="1" x14ac:dyDescent="0.2"/>
    <row r="650406" hidden="1" x14ac:dyDescent="0.2"/>
    <row r="650407" hidden="1" x14ac:dyDescent="0.2"/>
    <row r="650408" hidden="1" x14ac:dyDescent="0.2"/>
    <row r="650409" hidden="1" x14ac:dyDescent="0.2"/>
    <row r="650410" hidden="1" x14ac:dyDescent="0.2"/>
    <row r="650411" hidden="1" x14ac:dyDescent="0.2"/>
    <row r="650412" hidden="1" x14ac:dyDescent="0.2"/>
    <row r="650413" hidden="1" x14ac:dyDescent="0.2"/>
    <row r="650414" hidden="1" x14ac:dyDescent="0.2"/>
    <row r="650415" hidden="1" x14ac:dyDescent="0.2"/>
    <row r="650416" hidden="1" x14ac:dyDescent="0.2"/>
    <row r="650417" hidden="1" x14ac:dyDescent="0.2"/>
    <row r="650418" hidden="1" x14ac:dyDescent="0.2"/>
    <row r="650419" hidden="1" x14ac:dyDescent="0.2"/>
    <row r="650420" hidden="1" x14ac:dyDescent="0.2"/>
    <row r="650421" hidden="1" x14ac:dyDescent="0.2"/>
    <row r="650422" hidden="1" x14ac:dyDescent="0.2"/>
    <row r="650423" hidden="1" x14ac:dyDescent="0.2"/>
    <row r="650424" hidden="1" x14ac:dyDescent="0.2"/>
    <row r="650425" hidden="1" x14ac:dyDescent="0.2"/>
    <row r="650426" hidden="1" x14ac:dyDescent="0.2"/>
    <row r="650427" hidden="1" x14ac:dyDescent="0.2"/>
    <row r="650428" hidden="1" x14ac:dyDescent="0.2"/>
    <row r="650429" hidden="1" x14ac:dyDescent="0.2"/>
    <row r="650430" hidden="1" x14ac:dyDescent="0.2"/>
    <row r="650431" hidden="1" x14ac:dyDescent="0.2"/>
    <row r="650432" hidden="1" x14ac:dyDescent="0.2"/>
    <row r="650433" hidden="1" x14ac:dyDescent="0.2"/>
    <row r="650434" hidden="1" x14ac:dyDescent="0.2"/>
    <row r="650435" hidden="1" x14ac:dyDescent="0.2"/>
    <row r="650436" hidden="1" x14ac:dyDescent="0.2"/>
    <row r="650437" hidden="1" x14ac:dyDescent="0.2"/>
    <row r="650438" hidden="1" x14ac:dyDescent="0.2"/>
    <row r="650439" hidden="1" x14ac:dyDescent="0.2"/>
    <row r="650440" hidden="1" x14ac:dyDescent="0.2"/>
    <row r="650441" hidden="1" x14ac:dyDescent="0.2"/>
    <row r="650442" hidden="1" x14ac:dyDescent="0.2"/>
    <row r="650443" hidden="1" x14ac:dyDescent="0.2"/>
    <row r="650444" hidden="1" x14ac:dyDescent="0.2"/>
    <row r="650445" hidden="1" x14ac:dyDescent="0.2"/>
    <row r="650446" hidden="1" x14ac:dyDescent="0.2"/>
    <row r="650447" hidden="1" x14ac:dyDescent="0.2"/>
    <row r="650448" hidden="1" x14ac:dyDescent="0.2"/>
    <row r="650449" hidden="1" x14ac:dyDescent="0.2"/>
    <row r="650450" hidden="1" x14ac:dyDescent="0.2"/>
    <row r="650451" hidden="1" x14ac:dyDescent="0.2"/>
    <row r="650452" hidden="1" x14ac:dyDescent="0.2"/>
    <row r="650453" hidden="1" x14ac:dyDescent="0.2"/>
    <row r="650454" hidden="1" x14ac:dyDescent="0.2"/>
    <row r="650455" hidden="1" x14ac:dyDescent="0.2"/>
    <row r="650456" hidden="1" x14ac:dyDescent="0.2"/>
    <row r="650457" hidden="1" x14ac:dyDescent="0.2"/>
    <row r="650458" hidden="1" x14ac:dyDescent="0.2"/>
    <row r="650459" hidden="1" x14ac:dyDescent="0.2"/>
    <row r="650460" hidden="1" x14ac:dyDescent="0.2"/>
    <row r="650461" hidden="1" x14ac:dyDescent="0.2"/>
    <row r="650462" hidden="1" x14ac:dyDescent="0.2"/>
    <row r="650463" hidden="1" x14ac:dyDescent="0.2"/>
    <row r="650464" hidden="1" x14ac:dyDescent="0.2"/>
    <row r="650465" hidden="1" x14ac:dyDescent="0.2"/>
    <row r="650466" hidden="1" x14ac:dyDescent="0.2"/>
    <row r="650467" hidden="1" x14ac:dyDescent="0.2"/>
    <row r="650468" hidden="1" x14ac:dyDescent="0.2"/>
    <row r="650469" hidden="1" x14ac:dyDescent="0.2"/>
    <row r="650470" hidden="1" x14ac:dyDescent="0.2"/>
    <row r="650471" hidden="1" x14ac:dyDescent="0.2"/>
    <row r="650472" hidden="1" x14ac:dyDescent="0.2"/>
    <row r="650473" hidden="1" x14ac:dyDescent="0.2"/>
    <row r="650474" hidden="1" x14ac:dyDescent="0.2"/>
    <row r="650475" hidden="1" x14ac:dyDescent="0.2"/>
    <row r="650476" hidden="1" x14ac:dyDescent="0.2"/>
    <row r="650477" hidden="1" x14ac:dyDescent="0.2"/>
    <row r="650478" hidden="1" x14ac:dyDescent="0.2"/>
    <row r="650479" hidden="1" x14ac:dyDescent="0.2"/>
    <row r="650480" hidden="1" x14ac:dyDescent="0.2"/>
    <row r="650481" hidden="1" x14ac:dyDescent="0.2"/>
    <row r="650482" hidden="1" x14ac:dyDescent="0.2"/>
    <row r="650483" hidden="1" x14ac:dyDescent="0.2"/>
    <row r="650484" hidden="1" x14ac:dyDescent="0.2"/>
    <row r="650485" hidden="1" x14ac:dyDescent="0.2"/>
    <row r="650486" hidden="1" x14ac:dyDescent="0.2"/>
    <row r="650487" hidden="1" x14ac:dyDescent="0.2"/>
    <row r="650488" hidden="1" x14ac:dyDescent="0.2"/>
    <row r="650489" hidden="1" x14ac:dyDescent="0.2"/>
    <row r="650490" hidden="1" x14ac:dyDescent="0.2"/>
    <row r="650491" hidden="1" x14ac:dyDescent="0.2"/>
    <row r="650492" hidden="1" x14ac:dyDescent="0.2"/>
    <row r="650493" hidden="1" x14ac:dyDescent="0.2"/>
    <row r="650494" hidden="1" x14ac:dyDescent="0.2"/>
    <row r="650495" hidden="1" x14ac:dyDescent="0.2"/>
    <row r="650496" hidden="1" x14ac:dyDescent="0.2"/>
    <row r="650497" hidden="1" x14ac:dyDescent="0.2"/>
    <row r="650498" hidden="1" x14ac:dyDescent="0.2"/>
    <row r="650499" hidden="1" x14ac:dyDescent="0.2"/>
    <row r="650500" hidden="1" x14ac:dyDescent="0.2"/>
    <row r="650501" hidden="1" x14ac:dyDescent="0.2"/>
    <row r="650502" hidden="1" x14ac:dyDescent="0.2"/>
    <row r="650503" hidden="1" x14ac:dyDescent="0.2"/>
    <row r="650504" hidden="1" x14ac:dyDescent="0.2"/>
    <row r="650505" hidden="1" x14ac:dyDescent="0.2"/>
    <row r="650506" hidden="1" x14ac:dyDescent="0.2"/>
    <row r="650507" hidden="1" x14ac:dyDescent="0.2"/>
    <row r="650508" hidden="1" x14ac:dyDescent="0.2"/>
    <row r="650509" hidden="1" x14ac:dyDescent="0.2"/>
    <row r="650510" hidden="1" x14ac:dyDescent="0.2"/>
    <row r="650511" hidden="1" x14ac:dyDescent="0.2"/>
    <row r="650512" hidden="1" x14ac:dyDescent="0.2"/>
    <row r="650513" hidden="1" x14ac:dyDescent="0.2"/>
    <row r="650514" hidden="1" x14ac:dyDescent="0.2"/>
    <row r="650515" hidden="1" x14ac:dyDescent="0.2"/>
    <row r="650516" hidden="1" x14ac:dyDescent="0.2"/>
    <row r="650517" hidden="1" x14ac:dyDescent="0.2"/>
    <row r="650518" hidden="1" x14ac:dyDescent="0.2"/>
    <row r="650519" hidden="1" x14ac:dyDescent="0.2"/>
    <row r="650520" hidden="1" x14ac:dyDescent="0.2"/>
    <row r="650521" hidden="1" x14ac:dyDescent="0.2"/>
    <row r="650522" hidden="1" x14ac:dyDescent="0.2"/>
    <row r="650523" hidden="1" x14ac:dyDescent="0.2"/>
    <row r="650524" hidden="1" x14ac:dyDescent="0.2"/>
    <row r="650525" hidden="1" x14ac:dyDescent="0.2"/>
    <row r="650526" hidden="1" x14ac:dyDescent="0.2"/>
    <row r="650527" hidden="1" x14ac:dyDescent="0.2"/>
    <row r="650528" hidden="1" x14ac:dyDescent="0.2"/>
    <row r="650529" hidden="1" x14ac:dyDescent="0.2"/>
    <row r="650530" hidden="1" x14ac:dyDescent="0.2"/>
    <row r="650531" hidden="1" x14ac:dyDescent="0.2"/>
    <row r="650532" hidden="1" x14ac:dyDescent="0.2"/>
    <row r="650533" hidden="1" x14ac:dyDescent="0.2"/>
    <row r="650534" hidden="1" x14ac:dyDescent="0.2"/>
    <row r="650535" hidden="1" x14ac:dyDescent="0.2"/>
    <row r="650536" hidden="1" x14ac:dyDescent="0.2"/>
    <row r="650537" hidden="1" x14ac:dyDescent="0.2"/>
    <row r="650538" hidden="1" x14ac:dyDescent="0.2"/>
    <row r="650539" hidden="1" x14ac:dyDescent="0.2"/>
    <row r="650540" hidden="1" x14ac:dyDescent="0.2"/>
    <row r="650541" hidden="1" x14ac:dyDescent="0.2"/>
    <row r="650542" hidden="1" x14ac:dyDescent="0.2"/>
    <row r="650543" hidden="1" x14ac:dyDescent="0.2"/>
    <row r="650544" hidden="1" x14ac:dyDescent="0.2"/>
    <row r="650545" hidden="1" x14ac:dyDescent="0.2"/>
    <row r="650546" hidden="1" x14ac:dyDescent="0.2"/>
    <row r="650547" hidden="1" x14ac:dyDescent="0.2"/>
    <row r="650548" hidden="1" x14ac:dyDescent="0.2"/>
    <row r="650549" hidden="1" x14ac:dyDescent="0.2"/>
    <row r="650550" hidden="1" x14ac:dyDescent="0.2"/>
    <row r="650551" hidden="1" x14ac:dyDescent="0.2"/>
    <row r="650552" hidden="1" x14ac:dyDescent="0.2"/>
    <row r="650553" hidden="1" x14ac:dyDescent="0.2"/>
    <row r="650554" hidden="1" x14ac:dyDescent="0.2"/>
    <row r="650555" hidden="1" x14ac:dyDescent="0.2"/>
    <row r="650556" hidden="1" x14ac:dyDescent="0.2"/>
    <row r="650557" hidden="1" x14ac:dyDescent="0.2"/>
    <row r="650558" hidden="1" x14ac:dyDescent="0.2"/>
    <row r="650559" hidden="1" x14ac:dyDescent="0.2"/>
    <row r="650560" hidden="1" x14ac:dyDescent="0.2"/>
    <row r="650561" hidden="1" x14ac:dyDescent="0.2"/>
    <row r="650562" hidden="1" x14ac:dyDescent="0.2"/>
    <row r="650563" hidden="1" x14ac:dyDescent="0.2"/>
    <row r="650564" hidden="1" x14ac:dyDescent="0.2"/>
    <row r="650565" hidden="1" x14ac:dyDescent="0.2"/>
    <row r="650566" hidden="1" x14ac:dyDescent="0.2"/>
    <row r="650567" hidden="1" x14ac:dyDescent="0.2"/>
    <row r="650568" hidden="1" x14ac:dyDescent="0.2"/>
    <row r="650569" hidden="1" x14ac:dyDescent="0.2"/>
    <row r="650570" hidden="1" x14ac:dyDescent="0.2"/>
    <row r="650571" hidden="1" x14ac:dyDescent="0.2"/>
    <row r="650572" hidden="1" x14ac:dyDescent="0.2"/>
    <row r="650573" hidden="1" x14ac:dyDescent="0.2"/>
    <row r="650574" hidden="1" x14ac:dyDescent="0.2"/>
    <row r="650575" hidden="1" x14ac:dyDescent="0.2"/>
    <row r="650576" hidden="1" x14ac:dyDescent="0.2"/>
    <row r="650577" hidden="1" x14ac:dyDescent="0.2"/>
    <row r="650578" hidden="1" x14ac:dyDescent="0.2"/>
    <row r="650579" hidden="1" x14ac:dyDescent="0.2"/>
    <row r="650580" hidden="1" x14ac:dyDescent="0.2"/>
    <row r="650581" hidden="1" x14ac:dyDescent="0.2"/>
    <row r="650582" hidden="1" x14ac:dyDescent="0.2"/>
    <row r="650583" hidden="1" x14ac:dyDescent="0.2"/>
    <row r="650584" hidden="1" x14ac:dyDescent="0.2"/>
    <row r="650585" hidden="1" x14ac:dyDescent="0.2"/>
    <row r="650586" hidden="1" x14ac:dyDescent="0.2"/>
    <row r="650587" hidden="1" x14ac:dyDescent="0.2"/>
    <row r="650588" hidden="1" x14ac:dyDescent="0.2"/>
    <row r="650589" hidden="1" x14ac:dyDescent="0.2"/>
    <row r="650590" hidden="1" x14ac:dyDescent="0.2"/>
    <row r="650591" hidden="1" x14ac:dyDescent="0.2"/>
    <row r="650592" hidden="1" x14ac:dyDescent="0.2"/>
    <row r="650593" hidden="1" x14ac:dyDescent="0.2"/>
    <row r="650594" hidden="1" x14ac:dyDescent="0.2"/>
    <row r="650595" hidden="1" x14ac:dyDescent="0.2"/>
    <row r="650596" hidden="1" x14ac:dyDescent="0.2"/>
    <row r="650597" hidden="1" x14ac:dyDescent="0.2"/>
    <row r="650598" hidden="1" x14ac:dyDescent="0.2"/>
    <row r="650599" hidden="1" x14ac:dyDescent="0.2"/>
    <row r="650600" hidden="1" x14ac:dyDescent="0.2"/>
    <row r="650601" hidden="1" x14ac:dyDescent="0.2"/>
    <row r="650602" hidden="1" x14ac:dyDescent="0.2"/>
    <row r="650603" hidden="1" x14ac:dyDescent="0.2"/>
    <row r="650604" hidden="1" x14ac:dyDescent="0.2"/>
    <row r="650605" hidden="1" x14ac:dyDescent="0.2"/>
    <row r="650606" hidden="1" x14ac:dyDescent="0.2"/>
    <row r="650607" hidden="1" x14ac:dyDescent="0.2"/>
    <row r="650608" hidden="1" x14ac:dyDescent="0.2"/>
    <row r="650609" hidden="1" x14ac:dyDescent="0.2"/>
    <row r="650610" hidden="1" x14ac:dyDescent="0.2"/>
    <row r="650611" hidden="1" x14ac:dyDescent="0.2"/>
    <row r="650612" hidden="1" x14ac:dyDescent="0.2"/>
    <row r="650613" hidden="1" x14ac:dyDescent="0.2"/>
    <row r="650614" hidden="1" x14ac:dyDescent="0.2"/>
    <row r="650615" hidden="1" x14ac:dyDescent="0.2"/>
    <row r="650616" hidden="1" x14ac:dyDescent="0.2"/>
    <row r="650617" hidden="1" x14ac:dyDescent="0.2"/>
    <row r="650618" hidden="1" x14ac:dyDescent="0.2"/>
    <row r="650619" hidden="1" x14ac:dyDescent="0.2"/>
    <row r="650620" hidden="1" x14ac:dyDescent="0.2"/>
    <row r="650621" hidden="1" x14ac:dyDescent="0.2"/>
    <row r="650622" hidden="1" x14ac:dyDescent="0.2"/>
    <row r="650623" hidden="1" x14ac:dyDescent="0.2"/>
    <row r="650624" hidden="1" x14ac:dyDescent="0.2"/>
    <row r="650625" hidden="1" x14ac:dyDescent="0.2"/>
    <row r="650626" hidden="1" x14ac:dyDescent="0.2"/>
    <row r="650627" hidden="1" x14ac:dyDescent="0.2"/>
    <row r="650628" hidden="1" x14ac:dyDescent="0.2"/>
    <row r="650629" hidden="1" x14ac:dyDescent="0.2"/>
    <row r="650630" hidden="1" x14ac:dyDescent="0.2"/>
    <row r="650631" hidden="1" x14ac:dyDescent="0.2"/>
    <row r="650632" hidden="1" x14ac:dyDescent="0.2"/>
    <row r="650633" hidden="1" x14ac:dyDescent="0.2"/>
    <row r="650634" hidden="1" x14ac:dyDescent="0.2"/>
    <row r="650635" hidden="1" x14ac:dyDescent="0.2"/>
    <row r="650636" hidden="1" x14ac:dyDescent="0.2"/>
    <row r="650637" hidden="1" x14ac:dyDescent="0.2"/>
    <row r="650638" hidden="1" x14ac:dyDescent="0.2"/>
    <row r="650639" hidden="1" x14ac:dyDescent="0.2"/>
    <row r="650640" hidden="1" x14ac:dyDescent="0.2"/>
    <row r="650641" hidden="1" x14ac:dyDescent="0.2"/>
    <row r="650642" hidden="1" x14ac:dyDescent="0.2"/>
    <row r="650643" hidden="1" x14ac:dyDescent="0.2"/>
    <row r="650644" hidden="1" x14ac:dyDescent="0.2"/>
    <row r="650645" hidden="1" x14ac:dyDescent="0.2"/>
    <row r="650646" hidden="1" x14ac:dyDescent="0.2"/>
    <row r="650647" hidden="1" x14ac:dyDescent="0.2"/>
    <row r="650648" hidden="1" x14ac:dyDescent="0.2"/>
    <row r="650649" hidden="1" x14ac:dyDescent="0.2"/>
    <row r="650650" hidden="1" x14ac:dyDescent="0.2"/>
    <row r="650651" hidden="1" x14ac:dyDescent="0.2"/>
    <row r="650652" hidden="1" x14ac:dyDescent="0.2"/>
    <row r="650653" hidden="1" x14ac:dyDescent="0.2"/>
    <row r="650654" hidden="1" x14ac:dyDescent="0.2"/>
    <row r="650655" hidden="1" x14ac:dyDescent="0.2"/>
    <row r="650656" hidden="1" x14ac:dyDescent="0.2"/>
    <row r="650657" hidden="1" x14ac:dyDescent="0.2"/>
    <row r="650658" hidden="1" x14ac:dyDescent="0.2"/>
    <row r="650659" hidden="1" x14ac:dyDescent="0.2"/>
    <row r="650660" hidden="1" x14ac:dyDescent="0.2"/>
    <row r="650661" hidden="1" x14ac:dyDescent="0.2"/>
    <row r="650662" hidden="1" x14ac:dyDescent="0.2"/>
    <row r="650663" hidden="1" x14ac:dyDescent="0.2"/>
    <row r="650664" hidden="1" x14ac:dyDescent="0.2"/>
    <row r="650665" hidden="1" x14ac:dyDescent="0.2"/>
    <row r="650666" hidden="1" x14ac:dyDescent="0.2"/>
    <row r="650667" hidden="1" x14ac:dyDescent="0.2"/>
    <row r="650668" hidden="1" x14ac:dyDescent="0.2"/>
    <row r="650669" hidden="1" x14ac:dyDescent="0.2"/>
    <row r="650670" hidden="1" x14ac:dyDescent="0.2"/>
    <row r="650671" hidden="1" x14ac:dyDescent="0.2"/>
    <row r="650672" hidden="1" x14ac:dyDescent="0.2"/>
    <row r="650673" hidden="1" x14ac:dyDescent="0.2"/>
    <row r="650674" hidden="1" x14ac:dyDescent="0.2"/>
    <row r="650675" hidden="1" x14ac:dyDescent="0.2"/>
    <row r="650676" hidden="1" x14ac:dyDescent="0.2"/>
    <row r="650677" hidden="1" x14ac:dyDescent="0.2"/>
    <row r="650678" hidden="1" x14ac:dyDescent="0.2"/>
    <row r="650679" hidden="1" x14ac:dyDescent="0.2"/>
    <row r="650680" hidden="1" x14ac:dyDescent="0.2"/>
    <row r="650681" hidden="1" x14ac:dyDescent="0.2"/>
    <row r="650682" hidden="1" x14ac:dyDescent="0.2"/>
    <row r="650683" hidden="1" x14ac:dyDescent="0.2"/>
    <row r="650684" hidden="1" x14ac:dyDescent="0.2"/>
    <row r="650685" hidden="1" x14ac:dyDescent="0.2"/>
    <row r="650686" hidden="1" x14ac:dyDescent="0.2"/>
    <row r="650687" hidden="1" x14ac:dyDescent="0.2"/>
    <row r="650688" hidden="1" x14ac:dyDescent="0.2"/>
    <row r="650689" hidden="1" x14ac:dyDescent="0.2"/>
    <row r="650690" hidden="1" x14ac:dyDescent="0.2"/>
    <row r="650691" hidden="1" x14ac:dyDescent="0.2"/>
    <row r="650692" hidden="1" x14ac:dyDescent="0.2"/>
    <row r="650693" hidden="1" x14ac:dyDescent="0.2"/>
    <row r="650694" hidden="1" x14ac:dyDescent="0.2"/>
    <row r="650695" hidden="1" x14ac:dyDescent="0.2"/>
    <row r="650696" hidden="1" x14ac:dyDescent="0.2"/>
    <row r="650697" hidden="1" x14ac:dyDescent="0.2"/>
    <row r="650698" hidden="1" x14ac:dyDescent="0.2"/>
    <row r="650699" hidden="1" x14ac:dyDescent="0.2"/>
    <row r="650700" hidden="1" x14ac:dyDescent="0.2"/>
    <row r="650701" hidden="1" x14ac:dyDescent="0.2"/>
    <row r="650702" hidden="1" x14ac:dyDescent="0.2"/>
    <row r="650703" hidden="1" x14ac:dyDescent="0.2"/>
    <row r="650704" hidden="1" x14ac:dyDescent="0.2"/>
    <row r="650705" hidden="1" x14ac:dyDescent="0.2"/>
    <row r="650706" hidden="1" x14ac:dyDescent="0.2"/>
    <row r="650707" hidden="1" x14ac:dyDescent="0.2"/>
    <row r="650708" hidden="1" x14ac:dyDescent="0.2"/>
    <row r="650709" hidden="1" x14ac:dyDescent="0.2"/>
    <row r="650710" hidden="1" x14ac:dyDescent="0.2"/>
    <row r="650711" hidden="1" x14ac:dyDescent="0.2"/>
    <row r="650712" hidden="1" x14ac:dyDescent="0.2"/>
    <row r="650713" hidden="1" x14ac:dyDescent="0.2"/>
    <row r="650714" hidden="1" x14ac:dyDescent="0.2"/>
    <row r="650715" hidden="1" x14ac:dyDescent="0.2"/>
    <row r="650716" hidden="1" x14ac:dyDescent="0.2"/>
    <row r="650717" hidden="1" x14ac:dyDescent="0.2"/>
    <row r="650718" hidden="1" x14ac:dyDescent="0.2"/>
    <row r="650719" hidden="1" x14ac:dyDescent="0.2"/>
    <row r="650720" hidden="1" x14ac:dyDescent="0.2"/>
    <row r="650721" hidden="1" x14ac:dyDescent="0.2"/>
    <row r="650722" hidden="1" x14ac:dyDescent="0.2"/>
    <row r="650723" hidden="1" x14ac:dyDescent="0.2"/>
    <row r="650724" hidden="1" x14ac:dyDescent="0.2"/>
    <row r="650725" hidden="1" x14ac:dyDescent="0.2"/>
    <row r="650726" hidden="1" x14ac:dyDescent="0.2"/>
    <row r="650727" hidden="1" x14ac:dyDescent="0.2"/>
    <row r="650728" hidden="1" x14ac:dyDescent="0.2"/>
    <row r="650729" hidden="1" x14ac:dyDescent="0.2"/>
    <row r="650730" hidden="1" x14ac:dyDescent="0.2"/>
    <row r="650731" hidden="1" x14ac:dyDescent="0.2"/>
    <row r="650732" hidden="1" x14ac:dyDescent="0.2"/>
    <row r="650733" hidden="1" x14ac:dyDescent="0.2"/>
    <row r="650734" hidden="1" x14ac:dyDescent="0.2"/>
    <row r="650735" hidden="1" x14ac:dyDescent="0.2"/>
    <row r="650736" hidden="1" x14ac:dyDescent="0.2"/>
    <row r="650737" hidden="1" x14ac:dyDescent="0.2"/>
    <row r="650738" hidden="1" x14ac:dyDescent="0.2"/>
    <row r="650739" hidden="1" x14ac:dyDescent="0.2"/>
    <row r="650740" hidden="1" x14ac:dyDescent="0.2"/>
    <row r="650741" hidden="1" x14ac:dyDescent="0.2"/>
    <row r="650742" hidden="1" x14ac:dyDescent="0.2"/>
    <row r="650743" hidden="1" x14ac:dyDescent="0.2"/>
    <row r="650744" hidden="1" x14ac:dyDescent="0.2"/>
    <row r="650745" hidden="1" x14ac:dyDescent="0.2"/>
    <row r="650746" hidden="1" x14ac:dyDescent="0.2"/>
    <row r="650747" hidden="1" x14ac:dyDescent="0.2"/>
    <row r="650748" hidden="1" x14ac:dyDescent="0.2"/>
    <row r="650749" hidden="1" x14ac:dyDescent="0.2"/>
    <row r="650750" hidden="1" x14ac:dyDescent="0.2"/>
    <row r="650751" hidden="1" x14ac:dyDescent="0.2"/>
    <row r="650752" hidden="1" x14ac:dyDescent="0.2"/>
    <row r="650753" hidden="1" x14ac:dyDescent="0.2"/>
    <row r="650754" hidden="1" x14ac:dyDescent="0.2"/>
    <row r="650755" hidden="1" x14ac:dyDescent="0.2"/>
    <row r="650756" hidden="1" x14ac:dyDescent="0.2"/>
    <row r="650757" hidden="1" x14ac:dyDescent="0.2"/>
    <row r="650758" hidden="1" x14ac:dyDescent="0.2"/>
    <row r="650759" hidden="1" x14ac:dyDescent="0.2"/>
    <row r="650760" hidden="1" x14ac:dyDescent="0.2"/>
    <row r="650761" hidden="1" x14ac:dyDescent="0.2"/>
    <row r="650762" hidden="1" x14ac:dyDescent="0.2"/>
    <row r="650763" hidden="1" x14ac:dyDescent="0.2"/>
    <row r="650764" hidden="1" x14ac:dyDescent="0.2"/>
    <row r="650765" hidden="1" x14ac:dyDescent="0.2"/>
    <row r="650766" hidden="1" x14ac:dyDescent="0.2"/>
    <row r="650767" hidden="1" x14ac:dyDescent="0.2"/>
    <row r="650768" hidden="1" x14ac:dyDescent="0.2"/>
    <row r="650769" hidden="1" x14ac:dyDescent="0.2"/>
    <row r="650770" hidden="1" x14ac:dyDescent="0.2"/>
    <row r="650771" hidden="1" x14ac:dyDescent="0.2"/>
    <row r="650772" hidden="1" x14ac:dyDescent="0.2"/>
    <row r="650773" hidden="1" x14ac:dyDescent="0.2"/>
    <row r="650774" hidden="1" x14ac:dyDescent="0.2"/>
    <row r="650775" hidden="1" x14ac:dyDescent="0.2"/>
    <row r="650776" hidden="1" x14ac:dyDescent="0.2"/>
    <row r="650777" hidden="1" x14ac:dyDescent="0.2"/>
    <row r="650778" hidden="1" x14ac:dyDescent="0.2"/>
    <row r="650779" hidden="1" x14ac:dyDescent="0.2"/>
    <row r="650780" hidden="1" x14ac:dyDescent="0.2"/>
    <row r="650781" hidden="1" x14ac:dyDescent="0.2"/>
    <row r="650782" hidden="1" x14ac:dyDescent="0.2"/>
    <row r="650783" hidden="1" x14ac:dyDescent="0.2"/>
    <row r="650784" hidden="1" x14ac:dyDescent="0.2"/>
    <row r="650785" hidden="1" x14ac:dyDescent="0.2"/>
    <row r="650786" hidden="1" x14ac:dyDescent="0.2"/>
    <row r="650787" hidden="1" x14ac:dyDescent="0.2"/>
    <row r="650788" hidden="1" x14ac:dyDescent="0.2"/>
    <row r="650789" hidden="1" x14ac:dyDescent="0.2"/>
    <row r="650790" hidden="1" x14ac:dyDescent="0.2"/>
    <row r="650791" hidden="1" x14ac:dyDescent="0.2"/>
    <row r="650792" hidden="1" x14ac:dyDescent="0.2"/>
    <row r="650793" hidden="1" x14ac:dyDescent="0.2"/>
    <row r="650794" hidden="1" x14ac:dyDescent="0.2"/>
    <row r="650795" hidden="1" x14ac:dyDescent="0.2"/>
    <row r="650796" hidden="1" x14ac:dyDescent="0.2"/>
    <row r="650797" hidden="1" x14ac:dyDescent="0.2"/>
    <row r="650798" hidden="1" x14ac:dyDescent="0.2"/>
    <row r="650799" hidden="1" x14ac:dyDescent="0.2"/>
    <row r="650800" hidden="1" x14ac:dyDescent="0.2"/>
    <row r="650801" hidden="1" x14ac:dyDescent="0.2"/>
    <row r="650802" hidden="1" x14ac:dyDescent="0.2"/>
    <row r="650803" hidden="1" x14ac:dyDescent="0.2"/>
    <row r="650804" hidden="1" x14ac:dyDescent="0.2"/>
    <row r="650805" hidden="1" x14ac:dyDescent="0.2"/>
    <row r="650806" hidden="1" x14ac:dyDescent="0.2"/>
    <row r="650807" hidden="1" x14ac:dyDescent="0.2"/>
    <row r="650808" hidden="1" x14ac:dyDescent="0.2"/>
    <row r="650809" hidden="1" x14ac:dyDescent="0.2"/>
    <row r="650810" hidden="1" x14ac:dyDescent="0.2"/>
    <row r="650811" hidden="1" x14ac:dyDescent="0.2"/>
    <row r="650812" hidden="1" x14ac:dyDescent="0.2"/>
    <row r="650813" hidden="1" x14ac:dyDescent="0.2"/>
    <row r="650814" hidden="1" x14ac:dyDescent="0.2"/>
    <row r="650815" hidden="1" x14ac:dyDescent="0.2"/>
    <row r="650816" hidden="1" x14ac:dyDescent="0.2"/>
    <row r="650817" hidden="1" x14ac:dyDescent="0.2"/>
    <row r="650818" hidden="1" x14ac:dyDescent="0.2"/>
    <row r="650819" hidden="1" x14ac:dyDescent="0.2"/>
    <row r="650820" hidden="1" x14ac:dyDescent="0.2"/>
    <row r="650821" hidden="1" x14ac:dyDescent="0.2"/>
    <row r="650822" hidden="1" x14ac:dyDescent="0.2"/>
    <row r="650823" hidden="1" x14ac:dyDescent="0.2"/>
    <row r="650824" hidden="1" x14ac:dyDescent="0.2"/>
    <row r="650825" hidden="1" x14ac:dyDescent="0.2"/>
    <row r="650826" hidden="1" x14ac:dyDescent="0.2"/>
    <row r="650827" hidden="1" x14ac:dyDescent="0.2"/>
    <row r="650828" hidden="1" x14ac:dyDescent="0.2"/>
    <row r="650829" hidden="1" x14ac:dyDescent="0.2"/>
    <row r="650830" hidden="1" x14ac:dyDescent="0.2"/>
    <row r="650831" hidden="1" x14ac:dyDescent="0.2"/>
    <row r="650832" hidden="1" x14ac:dyDescent="0.2"/>
    <row r="650833" hidden="1" x14ac:dyDescent="0.2"/>
    <row r="650834" hidden="1" x14ac:dyDescent="0.2"/>
    <row r="650835" hidden="1" x14ac:dyDescent="0.2"/>
    <row r="650836" hidden="1" x14ac:dyDescent="0.2"/>
    <row r="650837" hidden="1" x14ac:dyDescent="0.2"/>
    <row r="650838" hidden="1" x14ac:dyDescent="0.2"/>
    <row r="650839" hidden="1" x14ac:dyDescent="0.2"/>
    <row r="650840" hidden="1" x14ac:dyDescent="0.2"/>
    <row r="650841" hidden="1" x14ac:dyDescent="0.2"/>
    <row r="650842" hidden="1" x14ac:dyDescent="0.2"/>
    <row r="650843" hidden="1" x14ac:dyDescent="0.2"/>
    <row r="650844" hidden="1" x14ac:dyDescent="0.2"/>
    <row r="650845" hidden="1" x14ac:dyDescent="0.2"/>
    <row r="650846" hidden="1" x14ac:dyDescent="0.2"/>
    <row r="650847" hidden="1" x14ac:dyDescent="0.2"/>
    <row r="650848" hidden="1" x14ac:dyDescent="0.2"/>
    <row r="650849" hidden="1" x14ac:dyDescent="0.2"/>
    <row r="650850" hidden="1" x14ac:dyDescent="0.2"/>
    <row r="650851" hidden="1" x14ac:dyDescent="0.2"/>
    <row r="650852" hidden="1" x14ac:dyDescent="0.2"/>
    <row r="650853" hidden="1" x14ac:dyDescent="0.2"/>
    <row r="650854" hidden="1" x14ac:dyDescent="0.2"/>
    <row r="650855" hidden="1" x14ac:dyDescent="0.2"/>
    <row r="650856" hidden="1" x14ac:dyDescent="0.2"/>
    <row r="650857" hidden="1" x14ac:dyDescent="0.2"/>
    <row r="650858" hidden="1" x14ac:dyDescent="0.2"/>
    <row r="650859" hidden="1" x14ac:dyDescent="0.2"/>
    <row r="650860" hidden="1" x14ac:dyDescent="0.2"/>
    <row r="650861" hidden="1" x14ac:dyDescent="0.2"/>
    <row r="650862" hidden="1" x14ac:dyDescent="0.2"/>
    <row r="650863" hidden="1" x14ac:dyDescent="0.2"/>
    <row r="650864" hidden="1" x14ac:dyDescent="0.2"/>
    <row r="650865" hidden="1" x14ac:dyDescent="0.2"/>
    <row r="650866" hidden="1" x14ac:dyDescent="0.2"/>
    <row r="650867" hidden="1" x14ac:dyDescent="0.2"/>
    <row r="650868" hidden="1" x14ac:dyDescent="0.2"/>
    <row r="650869" hidden="1" x14ac:dyDescent="0.2"/>
    <row r="650870" hidden="1" x14ac:dyDescent="0.2"/>
    <row r="650871" hidden="1" x14ac:dyDescent="0.2"/>
    <row r="650872" hidden="1" x14ac:dyDescent="0.2"/>
    <row r="650873" hidden="1" x14ac:dyDescent="0.2"/>
    <row r="650874" hidden="1" x14ac:dyDescent="0.2"/>
    <row r="650875" hidden="1" x14ac:dyDescent="0.2"/>
    <row r="650876" hidden="1" x14ac:dyDescent="0.2"/>
    <row r="650877" hidden="1" x14ac:dyDescent="0.2"/>
    <row r="650878" hidden="1" x14ac:dyDescent="0.2"/>
    <row r="650879" hidden="1" x14ac:dyDescent="0.2"/>
    <row r="650880" hidden="1" x14ac:dyDescent="0.2"/>
    <row r="650881" hidden="1" x14ac:dyDescent="0.2"/>
    <row r="650882" hidden="1" x14ac:dyDescent="0.2"/>
    <row r="650883" hidden="1" x14ac:dyDescent="0.2"/>
    <row r="650884" hidden="1" x14ac:dyDescent="0.2"/>
    <row r="650885" hidden="1" x14ac:dyDescent="0.2"/>
    <row r="650886" hidden="1" x14ac:dyDescent="0.2"/>
    <row r="650887" hidden="1" x14ac:dyDescent="0.2"/>
    <row r="650888" hidden="1" x14ac:dyDescent="0.2"/>
    <row r="650889" hidden="1" x14ac:dyDescent="0.2"/>
    <row r="650890" hidden="1" x14ac:dyDescent="0.2"/>
    <row r="650891" hidden="1" x14ac:dyDescent="0.2"/>
    <row r="650892" hidden="1" x14ac:dyDescent="0.2"/>
    <row r="650893" hidden="1" x14ac:dyDescent="0.2"/>
    <row r="650894" hidden="1" x14ac:dyDescent="0.2"/>
    <row r="650895" hidden="1" x14ac:dyDescent="0.2"/>
    <row r="650896" hidden="1" x14ac:dyDescent="0.2"/>
    <row r="650897" hidden="1" x14ac:dyDescent="0.2"/>
    <row r="650898" hidden="1" x14ac:dyDescent="0.2"/>
    <row r="650899" hidden="1" x14ac:dyDescent="0.2"/>
    <row r="650900" hidden="1" x14ac:dyDescent="0.2"/>
    <row r="650901" hidden="1" x14ac:dyDescent="0.2"/>
    <row r="650902" hidden="1" x14ac:dyDescent="0.2"/>
    <row r="650903" hidden="1" x14ac:dyDescent="0.2"/>
    <row r="650904" hidden="1" x14ac:dyDescent="0.2"/>
    <row r="650905" hidden="1" x14ac:dyDescent="0.2"/>
    <row r="650906" hidden="1" x14ac:dyDescent="0.2"/>
    <row r="650907" hidden="1" x14ac:dyDescent="0.2"/>
    <row r="650908" hidden="1" x14ac:dyDescent="0.2"/>
    <row r="650909" hidden="1" x14ac:dyDescent="0.2"/>
    <row r="650910" hidden="1" x14ac:dyDescent="0.2"/>
    <row r="650911" hidden="1" x14ac:dyDescent="0.2"/>
    <row r="650912" hidden="1" x14ac:dyDescent="0.2"/>
    <row r="650913" hidden="1" x14ac:dyDescent="0.2"/>
    <row r="650914" hidden="1" x14ac:dyDescent="0.2"/>
    <row r="650915" hidden="1" x14ac:dyDescent="0.2"/>
    <row r="650916" hidden="1" x14ac:dyDescent="0.2"/>
    <row r="650917" hidden="1" x14ac:dyDescent="0.2"/>
    <row r="650918" hidden="1" x14ac:dyDescent="0.2"/>
    <row r="650919" hidden="1" x14ac:dyDescent="0.2"/>
    <row r="650920" hidden="1" x14ac:dyDescent="0.2"/>
    <row r="650921" hidden="1" x14ac:dyDescent="0.2"/>
    <row r="650922" hidden="1" x14ac:dyDescent="0.2"/>
    <row r="650923" hidden="1" x14ac:dyDescent="0.2"/>
    <row r="650924" hidden="1" x14ac:dyDescent="0.2"/>
    <row r="650925" hidden="1" x14ac:dyDescent="0.2"/>
    <row r="650926" hidden="1" x14ac:dyDescent="0.2"/>
    <row r="650927" hidden="1" x14ac:dyDescent="0.2"/>
    <row r="650928" hidden="1" x14ac:dyDescent="0.2"/>
    <row r="650929" hidden="1" x14ac:dyDescent="0.2"/>
    <row r="650930" hidden="1" x14ac:dyDescent="0.2"/>
    <row r="650931" hidden="1" x14ac:dyDescent="0.2"/>
    <row r="650932" hidden="1" x14ac:dyDescent="0.2"/>
    <row r="650933" hidden="1" x14ac:dyDescent="0.2"/>
    <row r="650934" hidden="1" x14ac:dyDescent="0.2"/>
    <row r="650935" hidden="1" x14ac:dyDescent="0.2"/>
    <row r="650936" hidden="1" x14ac:dyDescent="0.2"/>
    <row r="650937" hidden="1" x14ac:dyDescent="0.2"/>
    <row r="650938" hidden="1" x14ac:dyDescent="0.2"/>
    <row r="650939" hidden="1" x14ac:dyDescent="0.2"/>
    <row r="650940" hidden="1" x14ac:dyDescent="0.2"/>
    <row r="650941" hidden="1" x14ac:dyDescent="0.2"/>
    <row r="650942" hidden="1" x14ac:dyDescent="0.2"/>
    <row r="650943" hidden="1" x14ac:dyDescent="0.2"/>
    <row r="650944" hidden="1" x14ac:dyDescent="0.2"/>
    <row r="650945" hidden="1" x14ac:dyDescent="0.2"/>
    <row r="650946" hidden="1" x14ac:dyDescent="0.2"/>
    <row r="650947" hidden="1" x14ac:dyDescent="0.2"/>
    <row r="650948" hidden="1" x14ac:dyDescent="0.2"/>
    <row r="650949" hidden="1" x14ac:dyDescent="0.2"/>
    <row r="650950" hidden="1" x14ac:dyDescent="0.2"/>
    <row r="650951" hidden="1" x14ac:dyDescent="0.2"/>
    <row r="650952" hidden="1" x14ac:dyDescent="0.2"/>
    <row r="650953" hidden="1" x14ac:dyDescent="0.2"/>
    <row r="650954" hidden="1" x14ac:dyDescent="0.2"/>
    <row r="650955" hidden="1" x14ac:dyDescent="0.2"/>
    <row r="650956" hidden="1" x14ac:dyDescent="0.2"/>
    <row r="650957" hidden="1" x14ac:dyDescent="0.2"/>
    <row r="650958" hidden="1" x14ac:dyDescent="0.2"/>
    <row r="650959" hidden="1" x14ac:dyDescent="0.2"/>
    <row r="650960" hidden="1" x14ac:dyDescent="0.2"/>
    <row r="650961" hidden="1" x14ac:dyDescent="0.2"/>
    <row r="650962" hidden="1" x14ac:dyDescent="0.2"/>
    <row r="650963" hidden="1" x14ac:dyDescent="0.2"/>
    <row r="650964" hidden="1" x14ac:dyDescent="0.2"/>
    <row r="650965" hidden="1" x14ac:dyDescent="0.2"/>
    <row r="650966" hidden="1" x14ac:dyDescent="0.2"/>
    <row r="650967" hidden="1" x14ac:dyDescent="0.2"/>
    <row r="650968" hidden="1" x14ac:dyDescent="0.2"/>
    <row r="650969" hidden="1" x14ac:dyDescent="0.2"/>
    <row r="650970" hidden="1" x14ac:dyDescent="0.2"/>
    <row r="650971" hidden="1" x14ac:dyDescent="0.2"/>
    <row r="650972" hidden="1" x14ac:dyDescent="0.2"/>
    <row r="650973" hidden="1" x14ac:dyDescent="0.2"/>
    <row r="650974" hidden="1" x14ac:dyDescent="0.2"/>
    <row r="650975" hidden="1" x14ac:dyDescent="0.2"/>
    <row r="650976" hidden="1" x14ac:dyDescent="0.2"/>
    <row r="650977" hidden="1" x14ac:dyDescent="0.2"/>
    <row r="650978" hidden="1" x14ac:dyDescent="0.2"/>
    <row r="650979" hidden="1" x14ac:dyDescent="0.2"/>
    <row r="650980" hidden="1" x14ac:dyDescent="0.2"/>
    <row r="650981" hidden="1" x14ac:dyDescent="0.2"/>
    <row r="650982" hidden="1" x14ac:dyDescent="0.2"/>
    <row r="650983" hidden="1" x14ac:dyDescent="0.2"/>
    <row r="650984" hidden="1" x14ac:dyDescent="0.2"/>
    <row r="650985" hidden="1" x14ac:dyDescent="0.2"/>
    <row r="650986" hidden="1" x14ac:dyDescent="0.2"/>
    <row r="650987" hidden="1" x14ac:dyDescent="0.2"/>
    <row r="650988" hidden="1" x14ac:dyDescent="0.2"/>
    <row r="650989" hidden="1" x14ac:dyDescent="0.2"/>
    <row r="650990" hidden="1" x14ac:dyDescent="0.2"/>
    <row r="650991" hidden="1" x14ac:dyDescent="0.2"/>
    <row r="650992" hidden="1" x14ac:dyDescent="0.2"/>
    <row r="650993" hidden="1" x14ac:dyDescent="0.2"/>
    <row r="650994" hidden="1" x14ac:dyDescent="0.2"/>
    <row r="650995" hidden="1" x14ac:dyDescent="0.2"/>
    <row r="650996" hidden="1" x14ac:dyDescent="0.2"/>
    <row r="650997" hidden="1" x14ac:dyDescent="0.2"/>
    <row r="650998" hidden="1" x14ac:dyDescent="0.2"/>
    <row r="650999" hidden="1" x14ac:dyDescent="0.2"/>
    <row r="651000" hidden="1" x14ac:dyDescent="0.2"/>
    <row r="651001" hidden="1" x14ac:dyDescent="0.2"/>
    <row r="651002" hidden="1" x14ac:dyDescent="0.2"/>
    <row r="651003" hidden="1" x14ac:dyDescent="0.2"/>
    <row r="651004" hidden="1" x14ac:dyDescent="0.2"/>
    <row r="651005" hidden="1" x14ac:dyDescent="0.2"/>
    <row r="651006" hidden="1" x14ac:dyDescent="0.2"/>
    <row r="651007" hidden="1" x14ac:dyDescent="0.2"/>
    <row r="651008" hidden="1" x14ac:dyDescent="0.2"/>
    <row r="651009" hidden="1" x14ac:dyDescent="0.2"/>
    <row r="651010" hidden="1" x14ac:dyDescent="0.2"/>
    <row r="651011" hidden="1" x14ac:dyDescent="0.2"/>
    <row r="651012" hidden="1" x14ac:dyDescent="0.2"/>
    <row r="651013" hidden="1" x14ac:dyDescent="0.2"/>
    <row r="651014" hidden="1" x14ac:dyDescent="0.2"/>
    <row r="651015" hidden="1" x14ac:dyDescent="0.2"/>
    <row r="651016" hidden="1" x14ac:dyDescent="0.2"/>
    <row r="651017" hidden="1" x14ac:dyDescent="0.2"/>
    <row r="651018" hidden="1" x14ac:dyDescent="0.2"/>
    <row r="651019" hidden="1" x14ac:dyDescent="0.2"/>
    <row r="651020" hidden="1" x14ac:dyDescent="0.2"/>
    <row r="651021" hidden="1" x14ac:dyDescent="0.2"/>
    <row r="651022" hidden="1" x14ac:dyDescent="0.2"/>
    <row r="651023" hidden="1" x14ac:dyDescent="0.2"/>
    <row r="651024" hidden="1" x14ac:dyDescent="0.2"/>
    <row r="651025" hidden="1" x14ac:dyDescent="0.2"/>
    <row r="651026" hidden="1" x14ac:dyDescent="0.2"/>
    <row r="651027" hidden="1" x14ac:dyDescent="0.2"/>
    <row r="651028" hidden="1" x14ac:dyDescent="0.2"/>
    <row r="651029" hidden="1" x14ac:dyDescent="0.2"/>
    <row r="651030" hidden="1" x14ac:dyDescent="0.2"/>
    <row r="651031" hidden="1" x14ac:dyDescent="0.2"/>
    <row r="651032" hidden="1" x14ac:dyDescent="0.2"/>
    <row r="651033" hidden="1" x14ac:dyDescent="0.2"/>
    <row r="651034" hidden="1" x14ac:dyDescent="0.2"/>
    <row r="651035" hidden="1" x14ac:dyDescent="0.2"/>
    <row r="651036" hidden="1" x14ac:dyDescent="0.2"/>
    <row r="651037" hidden="1" x14ac:dyDescent="0.2"/>
    <row r="651038" hidden="1" x14ac:dyDescent="0.2"/>
    <row r="651039" hidden="1" x14ac:dyDescent="0.2"/>
    <row r="651040" hidden="1" x14ac:dyDescent="0.2"/>
    <row r="651041" hidden="1" x14ac:dyDescent="0.2"/>
    <row r="651042" hidden="1" x14ac:dyDescent="0.2"/>
    <row r="651043" hidden="1" x14ac:dyDescent="0.2"/>
    <row r="651044" hidden="1" x14ac:dyDescent="0.2"/>
    <row r="651045" hidden="1" x14ac:dyDescent="0.2"/>
    <row r="651046" hidden="1" x14ac:dyDescent="0.2"/>
    <row r="651047" hidden="1" x14ac:dyDescent="0.2"/>
    <row r="651048" hidden="1" x14ac:dyDescent="0.2"/>
    <row r="651049" hidden="1" x14ac:dyDescent="0.2"/>
    <row r="651050" hidden="1" x14ac:dyDescent="0.2"/>
    <row r="651051" hidden="1" x14ac:dyDescent="0.2"/>
    <row r="651052" hidden="1" x14ac:dyDescent="0.2"/>
    <row r="651053" hidden="1" x14ac:dyDescent="0.2"/>
    <row r="651054" hidden="1" x14ac:dyDescent="0.2"/>
    <row r="651055" hidden="1" x14ac:dyDescent="0.2"/>
    <row r="651056" hidden="1" x14ac:dyDescent="0.2"/>
    <row r="651057" hidden="1" x14ac:dyDescent="0.2"/>
    <row r="651058" hidden="1" x14ac:dyDescent="0.2"/>
    <row r="651059" hidden="1" x14ac:dyDescent="0.2"/>
    <row r="651060" hidden="1" x14ac:dyDescent="0.2"/>
    <row r="651061" hidden="1" x14ac:dyDescent="0.2"/>
    <row r="651062" hidden="1" x14ac:dyDescent="0.2"/>
    <row r="651063" hidden="1" x14ac:dyDescent="0.2"/>
    <row r="651064" hidden="1" x14ac:dyDescent="0.2"/>
    <row r="651065" hidden="1" x14ac:dyDescent="0.2"/>
    <row r="651066" hidden="1" x14ac:dyDescent="0.2"/>
    <row r="651067" hidden="1" x14ac:dyDescent="0.2"/>
    <row r="651068" hidden="1" x14ac:dyDescent="0.2"/>
    <row r="651069" hidden="1" x14ac:dyDescent="0.2"/>
    <row r="651070" hidden="1" x14ac:dyDescent="0.2"/>
    <row r="651071" hidden="1" x14ac:dyDescent="0.2"/>
    <row r="651072" hidden="1" x14ac:dyDescent="0.2"/>
    <row r="651073" hidden="1" x14ac:dyDescent="0.2"/>
    <row r="651074" hidden="1" x14ac:dyDescent="0.2"/>
    <row r="651075" hidden="1" x14ac:dyDescent="0.2"/>
    <row r="651076" hidden="1" x14ac:dyDescent="0.2"/>
    <row r="651077" hidden="1" x14ac:dyDescent="0.2"/>
    <row r="651078" hidden="1" x14ac:dyDescent="0.2"/>
    <row r="651079" hidden="1" x14ac:dyDescent="0.2"/>
    <row r="651080" hidden="1" x14ac:dyDescent="0.2"/>
    <row r="651081" hidden="1" x14ac:dyDescent="0.2"/>
    <row r="651082" hidden="1" x14ac:dyDescent="0.2"/>
    <row r="651083" hidden="1" x14ac:dyDescent="0.2"/>
    <row r="651084" hidden="1" x14ac:dyDescent="0.2"/>
    <row r="651085" hidden="1" x14ac:dyDescent="0.2"/>
    <row r="651086" hidden="1" x14ac:dyDescent="0.2"/>
    <row r="651087" hidden="1" x14ac:dyDescent="0.2"/>
    <row r="651088" hidden="1" x14ac:dyDescent="0.2"/>
    <row r="651089" hidden="1" x14ac:dyDescent="0.2"/>
    <row r="651090" hidden="1" x14ac:dyDescent="0.2"/>
    <row r="651091" hidden="1" x14ac:dyDescent="0.2"/>
    <row r="651092" hidden="1" x14ac:dyDescent="0.2"/>
    <row r="651093" hidden="1" x14ac:dyDescent="0.2"/>
    <row r="651094" hidden="1" x14ac:dyDescent="0.2"/>
    <row r="651095" hidden="1" x14ac:dyDescent="0.2"/>
    <row r="651096" hidden="1" x14ac:dyDescent="0.2"/>
    <row r="651097" hidden="1" x14ac:dyDescent="0.2"/>
    <row r="651098" hidden="1" x14ac:dyDescent="0.2"/>
    <row r="651099" hidden="1" x14ac:dyDescent="0.2"/>
    <row r="651100" hidden="1" x14ac:dyDescent="0.2"/>
    <row r="651101" hidden="1" x14ac:dyDescent="0.2"/>
    <row r="651102" hidden="1" x14ac:dyDescent="0.2"/>
    <row r="651103" hidden="1" x14ac:dyDescent="0.2"/>
    <row r="651104" hidden="1" x14ac:dyDescent="0.2"/>
    <row r="651105" hidden="1" x14ac:dyDescent="0.2"/>
    <row r="651106" hidden="1" x14ac:dyDescent="0.2"/>
    <row r="651107" hidden="1" x14ac:dyDescent="0.2"/>
    <row r="651108" hidden="1" x14ac:dyDescent="0.2"/>
    <row r="651109" hidden="1" x14ac:dyDescent="0.2"/>
    <row r="651110" hidden="1" x14ac:dyDescent="0.2"/>
    <row r="651111" hidden="1" x14ac:dyDescent="0.2"/>
    <row r="651112" hidden="1" x14ac:dyDescent="0.2"/>
    <row r="651113" hidden="1" x14ac:dyDescent="0.2"/>
    <row r="651114" hidden="1" x14ac:dyDescent="0.2"/>
    <row r="651115" hidden="1" x14ac:dyDescent="0.2"/>
    <row r="651116" hidden="1" x14ac:dyDescent="0.2"/>
    <row r="651117" hidden="1" x14ac:dyDescent="0.2"/>
    <row r="651118" hidden="1" x14ac:dyDescent="0.2"/>
    <row r="651119" hidden="1" x14ac:dyDescent="0.2"/>
    <row r="651120" hidden="1" x14ac:dyDescent="0.2"/>
    <row r="651121" hidden="1" x14ac:dyDescent="0.2"/>
    <row r="651122" hidden="1" x14ac:dyDescent="0.2"/>
    <row r="651123" hidden="1" x14ac:dyDescent="0.2"/>
    <row r="651124" hidden="1" x14ac:dyDescent="0.2"/>
    <row r="651125" hidden="1" x14ac:dyDescent="0.2"/>
    <row r="651126" hidden="1" x14ac:dyDescent="0.2"/>
    <row r="651127" hidden="1" x14ac:dyDescent="0.2"/>
    <row r="651128" hidden="1" x14ac:dyDescent="0.2"/>
    <row r="651129" hidden="1" x14ac:dyDescent="0.2"/>
    <row r="651130" hidden="1" x14ac:dyDescent="0.2"/>
    <row r="651131" hidden="1" x14ac:dyDescent="0.2"/>
    <row r="651132" hidden="1" x14ac:dyDescent="0.2"/>
    <row r="651133" hidden="1" x14ac:dyDescent="0.2"/>
    <row r="651134" hidden="1" x14ac:dyDescent="0.2"/>
    <row r="651135" hidden="1" x14ac:dyDescent="0.2"/>
    <row r="651136" hidden="1" x14ac:dyDescent="0.2"/>
    <row r="651137" hidden="1" x14ac:dyDescent="0.2"/>
    <row r="651138" hidden="1" x14ac:dyDescent="0.2"/>
    <row r="651139" hidden="1" x14ac:dyDescent="0.2"/>
    <row r="651140" hidden="1" x14ac:dyDescent="0.2"/>
    <row r="651141" hidden="1" x14ac:dyDescent="0.2"/>
    <row r="651142" hidden="1" x14ac:dyDescent="0.2"/>
    <row r="651143" hidden="1" x14ac:dyDescent="0.2"/>
    <row r="651144" hidden="1" x14ac:dyDescent="0.2"/>
    <row r="651145" hidden="1" x14ac:dyDescent="0.2"/>
    <row r="651146" hidden="1" x14ac:dyDescent="0.2"/>
    <row r="651147" hidden="1" x14ac:dyDescent="0.2"/>
    <row r="651148" hidden="1" x14ac:dyDescent="0.2"/>
    <row r="651149" hidden="1" x14ac:dyDescent="0.2"/>
    <row r="651150" hidden="1" x14ac:dyDescent="0.2"/>
    <row r="651151" hidden="1" x14ac:dyDescent="0.2"/>
    <row r="651152" hidden="1" x14ac:dyDescent="0.2"/>
    <row r="651153" hidden="1" x14ac:dyDescent="0.2"/>
    <row r="651154" hidden="1" x14ac:dyDescent="0.2"/>
    <row r="651155" hidden="1" x14ac:dyDescent="0.2"/>
    <row r="651156" hidden="1" x14ac:dyDescent="0.2"/>
    <row r="651157" hidden="1" x14ac:dyDescent="0.2"/>
    <row r="651158" hidden="1" x14ac:dyDescent="0.2"/>
    <row r="651159" hidden="1" x14ac:dyDescent="0.2"/>
    <row r="651160" hidden="1" x14ac:dyDescent="0.2"/>
    <row r="651161" hidden="1" x14ac:dyDescent="0.2"/>
    <row r="651162" hidden="1" x14ac:dyDescent="0.2"/>
    <row r="651163" hidden="1" x14ac:dyDescent="0.2"/>
    <row r="651164" hidden="1" x14ac:dyDescent="0.2"/>
    <row r="651165" hidden="1" x14ac:dyDescent="0.2"/>
    <row r="651166" hidden="1" x14ac:dyDescent="0.2"/>
    <row r="651167" hidden="1" x14ac:dyDescent="0.2"/>
    <row r="651168" hidden="1" x14ac:dyDescent="0.2"/>
    <row r="651169" hidden="1" x14ac:dyDescent="0.2"/>
    <row r="651170" hidden="1" x14ac:dyDescent="0.2"/>
    <row r="651171" hidden="1" x14ac:dyDescent="0.2"/>
    <row r="651172" hidden="1" x14ac:dyDescent="0.2"/>
    <row r="651173" hidden="1" x14ac:dyDescent="0.2"/>
    <row r="651174" hidden="1" x14ac:dyDescent="0.2"/>
    <row r="651175" hidden="1" x14ac:dyDescent="0.2"/>
    <row r="651176" hidden="1" x14ac:dyDescent="0.2"/>
    <row r="651177" hidden="1" x14ac:dyDescent="0.2"/>
    <row r="651178" hidden="1" x14ac:dyDescent="0.2"/>
    <row r="651179" hidden="1" x14ac:dyDescent="0.2"/>
    <row r="651180" hidden="1" x14ac:dyDescent="0.2"/>
    <row r="651181" hidden="1" x14ac:dyDescent="0.2"/>
    <row r="651182" hidden="1" x14ac:dyDescent="0.2"/>
    <row r="651183" hidden="1" x14ac:dyDescent="0.2"/>
    <row r="651184" hidden="1" x14ac:dyDescent="0.2"/>
    <row r="651185" hidden="1" x14ac:dyDescent="0.2"/>
    <row r="651186" hidden="1" x14ac:dyDescent="0.2"/>
    <row r="651187" hidden="1" x14ac:dyDescent="0.2"/>
    <row r="651188" hidden="1" x14ac:dyDescent="0.2"/>
    <row r="651189" hidden="1" x14ac:dyDescent="0.2"/>
    <row r="651190" hidden="1" x14ac:dyDescent="0.2"/>
    <row r="651191" hidden="1" x14ac:dyDescent="0.2"/>
    <row r="651192" hidden="1" x14ac:dyDescent="0.2"/>
    <row r="651193" hidden="1" x14ac:dyDescent="0.2"/>
    <row r="651194" hidden="1" x14ac:dyDescent="0.2"/>
    <row r="651195" hidden="1" x14ac:dyDescent="0.2"/>
    <row r="651196" hidden="1" x14ac:dyDescent="0.2"/>
    <row r="651197" hidden="1" x14ac:dyDescent="0.2"/>
    <row r="651198" hidden="1" x14ac:dyDescent="0.2"/>
    <row r="651199" hidden="1" x14ac:dyDescent="0.2"/>
    <row r="651200" hidden="1" x14ac:dyDescent="0.2"/>
    <row r="651201" hidden="1" x14ac:dyDescent="0.2"/>
    <row r="651202" hidden="1" x14ac:dyDescent="0.2"/>
    <row r="651203" hidden="1" x14ac:dyDescent="0.2"/>
    <row r="651204" hidden="1" x14ac:dyDescent="0.2"/>
    <row r="651205" hidden="1" x14ac:dyDescent="0.2"/>
    <row r="651206" hidden="1" x14ac:dyDescent="0.2"/>
    <row r="651207" hidden="1" x14ac:dyDescent="0.2"/>
    <row r="651208" hidden="1" x14ac:dyDescent="0.2"/>
    <row r="651209" hidden="1" x14ac:dyDescent="0.2"/>
    <row r="651210" hidden="1" x14ac:dyDescent="0.2"/>
    <row r="651211" hidden="1" x14ac:dyDescent="0.2"/>
    <row r="651212" hidden="1" x14ac:dyDescent="0.2"/>
    <row r="651213" hidden="1" x14ac:dyDescent="0.2"/>
    <row r="651214" hidden="1" x14ac:dyDescent="0.2"/>
    <row r="651215" hidden="1" x14ac:dyDescent="0.2"/>
    <row r="651216" hidden="1" x14ac:dyDescent="0.2"/>
    <row r="651217" hidden="1" x14ac:dyDescent="0.2"/>
    <row r="651218" hidden="1" x14ac:dyDescent="0.2"/>
    <row r="651219" hidden="1" x14ac:dyDescent="0.2"/>
    <row r="651220" hidden="1" x14ac:dyDescent="0.2"/>
    <row r="651221" hidden="1" x14ac:dyDescent="0.2"/>
    <row r="651222" hidden="1" x14ac:dyDescent="0.2"/>
    <row r="651223" hidden="1" x14ac:dyDescent="0.2"/>
    <row r="651224" hidden="1" x14ac:dyDescent="0.2"/>
    <row r="651225" hidden="1" x14ac:dyDescent="0.2"/>
    <row r="651226" hidden="1" x14ac:dyDescent="0.2"/>
    <row r="651227" hidden="1" x14ac:dyDescent="0.2"/>
    <row r="651228" hidden="1" x14ac:dyDescent="0.2"/>
    <row r="651229" hidden="1" x14ac:dyDescent="0.2"/>
    <row r="651230" hidden="1" x14ac:dyDescent="0.2"/>
    <row r="651231" hidden="1" x14ac:dyDescent="0.2"/>
    <row r="651232" hidden="1" x14ac:dyDescent="0.2"/>
    <row r="651233" hidden="1" x14ac:dyDescent="0.2"/>
    <row r="651234" hidden="1" x14ac:dyDescent="0.2"/>
    <row r="651235" hidden="1" x14ac:dyDescent="0.2"/>
    <row r="651236" hidden="1" x14ac:dyDescent="0.2"/>
    <row r="651237" hidden="1" x14ac:dyDescent="0.2"/>
    <row r="651238" hidden="1" x14ac:dyDescent="0.2"/>
    <row r="651239" hidden="1" x14ac:dyDescent="0.2"/>
    <row r="651240" hidden="1" x14ac:dyDescent="0.2"/>
    <row r="651241" hidden="1" x14ac:dyDescent="0.2"/>
    <row r="651242" hidden="1" x14ac:dyDescent="0.2"/>
    <row r="651243" hidden="1" x14ac:dyDescent="0.2"/>
    <row r="651244" hidden="1" x14ac:dyDescent="0.2"/>
    <row r="651245" hidden="1" x14ac:dyDescent="0.2"/>
    <row r="651246" hidden="1" x14ac:dyDescent="0.2"/>
    <row r="651247" hidden="1" x14ac:dyDescent="0.2"/>
    <row r="651248" hidden="1" x14ac:dyDescent="0.2"/>
    <row r="651249" hidden="1" x14ac:dyDescent="0.2"/>
    <row r="651250" hidden="1" x14ac:dyDescent="0.2"/>
    <row r="651251" hidden="1" x14ac:dyDescent="0.2"/>
    <row r="651252" hidden="1" x14ac:dyDescent="0.2"/>
    <row r="651253" hidden="1" x14ac:dyDescent="0.2"/>
    <row r="651254" hidden="1" x14ac:dyDescent="0.2"/>
    <row r="651255" hidden="1" x14ac:dyDescent="0.2"/>
    <row r="651256" hidden="1" x14ac:dyDescent="0.2"/>
    <row r="651257" hidden="1" x14ac:dyDescent="0.2"/>
    <row r="651258" hidden="1" x14ac:dyDescent="0.2"/>
    <row r="651259" hidden="1" x14ac:dyDescent="0.2"/>
    <row r="651260" hidden="1" x14ac:dyDescent="0.2"/>
    <row r="651261" hidden="1" x14ac:dyDescent="0.2"/>
    <row r="651262" hidden="1" x14ac:dyDescent="0.2"/>
    <row r="651263" hidden="1" x14ac:dyDescent="0.2"/>
    <row r="651264" hidden="1" x14ac:dyDescent="0.2"/>
    <row r="651265" hidden="1" x14ac:dyDescent="0.2"/>
    <row r="651266" hidden="1" x14ac:dyDescent="0.2"/>
    <row r="651267" hidden="1" x14ac:dyDescent="0.2"/>
    <row r="651268" hidden="1" x14ac:dyDescent="0.2"/>
    <row r="651269" hidden="1" x14ac:dyDescent="0.2"/>
    <row r="651270" hidden="1" x14ac:dyDescent="0.2"/>
    <row r="651271" hidden="1" x14ac:dyDescent="0.2"/>
    <row r="651272" hidden="1" x14ac:dyDescent="0.2"/>
    <row r="651273" hidden="1" x14ac:dyDescent="0.2"/>
    <row r="651274" hidden="1" x14ac:dyDescent="0.2"/>
    <row r="651275" hidden="1" x14ac:dyDescent="0.2"/>
    <row r="651276" hidden="1" x14ac:dyDescent="0.2"/>
    <row r="651277" hidden="1" x14ac:dyDescent="0.2"/>
    <row r="651278" hidden="1" x14ac:dyDescent="0.2"/>
    <row r="651279" hidden="1" x14ac:dyDescent="0.2"/>
    <row r="651280" hidden="1" x14ac:dyDescent="0.2"/>
    <row r="651281" hidden="1" x14ac:dyDescent="0.2"/>
    <row r="651282" hidden="1" x14ac:dyDescent="0.2"/>
    <row r="651283" hidden="1" x14ac:dyDescent="0.2"/>
    <row r="651284" hidden="1" x14ac:dyDescent="0.2"/>
    <row r="651285" hidden="1" x14ac:dyDescent="0.2"/>
    <row r="651286" hidden="1" x14ac:dyDescent="0.2"/>
    <row r="651287" hidden="1" x14ac:dyDescent="0.2"/>
    <row r="651288" hidden="1" x14ac:dyDescent="0.2"/>
    <row r="651289" hidden="1" x14ac:dyDescent="0.2"/>
    <row r="651290" hidden="1" x14ac:dyDescent="0.2"/>
    <row r="651291" hidden="1" x14ac:dyDescent="0.2"/>
    <row r="651292" hidden="1" x14ac:dyDescent="0.2"/>
    <row r="651293" hidden="1" x14ac:dyDescent="0.2"/>
    <row r="651294" hidden="1" x14ac:dyDescent="0.2"/>
    <row r="651295" hidden="1" x14ac:dyDescent="0.2"/>
    <row r="651296" hidden="1" x14ac:dyDescent="0.2"/>
    <row r="651297" hidden="1" x14ac:dyDescent="0.2"/>
    <row r="651298" hidden="1" x14ac:dyDescent="0.2"/>
    <row r="651299" hidden="1" x14ac:dyDescent="0.2"/>
    <row r="651300" hidden="1" x14ac:dyDescent="0.2"/>
    <row r="651301" hidden="1" x14ac:dyDescent="0.2"/>
    <row r="651302" hidden="1" x14ac:dyDescent="0.2"/>
    <row r="651303" hidden="1" x14ac:dyDescent="0.2"/>
    <row r="651304" hidden="1" x14ac:dyDescent="0.2"/>
    <row r="651305" hidden="1" x14ac:dyDescent="0.2"/>
    <row r="651306" hidden="1" x14ac:dyDescent="0.2"/>
    <row r="651307" hidden="1" x14ac:dyDescent="0.2"/>
    <row r="651308" hidden="1" x14ac:dyDescent="0.2"/>
    <row r="651309" hidden="1" x14ac:dyDescent="0.2"/>
    <row r="651310" hidden="1" x14ac:dyDescent="0.2"/>
    <row r="651311" hidden="1" x14ac:dyDescent="0.2"/>
    <row r="651312" hidden="1" x14ac:dyDescent="0.2"/>
    <row r="651313" hidden="1" x14ac:dyDescent="0.2"/>
    <row r="651314" hidden="1" x14ac:dyDescent="0.2"/>
    <row r="651315" hidden="1" x14ac:dyDescent="0.2"/>
    <row r="651316" hidden="1" x14ac:dyDescent="0.2"/>
    <row r="651317" hidden="1" x14ac:dyDescent="0.2"/>
    <row r="651318" hidden="1" x14ac:dyDescent="0.2"/>
    <row r="651319" hidden="1" x14ac:dyDescent="0.2"/>
    <row r="651320" hidden="1" x14ac:dyDescent="0.2"/>
    <row r="651321" hidden="1" x14ac:dyDescent="0.2"/>
    <row r="651322" hidden="1" x14ac:dyDescent="0.2"/>
    <row r="651323" hidden="1" x14ac:dyDescent="0.2"/>
    <row r="651324" hidden="1" x14ac:dyDescent="0.2"/>
    <row r="651325" hidden="1" x14ac:dyDescent="0.2"/>
    <row r="651326" hidden="1" x14ac:dyDescent="0.2"/>
    <row r="651327" hidden="1" x14ac:dyDescent="0.2"/>
    <row r="651328" hidden="1" x14ac:dyDescent="0.2"/>
    <row r="651329" hidden="1" x14ac:dyDescent="0.2"/>
    <row r="651330" hidden="1" x14ac:dyDescent="0.2"/>
    <row r="651331" hidden="1" x14ac:dyDescent="0.2"/>
    <row r="651332" hidden="1" x14ac:dyDescent="0.2"/>
    <row r="651333" hidden="1" x14ac:dyDescent="0.2"/>
    <row r="651334" hidden="1" x14ac:dyDescent="0.2"/>
    <row r="651335" hidden="1" x14ac:dyDescent="0.2"/>
    <row r="651336" hidden="1" x14ac:dyDescent="0.2"/>
    <row r="651337" hidden="1" x14ac:dyDescent="0.2"/>
    <row r="651338" hidden="1" x14ac:dyDescent="0.2"/>
    <row r="651339" hidden="1" x14ac:dyDescent="0.2"/>
    <row r="651340" hidden="1" x14ac:dyDescent="0.2"/>
    <row r="651341" hidden="1" x14ac:dyDescent="0.2"/>
    <row r="651342" hidden="1" x14ac:dyDescent="0.2"/>
    <row r="651343" hidden="1" x14ac:dyDescent="0.2"/>
    <row r="651344" hidden="1" x14ac:dyDescent="0.2"/>
    <row r="651345" hidden="1" x14ac:dyDescent="0.2"/>
    <row r="651346" hidden="1" x14ac:dyDescent="0.2"/>
    <row r="651347" hidden="1" x14ac:dyDescent="0.2"/>
    <row r="651348" hidden="1" x14ac:dyDescent="0.2"/>
    <row r="651349" hidden="1" x14ac:dyDescent="0.2"/>
    <row r="651350" hidden="1" x14ac:dyDescent="0.2"/>
    <row r="651351" hidden="1" x14ac:dyDescent="0.2"/>
    <row r="651352" hidden="1" x14ac:dyDescent="0.2"/>
    <row r="651353" hidden="1" x14ac:dyDescent="0.2"/>
    <row r="651354" hidden="1" x14ac:dyDescent="0.2"/>
    <row r="651355" hidden="1" x14ac:dyDescent="0.2"/>
    <row r="651356" hidden="1" x14ac:dyDescent="0.2"/>
    <row r="651357" hidden="1" x14ac:dyDescent="0.2"/>
    <row r="651358" hidden="1" x14ac:dyDescent="0.2"/>
    <row r="651359" hidden="1" x14ac:dyDescent="0.2"/>
    <row r="651360" hidden="1" x14ac:dyDescent="0.2"/>
    <row r="651361" hidden="1" x14ac:dyDescent="0.2"/>
    <row r="651362" hidden="1" x14ac:dyDescent="0.2"/>
    <row r="651363" hidden="1" x14ac:dyDescent="0.2"/>
    <row r="651364" hidden="1" x14ac:dyDescent="0.2"/>
    <row r="651365" hidden="1" x14ac:dyDescent="0.2"/>
    <row r="651366" hidden="1" x14ac:dyDescent="0.2"/>
    <row r="651367" hidden="1" x14ac:dyDescent="0.2"/>
    <row r="651368" hidden="1" x14ac:dyDescent="0.2"/>
    <row r="651369" hidden="1" x14ac:dyDescent="0.2"/>
    <row r="651370" hidden="1" x14ac:dyDescent="0.2"/>
    <row r="651371" hidden="1" x14ac:dyDescent="0.2"/>
    <row r="651372" hidden="1" x14ac:dyDescent="0.2"/>
    <row r="651373" hidden="1" x14ac:dyDescent="0.2"/>
    <row r="651374" hidden="1" x14ac:dyDescent="0.2"/>
    <row r="651375" hidden="1" x14ac:dyDescent="0.2"/>
    <row r="651376" hidden="1" x14ac:dyDescent="0.2"/>
    <row r="651377" hidden="1" x14ac:dyDescent="0.2"/>
    <row r="651378" hidden="1" x14ac:dyDescent="0.2"/>
    <row r="651379" hidden="1" x14ac:dyDescent="0.2"/>
    <row r="651380" hidden="1" x14ac:dyDescent="0.2"/>
    <row r="651381" hidden="1" x14ac:dyDescent="0.2"/>
    <row r="651382" hidden="1" x14ac:dyDescent="0.2"/>
    <row r="651383" hidden="1" x14ac:dyDescent="0.2"/>
    <row r="651384" hidden="1" x14ac:dyDescent="0.2"/>
    <row r="651385" hidden="1" x14ac:dyDescent="0.2"/>
    <row r="651386" hidden="1" x14ac:dyDescent="0.2"/>
    <row r="651387" hidden="1" x14ac:dyDescent="0.2"/>
    <row r="651388" hidden="1" x14ac:dyDescent="0.2"/>
    <row r="651389" hidden="1" x14ac:dyDescent="0.2"/>
    <row r="651390" hidden="1" x14ac:dyDescent="0.2"/>
    <row r="651391" hidden="1" x14ac:dyDescent="0.2"/>
    <row r="651392" hidden="1" x14ac:dyDescent="0.2"/>
    <row r="651393" hidden="1" x14ac:dyDescent="0.2"/>
    <row r="651394" hidden="1" x14ac:dyDescent="0.2"/>
    <row r="651395" hidden="1" x14ac:dyDescent="0.2"/>
    <row r="651396" hidden="1" x14ac:dyDescent="0.2"/>
    <row r="651397" hidden="1" x14ac:dyDescent="0.2"/>
    <row r="651398" hidden="1" x14ac:dyDescent="0.2"/>
    <row r="651399" hidden="1" x14ac:dyDescent="0.2"/>
    <row r="651400" hidden="1" x14ac:dyDescent="0.2"/>
    <row r="651401" hidden="1" x14ac:dyDescent="0.2"/>
    <row r="651402" hidden="1" x14ac:dyDescent="0.2"/>
    <row r="651403" hidden="1" x14ac:dyDescent="0.2"/>
    <row r="651404" hidden="1" x14ac:dyDescent="0.2"/>
    <row r="651405" hidden="1" x14ac:dyDescent="0.2"/>
    <row r="651406" hidden="1" x14ac:dyDescent="0.2"/>
    <row r="651407" hidden="1" x14ac:dyDescent="0.2"/>
    <row r="651408" hidden="1" x14ac:dyDescent="0.2"/>
    <row r="651409" hidden="1" x14ac:dyDescent="0.2"/>
    <row r="651410" hidden="1" x14ac:dyDescent="0.2"/>
    <row r="651411" hidden="1" x14ac:dyDescent="0.2"/>
    <row r="651412" hidden="1" x14ac:dyDescent="0.2"/>
    <row r="651413" hidden="1" x14ac:dyDescent="0.2"/>
    <row r="651414" hidden="1" x14ac:dyDescent="0.2"/>
    <row r="651415" hidden="1" x14ac:dyDescent="0.2"/>
    <row r="651416" hidden="1" x14ac:dyDescent="0.2"/>
    <row r="651417" hidden="1" x14ac:dyDescent="0.2"/>
    <row r="651418" hidden="1" x14ac:dyDescent="0.2"/>
    <row r="651419" hidden="1" x14ac:dyDescent="0.2"/>
    <row r="651420" hidden="1" x14ac:dyDescent="0.2"/>
    <row r="651421" hidden="1" x14ac:dyDescent="0.2"/>
    <row r="651422" hidden="1" x14ac:dyDescent="0.2"/>
    <row r="651423" hidden="1" x14ac:dyDescent="0.2"/>
    <row r="651424" hidden="1" x14ac:dyDescent="0.2"/>
    <row r="651425" hidden="1" x14ac:dyDescent="0.2"/>
    <row r="651426" hidden="1" x14ac:dyDescent="0.2"/>
    <row r="651427" hidden="1" x14ac:dyDescent="0.2"/>
    <row r="651428" hidden="1" x14ac:dyDescent="0.2"/>
    <row r="651429" hidden="1" x14ac:dyDescent="0.2"/>
    <row r="651430" hidden="1" x14ac:dyDescent="0.2"/>
    <row r="651431" hidden="1" x14ac:dyDescent="0.2"/>
    <row r="651432" hidden="1" x14ac:dyDescent="0.2"/>
    <row r="651433" hidden="1" x14ac:dyDescent="0.2"/>
    <row r="651434" hidden="1" x14ac:dyDescent="0.2"/>
    <row r="651435" hidden="1" x14ac:dyDescent="0.2"/>
    <row r="651436" hidden="1" x14ac:dyDescent="0.2"/>
    <row r="651437" hidden="1" x14ac:dyDescent="0.2"/>
    <row r="651438" hidden="1" x14ac:dyDescent="0.2"/>
    <row r="651439" hidden="1" x14ac:dyDescent="0.2"/>
    <row r="651440" hidden="1" x14ac:dyDescent="0.2"/>
    <row r="651441" hidden="1" x14ac:dyDescent="0.2"/>
    <row r="651442" hidden="1" x14ac:dyDescent="0.2"/>
    <row r="651443" hidden="1" x14ac:dyDescent="0.2"/>
    <row r="651444" hidden="1" x14ac:dyDescent="0.2"/>
    <row r="651445" hidden="1" x14ac:dyDescent="0.2"/>
    <row r="651446" hidden="1" x14ac:dyDescent="0.2"/>
    <row r="651447" hidden="1" x14ac:dyDescent="0.2"/>
    <row r="651448" hidden="1" x14ac:dyDescent="0.2"/>
    <row r="651449" hidden="1" x14ac:dyDescent="0.2"/>
    <row r="651450" hidden="1" x14ac:dyDescent="0.2"/>
    <row r="651451" hidden="1" x14ac:dyDescent="0.2"/>
    <row r="651452" hidden="1" x14ac:dyDescent="0.2"/>
    <row r="651453" hidden="1" x14ac:dyDescent="0.2"/>
    <row r="651454" hidden="1" x14ac:dyDescent="0.2"/>
    <row r="651455" hidden="1" x14ac:dyDescent="0.2"/>
    <row r="651456" hidden="1" x14ac:dyDescent="0.2"/>
    <row r="651457" hidden="1" x14ac:dyDescent="0.2"/>
    <row r="651458" hidden="1" x14ac:dyDescent="0.2"/>
    <row r="651459" hidden="1" x14ac:dyDescent="0.2"/>
    <row r="651460" hidden="1" x14ac:dyDescent="0.2"/>
    <row r="651461" hidden="1" x14ac:dyDescent="0.2"/>
    <row r="651462" hidden="1" x14ac:dyDescent="0.2"/>
    <row r="651463" hidden="1" x14ac:dyDescent="0.2"/>
    <row r="651464" hidden="1" x14ac:dyDescent="0.2"/>
    <row r="651465" hidden="1" x14ac:dyDescent="0.2"/>
    <row r="651466" hidden="1" x14ac:dyDescent="0.2"/>
    <row r="651467" hidden="1" x14ac:dyDescent="0.2"/>
    <row r="651468" hidden="1" x14ac:dyDescent="0.2"/>
    <row r="651469" hidden="1" x14ac:dyDescent="0.2"/>
    <row r="651470" hidden="1" x14ac:dyDescent="0.2"/>
    <row r="651471" hidden="1" x14ac:dyDescent="0.2"/>
    <row r="651472" hidden="1" x14ac:dyDescent="0.2"/>
    <row r="651473" hidden="1" x14ac:dyDescent="0.2"/>
    <row r="651474" hidden="1" x14ac:dyDescent="0.2"/>
    <row r="651475" hidden="1" x14ac:dyDescent="0.2"/>
    <row r="651476" hidden="1" x14ac:dyDescent="0.2"/>
    <row r="651477" hidden="1" x14ac:dyDescent="0.2"/>
    <row r="651478" hidden="1" x14ac:dyDescent="0.2"/>
    <row r="651479" hidden="1" x14ac:dyDescent="0.2"/>
    <row r="651480" hidden="1" x14ac:dyDescent="0.2"/>
    <row r="651481" hidden="1" x14ac:dyDescent="0.2"/>
    <row r="651482" hidden="1" x14ac:dyDescent="0.2"/>
    <row r="651483" hidden="1" x14ac:dyDescent="0.2"/>
    <row r="651484" hidden="1" x14ac:dyDescent="0.2"/>
    <row r="651485" hidden="1" x14ac:dyDescent="0.2"/>
    <row r="651486" hidden="1" x14ac:dyDescent="0.2"/>
    <row r="651487" hidden="1" x14ac:dyDescent="0.2"/>
    <row r="651488" hidden="1" x14ac:dyDescent="0.2"/>
    <row r="651489" hidden="1" x14ac:dyDescent="0.2"/>
    <row r="651490" hidden="1" x14ac:dyDescent="0.2"/>
    <row r="651491" hidden="1" x14ac:dyDescent="0.2"/>
    <row r="651492" hidden="1" x14ac:dyDescent="0.2"/>
    <row r="651493" hidden="1" x14ac:dyDescent="0.2"/>
    <row r="651494" hidden="1" x14ac:dyDescent="0.2"/>
    <row r="651495" hidden="1" x14ac:dyDescent="0.2"/>
    <row r="651496" hidden="1" x14ac:dyDescent="0.2"/>
    <row r="651497" hidden="1" x14ac:dyDescent="0.2"/>
    <row r="651498" hidden="1" x14ac:dyDescent="0.2"/>
    <row r="651499" hidden="1" x14ac:dyDescent="0.2"/>
    <row r="651500" hidden="1" x14ac:dyDescent="0.2"/>
    <row r="651501" hidden="1" x14ac:dyDescent="0.2"/>
    <row r="651502" hidden="1" x14ac:dyDescent="0.2"/>
    <row r="651503" hidden="1" x14ac:dyDescent="0.2"/>
    <row r="651504" hidden="1" x14ac:dyDescent="0.2"/>
    <row r="651505" hidden="1" x14ac:dyDescent="0.2"/>
    <row r="651506" hidden="1" x14ac:dyDescent="0.2"/>
    <row r="651507" hidden="1" x14ac:dyDescent="0.2"/>
    <row r="651508" hidden="1" x14ac:dyDescent="0.2"/>
    <row r="651509" hidden="1" x14ac:dyDescent="0.2"/>
    <row r="651510" hidden="1" x14ac:dyDescent="0.2"/>
    <row r="651511" hidden="1" x14ac:dyDescent="0.2"/>
    <row r="651512" hidden="1" x14ac:dyDescent="0.2"/>
    <row r="651513" hidden="1" x14ac:dyDescent="0.2"/>
    <row r="651514" hidden="1" x14ac:dyDescent="0.2"/>
    <row r="651515" hidden="1" x14ac:dyDescent="0.2"/>
    <row r="651516" hidden="1" x14ac:dyDescent="0.2"/>
    <row r="651517" hidden="1" x14ac:dyDescent="0.2"/>
    <row r="651518" hidden="1" x14ac:dyDescent="0.2"/>
    <row r="651519" hidden="1" x14ac:dyDescent="0.2"/>
    <row r="651520" hidden="1" x14ac:dyDescent="0.2"/>
    <row r="651521" hidden="1" x14ac:dyDescent="0.2"/>
    <row r="651522" hidden="1" x14ac:dyDescent="0.2"/>
    <row r="651523" hidden="1" x14ac:dyDescent="0.2"/>
    <row r="651524" hidden="1" x14ac:dyDescent="0.2"/>
    <row r="651525" hidden="1" x14ac:dyDescent="0.2"/>
    <row r="651526" hidden="1" x14ac:dyDescent="0.2"/>
    <row r="651527" hidden="1" x14ac:dyDescent="0.2"/>
    <row r="651528" hidden="1" x14ac:dyDescent="0.2"/>
    <row r="651529" hidden="1" x14ac:dyDescent="0.2"/>
    <row r="651530" hidden="1" x14ac:dyDescent="0.2"/>
    <row r="651531" hidden="1" x14ac:dyDescent="0.2"/>
    <row r="651532" hidden="1" x14ac:dyDescent="0.2"/>
    <row r="651533" hidden="1" x14ac:dyDescent="0.2"/>
    <row r="651534" hidden="1" x14ac:dyDescent="0.2"/>
    <row r="651535" hidden="1" x14ac:dyDescent="0.2"/>
    <row r="651536" hidden="1" x14ac:dyDescent="0.2"/>
    <row r="651537" hidden="1" x14ac:dyDescent="0.2"/>
    <row r="651538" hidden="1" x14ac:dyDescent="0.2"/>
    <row r="651539" hidden="1" x14ac:dyDescent="0.2"/>
    <row r="651540" hidden="1" x14ac:dyDescent="0.2"/>
    <row r="651541" hidden="1" x14ac:dyDescent="0.2"/>
    <row r="651542" hidden="1" x14ac:dyDescent="0.2"/>
    <row r="651543" hidden="1" x14ac:dyDescent="0.2"/>
    <row r="651544" hidden="1" x14ac:dyDescent="0.2"/>
    <row r="651545" hidden="1" x14ac:dyDescent="0.2"/>
    <row r="651546" hidden="1" x14ac:dyDescent="0.2"/>
    <row r="651547" hidden="1" x14ac:dyDescent="0.2"/>
    <row r="651548" hidden="1" x14ac:dyDescent="0.2"/>
    <row r="651549" hidden="1" x14ac:dyDescent="0.2"/>
    <row r="651550" hidden="1" x14ac:dyDescent="0.2"/>
    <row r="651551" hidden="1" x14ac:dyDescent="0.2"/>
    <row r="651552" hidden="1" x14ac:dyDescent="0.2"/>
    <row r="651553" hidden="1" x14ac:dyDescent="0.2"/>
    <row r="651554" hidden="1" x14ac:dyDescent="0.2"/>
    <row r="651555" hidden="1" x14ac:dyDescent="0.2"/>
    <row r="651556" hidden="1" x14ac:dyDescent="0.2"/>
    <row r="651557" hidden="1" x14ac:dyDescent="0.2"/>
    <row r="651558" hidden="1" x14ac:dyDescent="0.2"/>
    <row r="651559" hidden="1" x14ac:dyDescent="0.2"/>
    <row r="651560" hidden="1" x14ac:dyDescent="0.2"/>
    <row r="651561" hidden="1" x14ac:dyDescent="0.2"/>
    <row r="651562" hidden="1" x14ac:dyDescent="0.2"/>
    <row r="651563" hidden="1" x14ac:dyDescent="0.2"/>
    <row r="651564" hidden="1" x14ac:dyDescent="0.2"/>
    <row r="651565" hidden="1" x14ac:dyDescent="0.2"/>
    <row r="651566" hidden="1" x14ac:dyDescent="0.2"/>
    <row r="651567" hidden="1" x14ac:dyDescent="0.2"/>
    <row r="651568" hidden="1" x14ac:dyDescent="0.2"/>
    <row r="651569" hidden="1" x14ac:dyDescent="0.2"/>
    <row r="651570" hidden="1" x14ac:dyDescent="0.2"/>
    <row r="651571" hidden="1" x14ac:dyDescent="0.2"/>
    <row r="651572" hidden="1" x14ac:dyDescent="0.2"/>
    <row r="651573" hidden="1" x14ac:dyDescent="0.2"/>
    <row r="651574" hidden="1" x14ac:dyDescent="0.2"/>
    <row r="651575" hidden="1" x14ac:dyDescent="0.2"/>
    <row r="651576" hidden="1" x14ac:dyDescent="0.2"/>
    <row r="651577" hidden="1" x14ac:dyDescent="0.2"/>
    <row r="651578" hidden="1" x14ac:dyDescent="0.2"/>
    <row r="651579" hidden="1" x14ac:dyDescent="0.2"/>
    <row r="651580" hidden="1" x14ac:dyDescent="0.2"/>
    <row r="651581" hidden="1" x14ac:dyDescent="0.2"/>
    <row r="651582" hidden="1" x14ac:dyDescent="0.2"/>
    <row r="651583" hidden="1" x14ac:dyDescent="0.2"/>
    <row r="651584" hidden="1" x14ac:dyDescent="0.2"/>
    <row r="651585" hidden="1" x14ac:dyDescent="0.2"/>
    <row r="651586" hidden="1" x14ac:dyDescent="0.2"/>
    <row r="651587" hidden="1" x14ac:dyDescent="0.2"/>
    <row r="651588" hidden="1" x14ac:dyDescent="0.2"/>
    <row r="651589" hidden="1" x14ac:dyDescent="0.2"/>
    <row r="651590" hidden="1" x14ac:dyDescent="0.2"/>
    <row r="651591" hidden="1" x14ac:dyDescent="0.2"/>
    <row r="651592" hidden="1" x14ac:dyDescent="0.2"/>
    <row r="651593" hidden="1" x14ac:dyDescent="0.2"/>
    <row r="651594" hidden="1" x14ac:dyDescent="0.2"/>
    <row r="651595" hidden="1" x14ac:dyDescent="0.2"/>
    <row r="651596" hidden="1" x14ac:dyDescent="0.2"/>
    <row r="651597" hidden="1" x14ac:dyDescent="0.2"/>
    <row r="651598" hidden="1" x14ac:dyDescent="0.2"/>
    <row r="651599" hidden="1" x14ac:dyDescent="0.2"/>
    <row r="651600" hidden="1" x14ac:dyDescent="0.2"/>
    <row r="651601" hidden="1" x14ac:dyDescent="0.2"/>
    <row r="651602" hidden="1" x14ac:dyDescent="0.2"/>
    <row r="651603" hidden="1" x14ac:dyDescent="0.2"/>
    <row r="651604" hidden="1" x14ac:dyDescent="0.2"/>
    <row r="651605" hidden="1" x14ac:dyDescent="0.2"/>
    <row r="651606" hidden="1" x14ac:dyDescent="0.2"/>
    <row r="651607" hidden="1" x14ac:dyDescent="0.2"/>
    <row r="651608" hidden="1" x14ac:dyDescent="0.2"/>
    <row r="651609" hidden="1" x14ac:dyDescent="0.2"/>
    <row r="651610" hidden="1" x14ac:dyDescent="0.2"/>
    <row r="651611" hidden="1" x14ac:dyDescent="0.2"/>
    <row r="651612" hidden="1" x14ac:dyDescent="0.2"/>
    <row r="651613" hidden="1" x14ac:dyDescent="0.2"/>
    <row r="651614" hidden="1" x14ac:dyDescent="0.2"/>
    <row r="651615" hidden="1" x14ac:dyDescent="0.2"/>
    <row r="651616" hidden="1" x14ac:dyDescent="0.2"/>
    <row r="651617" hidden="1" x14ac:dyDescent="0.2"/>
    <row r="651618" hidden="1" x14ac:dyDescent="0.2"/>
    <row r="651619" hidden="1" x14ac:dyDescent="0.2"/>
    <row r="651620" hidden="1" x14ac:dyDescent="0.2"/>
    <row r="651621" hidden="1" x14ac:dyDescent="0.2"/>
    <row r="651622" hidden="1" x14ac:dyDescent="0.2"/>
    <row r="651623" hidden="1" x14ac:dyDescent="0.2"/>
    <row r="651624" hidden="1" x14ac:dyDescent="0.2"/>
    <row r="651625" hidden="1" x14ac:dyDescent="0.2"/>
    <row r="651626" hidden="1" x14ac:dyDescent="0.2"/>
    <row r="651627" hidden="1" x14ac:dyDescent="0.2"/>
    <row r="651628" hidden="1" x14ac:dyDescent="0.2"/>
    <row r="651629" hidden="1" x14ac:dyDescent="0.2"/>
    <row r="651630" hidden="1" x14ac:dyDescent="0.2"/>
    <row r="651631" hidden="1" x14ac:dyDescent="0.2"/>
    <row r="651632" hidden="1" x14ac:dyDescent="0.2"/>
    <row r="651633" hidden="1" x14ac:dyDescent="0.2"/>
    <row r="651634" hidden="1" x14ac:dyDescent="0.2"/>
    <row r="651635" hidden="1" x14ac:dyDescent="0.2"/>
    <row r="651636" hidden="1" x14ac:dyDescent="0.2"/>
    <row r="651637" hidden="1" x14ac:dyDescent="0.2"/>
    <row r="651638" hidden="1" x14ac:dyDescent="0.2"/>
    <row r="651639" hidden="1" x14ac:dyDescent="0.2"/>
    <row r="651640" hidden="1" x14ac:dyDescent="0.2"/>
    <row r="651641" hidden="1" x14ac:dyDescent="0.2"/>
    <row r="651642" hidden="1" x14ac:dyDescent="0.2"/>
    <row r="651643" hidden="1" x14ac:dyDescent="0.2"/>
    <row r="651644" hidden="1" x14ac:dyDescent="0.2"/>
    <row r="651645" hidden="1" x14ac:dyDescent="0.2"/>
    <row r="651646" hidden="1" x14ac:dyDescent="0.2"/>
    <row r="651647" hidden="1" x14ac:dyDescent="0.2"/>
    <row r="651648" hidden="1" x14ac:dyDescent="0.2"/>
    <row r="651649" hidden="1" x14ac:dyDescent="0.2"/>
    <row r="651650" hidden="1" x14ac:dyDescent="0.2"/>
    <row r="651651" hidden="1" x14ac:dyDescent="0.2"/>
    <row r="651652" hidden="1" x14ac:dyDescent="0.2"/>
    <row r="651653" hidden="1" x14ac:dyDescent="0.2"/>
    <row r="651654" hidden="1" x14ac:dyDescent="0.2"/>
    <row r="651655" hidden="1" x14ac:dyDescent="0.2"/>
    <row r="651656" hidden="1" x14ac:dyDescent="0.2"/>
    <row r="651657" hidden="1" x14ac:dyDescent="0.2"/>
    <row r="651658" hidden="1" x14ac:dyDescent="0.2"/>
    <row r="651659" hidden="1" x14ac:dyDescent="0.2"/>
    <row r="651660" hidden="1" x14ac:dyDescent="0.2"/>
    <row r="651661" hidden="1" x14ac:dyDescent="0.2"/>
    <row r="651662" hidden="1" x14ac:dyDescent="0.2"/>
    <row r="651663" hidden="1" x14ac:dyDescent="0.2"/>
    <row r="651664" hidden="1" x14ac:dyDescent="0.2"/>
    <row r="651665" hidden="1" x14ac:dyDescent="0.2"/>
    <row r="651666" hidden="1" x14ac:dyDescent="0.2"/>
    <row r="651667" hidden="1" x14ac:dyDescent="0.2"/>
    <row r="651668" hidden="1" x14ac:dyDescent="0.2"/>
    <row r="651669" hidden="1" x14ac:dyDescent="0.2"/>
    <row r="651670" hidden="1" x14ac:dyDescent="0.2"/>
    <row r="651671" hidden="1" x14ac:dyDescent="0.2"/>
    <row r="651672" hidden="1" x14ac:dyDescent="0.2"/>
    <row r="651673" hidden="1" x14ac:dyDescent="0.2"/>
    <row r="651674" hidden="1" x14ac:dyDescent="0.2"/>
    <row r="651675" hidden="1" x14ac:dyDescent="0.2"/>
    <row r="651676" hidden="1" x14ac:dyDescent="0.2"/>
    <row r="651677" hidden="1" x14ac:dyDescent="0.2"/>
    <row r="651678" hidden="1" x14ac:dyDescent="0.2"/>
    <row r="651679" hidden="1" x14ac:dyDescent="0.2"/>
    <row r="651680" hidden="1" x14ac:dyDescent="0.2"/>
    <row r="651681" hidden="1" x14ac:dyDescent="0.2"/>
    <row r="651682" hidden="1" x14ac:dyDescent="0.2"/>
    <row r="651683" hidden="1" x14ac:dyDescent="0.2"/>
    <row r="651684" hidden="1" x14ac:dyDescent="0.2"/>
    <row r="651685" hidden="1" x14ac:dyDescent="0.2"/>
    <row r="651686" hidden="1" x14ac:dyDescent="0.2"/>
    <row r="651687" hidden="1" x14ac:dyDescent="0.2"/>
    <row r="651688" hidden="1" x14ac:dyDescent="0.2"/>
    <row r="651689" hidden="1" x14ac:dyDescent="0.2"/>
    <row r="651690" hidden="1" x14ac:dyDescent="0.2"/>
    <row r="651691" hidden="1" x14ac:dyDescent="0.2"/>
    <row r="651692" hidden="1" x14ac:dyDescent="0.2"/>
    <row r="651693" hidden="1" x14ac:dyDescent="0.2"/>
    <row r="651694" hidden="1" x14ac:dyDescent="0.2"/>
    <row r="651695" hidden="1" x14ac:dyDescent="0.2"/>
    <row r="651696" hidden="1" x14ac:dyDescent="0.2"/>
    <row r="651697" hidden="1" x14ac:dyDescent="0.2"/>
    <row r="651698" hidden="1" x14ac:dyDescent="0.2"/>
    <row r="651699" hidden="1" x14ac:dyDescent="0.2"/>
    <row r="651700" hidden="1" x14ac:dyDescent="0.2"/>
    <row r="651701" hidden="1" x14ac:dyDescent="0.2"/>
    <row r="651702" hidden="1" x14ac:dyDescent="0.2"/>
    <row r="651703" hidden="1" x14ac:dyDescent="0.2"/>
    <row r="651704" hidden="1" x14ac:dyDescent="0.2"/>
    <row r="651705" hidden="1" x14ac:dyDescent="0.2"/>
    <row r="651706" hidden="1" x14ac:dyDescent="0.2"/>
    <row r="651707" hidden="1" x14ac:dyDescent="0.2"/>
    <row r="651708" hidden="1" x14ac:dyDescent="0.2"/>
    <row r="651709" hidden="1" x14ac:dyDescent="0.2"/>
    <row r="651710" hidden="1" x14ac:dyDescent="0.2"/>
    <row r="651711" hidden="1" x14ac:dyDescent="0.2"/>
    <row r="651712" hidden="1" x14ac:dyDescent="0.2"/>
    <row r="651713" hidden="1" x14ac:dyDescent="0.2"/>
    <row r="651714" hidden="1" x14ac:dyDescent="0.2"/>
    <row r="651715" hidden="1" x14ac:dyDescent="0.2"/>
    <row r="651716" hidden="1" x14ac:dyDescent="0.2"/>
    <row r="651717" hidden="1" x14ac:dyDescent="0.2"/>
    <row r="651718" hidden="1" x14ac:dyDescent="0.2"/>
    <row r="651719" hidden="1" x14ac:dyDescent="0.2"/>
    <row r="651720" hidden="1" x14ac:dyDescent="0.2"/>
    <row r="651721" hidden="1" x14ac:dyDescent="0.2"/>
    <row r="651722" hidden="1" x14ac:dyDescent="0.2"/>
    <row r="651723" hidden="1" x14ac:dyDescent="0.2"/>
    <row r="651724" hidden="1" x14ac:dyDescent="0.2"/>
    <row r="651725" hidden="1" x14ac:dyDescent="0.2"/>
    <row r="651726" hidden="1" x14ac:dyDescent="0.2"/>
    <row r="651727" hidden="1" x14ac:dyDescent="0.2"/>
    <row r="651728" hidden="1" x14ac:dyDescent="0.2"/>
    <row r="651729" hidden="1" x14ac:dyDescent="0.2"/>
    <row r="651730" hidden="1" x14ac:dyDescent="0.2"/>
    <row r="651731" hidden="1" x14ac:dyDescent="0.2"/>
    <row r="651732" hidden="1" x14ac:dyDescent="0.2"/>
    <row r="651733" hidden="1" x14ac:dyDescent="0.2"/>
    <row r="651734" hidden="1" x14ac:dyDescent="0.2"/>
    <row r="651735" hidden="1" x14ac:dyDescent="0.2"/>
    <row r="651736" hidden="1" x14ac:dyDescent="0.2"/>
    <row r="651737" hidden="1" x14ac:dyDescent="0.2"/>
    <row r="651738" hidden="1" x14ac:dyDescent="0.2"/>
    <row r="651739" hidden="1" x14ac:dyDescent="0.2"/>
    <row r="651740" hidden="1" x14ac:dyDescent="0.2"/>
    <row r="651741" hidden="1" x14ac:dyDescent="0.2"/>
    <row r="651742" hidden="1" x14ac:dyDescent="0.2"/>
    <row r="651743" hidden="1" x14ac:dyDescent="0.2"/>
    <row r="651744" hidden="1" x14ac:dyDescent="0.2"/>
    <row r="651745" hidden="1" x14ac:dyDescent="0.2"/>
    <row r="651746" hidden="1" x14ac:dyDescent="0.2"/>
    <row r="651747" hidden="1" x14ac:dyDescent="0.2"/>
    <row r="651748" hidden="1" x14ac:dyDescent="0.2"/>
    <row r="651749" hidden="1" x14ac:dyDescent="0.2"/>
    <row r="651750" hidden="1" x14ac:dyDescent="0.2"/>
    <row r="651751" hidden="1" x14ac:dyDescent="0.2"/>
    <row r="651752" hidden="1" x14ac:dyDescent="0.2"/>
    <row r="651753" hidden="1" x14ac:dyDescent="0.2"/>
    <row r="651754" hidden="1" x14ac:dyDescent="0.2"/>
    <row r="651755" hidden="1" x14ac:dyDescent="0.2"/>
    <row r="651756" hidden="1" x14ac:dyDescent="0.2"/>
    <row r="651757" hidden="1" x14ac:dyDescent="0.2"/>
    <row r="651758" hidden="1" x14ac:dyDescent="0.2"/>
    <row r="651759" hidden="1" x14ac:dyDescent="0.2"/>
    <row r="651760" hidden="1" x14ac:dyDescent="0.2"/>
    <row r="651761" hidden="1" x14ac:dyDescent="0.2"/>
    <row r="651762" hidden="1" x14ac:dyDescent="0.2"/>
    <row r="651763" hidden="1" x14ac:dyDescent="0.2"/>
    <row r="651764" hidden="1" x14ac:dyDescent="0.2"/>
    <row r="651765" hidden="1" x14ac:dyDescent="0.2"/>
    <row r="651766" hidden="1" x14ac:dyDescent="0.2"/>
    <row r="651767" hidden="1" x14ac:dyDescent="0.2"/>
    <row r="651768" hidden="1" x14ac:dyDescent="0.2"/>
    <row r="651769" hidden="1" x14ac:dyDescent="0.2"/>
    <row r="651770" hidden="1" x14ac:dyDescent="0.2"/>
    <row r="651771" hidden="1" x14ac:dyDescent="0.2"/>
    <row r="651772" hidden="1" x14ac:dyDescent="0.2"/>
    <row r="651773" hidden="1" x14ac:dyDescent="0.2"/>
    <row r="651774" hidden="1" x14ac:dyDescent="0.2"/>
    <row r="651775" hidden="1" x14ac:dyDescent="0.2"/>
    <row r="651776" hidden="1" x14ac:dyDescent="0.2"/>
    <row r="651777" hidden="1" x14ac:dyDescent="0.2"/>
    <row r="651778" hidden="1" x14ac:dyDescent="0.2"/>
    <row r="651779" hidden="1" x14ac:dyDescent="0.2"/>
    <row r="651780" hidden="1" x14ac:dyDescent="0.2"/>
    <row r="651781" hidden="1" x14ac:dyDescent="0.2"/>
    <row r="651782" hidden="1" x14ac:dyDescent="0.2"/>
    <row r="651783" hidden="1" x14ac:dyDescent="0.2"/>
    <row r="651784" hidden="1" x14ac:dyDescent="0.2"/>
    <row r="651785" hidden="1" x14ac:dyDescent="0.2"/>
    <row r="651786" hidden="1" x14ac:dyDescent="0.2"/>
    <row r="651787" hidden="1" x14ac:dyDescent="0.2"/>
    <row r="651788" hidden="1" x14ac:dyDescent="0.2"/>
    <row r="651789" hidden="1" x14ac:dyDescent="0.2"/>
    <row r="651790" hidden="1" x14ac:dyDescent="0.2"/>
    <row r="651791" hidden="1" x14ac:dyDescent="0.2"/>
    <row r="651792" hidden="1" x14ac:dyDescent="0.2"/>
    <row r="651793" hidden="1" x14ac:dyDescent="0.2"/>
    <row r="651794" hidden="1" x14ac:dyDescent="0.2"/>
    <row r="651795" hidden="1" x14ac:dyDescent="0.2"/>
    <row r="651796" hidden="1" x14ac:dyDescent="0.2"/>
    <row r="651797" hidden="1" x14ac:dyDescent="0.2"/>
    <row r="651798" hidden="1" x14ac:dyDescent="0.2"/>
    <row r="651799" hidden="1" x14ac:dyDescent="0.2"/>
    <row r="651800" hidden="1" x14ac:dyDescent="0.2"/>
    <row r="651801" hidden="1" x14ac:dyDescent="0.2"/>
    <row r="651802" hidden="1" x14ac:dyDescent="0.2"/>
    <row r="651803" hidden="1" x14ac:dyDescent="0.2"/>
    <row r="651804" hidden="1" x14ac:dyDescent="0.2"/>
    <row r="651805" hidden="1" x14ac:dyDescent="0.2"/>
    <row r="651806" hidden="1" x14ac:dyDescent="0.2"/>
    <row r="651807" hidden="1" x14ac:dyDescent="0.2"/>
    <row r="651808" hidden="1" x14ac:dyDescent="0.2"/>
    <row r="651809" hidden="1" x14ac:dyDescent="0.2"/>
    <row r="651810" hidden="1" x14ac:dyDescent="0.2"/>
    <row r="651811" hidden="1" x14ac:dyDescent="0.2"/>
    <row r="651812" hidden="1" x14ac:dyDescent="0.2"/>
    <row r="651813" hidden="1" x14ac:dyDescent="0.2"/>
    <row r="651814" hidden="1" x14ac:dyDescent="0.2"/>
    <row r="651815" hidden="1" x14ac:dyDescent="0.2"/>
    <row r="651816" hidden="1" x14ac:dyDescent="0.2"/>
    <row r="651817" hidden="1" x14ac:dyDescent="0.2"/>
    <row r="651818" hidden="1" x14ac:dyDescent="0.2"/>
    <row r="651819" hidden="1" x14ac:dyDescent="0.2"/>
    <row r="651820" hidden="1" x14ac:dyDescent="0.2"/>
    <row r="651821" hidden="1" x14ac:dyDescent="0.2"/>
    <row r="651822" hidden="1" x14ac:dyDescent="0.2"/>
    <row r="651823" hidden="1" x14ac:dyDescent="0.2"/>
    <row r="651824" hidden="1" x14ac:dyDescent="0.2"/>
    <row r="651825" hidden="1" x14ac:dyDescent="0.2"/>
    <row r="651826" hidden="1" x14ac:dyDescent="0.2"/>
    <row r="651827" hidden="1" x14ac:dyDescent="0.2"/>
    <row r="651828" hidden="1" x14ac:dyDescent="0.2"/>
    <row r="651829" hidden="1" x14ac:dyDescent="0.2"/>
    <row r="651830" hidden="1" x14ac:dyDescent="0.2"/>
    <row r="651831" hidden="1" x14ac:dyDescent="0.2"/>
    <row r="651832" hidden="1" x14ac:dyDescent="0.2"/>
    <row r="651833" hidden="1" x14ac:dyDescent="0.2"/>
    <row r="651834" hidden="1" x14ac:dyDescent="0.2"/>
    <row r="651835" hidden="1" x14ac:dyDescent="0.2"/>
    <row r="651836" hidden="1" x14ac:dyDescent="0.2"/>
    <row r="651837" hidden="1" x14ac:dyDescent="0.2"/>
    <row r="651838" hidden="1" x14ac:dyDescent="0.2"/>
    <row r="651839" hidden="1" x14ac:dyDescent="0.2"/>
    <row r="651840" hidden="1" x14ac:dyDescent="0.2"/>
    <row r="651841" hidden="1" x14ac:dyDescent="0.2"/>
    <row r="651842" hidden="1" x14ac:dyDescent="0.2"/>
    <row r="651843" hidden="1" x14ac:dyDescent="0.2"/>
    <row r="651844" hidden="1" x14ac:dyDescent="0.2"/>
    <row r="651845" hidden="1" x14ac:dyDescent="0.2"/>
    <row r="651846" hidden="1" x14ac:dyDescent="0.2"/>
    <row r="651847" hidden="1" x14ac:dyDescent="0.2"/>
    <row r="651848" hidden="1" x14ac:dyDescent="0.2"/>
    <row r="651849" hidden="1" x14ac:dyDescent="0.2"/>
    <row r="651850" hidden="1" x14ac:dyDescent="0.2"/>
    <row r="651851" hidden="1" x14ac:dyDescent="0.2"/>
    <row r="651852" hidden="1" x14ac:dyDescent="0.2"/>
    <row r="651853" hidden="1" x14ac:dyDescent="0.2"/>
    <row r="651854" hidden="1" x14ac:dyDescent="0.2"/>
    <row r="651855" hidden="1" x14ac:dyDescent="0.2"/>
    <row r="651856" hidden="1" x14ac:dyDescent="0.2"/>
    <row r="651857" hidden="1" x14ac:dyDescent="0.2"/>
    <row r="651858" hidden="1" x14ac:dyDescent="0.2"/>
    <row r="651859" hidden="1" x14ac:dyDescent="0.2"/>
    <row r="651860" hidden="1" x14ac:dyDescent="0.2"/>
    <row r="651861" hidden="1" x14ac:dyDescent="0.2"/>
    <row r="651862" hidden="1" x14ac:dyDescent="0.2"/>
    <row r="651863" hidden="1" x14ac:dyDescent="0.2"/>
    <row r="651864" hidden="1" x14ac:dyDescent="0.2"/>
    <row r="651865" hidden="1" x14ac:dyDescent="0.2"/>
    <row r="651866" hidden="1" x14ac:dyDescent="0.2"/>
    <row r="651867" hidden="1" x14ac:dyDescent="0.2"/>
    <row r="651868" hidden="1" x14ac:dyDescent="0.2"/>
    <row r="651869" hidden="1" x14ac:dyDescent="0.2"/>
    <row r="651870" hidden="1" x14ac:dyDescent="0.2"/>
    <row r="651871" hidden="1" x14ac:dyDescent="0.2"/>
    <row r="651872" hidden="1" x14ac:dyDescent="0.2"/>
    <row r="651873" hidden="1" x14ac:dyDescent="0.2"/>
    <row r="651874" hidden="1" x14ac:dyDescent="0.2"/>
    <row r="651875" hidden="1" x14ac:dyDescent="0.2"/>
    <row r="651876" hidden="1" x14ac:dyDescent="0.2"/>
    <row r="651877" hidden="1" x14ac:dyDescent="0.2"/>
    <row r="651878" hidden="1" x14ac:dyDescent="0.2"/>
    <row r="651879" hidden="1" x14ac:dyDescent="0.2"/>
    <row r="651880" hidden="1" x14ac:dyDescent="0.2"/>
    <row r="651881" hidden="1" x14ac:dyDescent="0.2"/>
    <row r="651882" hidden="1" x14ac:dyDescent="0.2"/>
    <row r="651883" hidden="1" x14ac:dyDescent="0.2"/>
    <row r="651884" hidden="1" x14ac:dyDescent="0.2"/>
    <row r="651885" hidden="1" x14ac:dyDescent="0.2"/>
    <row r="651886" hidden="1" x14ac:dyDescent="0.2"/>
    <row r="651887" hidden="1" x14ac:dyDescent="0.2"/>
    <row r="651888" hidden="1" x14ac:dyDescent="0.2"/>
    <row r="651889" hidden="1" x14ac:dyDescent="0.2"/>
    <row r="651890" hidden="1" x14ac:dyDescent="0.2"/>
    <row r="651891" hidden="1" x14ac:dyDescent="0.2"/>
    <row r="651892" hidden="1" x14ac:dyDescent="0.2"/>
    <row r="651893" hidden="1" x14ac:dyDescent="0.2"/>
    <row r="651894" hidden="1" x14ac:dyDescent="0.2"/>
    <row r="651895" hidden="1" x14ac:dyDescent="0.2"/>
    <row r="651896" hidden="1" x14ac:dyDescent="0.2"/>
    <row r="651897" hidden="1" x14ac:dyDescent="0.2"/>
    <row r="651898" hidden="1" x14ac:dyDescent="0.2"/>
    <row r="651899" hidden="1" x14ac:dyDescent="0.2"/>
    <row r="651900" hidden="1" x14ac:dyDescent="0.2"/>
    <row r="651901" hidden="1" x14ac:dyDescent="0.2"/>
    <row r="651902" hidden="1" x14ac:dyDescent="0.2"/>
    <row r="651903" hidden="1" x14ac:dyDescent="0.2"/>
    <row r="651904" hidden="1" x14ac:dyDescent="0.2"/>
    <row r="651905" hidden="1" x14ac:dyDescent="0.2"/>
    <row r="651906" hidden="1" x14ac:dyDescent="0.2"/>
    <row r="651907" hidden="1" x14ac:dyDescent="0.2"/>
    <row r="651908" hidden="1" x14ac:dyDescent="0.2"/>
    <row r="651909" hidden="1" x14ac:dyDescent="0.2"/>
    <row r="651910" hidden="1" x14ac:dyDescent="0.2"/>
    <row r="651911" hidden="1" x14ac:dyDescent="0.2"/>
    <row r="651912" hidden="1" x14ac:dyDescent="0.2"/>
    <row r="651913" hidden="1" x14ac:dyDescent="0.2"/>
    <row r="651914" hidden="1" x14ac:dyDescent="0.2"/>
    <row r="651915" hidden="1" x14ac:dyDescent="0.2"/>
    <row r="651916" hidden="1" x14ac:dyDescent="0.2"/>
    <row r="651917" hidden="1" x14ac:dyDescent="0.2"/>
    <row r="651918" hidden="1" x14ac:dyDescent="0.2"/>
    <row r="651919" hidden="1" x14ac:dyDescent="0.2"/>
    <row r="651920" hidden="1" x14ac:dyDescent="0.2"/>
    <row r="651921" hidden="1" x14ac:dyDescent="0.2"/>
    <row r="651922" hidden="1" x14ac:dyDescent="0.2"/>
    <row r="651923" hidden="1" x14ac:dyDescent="0.2"/>
    <row r="651924" hidden="1" x14ac:dyDescent="0.2"/>
    <row r="651925" hidden="1" x14ac:dyDescent="0.2"/>
    <row r="651926" hidden="1" x14ac:dyDescent="0.2"/>
    <row r="651927" hidden="1" x14ac:dyDescent="0.2"/>
    <row r="651928" hidden="1" x14ac:dyDescent="0.2"/>
    <row r="651929" hidden="1" x14ac:dyDescent="0.2"/>
    <row r="651930" hidden="1" x14ac:dyDescent="0.2"/>
    <row r="651931" hidden="1" x14ac:dyDescent="0.2"/>
    <row r="651932" hidden="1" x14ac:dyDescent="0.2"/>
    <row r="651933" hidden="1" x14ac:dyDescent="0.2"/>
    <row r="651934" hidden="1" x14ac:dyDescent="0.2"/>
    <row r="651935" hidden="1" x14ac:dyDescent="0.2"/>
    <row r="651936" hidden="1" x14ac:dyDescent="0.2"/>
    <row r="651937" hidden="1" x14ac:dyDescent="0.2"/>
    <row r="651938" hidden="1" x14ac:dyDescent="0.2"/>
    <row r="651939" hidden="1" x14ac:dyDescent="0.2"/>
    <row r="651940" hidden="1" x14ac:dyDescent="0.2"/>
    <row r="651941" hidden="1" x14ac:dyDescent="0.2"/>
    <row r="651942" hidden="1" x14ac:dyDescent="0.2"/>
    <row r="651943" hidden="1" x14ac:dyDescent="0.2"/>
    <row r="651944" hidden="1" x14ac:dyDescent="0.2"/>
    <row r="651945" hidden="1" x14ac:dyDescent="0.2"/>
    <row r="651946" hidden="1" x14ac:dyDescent="0.2"/>
    <row r="651947" hidden="1" x14ac:dyDescent="0.2"/>
    <row r="651948" hidden="1" x14ac:dyDescent="0.2"/>
    <row r="651949" hidden="1" x14ac:dyDescent="0.2"/>
    <row r="651950" hidden="1" x14ac:dyDescent="0.2"/>
    <row r="651951" hidden="1" x14ac:dyDescent="0.2"/>
    <row r="651952" hidden="1" x14ac:dyDescent="0.2"/>
    <row r="651953" hidden="1" x14ac:dyDescent="0.2"/>
    <row r="651954" hidden="1" x14ac:dyDescent="0.2"/>
    <row r="651955" hidden="1" x14ac:dyDescent="0.2"/>
    <row r="651956" hidden="1" x14ac:dyDescent="0.2"/>
    <row r="651957" hidden="1" x14ac:dyDescent="0.2"/>
    <row r="651958" hidden="1" x14ac:dyDescent="0.2"/>
    <row r="651959" hidden="1" x14ac:dyDescent="0.2"/>
    <row r="651960" hidden="1" x14ac:dyDescent="0.2"/>
    <row r="651961" hidden="1" x14ac:dyDescent="0.2"/>
    <row r="651962" hidden="1" x14ac:dyDescent="0.2"/>
    <row r="651963" hidden="1" x14ac:dyDescent="0.2"/>
    <row r="651964" hidden="1" x14ac:dyDescent="0.2"/>
    <row r="651965" hidden="1" x14ac:dyDescent="0.2"/>
    <row r="651966" hidden="1" x14ac:dyDescent="0.2"/>
    <row r="651967" hidden="1" x14ac:dyDescent="0.2"/>
    <row r="651968" hidden="1" x14ac:dyDescent="0.2"/>
    <row r="651969" hidden="1" x14ac:dyDescent="0.2"/>
    <row r="651970" hidden="1" x14ac:dyDescent="0.2"/>
    <row r="651971" hidden="1" x14ac:dyDescent="0.2"/>
    <row r="651972" hidden="1" x14ac:dyDescent="0.2"/>
    <row r="651973" hidden="1" x14ac:dyDescent="0.2"/>
    <row r="651974" hidden="1" x14ac:dyDescent="0.2"/>
    <row r="651975" hidden="1" x14ac:dyDescent="0.2"/>
    <row r="651976" hidden="1" x14ac:dyDescent="0.2"/>
    <row r="651977" hidden="1" x14ac:dyDescent="0.2"/>
    <row r="651978" hidden="1" x14ac:dyDescent="0.2"/>
    <row r="651979" hidden="1" x14ac:dyDescent="0.2"/>
    <row r="651980" hidden="1" x14ac:dyDescent="0.2"/>
    <row r="651981" hidden="1" x14ac:dyDescent="0.2"/>
    <row r="651982" hidden="1" x14ac:dyDescent="0.2"/>
    <row r="651983" hidden="1" x14ac:dyDescent="0.2"/>
    <row r="651984" hidden="1" x14ac:dyDescent="0.2"/>
    <row r="651985" hidden="1" x14ac:dyDescent="0.2"/>
    <row r="651986" hidden="1" x14ac:dyDescent="0.2"/>
    <row r="651987" hidden="1" x14ac:dyDescent="0.2"/>
    <row r="651988" hidden="1" x14ac:dyDescent="0.2"/>
    <row r="651989" hidden="1" x14ac:dyDescent="0.2"/>
    <row r="651990" hidden="1" x14ac:dyDescent="0.2"/>
    <row r="651991" hidden="1" x14ac:dyDescent="0.2"/>
    <row r="651992" hidden="1" x14ac:dyDescent="0.2"/>
    <row r="651993" hidden="1" x14ac:dyDescent="0.2"/>
    <row r="651994" hidden="1" x14ac:dyDescent="0.2"/>
    <row r="651995" hidden="1" x14ac:dyDescent="0.2"/>
    <row r="651996" hidden="1" x14ac:dyDescent="0.2"/>
    <row r="651997" hidden="1" x14ac:dyDescent="0.2"/>
    <row r="651998" hidden="1" x14ac:dyDescent="0.2"/>
    <row r="651999" hidden="1" x14ac:dyDescent="0.2"/>
    <row r="652000" hidden="1" x14ac:dyDescent="0.2"/>
    <row r="652001" hidden="1" x14ac:dyDescent="0.2"/>
    <row r="652002" hidden="1" x14ac:dyDescent="0.2"/>
    <row r="652003" hidden="1" x14ac:dyDescent="0.2"/>
    <row r="652004" hidden="1" x14ac:dyDescent="0.2"/>
    <row r="652005" hidden="1" x14ac:dyDescent="0.2"/>
    <row r="652006" hidden="1" x14ac:dyDescent="0.2"/>
    <row r="652007" hidden="1" x14ac:dyDescent="0.2"/>
    <row r="652008" hidden="1" x14ac:dyDescent="0.2"/>
    <row r="652009" hidden="1" x14ac:dyDescent="0.2"/>
    <row r="652010" hidden="1" x14ac:dyDescent="0.2"/>
    <row r="652011" hidden="1" x14ac:dyDescent="0.2"/>
    <row r="652012" hidden="1" x14ac:dyDescent="0.2"/>
    <row r="652013" hidden="1" x14ac:dyDescent="0.2"/>
    <row r="652014" hidden="1" x14ac:dyDescent="0.2"/>
    <row r="652015" hidden="1" x14ac:dyDescent="0.2"/>
    <row r="652016" hidden="1" x14ac:dyDescent="0.2"/>
    <row r="652017" hidden="1" x14ac:dyDescent="0.2"/>
    <row r="652018" hidden="1" x14ac:dyDescent="0.2"/>
    <row r="652019" hidden="1" x14ac:dyDescent="0.2"/>
    <row r="652020" hidden="1" x14ac:dyDescent="0.2"/>
    <row r="652021" hidden="1" x14ac:dyDescent="0.2"/>
    <row r="652022" hidden="1" x14ac:dyDescent="0.2"/>
    <row r="652023" hidden="1" x14ac:dyDescent="0.2"/>
    <row r="652024" hidden="1" x14ac:dyDescent="0.2"/>
    <row r="652025" hidden="1" x14ac:dyDescent="0.2"/>
    <row r="652026" hidden="1" x14ac:dyDescent="0.2"/>
    <row r="652027" hidden="1" x14ac:dyDescent="0.2"/>
    <row r="652028" hidden="1" x14ac:dyDescent="0.2"/>
    <row r="652029" hidden="1" x14ac:dyDescent="0.2"/>
    <row r="652030" hidden="1" x14ac:dyDescent="0.2"/>
    <row r="652031" hidden="1" x14ac:dyDescent="0.2"/>
    <row r="652032" hidden="1" x14ac:dyDescent="0.2"/>
    <row r="652033" hidden="1" x14ac:dyDescent="0.2"/>
    <row r="652034" hidden="1" x14ac:dyDescent="0.2"/>
    <row r="652035" hidden="1" x14ac:dyDescent="0.2"/>
    <row r="652036" hidden="1" x14ac:dyDescent="0.2"/>
    <row r="652037" hidden="1" x14ac:dyDescent="0.2"/>
    <row r="652038" hidden="1" x14ac:dyDescent="0.2"/>
    <row r="652039" hidden="1" x14ac:dyDescent="0.2"/>
    <row r="652040" hidden="1" x14ac:dyDescent="0.2"/>
    <row r="652041" hidden="1" x14ac:dyDescent="0.2"/>
    <row r="652042" hidden="1" x14ac:dyDescent="0.2"/>
    <row r="652043" hidden="1" x14ac:dyDescent="0.2"/>
    <row r="652044" hidden="1" x14ac:dyDescent="0.2"/>
    <row r="652045" hidden="1" x14ac:dyDescent="0.2"/>
    <row r="652046" hidden="1" x14ac:dyDescent="0.2"/>
    <row r="652047" hidden="1" x14ac:dyDescent="0.2"/>
    <row r="652048" hidden="1" x14ac:dyDescent="0.2"/>
    <row r="652049" hidden="1" x14ac:dyDescent="0.2"/>
    <row r="652050" hidden="1" x14ac:dyDescent="0.2"/>
    <row r="652051" hidden="1" x14ac:dyDescent="0.2"/>
    <row r="652052" hidden="1" x14ac:dyDescent="0.2"/>
    <row r="652053" hidden="1" x14ac:dyDescent="0.2"/>
    <row r="652054" hidden="1" x14ac:dyDescent="0.2"/>
    <row r="652055" hidden="1" x14ac:dyDescent="0.2"/>
    <row r="652056" hidden="1" x14ac:dyDescent="0.2"/>
    <row r="652057" hidden="1" x14ac:dyDescent="0.2"/>
    <row r="652058" hidden="1" x14ac:dyDescent="0.2"/>
    <row r="652059" hidden="1" x14ac:dyDescent="0.2"/>
    <row r="652060" hidden="1" x14ac:dyDescent="0.2"/>
    <row r="652061" hidden="1" x14ac:dyDescent="0.2"/>
    <row r="652062" hidden="1" x14ac:dyDescent="0.2"/>
    <row r="652063" hidden="1" x14ac:dyDescent="0.2"/>
    <row r="652064" hidden="1" x14ac:dyDescent="0.2"/>
    <row r="652065" hidden="1" x14ac:dyDescent="0.2"/>
    <row r="652066" hidden="1" x14ac:dyDescent="0.2"/>
    <row r="652067" hidden="1" x14ac:dyDescent="0.2"/>
    <row r="652068" hidden="1" x14ac:dyDescent="0.2"/>
    <row r="652069" hidden="1" x14ac:dyDescent="0.2"/>
    <row r="652070" hidden="1" x14ac:dyDescent="0.2"/>
    <row r="652071" hidden="1" x14ac:dyDescent="0.2"/>
    <row r="652072" hidden="1" x14ac:dyDescent="0.2"/>
    <row r="652073" hidden="1" x14ac:dyDescent="0.2"/>
    <row r="652074" hidden="1" x14ac:dyDescent="0.2"/>
    <row r="652075" hidden="1" x14ac:dyDescent="0.2"/>
    <row r="652076" hidden="1" x14ac:dyDescent="0.2"/>
    <row r="652077" hidden="1" x14ac:dyDescent="0.2"/>
    <row r="652078" hidden="1" x14ac:dyDescent="0.2"/>
    <row r="652079" hidden="1" x14ac:dyDescent="0.2"/>
    <row r="652080" hidden="1" x14ac:dyDescent="0.2"/>
    <row r="652081" hidden="1" x14ac:dyDescent="0.2"/>
    <row r="652082" hidden="1" x14ac:dyDescent="0.2"/>
    <row r="652083" hidden="1" x14ac:dyDescent="0.2"/>
    <row r="652084" hidden="1" x14ac:dyDescent="0.2"/>
    <row r="652085" hidden="1" x14ac:dyDescent="0.2"/>
    <row r="652086" hidden="1" x14ac:dyDescent="0.2"/>
    <row r="652087" hidden="1" x14ac:dyDescent="0.2"/>
    <row r="652088" hidden="1" x14ac:dyDescent="0.2"/>
    <row r="652089" hidden="1" x14ac:dyDescent="0.2"/>
    <row r="652090" hidden="1" x14ac:dyDescent="0.2"/>
    <row r="652091" hidden="1" x14ac:dyDescent="0.2"/>
    <row r="652092" hidden="1" x14ac:dyDescent="0.2"/>
    <row r="652093" hidden="1" x14ac:dyDescent="0.2"/>
    <row r="652094" hidden="1" x14ac:dyDescent="0.2"/>
    <row r="652095" hidden="1" x14ac:dyDescent="0.2"/>
    <row r="652096" hidden="1" x14ac:dyDescent="0.2"/>
    <row r="652097" hidden="1" x14ac:dyDescent="0.2"/>
    <row r="652098" hidden="1" x14ac:dyDescent="0.2"/>
    <row r="652099" hidden="1" x14ac:dyDescent="0.2"/>
    <row r="652100" hidden="1" x14ac:dyDescent="0.2"/>
    <row r="652101" hidden="1" x14ac:dyDescent="0.2"/>
    <row r="652102" hidden="1" x14ac:dyDescent="0.2"/>
    <row r="652103" hidden="1" x14ac:dyDescent="0.2"/>
    <row r="652104" hidden="1" x14ac:dyDescent="0.2"/>
    <row r="652105" hidden="1" x14ac:dyDescent="0.2"/>
    <row r="652106" hidden="1" x14ac:dyDescent="0.2"/>
    <row r="652107" hidden="1" x14ac:dyDescent="0.2"/>
    <row r="652108" hidden="1" x14ac:dyDescent="0.2"/>
    <row r="652109" hidden="1" x14ac:dyDescent="0.2"/>
    <row r="652110" hidden="1" x14ac:dyDescent="0.2"/>
    <row r="652111" hidden="1" x14ac:dyDescent="0.2"/>
    <row r="652112" hidden="1" x14ac:dyDescent="0.2"/>
    <row r="652113" hidden="1" x14ac:dyDescent="0.2"/>
    <row r="652114" hidden="1" x14ac:dyDescent="0.2"/>
    <row r="652115" hidden="1" x14ac:dyDescent="0.2"/>
    <row r="652116" hidden="1" x14ac:dyDescent="0.2"/>
    <row r="652117" hidden="1" x14ac:dyDescent="0.2"/>
    <row r="652118" hidden="1" x14ac:dyDescent="0.2"/>
    <row r="652119" hidden="1" x14ac:dyDescent="0.2"/>
    <row r="652120" hidden="1" x14ac:dyDescent="0.2"/>
    <row r="652121" hidden="1" x14ac:dyDescent="0.2"/>
    <row r="652122" hidden="1" x14ac:dyDescent="0.2"/>
    <row r="652123" hidden="1" x14ac:dyDescent="0.2"/>
    <row r="652124" hidden="1" x14ac:dyDescent="0.2"/>
    <row r="652125" hidden="1" x14ac:dyDescent="0.2"/>
    <row r="652126" hidden="1" x14ac:dyDescent="0.2"/>
    <row r="652127" hidden="1" x14ac:dyDescent="0.2"/>
    <row r="652128" hidden="1" x14ac:dyDescent="0.2"/>
    <row r="652129" hidden="1" x14ac:dyDescent="0.2"/>
    <row r="652130" hidden="1" x14ac:dyDescent="0.2"/>
    <row r="652131" hidden="1" x14ac:dyDescent="0.2"/>
    <row r="652132" hidden="1" x14ac:dyDescent="0.2"/>
    <row r="652133" hidden="1" x14ac:dyDescent="0.2"/>
    <row r="652134" hidden="1" x14ac:dyDescent="0.2"/>
    <row r="652135" hidden="1" x14ac:dyDescent="0.2"/>
    <row r="652136" hidden="1" x14ac:dyDescent="0.2"/>
    <row r="652137" hidden="1" x14ac:dyDescent="0.2"/>
    <row r="652138" hidden="1" x14ac:dyDescent="0.2"/>
    <row r="652139" hidden="1" x14ac:dyDescent="0.2"/>
    <row r="652140" hidden="1" x14ac:dyDescent="0.2"/>
    <row r="652141" hidden="1" x14ac:dyDescent="0.2"/>
    <row r="652142" hidden="1" x14ac:dyDescent="0.2"/>
    <row r="652143" hidden="1" x14ac:dyDescent="0.2"/>
    <row r="652144" hidden="1" x14ac:dyDescent="0.2"/>
    <row r="652145" hidden="1" x14ac:dyDescent="0.2"/>
    <row r="652146" hidden="1" x14ac:dyDescent="0.2"/>
    <row r="652147" hidden="1" x14ac:dyDescent="0.2"/>
    <row r="652148" hidden="1" x14ac:dyDescent="0.2"/>
    <row r="652149" hidden="1" x14ac:dyDescent="0.2"/>
    <row r="652150" hidden="1" x14ac:dyDescent="0.2"/>
    <row r="652151" hidden="1" x14ac:dyDescent="0.2"/>
    <row r="652152" hidden="1" x14ac:dyDescent="0.2"/>
    <row r="652153" hidden="1" x14ac:dyDescent="0.2"/>
    <row r="652154" hidden="1" x14ac:dyDescent="0.2"/>
    <row r="652155" hidden="1" x14ac:dyDescent="0.2"/>
    <row r="652156" hidden="1" x14ac:dyDescent="0.2"/>
    <row r="652157" hidden="1" x14ac:dyDescent="0.2"/>
    <row r="652158" hidden="1" x14ac:dyDescent="0.2"/>
    <row r="652159" hidden="1" x14ac:dyDescent="0.2"/>
    <row r="652160" hidden="1" x14ac:dyDescent="0.2"/>
    <row r="652161" hidden="1" x14ac:dyDescent="0.2"/>
    <row r="652162" hidden="1" x14ac:dyDescent="0.2"/>
    <row r="652163" hidden="1" x14ac:dyDescent="0.2"/>
    <row r="652164" hidden="1" x14ac:dyDescent="0.2"/>
    <row r="652165" hidden="1" x14ac:dyDescent="0.2"/>
    <row r="652166" hidden="1" x14ac:dyDescent="0.2"/>
    <row r="652167" hidden="1" x14ac:dyDescent="0.2"/>
    <row r="652168" hidden="1" x14ac:dyDescent="0.2"/>
    <row r="652169" hidden="1" x14ac:dyDescent="0.2"/>
    <row r="652170" hidden="1" x14ac:dyDescent="0.2"/>
    <row r="652171" hidden="1" x14ac:dyDescent="0.2"/>
    <row r="652172" hidden="1" x14ac:dyDescent="0.2"/>
    <row r="652173" hidden="1" x14ac:dyDescent="0.2"/>
    <row r="652174" hidden="1" x14ac:dyDescent="0.2"/>
    <row r="652175" hidden="1" x14ac:dyDescent="0.2"/>
    <row r="652176" hidden="1" x14ac:dyDescent="0.2"/>
    <row r="652177" hidden="1" x14ac:dyDescent="0.2"/>
    <row r="652178" hidden="1" x14ac:dyDescent="0.2"/>
    <row r="652179" hidden="1" x14ac:dyDescent="0.2"/>
    <row r="652180" hidden="1" x14ac:dyDescent="0.2"/>
    <row r="652181" hidden="1" x14ac:dyDescent="0.2"/>
    <row r="652182" hidden="1" x14ac:dyDescent="0.2"/>
    <row r="652183" hidden="1" x14ac:dyDescent="0.2"/>
    <row r="652184" hidden="1" x14ac:dyDescent="0.2"/>
    <row r="652185" hidden="1" x14ac:dyDescent="0.2"/>
    <row r="652186" hidden="1" x14ac:dyDescent="0.2"/>
    <row r="652187" hidden="1" x14ac:dyDescent="0.2"/>
    <row r="652188" hidden="1" x14ac:dyDescent="0.2"/>
    <row r="652189" hidden="1" x14ac:dyDescent="0.2"/>
    <row r="652190" hidden="1" x14ac:dyDescent="0.2"/>
    <row r="652191" hidden="1" x14ac:dyDescent="0.2"/>
    <row r="652192" hidden="1" x14ac:dyDescent="0.2"/>
    <row r="652193" hidden="1" x14ac:dyDescent="0.2"/>
    <row r="652194" hidden="1" x14ac:dyDescent="0.2"/>
    <row r="652195" hidden="1" x14ac:dyDescent="0.2"/>
    <row r="652196" hidden="1" x14ac:dyDescent="0.2"/>
    <row r="652197" hidden="1" x14ac:dyDescent="0.2"/>
    <row r="652198" hidden="1" x14ac:dyDescent="0.2"/>
    <row r="652199" hidden="1" x14ac:dyDescent="0.2"/>
    <row r="652200" hidden="1" x14ac:dyDescent="0.2"/>
    <row r="652201" hidden="1" x14ac:dyDescent="0.2"/>
    <row r="652202" hidden="1" x14ac:dyDescent="0.2"/>
    <row r="652203" hidden="1" x14ac:dyDescent="0.2"/>
    <row r="652204" hidden="1" x14ac:dyDescent="0.2"/>
    <row r="652205" hidden="1" x14ac:dyDescent="0.2"/>
    <row r="652206" hidden="1" x14ac:dyDescent="0.2"/>
    <row r="652207" hidden="1" x14ac:dyDescent="0.2"/>
    <row r="652208" hidden="1" x14ac:dyDescent="0.2"/>
    <row r="652209" hidden="1" x14ac:dyDescent="0.2"/>
    <row r="652210" hidden="1" x14ac:dyDescent="0.2"/>
    <row r="652211" hidden="1" x14ac:dyDescent="0.2"/>
    <row r="652212" hidden="1" x14ac:dyDescent="0.2"/>
    <row r="652213" hidden="1" x14ac:dyDescent="0.2"/>
    <row r="652214" hidden="1" x14ac:dyDescent="0.2"/>
    <row r="652215" hidden="1" x14ac:dyDescent="0.2"/>
    <row r="652216" hidden="1" x14ac:dyDescent="0.2"/>
    <row r="652217" hidden="1" x14ac:dyDescent="0.2"/>
    <row r="652218" hidden="1" x14ac:dyDescent="0.2"/>
    <row r="652219" hidden="1" x14ac:dyDescent="0.2"/>
    <row r="652220" hidden="1" x14ac:dyDescent="0.2"/>
    <row r="652221" hidden="1" x14ac:dyDescent="0.2"/>
    <row r="652222" hidden="1" x14ac:dyDescent="0.2"/>
    <row r="652223" hidden="1" x14ac:dyDescent="0.2"/>
    <row r="652224" hidden="1" x14ac:dyDescent="0.2"/>
    <row r="652225" hidden="1" x14ac:dyDescent="0.2"/>
    <row r="652226" hidden="1" x14ac:dyDescent="0.2"/>
    <row r="652227" hidden="1" x14ac:dyDescent="0.2"/>
    <row r="652228" hidden="1" x14ac:dyDescent="0.2"/>
    <row r="652229" hidden="1" x14ac:dyDescent="0.2"/>
    <row r="652230" hidden="1" x14ac:dyDescent="0.2"/>
    <row r="652231" hidden="1" x14ac:dyDescent="0.2"/>
    <row r="652232" hidden="1" x14ac:dyDescent="0.2"/>
    <row r="652233" hidden="1" x14ac:dyDescent="0.2"/>
    <row r="652234" hidden="1" x14ac:dyDescent="0.2"/>
    <row r="652235" hidden="1" x14ac:dyDescent="0.2"/>
    <row r="652236" hidden="1" x14ac:dyDescent="0.2"/>
    <row r="652237" hidden="1" x14ac:dyDescent="0.2"/>
    <row r="652238" hidden="1" x14ac:dyDescent="0.2"/>
    <row r="652239" hidden="1" x14ac:dyDescent="0.2"/>
    <row r="652240" hidden="1" x14ac:dyDescent="0.2"/>
    <row r="652241" hidden="1" x14ac:dyDescent="0.2"/>
    <row r="652242" hidden="1" x14ac:dyDescent="0.2"/>
    <row r="652243" hidden="1" x14ac:dyDescent="0.2"/>
    <row r="652244" hidden="1" x14ac:dyDescent="0.2"/>
    <row r="652245" hidden="1" x14ac:dyDescent="0.2"/>
    <row r="652246" hidden="1" x14ac:dyDescent="0.2"/>
    <row r="652247" hidden="1" x14ac:dyDescent="0.2"/>
    <row r="652248" hidden="1" x14ac:dyDescent="0.2"/>
    <row r="652249" hidden="1" x14ac:dyDescent="0.2"/>
    <row r="652250" hidden="1" x14ac:dyDescent="0.2"/>
    <row r="652251" hidden="1" x14ac:dyDescent="0.2"/>
    <row r="652252" hidden="1" x14ac:dyDescent="0.2"/>
    <row r="652253" hidden="1" x14ac:dyDescent="0.2"/>
    <row r="652254" hidden="1" x14ac:dyDescent="0.2"/>
    <row r="652255" hidden="1" x14ac:dyDescent="0.2"/>
    <row r="652256" hidden="1" x14ac:dyDescent="0.2"/>
    <row r="652257" hidden="1" x14ac:dyDescent="0.2"/>
    <row r="652258" hidden="1" x14ac:dyDescent="0.2"/>
    <row r="652259" hidden="1" x14ac:dyDescent="0.2"/>
    <row r="652260" hidden="1" x14ac:dyDescent="0.2"/>
    <row r="652261" hidden="1" x14ac:dyDescent="0.2"/>
    <row r="652262" hidden="1" x14ac:dyDescent="0.2"/>
    <row r="652263" hidden="1" x14ac:dyDescent="0.2"/>
    <row r="652264" hidden="1" x14ac:dyDescent="0.2"/>
    <row r="652265" hidden="1" x14ac:dyDescent="0.2"/>
    <row r="652266" hidden="1" x14ac:dyDescent="0.2"/>
    <row r="652267" hidden="1" x14ac:dyDescent="0.2"/>
    <row r="652268" hidden="1" x14ac:dyDescent="0.2"/>
    <row r="652269" hidden="1" x14ac:dyDescent="0.2"/>
    <row r="652270" hidden="1" x14ac:dyDescent="0.2"/>
    <row r="652271" hidden="1" x14ac:dyDescent="0.2"/>
    <row r="652272" hidden="1" x14ac:dyDescent="0.2"/>
    <row r="652273" hidden="1" x14ac:dyDescent="0.2"/>
    <row r="652274" hidden="1" x14ac:dyDescent="0.2"/>
    <row r="652275" hidden="1" x14ac:dyDescent="0.2"/>
    <row r="652276" hidden="1" x14ac:dyDescent="0.2"/>
    <row r="652277" hidden="1" x14ac:dyDescent="0.2"/>
    <row r="652278" hidden="1" x14ac:dyDescent="0.2"/>
    <row r="652279" hidden="1" x14ac:dyDescent="0.2"/>
    <row r="652280" hidden="1" x14ac:dyDescent="0.2"/>
    <row r="652281" hidden="1" x14ac:dyDescent="0.2"/>
    <row r="652282" hidden="1" x14ac:dyDescent="0.2"/>
    <row r="652283" hidden="1" x14ac:dyDescent="0.2"/>
    <row r="652284" hidden="1" x14ac:dyDescent="0.2"/>
    <row r="652285" hidden="1" x14ac:dyDescent="0.2"/>
    <row r="652286" hidden="1" x14ac:dyDescent="0.2"/>
    <row r="652287" hidden="1" x14ac:dyDescent="0.2"/>
    <row r="652288" hidden="1" x14ac:dyDescent="0.2"/>
    <row r="652289" hidden="1" x14ac:dyDescent="0.2"/>
    <row r="652290" hidden="1" x14ac:dyDescent="0.2"/>
    <row r="652291" hidden="1" x14ac:dyDescent="0.2"/>
    <row r="652292" hidden="1" x14ac:dyDescent="0.2"/>
    <row r="652293" hidden="1" x14ac:dyDescent="0.2"/>
    <row r="652294" hidden="1" x14ac:dyDescent="0.2"/>
    <row r="652295" hidden="1" x14ac:dyDescent="0.2"/>
    <row r="652296" hidden="1" x14ac:dyDescent="0.2"/>
    <row r="652297" hidden="1" x14ac:dyDescent="0.2"/>
    <row r="652298" hidden="1" x14ac:dyDescent="0.2"/>
    <row r="652299" hidden="1" x14ac:dyDescent="0.2"/>
    <row r="652300" hidden="1" x14ac:dyDescent="0.2"/>
    <row r="652301" hidden="1" x14ac:dyDescent="0.2"/>
    <row r="652302" hidden="1" x14ac:dyDescent="0.2"/>
    <row r="652303" hidden="1" x14ac:dyDescent="0.2"/>
    <row r="652304" hidden="1" x14ac:dyDescent="0.2"/>
    <row r="652305" hidden="1" x14ac:dyDescent="0.2"/>
    <row r="652306" hidden="1" x14ac:dyDescent="0.2"/>
    <row r="652307" hidden="1" x14ac:dyDescent="0.2"/>
    <row r="652308" hidden="1" x14ac:dyDescent="0.2"/>
    <row r="652309" hidden="1" x14ac:dyDescent="0.2"/>
    <row r="652310" hidden="1" x14ac:dyDescent="0.2"/>
    <row r="652311" hidden="1" x14ac:dyDescent="0.2"/>
    <row r="652312" hidden="1" x14ac:dyDescent="0.2"/>
    <row r="652313" hidden="1" x14ac:dyDescent="0.2"/>
    <row r="652314" hidden="1" x14ac:dyDescent="0.2"/>
    <row r="652315" hidden="1" x14ac:dyDescent="0.2"/>
    <row r="652316" hidden="1" x14ac:dyDescent="0.2"/>
    <row r="652317" hidden="1" x14ac:dyDescent="0.2"/>
    <row r="652318" hidden="1" x14ac:dyDescent="0.2"/>
    <row r="652319" hidden="1" x14ac:dyDescent="0.2"/>
    <row r="652320" hidden="1" x14ac:dyDescent="0.2"/>
    <row r="652321" hidden="1" x14ac:dyDescent="0.2"/>
    <row r="652322" hidden="1" x14ac:dyDescent="0.2"/>
    <row r="652323" hidden="1" x14ac:dyDescent="0.2"/>
    <row r="652324" hidden="1" x14ac:dyDescent="0.2"/>
    <row r="652325" hidden="1" x14ac:dyDescent="0.2"/>
    <row r="652326" hidden="1" x14ac:dyDescent="0.2"/>
    <row r="652327" hidden="1" x14ac:dyDescent="0.2"/>
    <row r="652328" hidden="1" x14ac:dyDescent="0.2"/>
    <row r="652329" hidden="1" x14ac:dyDescent="0.2"/>
    <row r="652330" hidden="1" x14ac:dyDescent="0.2"/>
    <row r="652331" hidden="1" x14ac:dyDescent="0.2"/>
    <row r="652332" hidden="1" x14ac:dyDescent="0.2"/>
    <row r="652333" hidden="1" x14ac:dyDescent="0.2"/>
    <row r="652334" hidden="1" x14ac:dyDescent="0.2"/>
    <row r="652335" hidden="1" x14ac:dyDescent="0.2"/>
    <row r="652336" hidden="1" x14ac:dyDescent="0.2"/>
    <row r="652337" hidden="1" x14ac:dyDescent="0.2"/>
    <row r="652338" hidden="1" x14ac:dyDescent="0.2"/>
    <row r="652339" hidden="1" x14ac:dyDescent="0.2"/>
    <row r="652340" hidden="1" x14ac:dyDescent="0.2"/>
    <row r="652341" hidden="1" x14ac:dyDescent="0.2"/>
    <row r="652342" hidden="1" x14ac:dyDescent="0.2"/>
    <row r="652343" hidden="1" x14ac:dyDescent="0.2"/>
    <row r="652344" hidden="1" x14ac:dyDescent="0.2"/>
    <row r="652345" hidden="1" x14ac:dyDescent="0.2"/>
    <row r="652346" hidden="1" x14ac:dyDescent="0.2"/>
    <row r="652347" hidden="1" x14ac:dyDescent="0.2"/>
    <row r="652348" hidden="1" x14ac:dyDescent="0.2"/>
    <row r="652349" hidden="1" x14ac:dyDescent="0.2"/>
    <row r="652350" hidden="1" x14ac:dyDescent="0.2"/>
    <row r="652351" hidden="1" x14ac:dyDescent="0.2"/>
    <row r="652352" hidden="1" x14ac:dyDescent="0.2"/>
    <row r="652353" hidden="1" x14ac:dyDescent="0.2"/>
    <row r="652354" hidden="1" x14ac:dyDescent="0.2"/>
    <row r="652355" hidden="1" x14ac:dyDescent="0.2"/>
    <row r="652356" hidden="1" x14ac:dyDescent="0.2"/>
    <row r="652357" hidden="1" x14ac:dyDescent="0.2"/>
    <row r="652358" hidden="1" x14ac:dyDescent="0.2"/>
    <row r="652359" hidden="1" x14ac:dyDescent="0.2"/>
    <row r="652360" hidden="1" x14ac:dyDescent="0.2"/>
    <row r="652361" hidden="1" x14ac:dyDescent="0.2"/>
    <row r="652362" hidden="1" x14ac:dyDescent="0.2"/>
    <row r="652363" hidden="1" x14ac:dyDescent="0.2"/>
    <row r="652364" hidden="1" x14ac:dyDescent="0.2"/>
    <row r="652365" hidden="1" x14ac:dyDescent="0.2"/>
    <row r="652366" hidden="1" x14ac:dyDescent="0.2"/>
    <row r="652367" hidden="1" x14ac:dyDescent="0.2"/>
    <row r="652368" hidden="1" x14ac:dyDescent="0.2"/>
    <row r="652369" hidden="1" x14ac:dyDescent="0.2"/>
    <row r="652370" hidden="1" x14ac:dyDescent="0.2"/>
    <row r="652371" hidden="1" x14ac:dyDescent="0.2"/>
    <row r="652372" hidden="1" x14ac:dyDescent="0.2"/>
    <row r="652373" hidden="1" x14ac:dyDescent="0.2"/>
    <row r="652374" hidden="1" x14ac:dyDescent="0.2"/>
    <row r="652375" hidden="1" x14ac:dyDescent="0.2"/>
    <row r="652376" hidden="1" x14ac:dyDescent="0.2"/>
    <row r="652377" hidden="1" x14ac:dyDescent="0.2"/>
    <row r="652378" hidden="1" x14ac:dyDescent="0.2"/>
    <row r="652379" hidden="1" x14ac:dyDescent="0.2"/>
    <row r="652380" hidden="1" x14ac:dyDescent="0.2"/>
    <row r="652381" hidden="1" x14ac:dyDescent="0.2"/>
    <row r="652382" hidden="1" x14ac:dyDescent="0.2"/>
    <row r="652383" hidden="1" x14ac:dyDescent="0.2"/>
    <row r="652384" hidden="1" x14ac:dyDescent="0.2"/>
    <row r="652385" hidden="1" x14ac:dyDescent="0.2"/>
    <row r="652386" hidden="1" x14ac:dyDescent="0.2"/>
    <row r="652387" hidden="1" x14ac:dyDescent="0.2"/>
    <row r="652388" hidden="1" x14ac:dyDescent="0.2"/>
    <row r="652389" hidden="1" x14ac:dyDescent="0.2"/>
    <row r="652390" hidden="1" x14ac:dyDescent="0.2"/>
    <row r="652391" hidden="1" x14ac:dyDescent="0.2"/>
    <row r="652392" hidden="1" x14ac:dyDescent="0.2"/>
    <row r="652393" hidden="1" x14ac:dyDescent="0.2"/>
    <row r="652394" hidden="1" x14ac:dyDescent="0.2"/>
    <row r="652395" hidden="1" x14ac:dyDescent="0.2"/>
    <row r="652396" hidden="1" x14ac:dyDescent="0.2"/>
    <row r="652397" hidden="1" x14ac:dyDescent="0.2"/>
    <row r="652398" hidden="1" x14ac:dyDescent="0.2"/>
    <row r="652399" hidden="1" x14ac:dyDescent="0.2"/>
    <row r="652400" hidden="1" x14ac:dyDescent="0.2"/>
    <row r="652401" hidden="1" x14ac:dyDescent="0.2"/>
    <row r="652402" hidden="1" x14ac:dyDescent="0.2"/>
    <row r="652403" hidden="1" x14ac:dyDescent="0.2"/>
    <row r="652404" hidden="1" x14ac:dyDescent="0.2"/>
    <row r="652405" hidden="1" x14ac:dyDescent="0.2"/>
    <row r="652406" hidden="1" x14ac:dyDescent="0.2"/>
    <row r="652407" hidden="1" x14ac:dyDescent="0.2"/>
    <row r="652408" hidden="1" x14ac:dyDescent="0.2"/>
    <row r="652409" hidden="1" x14ac:dyDescent="0.2"/>
    <row r="652410" hidden="1" x14ac:dyDescent="0.2"/>
    <row r="652411" hidden="1" x14ac:dyDescent="0.2"/>
    <row r="652412" hidden="1" x14ac:dyDescent="0.2"/>
    <row r="652413" hidden="1" x14ac:dyDescent="0.2"/>
    <row r="652414" hidden="1" x14ac:dyDescent="0.2"/>
    <row r="652415" hidden="1" x14ac:dyDescent="0.2"/>
    <row r="652416" hidden="1" x14ac:dyDescent="0.2"/>
    <row r="652417" hidden="1" x14ac:dyDescent="0.2"/>
    <row r="652418" hidden="1" x14ac:dyDescent="0.2"/>
    <row r="652419" hidden="1" x14ac:dyDescent="0.2"/>
    <row r="652420" hidden="1" x14ac:dyDescent="0.2"/>
    <row r="652421" hidden="1" x14ac:dyDescent="0.2"/>
    <row r="652422" hidden="1" x14ac:dyDescent="0.2"/>
    <row r="652423" hidden="1" x14ac:dyDescent="0.2"/>
    <row r="652424" hidden="1" x14ac:dyDescent="0.2"/>
    <row r="652425" hidden="1" x14ac:dyDescent="0.2"/>
    <row r="652426" hidden="1" x14ac:dyDescent="0.2"/>
    <row r="652427" hidden="1" x14ac:dyDescent="0.2"/>
    <row r="652428" hidden="1" x14ac:dyDescent="0.2"/>
    <row r="652429" hidden="1" x14ac:dyDescent="0.2"/>
    <row r="652430" hidden="1" x14ac:dyDescent="0.2"/>
    <row r="652431" hidden="1" x14ac:dyDescent="0.2"/>
    <row r="652432" hidden="1" x14ac:dyDescent="0.2"/>
    <row r="652433" hidden="1" x14ac:dyDescent="0.2"/>
    <row r="652434" hidden="1" x14ac:dyDescent="0.2"/>
    <row r="652435" hidden="1" x14ac:dyDescent="0.2"/>
    <row r="652436" hidden="1" x14ac:dyDescent="0.2"/>
    <row r="652437" hidden="1" x14ac:dyDescent="0.2"/>
    <row r="652438" hidden="1" x14ac:dyDescent="0.2"/>
    <row r="652439" hidden="1" x14ac:dyDescent="0.2"/>
    <row r="652440" hidden="1" x14ac:dyDescent="0.2"/>
    <row r="652441" hidden="1" x14ac:dyDescent="0.2"/>
    <row r="652442" hidden="1" x14ac:dyDescent="0.2"/>
    <row r="652443" hidden="1" x14ac:dyDescent="0.2"/>
    <row r="652444" hidden="1" x14ac:dyDescent="0.2"/>
    <row r="652445" hidden="1" x14ac:dyDescent="0.2"/>
    <row r="652446" hidden="1" x14ac:dyDescent="0.2"/>
    <row r="652447" hidden="1" x14ac:dyDescent="0.2"/>
    <row r="652448" hidden="1" x14ac:dyDescent="0.2"/>
    <row r="652449" hidden="1" x14ac:dyDescent="0.2"/>
    <row r="652450" hidden="1" x14ac:dyDescent="0.2"/>
    <row r="652451" hidden="1" x14ac:dyDescent="0.2"/>
    <row r="652452" hidden="1" x14ac:dyDescent="0.2"/>
    <row r="652453" hidden="1" x14ac:dyDescent="0.2"/>
    <row r="652454" hidden="1" x14ac:dyDescent="0.2"/>
    <row r="652455" hidden="1" x14ac:dyDescent="0.2"/>
    <row r="652456" hidden="1" x14ac:dyDescent="0.2"/>
    <row r="652457" hidden="1" x14ac:dyDescent="0.2"/>
    <row r="652458" hidden="1" x14ac:dyDescent="0.2"/>
    <row r="652459" hidden="1" x14ac:dyDescent="0.2"/>
    <row r="652460" hidden="1" x14ac:dyDescent="0.2"/>
    <row r="652461" hidden="1" x14ac:dyDescent="0.2"/>
    <row r="652462" hidden="1" x14ac:dyDescent="0.2"/>
    <row r="652463" hidden="1" x14ac:dyDescent="0.2"/>
    <row r="652464" hidden="1" x14ac:dyDescent="0.2"/>
    <row r="652465" hidden="1" x14ac:dyDescent="0.2"/>
    <row r="652466" hidden="1" x14ac:dyDescent="0.2"/>
    <row r="652467" hidden="1" x14ac:dyDescent="0.2"/>
    <row r="652468" hidden="1" x14ac:dyDescent="0.2"/>
    <row r="652469" hidden="1" x14ac:dyDescent="0.2"/>
    <row r="652470" hidden="1" x14ac:dyDescent="0.2"/>
    <row r="652471" hidden="1" x14ac:dyDescent="0.2"/>
    <row r="652472" hidden="1" x14ac:dyDescent="0.2"/>
    <row r="652473" hidden="1" x14ac:dyDescent="0.2"/>
    <row r="652474" hidden="1" x14ac:dyDescent="0.2"/>
    <row r="652475" hidden="1" x14ac:dyDescent="0.2"/>
    <row r="652476" hidden="1" x14ac:dyDescent="0.2"/>
    <row r="652477" hidden="1" x14ac:dyDescent="0.2"/>
    <row r="652478" hidden="1" x14ac:dyDescent="0.2"/>
    <row r="652479" hidden="1" x14ac:dyDescent="0.2"/>
    <row r="652480" hidden="1" x14ac:dyDescent="0.2"/>
    <row r="652481" hidden="1" x14ac:dyDescent="0.2"/>
    <row r="652482" hidden="1" x14ac:dyDescent="0.2"/>
    <row r="652483" hidden="1" x14ac:dyDescent="0.2"/>
    <row r="652484" hidden="1" x14ac:dyDescent="0.2"/>
    <row r="652485" hidden="1" x14ac:dyDescent="0.2"/>
    <row r="652486" hidden="1" x14ac:dyDescent="0.2"/>
    <row r="652487" hidden="1" x14ac:dyDescent="0.2"/>
    <row r="652488" hidden="1" x14ac:dyDescent="0.2"/>
    <row r="652489" hidden="1" x14ac:dyDescent="0.2"/>
    <row r="652490" hidden="1" x14ac:dyDescent="0.2"/>
    <row r="652491" hidden="1" x14ac:dyDescent="0.2"/>
    <row r="652492" hidden="1" x14ac:dyDescent="0.2"/>
    <row r="652493" hidden="1" x14ac:dyDescent="0.2"/>
    <row r="652494" hidden="1" x14ac:dyDescent="0.2"/>
    <row r="652495" hidden="1" x14ac:dyDescent="0.2"/>
    <row r="652496" hidden="1" x14ac:dyDescent="0.2"/>
    <row r="652497" hidden="1" x14ac:dyDescent="0.2"/>
    <row r="652498" hidden="1" x14ac:dyDescent="0.2"/>
    <row r="652499" hidden="1" x14ac:dyDescent="0.2"/>
    <row r="652500" hidden="1" x14ac:dyDescent="0.2"/>
    <row r="652501" hidden="1" x14ac:dyDescent="0.2"/>
    <row r="652502" hidden="1" x14ac:dyDescent="0.2"/>
    <row r="652503" hidden="1" x14ac:dyDescent="0.2"/>
    <row r="652504" hidden="1" x14ac:dyDescent="0.2"/>
    <row r="652505" hidden="1" x14ac:dyDescent="0.2"/>
    <row r="652506" hidden="1" x14ac:dyDescent="0.2"/>
    <row r="652507" hidden="1" x14ac:dyDescent="0.2"/>
    <row r="652508" hidden="1" x14ac:dyDescent="0.2"/>
    <row r="652509" hidden="1" x14ac:dyDescent="0.2"/>
    <row r="652510" hidden="1" x14ac:dyDescent="0.2"/>
    <row r="652511" hidden="1" x14ac:dyDescent="0.2"/>
    <row r="652512" hidden="1" x14ac:dyDescent="0.2"/>
    <row r="652513" hidden="1" x14ac:dyDescent="0.2"/>
    <row r="652514" hidden="1" x14ac:dyDescent="0.2"/>
    <row r="652515" hidden="1" x14ac:dyDescent="0.2"/>
    <row r="652516" hidden="1" x14ac:dyDescent="0.2"/>
    <row r="652517" hidden="1" x14ac:dyDescent="0.2"/>
    <row r="652518" hidden="1" x14ac:dyDescent="0.2"/>
    <row r="652519" hidden="1" x14ac:dyDescent="0.2"/>
    <row r="652520" hidden="1" x14ac:dyDescent="0.2"/>
    <row r="652521" hidden="1" x14ac:dyDescent="0.2"/>
    <row r="652522" hidden="1" x14ac:dyDescent="0.2"/>
    <row r="652523" hidden="1" x14ac:dyDescent="0.2"/>
    <row r="652524" hidden="1" x14ac:dyDescent="0.2"/>
    <row r="652525" hidden="1" x14ac:dyDescent="0.2"/>
    <row r="652526" hidden="1" x14ac:dyDescent="0.2"/>
    <row r="652527" hidden="1" x14ac:dyDescent="0.2"/>
    <row r="652528" hidden="1" x14ac:dyDescent="0.2"/>
    <row r="652529" hidden="1" x14ac:dyDescent="0.2"/>
    <row r="652530" hidden="1" x14ac:dyDescent="0.2"/>
    <row r="652531" hidden="1" x14ac:dyDescent="0.2"/>
    <row r="652532" hidden="1" x14ac:dyDescent="0.2"/>
    <row r="652533" hidden="1" x14ac:dyDescent="0.2"/>
    <row r="652534" hidden="1" x14ac:dyDescent="0.2"/>
    <row r="652535" hidden="1" x14ac:dyDescent="0.2"/>
    <row r="652536" hidden="1" x14ac:dyDescent="0.2"/>
    <row r="652537" hidden="1" x14ac:dyDescent="0.2"/>
    <row r="652538" hidden="1" x14ac:dyDescent="0.2"/>
    <row r="652539" hidden="1" x14ac:dyDescent="0.2"/>
    <row r="652540" hidden="1" x14ac:dyDescent="0.2"/>
    <row r="652541" hidden="1" x14ac:dyDescent="0.2"/>
    <row r="652542" hidden="1" x14ac:dyDescent="0.2"/>
    <row r="652543" hidden="1" x14ac:dyDescent="0.2"/>
    <row r="652544" hidden="1" x14ac:dyDescent="0.2"/>
    <row r="652545" hidden="1" x14ac:dyDescent="0.2"/>
    <row r="652546" hidden="1" x14ac:dyDescent="0.2"/>
    <row r="652547" hidden="1" x14ac:dyDescent="0.2"/>
    <row r="652548" hidden="1" x14ac:dyDescent="0.2"/>
    <row r="652549" hidden="1" x14ac:dyDescent="0.2"/>
    <row r="652550" hidden="1" x14ac:dyDescent="0.2"/>
    <row r="652551" hidden="1" x14ac:dyDescent="0.2"/>
    <row r="652552" hidden="1" x14ac:dyDescent="0.2"/>
    <row r="652553" hidden="1" x14ac:dyDescent="0.2"/>
    <row r="652554" hidden="1" x14ac:dyDescent="0.2"/>
    <row r="652555" hidden="1" x14ac:dyDescent="0.2"/>
    <row r="652556" hidden="1" x14ac:dyDescent="0.2"/>
    <row r="652557" hidden="1" x14ac:dyDescent="0.2"/>
    <row r="652558" hidden="1" x14ac:dyDescent="0.2"/>
    <row r="652559" hidden="1" x14ac:dyDescent="0.2"/>
    <row r="652560" hidden="1" x14ac:dyDescent="0.2"/>
    <row r="652561" hidden="1" x14ac:dyDescent="0.2"/>
    <row r="652562" hidden="1" x14ac:dyDescent="0.2"/>
    <row r="652563" hidden="1" x14ac:dyDescent="0.2"/>
    <row r="652564" hidden="1" x14ac:dyDescent="0.2"/>
    <row r="652565" hidden="1" x14ac:dyDescent="0.2"/>
    <row r="652566" hidden="1" x14ac:dyDescent="0.2"/>
    <row r="652567" hidden="1" x14ac:dyDescent="0.2"/>
    <row r="652568" hidden="1" x14ac:dyDescent="0.2"/>
    <row r="652569" hidden="1" x14ac:dyDescent="0.2"/>
    <row r="652570" hidden="1" x14ac:dyDescent="0.2"/>
    <row r="652571" hidden="1" x14ac:dyDescent="0.2"/>
    <row r="652572" hidden="1" x14ac:dyDescent="0.2"/>
    <row r="652573" hidden="1" x14ac:dyDescent="0.2"/>
    <row r="652574" hidden="1" x14ac:dyDescent="0.2"/>
    <row r="652575" hidden="1" x14ac:dyDescent="0.2"/>
    <row r="652576" hidden="1" x14ac:dyDescent="0.2"/>
    <row r="652577" hidden="1" x14ac:dyDescent="0.2"/>
    <row r="652578" hidden="1" x14ac:dyDescent="0.2"/>
    <row r="652579" hidden="1" x14ac:dyDescent="0.2"/>
    <row r="652580" hidden="1" x14ac:dyDescent="0.2"/>
    <row r="652581" hidden="1" x14ac:dyDescent="0.2"/>
    <row r="652582" hidden="1" x14ac:dyDescent="0.2"/>
    <row r="652583" hidden="1" x14ac:dyDescent="0.2"/>
    <row r="652584" hidden="1" x14ac:dyDescent="0.2"/>
    <row r="652585" hidden="1" x14ac:dyDescent="0.2"/>
    <row r="652586" hidden="1" x14ac:dyDescent="0.2"/>
    <row r="652587" hidden="1" x14ac:dyDescent="0.2"/>
    <row r="652588" hidden="1" x14ac:dyDescent="0.2"/>
    <row r="652589" hidden="1" x14ac:dyDescent="0.2"/>
    <row r="652590" hidden="1" x14ac:dyDescent="0.2"/>
    <row r="652591" hidden="1" x14ac:dyDescent="0.2"/>
    <row r="652592" hidden="1" x14ac:dyDescent="0.2"/>
    <row r="652593" hidden="1" x14ac:dyDescent="0.2"/>
    <row r="652594" hidden="1" x14ac:dyDescent="0.2"/>
    <row r="652595" hidden="1" x14ac:dyDescent="0.2"/>
    <row r="652596" hidden="1" x14ac:dyDescent="0.2"/>
    <row r="652597" hidden="1" x14ac:dyDescent="0.2"/>
    <row r="652598" hidden="1" x14ac:dyDescent="0.2"/>
    <row r="652599" hidden="1" x14ac:dyDescent="0.2"/>
    <row r="652600" hidden="1" x14ac:dyDescent="0.2"/>
    <row r="652601" hidden="1" x14ac:dyDescent="0.2"/>
    <row r="652602" hidden="1" x14ac:dyDescent="0.2"/>
    <row r="652603" hidden="1" x14ac:dyDescent="0.2"/>
    <row r="652604" hidden="1" x14ac:dyDescent="0.2"/>
    <row r="652605" hidden="1" x14ac:dyDescent="0.2"/>
    <row r="652606" hidden="1" x14ac:dyDescent="0.2"/>
    <row r="652607" hidden="1" x14ac:dyDescent="0.2"/>
    <row r="652608" hidden="1" x14ac:dyDescent="0.2"/>
    <row r="652609" hidden="1" x14ac:dyDescent="0.2"/>
    <row r="652610" hidden="1" x14ac:dyDescent="0.2"/>
    <row r="652611" hidden="1" x14ac:dyDescent="0.2"/>
    <row r="652612" hidden="1" x14ac:dyDescent="0.2"/>
    <row r="652613" hidden="1" x14ac:dyDescent="0.2"/>
    <row r="652614" hidden="1" x14ac:dyDescent="0.2"/>
    <row r="652615" hidden="1" x14ac:dyDescent="0.2"/>
    <row r="652616" hidden="1" x14ac:dyDescent="0.2"/>
    <row r="652617" hidden="1" x14ac:dyDescent="0.2"/>
    <row r="652618" hidden="1" x14ac:dyDescent="0.2"/>
    <row r="652619" hidden="1" x14ac:dyDescent="0.2"/>
    <row r="652620" hidden="1" x14ac:dyDescent="0.2"/>
    <row r="652621" hidden="1" x14ac:dyDescent="0.2"/>
    <row r="652622" hidden="1" x14ac:dyDescent="0.2"/>
    <row r="652623" hidden="1" x14ac:dyDescent="0.2"/>
    <row r="652624" hidden="1" x14ac:dyDescent="0.2"/>
    <row r="652625" hidden="1" x14ac:dyDescent="0.2"/>
    <row r="652626" hidden="1" x14ac:dyDescent="0.2"/>
    <row r="652627" hidden="1" x14ac:dyDescent="0.2"/>
    <row r="652628" hidden="1" x14ac:dyDescent="0.2"/>
    <row r="652629" hidden="1" x14ac:dyDescent="0.2"/>
    <row r="652630" hidden="1" x14ac:dyDescent="0.2"/>
    <row r="652631" hidden="1" x14ac:dyDescent="0.2"/>
    <row r="652632" hidden="1" x14ac:dyDescent="0.2"/>
    <row r="652633" hidden="1" x14ac:dyDescent="0.2"/>
    <row r="652634" hidden="1" x14ac:dyDescent="0.2"/>
    <row r="652635" hidden="1" x14ac:dyDescent="0.2"/>
    <row r="652636" hidden="1" x14ac:dyDescent="0.2"/>
    <row r="652637" hidden="1" x14ac:dyDescent="0.2"/>
    <row r="652638" hidden="1" x14ac:dyDescent="0.2"/>
    <row r="652639" hidden="1" x14ac:dyDescent="0.2"/>
    <row r="652640" hidden="1" x14ac:dyDescent="0.2"/>
    <row r="652641" hidden="1" x14ac:dyDescent="0.2"/>
    <row r="652642" hidden="1" x14ac:dyDescent="0.2"/>
    <row r="652643" hidden="1" x14ac:dyDescent="0.2"/>
    <row r="652644" hidden="1" x14ac:dyDescent="0.2"/>
    <row r="652645" hidden="1" x14ac:dyDescent="0.2"/>
    <row r="652646" hidden="1" x14ac:dyDescent="0.2"/>
    <row r="652647" hidden="1" x14ac:dyDescent="0.2"/>
    <row r="652648" hidden="1" x14ac:dyDescent="0.2"/>
    <row r="652649" hidden="1" x14ac:dyDescent="0.2"/>
    <row r="652650" hidden="1" x14ac:dyDescent="0.2"/>
    <row r="652651" hidden="1" x14ac:dyDescent="0.2"/>
    <row r="652652" hidden="1" x14ac:dyDescent="0.2"/>
    <row r="652653" hidden="1" x14ac:dyDescent="0.2"/>
    <row r="652654" hidden="1" x14ac:dyDescent="0.2"/>
    <row r="652655" hidden="1" x14ac:dyDescent="0.2"/>
    <row r="652656" hidden="1" x14ac:dyDescent="0.2"/>
    <row r="652657" hidden="1" x14ac:dyDescent="0.2"/>
    <row r="652658" hidden="1" x14ac:dyDescent="0.2"/>
    <row r="652659" hidden="1" x14ac:dyDescent="0.2"/>
    <row r="652660" hidden="1" x14ac:dyDescent="0.2"/>
    <row r="652661" hidden="1" x14ac:dyDescent="0.2"/>
    <row r="652662" hidden="1" x14ac:dyDescent="0.2"/>
    <row r="652663" hidden="1" x14ac:dyDescent="0.2"/>
    <row r="652664" hidden="1" x14ac:dyDescent="0.2"/>
    <row r="652665" hidden="1" x14ac:dyDescent="0.2"/>
    <row r="652666" hidden="1" x14ac:dyDescent="0.2"/>
    <row r="652667" hidden="1" x14ac:dyDescent="0.2"/>
    <row r="652668" hidden="1" x14ac:dyDescent="0.2"/>
    <row r="652669" hidden="1" x14ac:dyDescent="0.2"/>
    <row r="652670" hidden="1" x14ac:dyDescent="0.2"/>
    <row r="652671" hidden="1" x14ac:dyDescent="0.2"/>
    <row r="652672" hidden="1" x14ac:dyDescent="0.2"/>
    <row r="652673" hidden="1" x14ac:dyDescent="0.2"/>
    <row r="652674" hidden="1" x14ac:dyDescent="0.2"/>
    <row r="652675" hidden="1" x14ac:dyDescent="0.2"/>
    <row r="652676" hidden="1" x14ac:dyDescent="0.2"/>
    <row r="652677" hidden="1" x14ac:dyDescent="0.2"/>
    <row r="652678" hidden="1" x14ac:dyDescent="0.2"/>
    <row r="652679" hidden="1" x14ac:dyDescent="0.2"/>
    <row r="652680" hidden="1" x14ac:dyDescent="0.2"/>
    <row r="652681" hidden="1" x14ac:dyDescent="0.2"/>
    <row r="652682" hidden="1" x14ac:dyDescent="0.2"/>
    <row r="652683" hidden="1" x14ac:dyDescent="0.2"/>
    <row r="652684" hidden="1" x14ac:dyDescent="0.2"/>
    <row r="652685" hidden="1" x14ac:dyDescent="0.2"/>
    <row r="652686" hidden="1" x14ac:dyDescent="0.2"/>
    <row r="652687" hidden="1" x14ac:dyDescent="0.2"/>
    <row r="652688" hidden="1" x14ac:dyDescent="0.2"/>
    <row r="652689" hidden="1" x14ac:dyDescent="0.2"/>
    <row r="652690" hidden="1" x14ac:dyDescent="0.2"/>
    <row r="652691" hidden="1" x14ac:dyDescent="0.2"/>
    <row r="652692" hidden="1" x14ac:dyDescent="0.2"/>
    <row r="652693" hidden="1" x14ac:dyDescent="0.2"/>
    <row r="652694" hidden="1" x14ac:dyDescent="0.2"/>
    <row r="652695" hidden="1" x14ac:dyDescent="0.2"/>
    <row r="652696" hidden="1" x14ac:dyDescent="0.2"/>
    <row r="652697" hidden="1" x14ac:dyDescent="0.2"/>
    <row r="652698" hidden="1" x14ac:dyDescent="0.2"/>
    <row r="652699" hidden="1" x14ac:dyDescent="0.2"/>
    <row r="652700" hidden="1" x14ac:dyDescent="0.2"/>
    <row r="652701" hidden="1" x14ac:dyDescent="0.2"/>
    <row r="652702" hidden="1" x14ac:dyDescent="0.2"/>
    <row r="652703" hidden="1" x14ac:dyDescent="0.2"/>
    <row r="652704" hidden="1" x14ac:dyDescent="0.2"/>
    <row r="652705" hidden="1" x14ac:dyDescent="0.2"/>
    <row r="652706" hidden="1" x14ac:dyDescent="0.2"/>
    <row r="652707" hidden="1" x14ac:dyDescent="0.2"/>
    <row r="652708" hidden="1" x14ac:dyDescent="0.2"/>
    <row r="652709" hidden="1" x14ac:dyDescent="0.2"/>
    <row r="652710" hidden="1" x14ac:dyDescent="0.2"/>
    <row r="652711" hidden="1" x14ac:dyDescent="0.2"/>
    <row r="652712" hidden="1" x14ac:dyDescent="0.2"/>
    <row r="652713" hidden="1" x14ac:dyDescent="0.2"/>
    <row r="652714" hidden="1" x14ac:dyDescent="0.2"/>
    <row r="652715" hidden="1" x14ac:dyDescent="0.2"/>
    <row r="652716" hidden="1" x14ac:dyDescent="0.2"/>
    <row r="652717" hidden="1" x14ac:dyDescent="0.2"/>
    <row r="652718" hidden="1" x14ac:dyDescent="0.2"/>
    <row r="652719" hidden="1" x14ac:dyDescent="0.2"/>
    <row r="652720" hidden="1" x14ac:dyDescent="0.2"/>
    <row r="652721" hidden="1" x14ac:dyDescent="0.2"/>
    <row r="652722" hidden="1" x14ac:dyDescent="0.2"/>
    <row r="652723" hidden="1" x14ac:dyDescent="0.2"/>
    <row r="652724" hidden="1" x14ac:dyDescent="0.2"/>
    <row r="652725" hidden="1" x14ac:dyDescent="0.2"/>
    <row r="652726" hidden="1" x14ac:dyDescent="0.2"/>
    <row r="652727" hidden="1" x14ac:dyDescent="0.2"/>
    <row r="652728" hidden="1" x14ac:dyDescent="0.2"/>
    <row r="652729" hidden="1" x14ac:dyDescent="0.2"/>
    <row r="652730" hidden="1" x14ac:dyDescent="0.2"/>
    <row r="652731" hidden="1" x14ac:dyDescent="0.2"/>
    <row r="652732" hidden="1" x14ac:dyDescent="0.2"/>
    <row r="652733" hidden="1" x14ac:dyDescent="0.2"/>
    <row r="652734" hidden="1" x14ac:dyDescent="0.2"/>
    <row r="652735" hidden="1" x14ac:dyDescent="0.2"/>
    <row r="652736" hidden="1" x14ac:dyDescent="0.2"/>
    <row r="652737" hidden="1" x14ac:dyDescent="0.2"/>
    <row r="652738" hidden="1" x14ac:dyDescent="0.2"/>
    <row r="652739" hidden="1" x14ac:dyDescent="0.2"/>
    <row r="652740" hidden="1" x14ac:dyDescent="0.2"/>
    <row r="652741" hidden="1" x14ac:dyDescent="0.2"/>
    <row r="652742" hidden="1" x14ac:dyDescent="0.2"/>
    <row r="652743" hidden="1" x14ac:dyDescent="0.2"/>
    <row r="652744" hidden="1" x14ac:dyDescent="0.2"/>
    <row r="652745" hidden="1" x14ac:dyDescent="0.2"/>
    <row r="652746" hidden="1" x14ac:dyDescent="0.2"/>
    <row r="652747" hidden="1" x14ac:dyDescent="0.2"/>
    <row r="652748" hidden="1" x14ac:dyDescent="0.2"/>
    <row r="652749" hidden="1" x14ac:dyDescent="0.2"/>
    <row r="652750" hidden="1" x14ac:dyDescent="0.2"/>
    <row r="652751" hidden="1" x14ac:dyDescent="0.2"/>
    <row r="652752" hidden="1" x14ac:dyDescent="0.2"/>
    <row r="652753" hidden="1" x14ac:dyDescent="0.2"/>
    <row r="652754" hidden="1" x14ac:dyDescent="0.2"/>
    <row r="652755" hidden="1" x14ac:dyDescent="0.2"/>
    <row r="652756" hidden="1" x14ac:dyDescent="0.2"/>
    <row r="652757" hidden="1" x14ac:dyDescent="0.2"/>
    <row r="652758" hidden="1" x14ac:dyDescent="0.2"/>
    <row r="652759" hidden="1" x14ac:dyDescent="0.2"/>
    <row r="652760" hidden="1" x14ac:dyDescent="0.2"/>
    <row r="652761" hidden="1" x14ac:dyDescent="0.2"/>
    <row r="652762" hidden="1" x14ac:dyDescent="0.2"/>
    <row r="652763" hidden="1" x14ac:dyDescent="0.2"/>
    <row r="652764" hidden="1" x14ac:dyDescent="0.2"/>
    <row r="652765" hidden="1" x14ac:dyDescent="0.2"/>
    <row r="652766" hidden="1" x14ac:dyDescent="0.2"/>
    <row r="652767" hidden="1" x14ac:dyDescent="0.2"/>
    <row r="652768" hidden="1" x14ac:dyDescent="0.2"/>
    <row r="652769" hidden="1" x14ac:dyDescent="0.2"/>
    <row r="652770" hidden="1" x14ac:dyDescent="0.2"/>
    <row r="652771" hidden="1" x14ac:dyDescent="0.2"/>
    <row r="652772" hidden="1" x14ac:dyDescent="0.2"/>
    <row r="652773" hidden="1" x14ac:dyDescent="0.2"/>
    <row r="652774" hidden="1" x14ac:dyDescent="0.2"/>
    <row r="652775" hidden="1" x14ac:dyDescent="0.2"/>
    <row r="652776" hidden="1" x14ac:dyDescent="0.2"/>
    <row r="652777" hidden="1" x14ac:dyDescent="0.2"/>
    <row r="652778" hidden="1" x14ac:dyDescent="0.2"/>
    <row r="652779" hidden="1" x14ac:dyDescent="0.2"/>
    <row r="652780" hidden="1" x14ac:dyDescent="0.2"/>
    <row r="652781" hidden="1" x14ac:dyDescent="0.2"/>
    <row r="652782" hidden="1" x14ac:dyDescent="0.2"/>
    <row r="652783" hidden="1" x14ac:dyDescent="0.2"/>
    <row r="652784" hidden="1" x14ac:dyDescent="0.2"/>
    <row r="652785" hidden="1" x14ac:dyDescent="0.2"/>
    <row r="652786" hidden="1" x14ac:dyDescent="0.2"/>
    <row r="652787" hidden="1" x14ac:dyDescent="0.2"/>
    <row r="652788" hidden="1" x14ac:dyDescent="0.2"/>
    <row r="652789" hidden="1" x14ac:dyDescent="0.2"/>
    <row r="652790" hidden="1" x14ac:dyDescent="0.2"/>
    <row r="652791" hidden="1" x14ac:dyDescent="0.2"/>
    <row r="652792" hidden="1" x14ac:dyDescent="0.2"/>
    <row r="652793" hidden="1" x14ac:dyDescent="0.2"/>
    <row r="652794" hidden="1" x14ac:dyDescent="0.2"/>
    <row r="652795" hidden="1" x14ac:dyDescent="0.2"/>
    <row r="652796" hidden="1" x14ac:dyDescent="0.2"/>
    <row r="652797" hidden="1" x14ac:dyDescent="0.2"/>
    <row r="652798" hidden="1" x14ac:dyDescent="0.2"/>
    <row r="652799" hidden="1" x14ac:dyDescent="0.2"/>
    <row r="652800" hidden="1" x14ac:dyDescent="0.2"/>
    <row r="652801" hidden="1" x14ac:dyDescent="0.2"/>
    <row r="652802" hidden="1" x14ac:dyDescent="0.2"/>
    <row r="652803" hidden="1" x14ac:dyDescent="0.2"/>
    <row r="652804" hidden="1" x14ac:dyDescent="0.2"/>
    <row r="652805" hidden="1" x14ac:dyDescent="0.2"/>
    <row r="652806" hidden="1" x14ac:dyDescent="0.2"/>
    <row r="652807" hidden="1" x14ac:dyDescent="0.2"/>
    <row r="652808" hidden="1" x14ac:dyDescent="0.2"/>
    <row r="652809" hidden="1" x14ac:dyDescent="0.2"/>
    <row r="652810" hidden="1" x14ac:dyDescent="0.2"/>
    <row r="652811" hidden="1" x14ac:dyDescent="0.2"/>
    <row r="652812" hidden="1" x14ac:dyDescent="0.2"/>
    <row r="652813" hidden="1" x14ac:dyDescent="0.2"/>
    <row r="652814" hidden="1" x14ac:dyDescent="0.2"/>
    <row r="652815" hidden="1" x14ac:dyDescent="0.2"/>
    <row r="652816" hidden="1" x14ac:dyDescent="0.2"/>
    <row r="652817" hidden="1" x14ac:dyDescent="0.2"/>
    <row r="652818" hidden="1" x14ac:dyDescent="0.2"/>
    <row r="652819" hidden="1" x14ac:dyDescent="0.2"/>
    <row r="652820" hidden="1" x14ac:dyDescent="0.2"/>
    <row r="652821" hidden="1" x14ac:dyDescent="0.2"/>
    <row r="652822" hidden="1" x14ac:dyDescent="0.2"/>
    <row r="652823" hidden="1" x14ac:dyDescent="0.2"/>
    <row r="652824" hidden="1" x14ac:dyDescent="0.2"/>
    <row r="652825" hidden="1" x14ac:dyDescent="0.2"/>
    <row r="652826" hidden="1" x14ac:dyDescent="0.2"/>
    <row r="652827" hidden="1" x14ac:dyDescent="0.2"/>
    <row r="652828" hidden="1" x14ac:dyDescent="0.2"/>
    <row r="652829" hidden="1" x14ac:dyDescent="0.2"/>
    <row r="652830" hidden="1" x14ac:dyDescent="0.2"/>
    <row r="652831" hidden="1" x14ac:dyDescent="0.2"/>
    <row r="652832" hidden="1" x14ac:dyDescent="0.2"/>
    <row r="652833" hidden="1" x14ac:dyDescent="0.2"/>
    <row r="652834" hidden="1" x14ac:dyDescent="0.2"/>
    <row r="652835" hidden="1" x14ac:dyDescent="0.2"/>
    <row r="652836" hidden="1" x14ac:dyDescent="0.2"/>
    <row r="652837" hidden="1" x14ac:dyDescent="0.2"/>
    <row r="652838" hidden="1" x14ac:dyDescent="0.2"/>
    <row r="652839" hidden="1" x14ac:dyDescent="0.2"/>
    <row r="652840" hidden="1" x14ac:dyDescent="0.2"/>
    <row r="652841" hidden="1" x14ac:dyDescent="0.2"/>
    <row r="652842" hidden="1" x14ac:dyDescent="0.2"/>
    <row r="652843" hidden="1" x14ac:dyDescent="0.2"/>
    <row r="652844" hidden="1" x14ac:dyDescent="0.2"/>
    <row r="652845" hidden="1" x14ac:dyDescent="0.2"/>
    <row r="652846" hidden="1" x14ac:dyDescent="0.2"/>
    <row r="652847" hidden="1" x14ac:dyDescent="0.2"/>
    <row r="652848" hidden="1" x14ac:dyDescent="0.2"/>
    <row r="652849" hidden="1" x14ac:dyDescent="0.2"/>
    <row r="652850" hidden="1" x14ac:dyDescent="0.2"/>
    <row r="652851" hidden="1" x14ac:dyDescent="0.2"/>
    <row r="652852" hidden="1" x14ac:dyDescent="0.2"/>
    <row r="652853" hidden="1" x14ac:dyDescent="0.2"/>
    <row r="652854" hidden="1" x14ac:dyDescent="0.2"/>
    <row r="652855" hidden="1" x14ac:dyDescent="0.2"/>
    <row r="652856" hidden="1" x14ac:dyDescent="0.2"/>
    <row r="652857" hidden="1" x14ac:dyDescent="0.2"/>
    <row r="652858" hidden="1" x14ac:dyDescent="0.2"/>
    <row r="652859" hidden="1" x14ac:dyDescent="0.2"/>
    <row r="652860" hidden="1" x14ac:dyDescent="0.2"/>
    <row r="652861" hidden="1" x14ac:dyDescent="0.2"/>
    <row r="652862" hidden="1" x14ac:dyDescent="0.2"/>
    <row r="652863" hidden="1" x14ac:dyDescent="0.2"/>
    <row r="652864" hidden="1" x14ac:dyDescent="0.2"/>
    <row r="652865" hidden="1" x14ac:dyDescent="0.2"/>
    <row r="652866" hidden="1" x14ac:dyDescent="0.2"/>
    <row r="652867" hidden="1" x14ac:dyDescent="0.2"/>
    <row r="652868" hidden="1" x14ac:dyDescent="0.2"/>
    <row r="652869" hidden="1" x14ac:dyDescent="0.2"/>
    <row r="652870" hidden="1" x14ac:dyDescent="0.2"/>
    <row r="652871" hidden="1" x14ac:dyDescent="0.2"/>
    <row r="652872" hidden="1" x14ac:dyDescent="0.2"/>
    <row r="652873" hidden="1" x14ac:dyDescent="0.2"/>
    <row r="652874" hidden="1" x14ac:dyDescent="0.2"/>
    <row r="652875" hidden="1" x14ac:dyDescent="0.2"/>
    <row r="652876" hidden="1" x14ac:dyDescent="0.2"/>
    <row r="652877" hidden="1" x14ac:dyDescent="0.2"/>
    <row r="652878" hidden="1" x14ac:dyDescent="0.2"/>
    <row r="652879" hidden="1" x14ac:dyDescent="0.2"/>
    <row r="652880" hidden="1" x14ac:dyDescent="0.2"/>
    <row r="652881" hidden="1" x14ac:dyDescent="0.2"/>
    <row r="652882" hidden="1" x14ac:dyDescent="0.2"/>
    <row r="652883" hidden="1" x14ac:dyDescent="0.2"/>
    <row r="652884" hidden="1" x14ac:dyDescent="0.2"/>
    <row r="652885" hidden="1" x14ac:dyDescent="0.2"/>
    <row r="652886" hidden="1" x14ac:dyDescent="0.2"/>
    <row r="652887" hidden="1" x14ac:dyDescent="0.2"/>
    <row r="652888" hidden="1" x14ac:dyDescent="0.2"/>
    <row r="652889" hidden="1" x14ac:dyDescent="0.2"/>
    <row r="652890" hidden="1" x14ac:dyDescent="0.2"/>
    <row r="652891" hidden="1" x14ac:dyDescent="0.2"/>
    <row r="652892" hidden="1" x14ac:dyDescent="0.2"/>
    <row r="652893" hidden="1" x14ac:dyDescent="0.2"/>
    <row r="652894" hidden="1" x14ac:dyDescent="0.2"/>
    <row r="652895" hidden="1" x14ac:dyDescent="0.2"/>
    <row r="652896" hidden="1" x14ac:dyDescent="0.2"/>
    <row r="652897" hidden="1" x14ac:dyDescent="0.2"/>
    <row r="652898" hidden="1" x14ac:dyDescent="0.2"/>
    <row r="652899" hidden="1" x14ac:dyDescent="0.2"/>
    <row r="652900" hidden="1" x14ac:dyDescent="0.2"/>
    <row r="652901" hidden="1" x14ac:dyDescent="0.2"/>
    <row r="652902" hidden="1" x14ac:dyDescent="0.2"/>
    <row r="652903" hidden="1" x14ac:dyDescent="0.2"/>
    <row r="652904" hidden="1" x14ac:dyDescent="0.2"/>
    <row r="652905" hidden="1" x14ac:dyDescent="0.2"/>
    <row r="652906" hidden="1" x14ac:dyDescent="0.2"/>
    <row r="652907" hidden="1" x14ac:dyDescent="0.2"/>
    <row r="652908" hidden="1" x14ac:dyDescent="0.2"/>
    <row r="652909" hidden="1" x14ac:dyDescent="0.2"/>
    <row r="652910" hidden="1" x14ac:dyDescent="0.2"/>
    <row r="652911" hidden="1" x14ac:dyDescent="0.2"/>
    <row r="652912" hidden="1" x14ac:dyDescent="0.2"/>
    <row r="652913" hidden="1" x14ac:dyDescent="0.2"/>
    <row r="652914" hidden="1" x14ac:dyDescent="0.2"/>
    <row r="652915" hidden="1" x14ac:dyDescent="0.2"/>
    <row r="652916" hidden="1" x14ac:dyDescent="0.2"/>
    <row r="652917" hidden="1" x14ac:dyDescent="0.2"/>
    <row r="652918" hidden="1" x14ac:dyDescent="0.2"/>
    <row r="652919" hidden="1" x14ac:dyDescent="0.2"/>
    <row r="652920" hidden="1" x14ac:dyDescent="0.2"/>
    <row r="652921" hidden="1" x14ac:dyDescent="0.2"/>
    <row r="652922" hidden="1" x14ac:dyDescent="0.2"/>
    <row r="652923" hidden="1" x14ac:dyDescent="0.2"/>
    <row r="652924" hidden="1" x14ac:dyDescent="0.2"/>
    <row r="652925" hidden="1" x14ac:dyDescent="0.2"/>
    <row r="652926" hidden="1" x14ac:dyDescent="0.2"/>
    <row r="652927" hidden="1" x14ac:dyDescent="0.2"/>
    <row r="652928" hidden="1" x14ac:dyDescent="0.2"/>
    <row r="652929" hidden="1" x14ac:dyDescent="0.2"/>
    <row r="652930" hidden="1" x14ac:dyDescent="0.2"/>
    <row r="652931" hidden="1" x14ac:dyDescent="0.2"/>
    <row r="652932" hidden="1" x14ac:dyDescent="0.2"/>
    <row r="652933" hidden="1" x14ac:dyDescent="0.2"/>
    <row r="652934" hidden="1" x14ac:dyDescent="0.2"/>
    <row r="652935" hidden="1" x14ac:dyDescent="0.2"/>
    <row r="652936" hidden="1" x14ac:dyDescent="0.2"/>
    <row r="652937" hidden="1" x14ac:dyDescent="0.2"/>
    <row r="652938" hidden="1" x14ac:dyDescent="0.2"/>
    <row r="652939" hidden="1" x14ac:dyDescent="0.2"/>
    <row r="652940" hidden="1" x14ac:dyDescent="0.2"/>
    <row r="652941" hidden="1" x14ac:dyDescent="0.2"/>
    <row r="652942" hidden="1" x14ac:dyDescent="0.2"/>
    <row r="652943" hidden="1" x14ac:dyDescent="0.2"/>
    <row r="652944" hidden="1" x14ac:dyDescent="0.2"/>
    <row r="652945" hidden="1" x14ac:dyDescent="0.2"/>
    <row r="652946" hidden="1" x14ac:dyDescent="0.2"/>
    <row r="652947" hidden="1" x14ac:dyDescent="0.2"/>
    <row r="652948" hidden="1" x14ac:dyDescent="0.2"/>
    <row r="652949" hidden="1" x14ac:dyDescent="0.2"/>
    <row r="652950" hidden="1" x14ac:dyDescent="0.2"/>
    <row r="652951" hidden="1" x14ac:dyDescent="0.2"/>
    <row r="652952" hidden="1" x14ac:dyDescent="0.2"/>
    <row r="652953" hidden="1" x14ac:dyDescent="0.2"/>
    <row r="652954" hidden="1" x14ac:dyDescent="0.2"/>
    <row r="652955" hidden="1" x14ac:dyDescent="0.2"/>
    <row r="652956" hidden="1" x14ac:dyDescent="0.2"/>
    <row r="652957" hidden="1" x14ac:dyDescent="0.2"/>
    <row r="652958" hidden="1" x14ac:dyDescent="0.2"/>
    <row r="652959" hidden="1" x14ac:dyDescent="0.2"/>
    <row r="652960" hidden="1" x14ac:dyDescent="0.2"/>
    <row r="652961" hidden="1" x14ac:dyDescent="0.2"/>
    <row r="652962" hidden="1" x14ac:dyDescent="0.2"/>
    <row r="652963" hidden="1" x14ac:dyDescent="0.2"/>
    <row r="652964" hidden="1" x14ac:dyDescent="0.2"/>
    <row r="652965" hidden="1" x14ac:dyDescent="0.2"/>
    <row r="652966" hidden="1" x14ac:dyDescent="0.2"/>
    <row r="652967" hidden="1" x14ac:dyDescent="0.2"/>
    <row r="652968" hidden="1" x14ac:dyDescent="0.2"/>
    <row r="652969" hidden="1" x14ac:dyDescent="0.2"/>
    <row r="652970" hidden="1" x14ac:dyDescent="0.2"/>
    <row r="652971" hidden="1" x14ac:dyDescent="0.2"/>
    <row r="652972" hidden="1" x14ac:dyDescent="0.2"/>
    <row r="652973" hidden="1" x14ac:dyDescent="0.2"/>
    <row r="652974" hidden="1" x14ac:dyDescent="0.2"/>
    <row r="652975" hidden="1" x14ac:dyDescent="0.2"/>
    <row r="652976" hidden="1" x14ac:dyDescent="0.2"/>
    <row r="652977" hidden="1" x14ac:dyDescent="0.2"/>
    <row r="652978" hidden="1" x14ac:dyDescent="0.2"/>
    <row r="652979" hidden="1" x14ac:dyDescent="0.2"/>
    <row r="652980" hidden="1" x14ac:dyDescent="0.2"/>
    <row r="652981" hidden="1" x14ac:dyDescent="0.2"/>
    <row r="652982" hidden="1" x14ac:dyDescent="0.2"/>
    <row r="652983" hidden="1" x14ac:dyDescent="0.2"/>
    <row r="652984" hidden="1" x14ac:dyDescent="0.2"/>
    <row r="652985" hidden="1" x14ac:dyDescent="0.2"/>
    <row r="652986" hidden="1" x14ac:dyDescent="0.2"/>
    <row r="652987" hidden="1" x14ac:dyDescent="0.2"/>
    <row r="652988" hidden="1" x14ac:dyDescent="0.2"/>
    <row r="652989" hidden="1" x14ac:dyDescent="0.2"/>
    <row r="652990" hidden="1" x14ac:dyDescent="0.2"/>
    <row r="652991" hidden="1" x14ac:dyDescent="0.2"/>
    <row r="652992" hidden="1" x14ac:dyDescent="0.2"/>
    <row r="652993" hidden="1" x14ac:dyDescent="0.2"/>
    <row r="652994" hidden="1" x14ac:dyDescent="0.2"/>
    <row r="652995" hidden="1" x14ac:dyDescent="0.2"/>
    <row r="652996" hidden="1" x14ac:dyDescent="0.2"/>
    <row r="652997" hidden="1" x14ac:dyDescent="0.2"/>
    <row r="652998" hidden="1" x14ac:dyDescent="0.2"/>
    <row r="652999" hidden="1" x14ac:dyDescent="0.2"/>
    <row r="653000" hidden="1" x14ac:dyDescent="0.2"/>
    <row r="653001" hidden="1" x14ac:dyDescent="0.2"/>
    <row r="653002" hidden="1" x14ac:dyDescent="0.2"/>
    <row r="653003" hidden="1" x14ac:dyDescent="0.2"/>
    <row r="653004" hidden="1" x14ac:dyDescent="0.2"/>
    <row r="653005" hidden="1" x14ac:dyDescent="0.2"/>
    <row r="653006" hidden="1" x14ac:dyDescent="0.2"/>
    <row r="653007" hidden="1" x14ac:dyDescent="0.2"/>
    <row r="653008" hidden="1" x14ac:dyDescent="0.2"/>
    <row r="653009" hidden="1" x14ac:dyDescent="0.2"/>
    <row r="653010" hidden="1" x14ac:dyDescent="0.2"/>
    <row r="653011" hidden="1" x14ac:dyDescent="0.2"/>
    <row r="653012" hidden="1" x14ac:dyDescent="0.2"/>
    <row r="653013" hidden="1" x14ac:dyDescent="0.2"/>
    <row r="653014" hidden="1" x14ac:dyDescent="0.2"/>
    <row r="653015" hidden="1" x14ac:dyDescent="0.2"/>
    <row r="653016" hidden="1" x14ac:dyDescent="0.2"/>
    <row r="653017" hidden="1" x14ac:dyDescent="0.2"/>
    <row r="653018" hidden="1" x14ac:dyDescent="0.2"/>
    <row r="653019" hidden="1" x14ac:dyDescent="0.2"/>
    <row r="653020" hidden="1" x14ac:dyDescent="0.2"/>
    <row r="653021" hidden="1" x14ac:dyDescent="0.2"/>
    <row r="653022" hidden="1" x14ac:dyDescent="0.2"/>
    <row r="653023" hidden="1" x14ac:dyDescent="0.2"/>
    <row r="653024" hidden="1" x14ac:dyDescent="0.2"/>
    <row r="653025" hidden="1" x14ac:dyDescent="0.2"/>
    <row r="653026" hidden="1" x14ac:dyDescent="0.2"/>
    <row r="653027" hidden="1" x14ac:dyDescent="0.2"/>
    <row r="653028" hidden="1" x14ac:dyDescent="0.2"/>
    <row r="653029" hidden="1" x14ac:dyDescent="0.2"/>
    <row r="653030" hidden="1" x14ac:dyDescent="0.2"/>
    <row r="653031" hidden="1" x14ac:dyDescent="0.2"/>
    <row r="653032" hidden="1" x14ac:dyDescent="0.2"/>
    <row r="653033" hidden="1" x14ac:dyDescent="0.2"/>
    <row r="653034" hidden="1" x14ac:dyDescent="0.2"/>
    <row r="653035" hidden="1" x14ac:dyDescent="0.2"/>
    <row r="653036" hidden="1" x14ac:dyDescent="0.2"/>
    <row r="653037" hidden="1" x14ac:dyDescent="0.2"/>
    <row r="653038" hidden="1" x14ac:dyDescent="0.2"/>
    <row r="653039" hidden="1" x14ac:dyDescent="0.2"/>
    <row r="653040" hidden="1" x14ac:dyDescent="0.2"/>
    <row r="653041" hidden="1" x14ac:dyDescent="0.2"/>
    <row r="653042" hidden="1" x14ac:dyDescent="0.2"/>
    <row r="653043" hidden="1" x14ac:dyDescent="0.2"/>
    <row r="653044" hidden="1" x14ac:dyDescent="0.2"/>
    <row r="653045" hidden="1" x14ac:dyDescent="0.2"/>
    <row r="653046" hidden="1" x14ac:dyDescent="0.2"/>
    <row r="653047" hidden="1" x14ac:dyDescent="0.2"/>
    <row r="653048" hidden="1" x14ac:dyDescent="0.2"/>
    <row r="653049" hidden="1" x14ac:dyDescent="0.2"/>
    <row r="653050" hidden="1" x14ac:dyDescent="0.2"/>
    <row r="653051" hidden="1" x14ac:dyDescent="0.2"/>
    <row r="653052" hidden="1" x14ac:dyDescent="0.2"/>
    <row r="653053" hidden="1" x14ac:dyDescent="0.2"/>
    <row r="653054" hidden="1" x14ac:dyDescent="0.2"/>
    <row r="653055" hidden="1" x14ac:dyDescent="0.2"/>
    <row r="653056" hidden="1" x14ac:dyDescent="0.2"/>
    <row r="653057" hidden="1" x14ac:dyDescent="0.2"/>
    <row r="653058" hidden="1" x14ac:dyDescent="0.2"/>
    <row r="653059" hidden="1" x14ac:dyDescent="0.2"/>
    <row r="653060" hidden="1" x14ac:dyDescent="0.2"/>
    <row r="653061" hidden="1" x14ac:dyDescent="0.2"/>
    <row r="653062" hidden="1" x14ac:dyDescent="0.2"/>
    <row r="653063" hidden="1" x14ac:dyDescent="0.2"/>
    <row r="653064" hidden="1" x14ac:dyDescent="0.2"/>
    <row r="653065" hidden="1" x14ac:dyDescent="0.2"/>
    <row r="653066" hidden="1" x14ac:dyDescent="0.2"/>
    <row r="653067" hidden="1" x14ac:dyDescent="0.2"/>
    <row r="653068" hidden="1" x14ac:dyDescent="0.2"/>
    <row r="653069" hidden="1" x14ac:dyDescent="0.2"/>
    <row r="653070" hidden="1" x14ac:dyDescent="0.2"/>
    <row r="653071" hidden="1" x14ac:dyDescent="0.2"/>
    <row r="653072" hidden="1" x14ac:dyDescent="0.2"/>
    <row r="653073" hidden="1" x14ac:dyDescent="0.2"/>
    <row r="653074" hidden="1" x14ac:dyDescent="0.2"/>
    <row r="653075" hidden="1" x14ac:dyDescent="0.2"/>
    <row r="653076" hidden="1" x14ac:dyDescent="0.2"/>
    <row r="653077" hidden="1" x14ac:dyDescent="0.2"/>
    <row r="653078" hidden="1" x14ac:dyDescent="0.2"/>
    <row r="653079" hidden="1" x14ac:dyDescent="0.2"/>
    <row r="653080" hidden="1" x14ac:dyDescent="0.2"/>
    <row r="653081" hidden="1" x14ac:dyDescent="0.2"/>
    <row r="653082" hidden="1" x14ac:dyDescent="0.2"/>
    <row r="653083" hidden="1" x14ac:dyDescent="0.2"/>
    <row r="653084" hidden="1" x14ac:dyDescent="0.2"/>
    <row r="653085" hidden="1" x14ac:dyDescent="0.2"/>
    <row r="653086" hidden="1" x14ac:dyDescent="0.2"/>
    <row r="653087" hidden="1" x14ac:dyDescent="0.2"/>
    <row r="653088" hidden="1" x14ac:dyDescent="0.2"/>
    <row r="653089" hidden="1" x14ac:dyDescent="0.2"/>
    <row r="653090" hidden="1" x14ac:dyDescent="0.2"/>
    <row r="653091" hidden="1" x14ac:dyDescent="0.2"/>
    <row r="653092" hidden="1" x14ac:dyDescent="0.2"/>
    <row r="653093" hidden="1" x14ac:dyDescent="0.2"/>
    <row r="653094" hidden="1" x14ac:dyDescent="0.2"/>
    <row r="653095" hidden="1" x14ac:dyDescent="0.2"/>
    <row r="653096" hidden="1" x14ac:dyDescent="0.2"/>
    <row r="653097" hidden="1" x14ac:dyDescent="0.2"/>
    <row r="653098" hidden="1" x14ac:dyDescent="0.2"/>
    <row r="653099" hidden="1" x14ac:dyDescent="0.2"/>
    <row r="653100" hidden="1" x14ac:dyDescent="0.2"/>
    <row r="653101" hidden="1" x14ac:dyDescent="0.2"/>
    <row r="653102" hidden="1" x14ac:dyDescent="0.2"/>
    <row r="653103" hidden="1" x14ac:dyDescent="0.2"/>
    <row r="653104" hidden="1" x14ac:dyDescent="0.2"/>
    <row r="653105" hidden="1" x14ac:dyDescent="0.2"/>
    <row r="653106" hidden="1" x14ac:dyDescent="0.2"/>
    <row r="653107" hidden="1" x14ac:dyDescent="0.2"/>
    <row r="653108" hidden="1" x14ac:dyDescent="0.2"/>
    <row r="653109" hidden="1" x14ac:dyDescent="0.2"/>
    <row r="653110" hidden="1" x14ac:dyDescent="0.2"/>
    <row r="653111" hidden="1" x14ac:dyDescent="0.2"/>
    <row r="653112" hidden="1" x14ac:dyDescent="0.2"/>
    <row r="653113" hidden="1" x14ac:dyDescent="0.2"/>
    <row r="653114" hidden="1" x14ac:dyDescent="0.2"/>
    <row r="653115" hidden="1" x14ac:dyDescent="0.2"/>
    <row r="653116" hidden="1" x14ac:dyDescent="0.2"/>
    <row r="653117" hidden="1" x14ac:dyDescent="0.2"/>
    <row r="653118" hidden="1" x14ac:dyDescent="0.2"/>
    <row r="653119" hidden="1" x14ac:dyDescent="0.2"/>
    <row r="653120" hidden="1" x14ac:dyDescent="0.2"/>
    <row r="653121" hidden="1" x14ac:dyDescent="0.2"/>
    <row r="653122" hidden="1" x14ac:dyDescent="0.2"/>
    <row r="653123" hidden="1" x14ac:dyDescent="0.2"/>
    <row r="653124" hidden="1" x14ac:dyDescent="0.2"/>
    <row r="653125" hidden="1" x14ac:dyDescent="0.2"/>
    <row r="653126" hidden="1" x14ac:dyDescent="0.2"/>
    <row r="653127" hidden="1" x14ac:dyDescent="0.2"/>
    <row r="653128" hidden="1" x14ac:dyDescent="0.2"/>
    <row r="653129" hidden="1" x14ac:dyDescent="0.2"/>
    <row r="653130" hidden="1" x14ac:dyDescent="0.2"/>
    <row r="653131" hidden="1" x14ac:dyDescent="0.2"/>
    <row r="653132" hidden="1" x14ac:dyDescent="0.2"/>
    <row r="653133" hidden="1" x14ac:dyDescent="0.2"/>
    <row r="653134" hidden="1" x14ac:dyDescent="0.2"/>
    <row r="653135" hidden="1" x14ac:dyDescent="0.2"/>
    <row r="653136" hidden="1" x14ac:dyDescent="0.2"/>
    <row r="653137" hidden="1" x14ac:dyDescent="0.2"/>
    <row r="653138" hidden="1" x14ac:dyDescent="0.2"/>
    <row r="653139" hidden="1" x14ac:dyDescent="0.2"/>
    <row r="653140" hidden="1" x14ac:dyDescent="0.2"/>
    <row r="653141" hidden="1" x14ac:dyDescent="0.2"/>
    <row r="653142" hidden="1" x14ac:dyDescent="0.2"/>
    <row r="653143" hidden="1" x14ac:dyDescent="0.2"/>
    <row r="653144" hidden="1" x14ac:dyDescent="0.2"/>
    <row r="653145" hidden="1" x14ac:dyDescent="0.2"/>
    <row r="653146" hidden="1" x14ac:dyDescent="0.2"/>
    <row r="653147" hidden="1" x14ac:dyDescent="0.2"/>
    <row r="653148" hidden="1" x14ac:dyDescent="0.2"/>
    <row r="653149" hidden="1" x14ac:dyDescent="0.2"/>
    <row r="653150" hidden="1" x14ac:dyDescent="0.2"/>
    <row r="653151" hidden="1" x14ac:dyDescent="0.2"/>
    <row r="653152" hidden="1" x14ac:dyDescent="0.2"/>
    <row r="653153" hidden="1" x14ac:dyDescent="0.2"/>
    <row r="653154" hidden="1" x14ac:dyDescent="0.2"/>
    <row r="653155" hidden="1" x14ac:dyDescent="0.2"/>
    <row r="653156" hidden="1" x14ac:dyDescent="0.2"/>
    <row r="653157" hidden="1" x14ac:dyDescent="0.2"/>
    <row r="653158" hidden="1" x14ac:dyDescent="0.2"/>
    <row r="653159" hidden="1" x14ac:dyDescent="0.2"/>
    <row r="653160" hidden="1" x14ac:dyDescent="0.2"/>
    <row r="653161" hidden="1" x14ac:dyDescent="0.2"/>
    <row r="653162" hidden="1" x14ac:dyDescent="0.2"/>
    <row r="653163" hidden="1" x14ac:dyDescent="0.2"/>
    <row r="653164" hidden="1" x14ac:dyDescent="0.2"/>
    <row r="653165" hidden="1" x14ac:dyDescent="0.2"/>
    <row r="653166" hidden="1" x14ac:dyDescent="0.2"/>
    <row r="653167" hidden="1" x14ac:dyDescent="0.2"/>
    <row r="653168" hidden="1" x14ac:dyDescent="0.2"/>
    <row r="653169" hidden="1" x14ac:dyDescent="0.2"/>
    <row r="653170" hidden="1" x14ac:dyDescent="0.2"/>
    <row r="653171" hidden="1" x14ac:dyDescent="0.2"/>
    <row r="653172" hidden="1" x14ac:dyDescent="0.2"/>
    <row r="653173" hidden="1" x14ac:dyDescent="0.2"/>
    <row r="653174" hidden="1" x14ac:dyDescent="0.2"/>
    <row r="653175" hidden="1" x14ac:dyDescent="0.2"/>
    <row r="653176" hidden="1" x14ac:dyDescent="0.2"/>
    <row r="653177" hidden="1" x14ac:dyDescent="0.2"/>
    <row r="653178" hidden="1" x14ac:dyDescent="0.2"/>
    <row r="653179" hidden="1" x14ac:dyDescent="0.2"/>
    <row r="653180" hidden="1" x14ac:dyDescent="0.2"/>
    <row r="653181" hidden="1" x14ac:dyDescent="0.2"/>
    <row r="653182" hidden="1" x14ac:dyDescent="0.2"/>
    <row r="653183" hidden="1" x14ac:dyDescent="0.2"/>
    <row r="653184" hidden="1" x14ac:dyDescent="0.2"/>
    <row r="653185" hidden="1" x14ac:dyDescent="0.2"/>
    <row r="653186" hidden="1" x14ac:dyDescent="0.2"/>
    <row r="653187" hidden="1" x14ac:dyDescent="0.2"/>
    <row r="653188" hidden="1" x14ac:dyDescent="0.2"/>
    <row r="653189" hidden="1" x14ac:dyDescent="0.2"/>
    <row r="653190" hidden="1" x14ac:dyDescent="0.2"/>
    <row r="653191" hidden="1" x14ac:dyDescent="0.2"/>
    <row r="653192" hidden="1" x14ac:dyDescent="0.2"/>
    <row r="653193" hidden="1" x14ac:dyDescent="0.2"/>
    <row r="653194" hidden="1" x14ac:dyDescent="0.2"/>
    <row r="653195" hidden="1" x14ac:dyDescent="0.2"/>
    <row r="653196" hidden="1" x14ac:dyDescent="0.2"/>
    <row r="653197" hidden="1" x14ac:dyDescent="0.2"/>
    <row r="653198" hidden="1" x14ac:dyDescent="0.2"/>
    <row r="653199" hidden="1" x14ac:dyDescent="0.2"/>
    <row r="653200" hidden="1" x14ac:dyDescent="0.2"/>
    <row r="653201" hidden="1" x14ac:dyDescent="0.2"/>
    <row r="653202" hidden="1" x14ac:dyDescent="0.2"/>
    <row r="653203" hidden="1" x14ac:dyDescent="0.2"/>
    <row r="653204" hidden="1" x14ac:dyDescent="0.2"/>
    <row r="653205" hidden="1" x14ac:dyDescent="0.2"/>
    <row r="653206" hidden="1" x14ac:dyDescent="0.2"/>
    <row r="653207" hidden="1" x14ac:dyDescent="0.2"/>
    <row r="653208" hidden="1" x14ac:dyDescent="0.2"/>
    <row r="653209" hidden="1" x14ac:dyDescent="0.2"/>
    <row r="653210" hidden="1" x14ac:dyDescent="0.2"/>
    <row r="653211" hidden="1" x14ac:dyDescent="0.2"/>
    <row r="653212" hidden="1" x14ac:dyDescent="0.2"/>
    <row r="653213" hidden="1" x14ac:dyDescent="0.2"/>
    <row r="653214" hidden="1" x14ac:dyDescent="0.2"/>
    <row r="653215" hidden="1" x14ac:dyDescent="0.2"/>
    <row r="653216" hidden="1" x14ac:dyDescent="0.2"/>
    <row r="653217" hidden="1" x14ac:dyDescent="0.2"/>
    <row r="653218" hidden="1" x14ac:dyDescent="0.2"/>
    <row r="653219" hidden="1" x14ac:dyDescent="0.2"/>
    <row r="653220" hidden="1" x14ac:dyDescent="0.2"/>
    <row r="653221" hidden="1" x14ac:dyDescent="0.2"/>
    <row r="653222" hidden="1" x14ac:dyDescent="0.2"/>
    <row r="653223" hidden="1" x14ac:dyDescent="0.2"/>
    <row r="653224" hidden="1" x14ac:dyDescent="0.2"/>
    <row r="653225" hidden="1" x14ac:dyDescent="0.2"/>
    <row r="653226" hidden="1" x14ac:dyDescent="0.2"/>
    <row r="653227" hidden="1" x14ac:dyDescent="0.2"/>
    <row r="653228" hidden="1" x14ac:dyDescent="0.2"/>
    <row r="653229" hidden="1" x14ac:dyDescent="0.2"/>
    <row r="653230" hidden="1" x14ac:dyDescent="0.2"/>
    <row r="653231" hidden="1" x14ac:dyDescent="0.2"/>
    <row r="653232" hidden="1" x14ac:dyDescent="0.2"/>
    <row r="653233" hidden="1" x14ac:dyDescent="0.2"/>
    <row r="653234" hidden="1" x14ac:dyDescent="0.2"/>
    <row r="653235" hidden="1" x14ac:dyDescent="0.2"/>
    <row r="653236" hidden="1" x14ac:dyDescent="0.2"/>
    <row r="653237" hidden="1" x14ac:dyDescent="0.2"/>
    <row r="653238" hidden="1" x14ac:dyDescent="0.2"/>
    <row r="653239" hidden="1" x14ac:dyDescent="0.2"/>
    <row r="653240" hidden="1" x14ac:dyDescent="0.2"/>
    <row r="653241" hidden="1" x14ac:dyDescent="0.2"/>
    <row r="653242" hidden="1" x14ac:dyDescent="0.2"/>
    <row r="653243" hidden="1" x14ac:dyDescent="0.2"/>
    <row r="653244" hidden="1" x14ac:dyDescent="0.2"/>
    <row r="653245" hidden="1" x14ac:dyDescent="0.2"/>
    <row r="653246" hidden="1" x14ac:dyDescent="0.2"/>
    <row r="653247" hidden="1" x14ac:dyDescent="0.2"/>
    <row r="653248" hidden="1" x14ac:dyDescent="0.2"/>
    <row r="653249" hidden="1" x14ac:dyDescent="0.2"/>
    <row r="653250" hidden="1" x14ac:dyDescent="0.2"/>
    <row r="653251" hidden="1" x14ac:dyDescent="0.2"/>
    <row r="653252" hidden="1" x14ac:dyDescent="0.2"/>
    <row r="653253" hidden="1" x14ac:dyDescent="0.2"/>
    <row r="653254" hidden="1" x14ac:dyDescent="0.2"/>
    <row r="653255" hidden="1" x14ac:dyDescent="0.2"/>
    <row r="653256" hidden="1" x14ac:dyDescent="0.2"/>
    <row r="653257" hidden="1" x14ac:dyDescent="0.2"/>
    <row r="653258" hidden="1" x14ac:dyDescent="0.2"/>
    <row r="653259" hidden="1" x14ac:dyDescent="0.2"/>
    <row r="653260" hidden="1" x14ac:dyDescent="0.2"/>
    <row r="653261" hidden="1" x14ac:dyDescent="0.2"/>
    <row r="653262" hidden="1" x14ac:dyDescent="0.2"/>
    <row r="653263" hidden="1" x14ac:dyDescent="0.2"/>
    <row r="653264" hidden="1" x14ac:dyDescent="0.2"/>
    <row r="653265" hidden="1" x14ac:dyDescent="0.2"/>
    <row r="653266" hidden="1" x14ac:dyDescent="0.2"/>
    <row r="653267" hidden="1" x14ac:dyDescent="0.2"/>
    <row r="653268" hidden="1" x14ac:dyDescent="0.2"/>
    <row r="653269" hidden="1" x14ac:dyDescent="0.2"/>
    <row r="653270" hidden="1" x14ac:dyDescent="0.2"/>
    <row r="653271" hidden="1" x14ac:dyDescent="0.2"/>
    <row r="653272" hidden="1" x14ac:dyDescent="0.2"/>
    <row r="653273" hidden="1" x14ac:dyDescent="0.2"/>
    <row r="653274" hidden="1" x14ac:dyDescent="0.2"/>
    <row r="653275" hidden="1" x14ac:dyDescent="0.2"/>
    <row r="653276" hidden="1" x14ac:dyDescent="0.2"/>
    <row r="653277" hidden="1" x14ac:dyDescent="0.2"/>
    <row r="653278" hidden="1" x14ac:dyDescent="0.2"/>
    <row r="653279" hidden="1" x14ac:dyDescent="0.2"/>
    <row r="653280" hidden="1" x14ac:dyDescent="0.2"/>
    <row r="653281" hidden="1" x14ac:dyDescent="0.2"/>
    <row r="653282" hidden="1" x14ac:dyDescent="0.2"/>
    <row r="653283" hidden="1" x14ac:dyDescent="0.2"/>
    <row r="653284" hidden="1" x14ac:dyDescent="0.2"/>
    <row r="653285" hidden="1" x14ac:dyDescent="0.2"/>
    <row r="653286" hidden="1" x14ac:dyDescent="0.2"/>
    <row r="653287" hidden="1" x14ac:dyDescent="0.2"/>
    <row r="653288" hidden="1" x14ac:dyDescent="0.2"/>
    <row r="653289" hidden="1" x14ac:dyDescent="0.2"/>
    <row r="653290" hidden="1" x14ac:dyDescent="0.2"/>
    <row r="653291" hidden="1" x14ac:dyDescent="0.2"/>
    <row r="653292" hidden="1" x14ac:dyDescent="0.2"/>
    <row r="653293" hidden="1" x14ac:dyDescent="0.2"/>
    <row r="653294" hidden="1" x14ac:dyDescent="0.2"/>
    <row r="653295" hidden="1" x14ac:dyDescent="0.2"/>
    <row r="653296" hidden="1" x14ac:dyDescent="0.2"/>
    <row r="653297" hidden="1" x14ac:dyDescent="0.2"/>
    <row r="653298" hidden="1" x14ac:dyDescent="0.2"/>
    <row r="653299" hidden="1" x14ac:dyDescent="0.2"/>
    <row r="653300" hidden="1" x14ac:dyDescent="0.2"/>
    <row r="653301" hidden="1" x14ac:dyDescent="0.2"/>
    <row r="653302" hidden="1" x14ac:dyDescent="0.2"/>
    <row r="653303" hidden="1" x14ac:dyDescent="0.2"/>
    <row r="653304" hidden="1" x14ac:dyDescent="0.2"/>
    <row r="653305" hidden="1" x14ac:dyDescent="0.2"/>
    <row r="653306" hidden="1" x14ac:dyDescent="0.2"/>
    <row r="653307" hidden="1" x14ac:dyDescent="0.2"/>
    <row r="653308" hidden="1" x14ac:dyDescent="0.2"/>
    <row r="653309" hidden="1" x14ac:dyDescent="0.2"/>
    <row r="653310" hidden="1" x14ac:dyDescent="0.2"/>
    <row r="653311" hidden="1" x14ac:dyDescent="0.2"/>
    <row r="653312" hidden="1" x14ac:dyDescent="0.2"/>
    <row r="653313" hidden="1" x14ac:dyDescent="0.2"/>
    <row r="653314" hidden="1" x14ac:dyDescent="0.2"/>
    <row r="653315" hidden="1" x14ac:dyDescent="0.2"/>
    <row r="653316" hidden="1" x14ac:dyDescent="0.2"/>
    <row r="653317" hidden="1" x14ac:dyDescent="0.2"/>
    <row r="653318" hidden="1" x14ac:dyDescent="0.2"/>
    <row r="653319" hidden="1" x14ac:dyDescent="0.2"/>
    <row r="653320" hidden="1" x14ac:dyDescent="0.2"/>
    <row r="653321" hidden="1" x14ac:dyDescent="0.2"/>
    <row r="653322" hidden="1" x14ac:dyDescent="0.2"/>
    <row r="653323" hidden="1" x14ac:dyDescent="0.2"/>
    <row r="653324" hidden="1" x14ac:dyDescent="0.2"/>
    <row r="653325" hidden="1" x14ac:dyDescent="0.2"/>
    <row r="653326" hidden="1" x14ac:dyDescent="0.2"/>
    <row r="653327" hidden="1" x14ac:dyDescent="0.2"/>
    <row r="653328" hidden="1" x14ac:dyDescent="0.2"/>
    <row r="653329" hidden="1" x14ac:dyDescent="0.2"/>
    <row r="653330" hidden="1" x14ac:dyDescent="0.2"/>
    <row r="653331" hidden="1" x14ac:dyDescent="0.2"/>
    <row r="653332" hidden="1" x14ac:dyDescent="0.2"/>
    <row r="653333" hidden="1" x14ac:dyDescent="0.2"/>
    <row r="653334" hidden="1" x14ac:dyDescent="0.2"/>
    <row r="653335" hidden="1" x14ac:dyDescent="0.2"/>
    <row r="653336" hidden="1" x14ac:dyDescent="0.2"/>
    <row r="653337" hidden="1" x14ac:dyDescent="0.2"/>
    <row r="653338" hidden="1" x14ac:dyDescent="0.2"/>
    <row r="653339" hidden="1" x14ac:dyDescent="0.2"/>
    <row r="653340" hidden="1" x14ac:dyDescent="0.2"/>
    <row r="653341" hidden="1" x14ac:dyDescent="0.2"/>
    <row r="653342" hidden="1" x14ac:dyDescent="0.2"/>
    <row r="653343" hidden="1" x14ac:dyDescent="0.2"/>
    <row r="653344" hidden="1" x14ac:dyDescent="0.2"/>
    <row r="653345" hidden="1" x14ac:dyDescent="0.2"/>
    <row r="653346" hidden="1" x14ac:dyDescent="0.2"/>
    <row r="653347" hidden="1" x14ac:dyDescent="0.2"/>
    <row r="653348" hidden="1" x14ac:dyDescent="0.2"/>
    <row r="653349" hidden="1" x14ac:dyDescent="0.2"/>
    <row r="653350" hidden="1" x14ac:dyDescent="0.2"/>
    <row r="653351" hidden="1" x14ac:dyDescent="0.2"/>
    <row r="653352" hidden="1" x14ac:dyDescent="0.2"/>
    <row r="653353" hidden="1" x14ac:dyDescent="0.2"/>
    <row r="653354" hidden="1" x14ac:dyDescent="0.2"/>
    <row r="653355" hidden="1" x14ac:dyDescent="0.2"/>
    <row r="653356" hidden="1" x14ac:dyDescent="0.2"/>
    <row r="653357" hidden="1" x14ac:dyDescent="0.2"/>
    <row r="653358" hidden="1" x14ac:dyDescent="0.2"/>
    <row r="653359" hidden="1" x14ac:dyDescent="0.2"/>
    <row r="653360" hidden="1" x14ac:dyDescent="0.2"/>
    <row r="653361" hidden="1" x14ac:dyDescent="0.2"/>
    <row r="653362" hidden="1" x14ac:dyDescent="0.2"/>
    <row r="653363" hidden="1" x14ac:dyDescent="0.2"/>
    <row r="653364" hidden="1" x14ac:dyDescent="0.2"/>
    <row r="653365" hidden="1" x14ac:dyDescent="0.2"/>
    <row r="653366" hidden="1" x14ac:dyDescent="0.2"/>
    <row r="653367" hidden="1" x14ac:dyDescent="0.2"/>
    <row r="653368" hidden="1" x14ac:dyDescent="0.2"/>
    <row r="653369" hidden="1" x14ac:dyDescent="0.2"/>
    <row r="653370" hidden="1" x14ac:dyDescent="0.2"/>
    <row r="653371" hidden="1" x14ac:dyDescent="0.2"/>
    <row r="653372" hidden="1" x14ac:dyDescent="0.2"/>
    <row r="653373" hidden="1" x14ac:dyDescent="0.2"/>
    <row r="653374" hidden="1" x14ac:dyDescent="0.2"/>
    <row r="653375" hidden="1" x14ac:dyDescent="0.2"/>
    <row r="653376" hidden="1" x14ac:dyDescent="0.2"/>
    <row r="653377" hidden="1" x14ac:dyDescent="0.2"/>
    <row r="653378" hidden="1" x14ac:dyDescent="0.2"/>
    <row r="653379" hidden="1" x14ac:dyDescent="0.2"/>
    <row r="653380" hidden="1" x14ac:dyDescent="0.2"/>
    <row r="653381" hidden="1" x14ac:dyDescent="0.2"/>
    <row r="653382" hidden="1" x14ac:dyDescent="0.2"/>
    <row r="653383" hidden="1" x14ac:dyDescent="0.2"/>
    <row r="653384" hidden="1" x14ac:dyDescent="0.2"/>
    <row r="653385" hidden="1" x14ac:dyDescent="0.2"/>
    <row r="653386" hidden="1" x14ac:dyDescent="0.2"/>
    <row r="653387" hidden="1" x14ac:dyDescent="0.2"/>
    <row r="653388" hidden="1" x14ac:dyDescent="0.2"/>
    <row r="653389" hidden="1" x14ac:dyDescent="0.2"/>
    <row r="653390" hidden="1" x14ac:dyDescent="0.2"/>
    <row r="653391" hidden="1" x14ac:dyDescent="0.2"/>
    <row r="653392" hidden="1" x14ac:dyDescent="0.2"/>
    <row r="653393" hidden="1" x14ac:dyDescent="0.2"/>
    <row r="653394" hidden="1" x14ac:dyDescent="0.2"/>
    <row r="653395" hidden="1" x14ac:dyDescent="0.2"/>
    <row r="653396" hidden="1" x14ac:dyDescent="0.2"/>
    <row r="653397" hidden="1" x14ac:dyDescent="0.2"/>
    <row r="653398" hidden="1" x14ac:dyDescent="0.2"/>
    <row r="653399" hidden="1" x14ac:dyDescent="0.2"/>
    <row r="653400" hidden="1" x14ac:dyDescent="0.2"/>
    <row r="653401" hidden="1" x14ac:dyDescent="0.2"/>
    <row r="653402" hidden="1" x14ac:dyDescent="0.2"/>
    <row r="653403" hidden="1" x14ac:dyDescent="0.2"/>
    <row r="653404" hidden="1" x14ac:dyDescent="0.2"/>
    <row r="653405" hidden="1" x14ac:dyDescent="0.2"/>
    <row r="653406" hidden="1" x14ac:dyDescent="0.2"/>
    <row r="653407" hidden="1" x14ac:dyDescent="0.2"/>
    <row r="653408" hidden="1" x14ac:dyDescent="0.2"/>
    <row r="653409" hidden="1" x14ac:dyDescent="0.2"/>
    <row r="653410" hidden="1" x14ac:dyDescent="0.2"/>
    <row r="653411" hidden="1" x14ac:dyDescent="0.2"/>
    <row r="653412" hidden="1" x14ac:dyDescent="0.2"/>
    <row r="653413" hidden="1" x14ac:dyDescent="0.2"/>
    <row r="653414" hidden="1" x14ac:dyDescent="0.2"/>
    <row r="653415" hidden="1" x14ac:dyDescent="0.2"/>
    <row r="653416" hidden="1" x14ac:dyDescent="0.2"/>
    <row r="653417" hidden="1" x14ac:dyDescent="0.2"/>
    <row r="653418" hidden="1" x14ac:dyDescent="0.2"/>
    <row r="653419" hidden="1" x14ac:dyDescent="0.2"/>
    <row r="653420" hidden="1" x14ac:dyDescent="0.2"/>
    <row r="653421" hidden="1" x14ac:dyDescent="0.2"/>
    <row r="653422" hidden="1" x14ac:dyDescent="0.2"/>
    <row r="653423" hidden="1" x14ac:dyDescent="0.2"/>
    <row r="653424" hidden="1" x14ac:dyDescent="0.2"/>
    <row r="653425" hidden="1" x14ac:dyDescent="0.2"/>
    <row r="653426" hidden="1" x14ac:dyDescent="0.2"/>
    <row r="653427" hidden="1" x14ac:dyDescent="0.2"/>
    <row r="653428" hidden="1" x14ac:dyDescent="0.2"/>
    <row r="653429" hidden="1" x14ac:dyDescent="0.2"/>
    <row r="653430" hidden="1" x14ac:dyDescent="0.2"/>
    <row r="653431" hidden="1" x14ac:dyDescent="0.2"/>
    <row r="653432" hidden="1" x14ac:dyDescent="0.2"/>
    <row r="653433" hidden="1" x14ac:dyDescent="0.2"/>
    <row r="653434" hidden="1" x14ac:dyDescent="0.2"/>
    <row r="653435" hidden="1" x14ac:dyDescent="0.2"/>
    <row r="653436" hidden="1" x14ac:dyDescent="0.2"/>
    <row r="653437" hidden="1" x14ac:dyDescent="0.2"/>
    <row r="653438" hidden="1" x14ac:dyDescent="0.2"/>
    <row r="653439" hidden="1" x14ac:dyDescent="0.2"/>
    <row r="653440" hidden="1" x14ac:dyDescent="0.2"/>
    <row r="653441" hidden="1" x14ac:dyDescent="0.2"/>
    <row r="653442" hidden="1" x14ac:dyDescent="0.2"/>
    <row r="653443" hidden="1" x14ac:dyDescent="0.2"/>
    <row r="653444" hidden="1" x14ac:dyDescent="0.2"/>
    <row r="653445" hidden="1" x14ac:dyDescent="0.2"/>
    <row r="653446" hidden="1" x14ac:dyDescent="0.2"/>
    <row r="653447" hidden="1" x14ac:dyDescent="0.2"/>
    <row r="653448" hidden="1" x14ac:dyDescent="0.2"/>
    <row r="653449" hidden="1" x14ac:dyDescent="0.2"/>
    <row r="653450" hidden="1" x14ac:dyDescent="0.2"/>
    <row r="653451" hidden="1" x14ac:dyDescent="0.2"/>
    <row r="653452" hidden="1" x14ac:dyDescent="0.2"/>
    <row r="653453" hidden="1" x14ac:dyDescent="0.2"/>
    <row r="653454" hidden="1" x14ac:dyDescent="0.2"/>
    <row r="653455" hidden="1" x14ac:dyDescent="0.2"/>
    <row r="653456" hidden="1" x14ac:dyDescent="0.2"/>
    <row r="653457" hidden="1" x14ac:dyDescent="0.2"/>
    <row r="653458" hidden="1" x14ac:dyDescent="0.2"/>
    <row r="653459" hidden="1" x14ac:dyDescent="0.2"/>
    <row r="653460" hidden="1" x14ac:dyDescent="0.2"/>
    <row r="653461" hidden="1" x14ac:dyDescent="0.2"/>
    <row r="653462" hidden="1" x14ac:dyDescent="0.2"/>
    <row r="653463" hidden="1" x14ac:dyDescent="0.2"/>
    <row r="653464" hidden="1" x14ac:dyDescent="0.2"/>
    <row r="653465" hidden="1" x14ac:dyDescent="0.2"/>
    <row r="653466" hidden="1" x14ac:dyDescent="0.2"/>
    <row r="653467" hidden="1" x14ac:dyDescent="0.2"/>
    <row r="653468" hidden="1" x14ac:dyDescent="0.2"/>
    <row r="653469" hidden="1" x14ac:dyDescent="0.2"/>
    <row r="653470" hidden="1" x14ac:dyDescent="0.2"/>
    <row r="653471" hidden="1" x14ac:dyDescent="0.2"/>
    <row r="653472" hidden="1" x14ac:dyDescent="0.2"/>
    <row r="653473" hidden="1" x14ac:dyDescent="0.2"/>
    <row r="653474" hidden="1" x14ac:dyDescent="0.2"/>
    <row r="653475" hidden="1" x14ac:dyDescent="0.2"/>
    <row r="653476" hidden="1" x14ac:dyDescent="0.2"/>
    <row r="653477" hidden="1" x14ac:dyDescent="0.2"/>
    <row r="653478" hidden="1" x14ac:dyDescent="0.2"/>
    <row r="653479" hidden="1" x14ac:dyDescent="0.2"/>
    <row r="653480" hidden="1" x14ac:dyDescent="0.2"/>
    <row r="653481" hidden="1" x14ac:dyDescent="0.2"/>
    <row r="653482" hidden="1" x14ac:dyDescent="0.2"/>
    <row r="653483" hidden="1" x14ac:dyDescent="0.2"/>
    <row r="653484" hidden="1" x14ac:dyDescent="0.2"/>
    <row r="653485" hidden="1" x14ac:dyDescent="0.2"/>
    <row r="653486" hidden="1" x14ac:dyDescent="0.2"/>
    <row r="653487" hidden="1" x14ac:dyDescent="0.2"/>
    <row r="653488" hidden="1" x14ac:dyDescent="0.2"/>
    <row r="653489" hidden="1" x14ac:dyDescent="0.2"/>
    <row r="653490" hidden="1" x14ac:dyDescent="0.2"/>
    <row r="653491" hidden="1" x14ac:dyDescent="0.2"/>
    <row r="653492" hidden="1" x14ac:dyDescent="0.2"/>
    <row r="653493" hidden="1" x14ac:dyDescent="0.2"/>
    <row r="653494" hidden="1" x14ac:dyDescent="0.2"/>
    <row r="653495" hidden="1" x14ac:dyDescent="0.2"/>
    <row r="653496" hidden="1" x14ac:dyDescent="0.2"/>
    <row r="653497" hidden="1" x14ac:dyDescent="0.2"/>
    <row r="653498" hidden="1" x14ac:dyDescent="0.2"/>
    <row r="653499" hidden="1" x14ac:dyDescent="0.2"/>
    <row r="653500" hidden="1" x14ac:dyDescent="0.2"/>
    <row r="653501" hidden="1" x14ac:dyDescent="0.2"/>
    <row r="653502" hidden="1" x14ac:dyDescent="0.2"/>
    <row r="653503" hidden="1" x14ac:dyDescent="0.2"/>
    <row r="653504" hidden="1" x14ac:dyDescent="0.2"/>
    <row r="653505" hidden="1" x14ac:dyDescent="0.2"/>
    <row r="653506" hidden="1" x14ac:dyDescent="0.2"/>
    <row r="653507" hidden="1" x14ac:dyDescent="0.2"/>
    <row r="653508" hidden="1" x14ac:dyDescent="0.2"/>
    <row r="653509" hidden="1" x14ac:dyDescent="0.2"/>
    <row r="653510" hidden="1" x14ac:dyDescent="0.2"/>
    <row r="653511" hidden="1" x14ac:dyDescent="0.2"/>
    <row r="653512" hidden="1" x14ac:dyDescent="0.2"/>
    <row r="653513" hidden="1" x14ac:dyDescent="0.2"/>
    <row r="653514" hidden="1" x14ac:dyDescent="0.2"/>
    <row r="653515" hidden="1" x14ac:dyDescent="0.2"/>
    <row r="653516" hidden="1" x14ac:dyDescent="0.2"/>
    <row r="653517" hidden="1" x14ac:dyDescent="0.2"/>
    <row r="653518" hidden="1" x14ac:dyDescent="0.2"/>
    <row r="653519" hidden="1" x14ac:dyDescent="0.2"/>
    <row r="653520" hidden="1" x14ac:dyDescent="0.2"/>
    <row r="653521" hidden="1" x14ac:dyDescent="0.2"/>
    <row r="653522" hidden="1" x14ac:dyDescent="0.2"/>
    <row r="653523" hidden="1" x14ac:dyDescent="0.2"/>
    <row r="653524" hidden="1" x14ac:dyDescent="0.2"/>
    <row r="653525" hidden="1" x14ac:dyDescent="0.2"/>
    <row r="653526" hidden="1" x14ac:dyDescent="0.2"/>
    <row r="653527" hidden="1" x14ac:dyDescent="0.2"/>
    <row r="653528" hidden="1" x14ac:dyDescent="0.2"/>
    <row r="653529" hidden="1" x14ac:dyDescent="0.2"/>
    <row r="653530" hidden="1" x14ac:dyDescent="0.2"/>
    <row r="653531" hidden="1" x14ac:dyDescent="0.2"/>
    <row r="653532" hidden="1" x14ac:dyDescent="0.2"/>
    <row r="653533" hidden="1" x14ac:dyDescent="0.2"/>
    <row r="653534" hidden="1" x14ac:dyDescent="0.2"/>
    <row r="653535" hidden="1" x14ac:dyDescent="0.2"/>
    <row r="653536" hidden="1" x14ac:dyDescent="0.2"/>
    <row r="653537" hidden="1" x14ac:dyDescent="0.2"/>
    <row r="653538" hidden="1" x14ac:dyDescent="0.2"/>
    <row r="653539" hidden="1" x14ac:dyDescent="0.2"/>
    <row r="653540" hidden="1" x14ac:dyDescent="0.2"/>
    <row r="653541" hidden="1" x14ac:dyDescent="0.2"/>
    <row r="653542" hidden="1" x14ac:dyDescent="0.2"/>
    <row r="653543" hidden="1" x14ac:dyDescent="0.2"/>
    <row r="653544" hidden="1" x14ac:dyDescent="0.2"/>
    <row r="653545" hidden="1" x14ac:dyDescent="0.2"/>
    <row r="653546" hidden="1" x14ac:dyDescent="0.2"/>
    <row r="653547" hidden="1" x14ac:dyDescent="0.2"/>
    <row r="653548" hidden="1" x14ac:dyDescent="0.2"/>
    <row r="653549" hidden="1" x14ac:dyDescent="0.2"/>
    <row r="653550" hidden="1" x14ac:dyDescent="0.2"/>
    <row r="653551" hidden="1" x14ac:dyDescent="0.2"/>
    <row r="653552" hidden="1" x14ac:dyDescent="0.2"/>
    <row r="653553" hidden="1" x14ac:dyDescent="0.2"/>
    <row r="653554" hidden="1" x14ac:dyDescent="0.2"/>
    <row r="653555" hidden="1" x14ac:dyDescent="0.2"/>
    <row r="653556" hidden="1" x14ac:dyDescent="0.2"/>
    <row r="653557" hidden="1" x14ac:dyDescent="0.2"/>
    <row r="653558" hidden="1" x14ac:dyDescent="0.2"/>
    <row r="653559" hidden="1" x14ac:dyDescent="0.2"/>
    <row r="653560" hidden="1" x14ac:dyDescent="0.2"/>
    <row r="653561" hidden="1" x14ac:dyDescent="0.2"/>
    <row r="653562" hidden="1" x14ac:dyDescent="0.2"/>
    <row r="653563" hidden="1" x14ac:dyDescent="0.2"/>
    <row r="653564" hidden="1" x14ac:dyDescent="0.2"/>
    <row r="653565" hidden="1" x14ac:dyDescent="0.2"/>
    <row r="653566" hidden="1" x14ac:dyDescent="0.2"/>
    <row r="653567" hidden="1" x14ac:dyDescent="0.2"/>
    <row r="653568" hidden="1" x14ac:dyDescent="0.2"/>
    <row r="653569" hidden="1" x14ac:dyDescent="0.2"/>
    <row r="653570" hidden="1" x14ac:dyDescent="0.2"/>
    <row r="653571" hidden="1" x14ac:dyDescent="0.2"/>
    <row r="653572" hidden="1" x14ac:dyDescent="0.2"/>
    <row r="653573" hidden="1" x14ac:dyDescent="0.2"/>
    <row r="653574" hidden="1" x14ac:dyDescent="0.2"/>
    <row r="653575" hidden="1" x14ac:dyDescent="0.2"/>
    <row r="653576" hidden="1" x14ac:dyDescent="0.2"/>
    <row r="653577" hidden="1" x14ac:dyDescent="0.2"/>
    <row r="653578" hidden="1" x14ac:dyDescent="0.2"/>
    <row r="653579" hidden="1" x14ac:dyDescent="0.2"/>
    <row r="653580" hidden="1" x14ac:dyDescent="0.2"/>
    <row r="653581" hidden="1" x14ac:dyDescent="0.2"/>
    <row r="653582" hidden="1" x14ac:dyDescent="0.2"/>
    <row r="653583" hidden="1" x14ac:dyDescent="0.2"/>
    <row r="653584" hidden="1" x14ac:dyDescent="0.2"/>
    <row r="653585" hidden="1" x14ac:dyDescent="0.2"/>
    <row r="653586" hidden="1" x14ac:dyDescent="0.2"/>
    <row r="653587" hidden="1" x14ac:dyDescent="0.2"/>
    <row r="653588" hidden="1" x14ac:dyDescent="0.2"/>
    <row r="653589" hidden="1" x14ac:dyDescent="0.2"/>
    <row r="653590" hidden="1" x14ac:dyDescent="0.2"/>
    <row r="653591" hidden="1" x14ac:dyDescent="0.2"/>
    <row r="653592" hidden="1" x14ac:dyDescent="0.2"/>
    <row r="653593" hidden="1" x14ac:dyDescent="0.2"/>
    <row r="653594" hidden="1" x14ac:dyDescent="0.2"/>
    <row r="653595" hidden="1" x14ac:dyDescent="0.2"/>
    <row r="653596" hidden="1" x14ac:dyDescent="0.2"/>
    <row r="653597" hidden="1" x14ac:dyDescent="0.2"/>
    <row r="653598" hidden="1" x14ac:dyDescent="0.2"/>
    <row r="653599" hidden="1" x14ac:dyDescent="0.2"/>
    <row r="653600" hidden="1" x14ac:dyDescent="0.2"/>
    <row r="653601" hidden="1" x14ac:dyDescent="0.2"/>
    <row r="653602" hidden="1" x14ac:dyDescent="0.2"/>
    <row r="653603" hidden="1" x14ac:dyDescent="0.2"/>
    <row r="653604" hidden="1" x14ac:dyDescent="0.2"/>
    <row r="653605" hidden="1" x14ac:dyDescent="0.2"/>
    <row r="653606" hidden="1" x14ac:dyDescent="0.2"/>
    <row r="653607" hidden="1" x14ac:dyDescent="0.2"/>
    <row r="653608" hidden="1" x14ac:dyDescent="0.2"/>
    <row r="653609" hidden="1" x14ac:dyDescent="0.2"/>
    <row r="653610" hidden="1" x14ac:dyDescent="0.2"/>
    <row r="653611" hidden="1" x14ac:dyDescent="0.2"/>
    <row r="653612" hidden="1" x14ac:dyDescent="0.2"/>
    <row r="653613" hidden="1" x14ac:dyDescent="0.2"/>
    <row r="653614" hidden="1" x14ac:dyDescent="0.2"/>
    <row r="653615" hidden="1" x14ac:dyDescent="0.2"/>
    <row r="653616" hidden="1" x14ac:dyDescent="0.2"/>
    <row r="653617" hidden="1" x14ac:dyDescent="0.2"/>
    <row r="653618" hidden="1" x14ac:dyDescent="0.2"/>
    <row r="653619" hidden="1" x14ac:dyDescent="0.2"/>
    <row r="653620" hidden="1" x14ac:dyDescent="0.2"/>
    <row r="653621" hidden="1" x14ac:dyDescent="0.2"/>
    <row r="653622" hidden="1" x14ac:dyDescent="0.2"/>
    <row r="653623" hidden="1" x14ac:dyDescent="0.2"/>
    <row r="653624" hidden="1" x14ac:dyDescent="0.2"/>
    <row r="653625" hidden="1" x14ac:dyDescent="0.2"/>
    <row r="653626" hidden="1" x14ac:dyDescent="0.2"/>
    <row r="653627" hidden="1" x14ac:dyDescent="0.2"/>
    <row r="653628" hidden="1" x14ac:dyDescent="0.2"/>
    <row r="653629" hidden="1" x14ac:dyDescent="0.2"/>
    <row r="653630" hidden="1" x14ac:dyDescent="0.2"/>
    <row r="653631" hidden="1" x14ac:dyDescent="0.2"/>
    <row r="653632" hidden="1" x14ac:dyDescent="0.2"/>
    <row r="653633" hidden="1" x14ac:dyDescent="0.2"/>
    <row r="653634" hidden="1" x14ac:dyDescent="0.2"/>
    <row r="653635" hidden="1" x14ac:dyDescent="0.2"/>
    <row r="653636" hidden="1" x14ac:dyDescent="0.2"/>
    <row r="653637" hidden="1" x14ac:dyDescent="0.2"/>
    <row r="653638" hidden="1" x14ac:dyDescent="0.2"/>
    <row r="653639" hidden="1" x14ac:dyDescent="0.2"/>
    <row r="653640" hidden="1" x14ac:dyDescent="0.2"/>
    <row r="653641" hidden="1" x14ac:dyDescent="0.2"/>
    <row r="653642" hidden="1" x14ac:dyDescent="0.2"/>
    <row r="653643" hidden="1" x14ac:dyDescent="0.2"/>
    <row r="653644" hidden="1" x14ac:dyDescent="0.2"/>
    <row r="653645" hidden="1" x14ac:dyDescent="0.2"/>
    <row r="653646" hidden="1" x14ac:dyDescent="0.2"/>
    <row r="653647" hidden="1" x14ac:dyDescent="0.2"/>
    <row r="653648" hidden="1" x14ac:dyDescent="0.2"/>
    <row r="653649" hidden="1" x14ac:dyDescent="0.2"/>
    <row r="653650" hidden="1" x14ac:dyDescent="0.2"/>
    <row r="653651" hidden="1" x14ac:dyDescent="0.2"/>
    <row r="653652" hidden="1" x14ac:dyDescent="0.2"/>
    <row r="653653" hidden="1" x14ac:dyDescent="0.2"/>
    <row r="653654" hidden="1" x14ac:dyDescent="0.2"/>
    <row r="653655" hidden="1" x14ac:dyDescent="0.2"/>
    <row r="653656" hidden="1" x14ac:dyDescent="0.2"/>
    <row r="653657" hidden="1" x14ac:dyDescent="0.2"/>
    <row r="653658" hidden="1" x14ac:dyDescent="0.2"/>
    <row r="653659" hidden="1" x14ac:dyDescent="0.2"/>
    <row r="653660" hidden="1" x14ac:dyDescent="0.2"/>
    <row r="653661" hidden="1" x14ac:dyDescent="0.2"/>
    <row r="653662" hidden="1" x14ac:dyDescent="0.2"/>
    <row r="653663" hidden="1" x14ac:dyDescent="0.2"/>
    <row r="653664" hidden="1" x14ac:dyDescent="0.2"/>
    <row r="653665" hidden="1" x14ac:dyDescent="0.2"/>
    <row r="653666" hidden="1" x14ac:dyDescent="0.2"/>
    <row r="653667" hidden="1" x14ac:dyDescent="0.2"/>
    <row r="653668" hidden="1" x14ac:dyDescent="0.2"/>
    <row r="653669" hidden="1" x14ac:dyDescent="0.2"/>
    <row r="653670" hidden="1" x14ac:dyDescent="0.2"/>
    <row r="653671" hidden="1" x14ac:dyDescent="0.2"/>
    <row r="653672" hidden="1" x14ac:dyDescent="0.2"/>
    <row r="653673" hidden="1" x14ac:dyDescent="0.2"/>
    <row r="653674" hidden="1" x14ac:dyDescent="0.2"/>
    <row r="653675" hidden="1" x14ac:dyDescent="0.2"/>
    <row r="653676" hidden="1" x14ac:dyDescent="0.2"/>
    <row r="653677" hidden="1" x14ac:dyDescent="0.2"/>
    <row r="653678" hidden="1" x14ac:dyDescent="0.2"/>
    <row r="653679" hidden="1" x14ac:dyDescent="0.2"/>
    <row r="653680" hidden="1" x14ac:dyDescent="0.2"/>
    <row r="653681" hidden="1" x14ac:dyDescent="0.2"/>
    <row r="653682" hidden="1" x14ac:dyDescent="0.2"/>
    <row r="653683" hidden="1" x14ac:dyDescent="0.2"/>
    <row r="653684" hidden="1" x14ac:dyDescent="0.2"/>
    <row r="653685" hidden="1" x14ac:dyDescent="0.2"/>
    <row r="653686" hidden="1" x14ac:dyDescent="0.2"/>
    <row r="653687" hidden="1" x14ac:dyDescent="0.2"/>
    <row r="653688" hidden="1" x14ac:dyDescent="0.2"/>
    <row r="653689" hidden="1" x14ac:dyDescent="0.2"/>
    <row r="653690" hidden="1" x14ac:dyDescent="0.2"/>
    <row r="653691" hidden="1" x14ac:dyDescent="0.2"/>
    <row r="653692" hidden="1" x14ac:dyDescent="0.2"/>
    <row r="653693" hidden="1" x14ac:dyDescent="0.2"/>
    <row r="653694" hidden="1" x14ac:dyDescent="0.2"/>
    <row r="653695" hidden="1" x14ac:dyDescent="0.2"/>
    <row r="653696" hidden="1" x14ac:dyDescent="0.2"/>
    <row r="653697" hidden="1" x14ac:dyDescent="0.2"/>
    <row r="653698" hidden="1" x14ac:dyDescent="0.2"/>
    <row r="653699" hidden="1" x14ac:dyDescent="0.2"/>
    <row r="653700" hidden="1" x14ac:dyDescent="0.2"/>
    <row r="653701" hidden="1" x14ac:dyDescent="0.2"/>
    <row r="653702" hidden="1" x14ac:dyDescent="0.2"/>
    <row r="653703" hidden="1" x14ac:dyDescent="0.2"/>
    <row r="653704" hidden="1" x14ac:dyDescent="0.2"/>
    <row r="653705" hidden="1" x14ac:dyDescent="0.2"/>
    <row r="653706" hidden="1" x14ac:dyDescent="0.2"/>
    <row r="653707" hidden="1" x14ac:dyDescent="0.2"/>
    <row r="653708" hidden="1" x14ac:dyDescent="0.2"/>
    <row r="653709" hidden="1" x14ac:dyDescent="0.2"/>
    <row r="653710" hidden="1" x14ac:dyDescent="0.2"/>
    <row r="653711" hidden="1" x14ac:dyDescent="0.2"/>
    <row r="653712" hidden="1" x14ac:dyDescent="0.2"/>
    <row r="653713" hidden="1" x14ac:dyDescent="0.2"/>
    <row r="653714" hidden="1" x14ac:dyDescent="0.2"/>
    <row r="653715" hidden="1" x14ac:dyDescent="0.2"/>
    <row r="653716" hidden="1" x14ac:dyDescent="0.2"/>
    <row r="653717" hidden="1" x14ac:dyDescent="0.2"/>
    <row r="653718" hidden="1" x14ac:dyDescent="0.2"/>
    <row r="653719" hidden="1" x14ac:dyDescent="0.2"/>
    <row r="653720" hidden="1" x14ac:dyDescent="0.2"/>
    <row r="653721" hidden="1" x14ac:dyDescent="0.2"/>
    <row r="653722" hidden="1" x14ac:dyDescent="0.2"/>
    <row r="653723" hidden="1" x14ac:dyDescent="0.2"/>
    <row r="653724" hidden="1" x14ac:dyDescent="0.2"/>
    <row r="653725" hidden="1" x14ac:dyDescent="0.2"/>
    <row r="653726" hidden="1" x14ac:dyDescent="0.2"/>
    <row r="653727" hidden="1" x14ac:dyDescent="0.2"/>
    <row r="653728" hidden="1" x14ac:dyDescent="0.2"/>
    <row r="653729" hidden="1" x14ac:dyDescent="0.2"/>
    <row r="653730" hidden="1" x14ac:dyDescent="0.2"/>
    <row r="653731" hidden="1" x14ac:dyDescent="0.2"/>
    <row r="653732" hidden="1" x14ac:dyDescent="0.2"/>
    <row r="653733" hidden="1" x14ac:dyDescent="0.2"/>
    <row r="653734" hidden="1" x14ac:dyDescent="0.2"/>
    <row r="653735" hidden="1" x14ac:dyDescent="0.2"/>
    <row r="653736" hidden="1" x14ac:dyDescent="0.2"/>
    <row r="653737" hidden="1" x14ac:dyDescent="0.2"/>
    <row r="653738" hidden="1" x14ac:dyDescent="0.2"/>
    <row r="653739" hidden="1" x14ac:dyDescent="0.2"/>
    <row r="653740" hidden="1" x14ac:dyDescent="0.2"/>
    <row r="653741" hidden="1" x14ac:dyDescent="0.2"/>
    <row r="653742" hidden="1" x14ac:dyDescent="0.2"/>
    <row r="653743" hidden="1" x14ac:dyDescent="0.2"/>
    <row r="653744" hidden="1" x14ac:dyDescent="0.2"/>
    <row r="653745" hidden="1" x14ac:dyDescent="0.2"/>
    <row r="653746" hidden="1" x14ac:dyDescent="0.2"/>
    <row r="653747" hidden="1" x14ac:dyDescent="0.2"/>
    <row r="653748" hidden="1" x14ac:dyDescent="0.2"/>
    <row r="653749" hidden="1" x14ac:dyDescent="0.2"/>
    <row r="653750" hidden="1" x14ac:dyDescent="0.2"/>
    <row r="653751" hidden="1" x14ac:dyDescent="0.2"/>
    <row r="653752" hidden="1" x14ac:dyDescent="0.2"/>
    <row r="653753" hidden="1" x14ac:dyDescent="0.2"/>
    <row r="653754" hidden="1" x14ac:dyDescent="0.2"/>
    <row r="653755" hidden="1" x14ac:dyDescent="0.2"/>
    <row r="653756" hidden="1" x14ac:dyDescent="0.2"/>
    <row r="653757" hidden="1" x14ac:dyDescent="0.2"/>
    <row r="653758" hidden="1" x14ac:dyDescent="0.2"/>
    <row r="653759" hidden="1" x14ac:dyDescent="0.2"/>
    <row r="653760" hidden="1" x14ac:dyDescent="0.2"/>
    <row r="653761" hidden="1" x14ac:dyDescent="0.2"/>
    <row r="653762" hidden="1" x14ac:dyDescent="0.2"/>
    <row r="653763" hidden="1" x14ac:dyDescent="0.2"/>
    <row r="653764" hidden="1" x14ac:dyDescent="0.2"/>
    <row r="653765" hidden="1" x14ac:dyDescent="0.2"/>
    <row r="653766" hidden="1" x14ac:dyDescent="0.2"/>
    <row r="653767" hidden="1" x14ac:dyDescent="0.2"/>
    <row r="653768" hidden="1" x14ac:dyDescent="0.2"/>
    <row r="653769" hidden="1" x14ac:dyDescent="0.2"/>
    <row r="653770" hidden="1" x14ac:dyDescent="0.2"/>
    <row r="653771" hidden="1" x14ac:dyDescent="0.2"/>
    <row r="653772" hidden="1" x14ac:dyDescent="0.2"/>
    <row r="653773" hidden="1" x14ac:dyDescent="0.2"/>
    <row r="653774" hidden="1" x14ac:dyDescent="0.2"/>
    <row r="653775" hidden="1" x14ac:dyDescent="0.2"/>
    <row r="653776" hidden="1" x14ac:dyDescent="0.2"/>
    <row r="653777" hidden="1" x14ac:dyDescent="0.2"/>
    <row r="653778" hidden="1" x14ac:dyDescent="0.2"/>
    <row r="653779" hidden="1" x14ac:dyDescent="0.2"/>
    <row r="653780" hidden="1" x14ac:dyDescent="0.2"/>
    <row r="653781" hidden="1" x14ac:dyDescent="0.2"/>
    <row r="653782" hidden="1" x14ac:dyDescent="0.2"/>
    <row r="653783" hidden="1" x14ac:dyDescent="0.2"/>
    <row r="653784" hidden="1" x14ac:dyDescent="0.2"/>
    <row r="653785" hidden="1" x14ac:dyDescent="0.2"/>
    <row r="653786" hidden="1" x14ac:dyDescent="0.2"/>
    <row r="653787" hidden="1" x14ac:dyDescent="0.2"/>
    <row r="653788" hidden="1" x14ac:dyDescent="0.2"/>
    <row r="653789" hidden="1" x14ac:dyDescent="0.2"/>
    <row r="653790" hidden="1" x14ac:dyDescent="0.2"/>
    <row r="653791" hidden="1" x14ac:dyDescent="0.2"/>
    <row r="653792" hidden="1" x14ac:dyDescent="0.2"/>
    <row r="653793" hidden="1" x14ac:dyDescent="0.2"/>
    <row r="653794" hidden="1" x14ac:dyDescent="0.2"/>
    <row r="653795" hidden="1" x14ac:dyDescent="0.2"/>
    <row r="653796" hidden="1" x14ac:dyDescent="0.2"/>
    <row r="653797" hidden="1" x14ac:dyDescent="0.2"/>
    <row r="653798" hidden="1" x14ac:dyDescent="0.2"/>
    <row r="653799" hidden="1" x14ac:dyDescent="0.2"/>
    <row r="653800" hidden="1" x14ac:dyDescent="0.2"/>
    <row r="653801" hidden="1" x14ac:dyDescent="0.2"/>
    <row r="653802" hidden="1" x14ac:dyDescent="0.2"/>
    <row r="653803" hidden="1" x14ac:dyDescent="0.2"/>
    <row r="653804" hidden="1" x14ac:dyDescent="0.2"/>
    <row r="653805" hidden="1" x14ac:dyDescent="0.2"/>
    <row r="653806" hidden="1" x14ac:dyDescent="0.2"/>
    <row r="653807" hidden="1" x14ac:dyDescent="0.2"/>
    <row r="653808" hidden="1" x14ac:dyDescent="0.2"/>
    <row r="653809" hidden="1" x14ac:dyDescent="0.2"/>
    <row r="653810" hidden="1" x14ac:dyDescent="0.2"/>
    <row r="653811" hidden="1" x14ac:dyDescent="0.2"/>
    <row r="653812" hidden="1" x14ac:dyDescent="0.2"/>
    <row r="653813" hidden="1" x14ac:dyDescent="0.2"/>
    <row r="653814" hidden="1" x14ac:dyDescent="0.2"/>
    <row r="653815" hidden="1" x14ac:dyDescent="0.2"/>
    <row r="653816" hidden="1" x14ac:dyDescent="0.2"/>
    <row r="653817" hidden="1" x14ac:dyDescent="0.2"/>
    <row r="653818" hidden="1" x14ac:dyDescent="0.2"/>
    <row r="653819" hidden="1" x14ac:dyDescent="0.2"/>
    <row r="653820" hidden="1" x14ac:dyDescent="0.2"/>
    <row r="653821" hidden="1" x14ac:dyDescent="0.2"/>
    <row r="653822" hidden="1" x14ac:dyDescent="0.2"/>
    <row r="653823" hidden="1" x14ac:dyDescent="0.2"/>
    <row r="653824" hidden="1" x14ac:dyDescent="0.2"/>
    <row r="653825" hidden="1" x14ac:dyDescent="0.2"/>
    <row r="653826" hidden="1" x14ac:dyDescent="0.2"/>
    <row r="653827" hidden="1" x14ac:dyDescent="0.2"/>
    <row r="653828" hidden="1" x14ac:dyDescent="0.2"/>
    <row r="653829" hidden="1" x14ac:dyDescent="0.2"/>
    <row r="653830" hidden="1" x14ac:dyDescent="0.2"/>
    <row r="653831" hidden="1" x14ac:dyDescent="0.2"/>
    <row r="653832" hidden="1" x14ac:dyDescent="0.2"/>
    <row r="653833" hidden="1" x14ac:dyDescent="0.2"/>
    <row r="653834" hidden="1" x14ac:dyDescent="0.2"/>
    <row r="653835" hidden="1" x14ac:dyDescent="0.2"/>
    <row r="653836" hidden="1" x14ac:dyDescent="0.2"/>
    <row r="653837" hidden="1" x14ac:dyDescent="0.2"/>
    <row r="653838" hidden="1" x14ac:dyDescent="0.2"/>
    <row r="653839" hidden="1" x14ac:dyDescent="0.2"/>
    <row r="653840" hidden="1" x14ac:dyDescent="0.2"/>
    <row r="653841" hidden="1" x14ac:dyDescent="0.2"/>
    <row r="653842" hidden="1" x14ac:dyDescent="0.2"/>
    <row r="653843" hidden="1" x14ac:dyDescent="0.2"/>
    <row r="653844" hidden="1" x14ac:dyDescent="0.2"/>
    <row r="653845" hidden="1" x14ac:dyDescent="0.2"/>
    <row r="653846" hidden="1" x14ac:dyDescent="0.2"/>
    <row r="653847" hidden="1" x14ac:dyDescent="0.2"/>
    <row r="653848" hidden="1" x14ac:dyDescent="0.2"/>
    <row r="653849" hidden="1" x14ac:dyDescent="0.2"/>
    <row r="653850" hidden="1" x14ac:dyDescent="0.2"/>
    <row r="653851" hidden="1" x14ac:dyDescent="0.2"/>
    <row r="653852" hidden="1" x14ac:dyDescent="0.2"/>
    <row r="653853" hidden="1" x14ac:dyDescent="0.2"/>
    <row r="653854" hidden="1" x14ac:dyDescent="0.2"/>
    <row r="653855" hidden="1" x14ac:dyDescent="0.2"/>
    <row r="653856" hidden="1" x14ac:dyDescent="0.2"/>
    <row r="653857" hidden="1" x14ac:dyDescent="0.2"/>
    <row r="653858" hidden="1" x14ac:dyDescent="0.2"/>
    <row r="653859" hidden="1" x14ac:dyDescent="0.2"/>
    <row r="653860" hidden="1" x14ac:dyDescent="0.2"/>
    <row r="653861" hidden="1" x14ac:dyDescent="0.2"/>
    <row r="653862" hidden="1" x14ac:dyDescent="0.2"/>
    <row r="653863" hidden="1" x14ac:dyDescent="0.2"/>
    <row r="653864" hidden="1" x14ac:dyDescent="0.2"/>
    <row r="653865" hidden="1" x14ac:dyDescent="0.2"/>
    <row r="653866" hidden="1" x14ac:dyDescent="0.2"/>
    <row r="653867" hidden="1" x14ac:dyDescent="0.2"/>
    <row r="653868" hidden="1" x14ac:dyDescent="0.2"/>
    <row r="653869" hidden="1" x14ac:dyDescent="0.2"/>
    <row r="653870" hidden="1" x14ac:dyDescent="0.2"/>
    <row r="653871" hidden="1" x14ac:dyDescent="0.2"/>
    <row r="653872" hidden="1" x14ac:dyDescent="0.2"/>
    <row r="653873" hidden="1" x14ac:dyDescent="0.2"/>
    <row r="653874" hidden="1" x14ac:dyDescent="0.2"/>
    <row r="653875" hidden="1" x14ac:dyDescent="0.2"/>
    <row r="653876" hidden="1" x14ac:dyDescent="0.2"/>
    <row r="653877" hidden="1" x14ac:dyDescent="0.2"/>
    <row r="653878" hidden="1" x14ac:dyDescent="0.2"/>
    <row r="653879" hidden="1" x14ac:dyDescent="0.2"/>
    <row r="653880" hidden="1" x14ac:dyDescent="0.2"/>
    <row r="653881" hidden="1" x14ac:dyDescent="0.2"/>
    <row r="653882" hidden="1" x14ac:dyDescent="0.2"/>
    <row r="653883" hidden="1" x14ac:dyDescent="0.2"/>
    <row r="653884" hidden="1" x14ac:dyDescent="0.2"/>
    <row r="653885" hidden="1" x14ac:dyDescent="0.2"/>
    <row r="653886" hidden="1" x14ac:dyDescent="0.2"/>
    <row r="653887" hidden="1" x14ac:dyDescent="0.2"/>
    <row r="653888" hidden="1" x14ac:dyDescent="0.2"/>
    <row r="653889" hidden="1" x14ac:dyDescent="0.2"/>
    <row r="653890" hidden="1" x14ac:dyDescent="0.2"/>
    <row r="653891" hidden="1" x14ac:dyDescent="0.2"/>
    <row r="653892" hidden="1" x14ac:dyDescent="0.2"/>
    <row r="653893" hidden="1" x14ac:dyDescent="0.2"/>
    <row r="653894" hidden="1" x14ac:dyDescent="0.2"/>
    <row r="653895" hidden="1" x14ac:dyDescent="0.2"/>
    <row r="653896" hidden="1" x14ac:dyDescent="0.2"/>
    <row r="653897" hidden="1" x14ac:dyDescent="0.2"/>
    <row r="653898" hidden="1" x14ac:dyDescent="0.2"/>
    <row r="653899" hidden="1" x14ac:dyDescent="0.2"/>
    <row r="653900" hidden="1" x14ac:dyDescent="0.2"/>
    <row r="653901" hidden="1" x14ac:dyDescent="0.2"/>
    <row r="653902" hidden="1" x14ac:dyDescent="0.2"/>
    <row r="653903" hidden="1" x14ac:dyDescent="0.2"/>
    <row r="653904" hidden="1" x14ac:dyDescent="0.2"/>
    <row r="653905" hidden="1" x14ac:dyDescent="0.2"/>
    <row r="653906" hidden="1" x14ac:dyDescent="0.2"/>
    <row r="653907" hidden="1" x14ac:dyDescent="0.2"/>
    <row r="653908" hidden="1" x14ac:dyDescent="0.2"/>
    <row r="653909" hidden="1" x14ac:dyDescent="0.2"/>
    <row r="653910" hidden="1" x14ac:dyDescent="0.2"/>
    <row r="653911" hidden="1" x14ac:dyDescent="0.2"/>
    <row r="653912" hidden="1" x14ac:dyDescent="0.2"/>
    <row r="653913" hidden="1" x14ac:dyDescent="0.2"/>
    <row r="653914" hidden="1" x14ac:dyDescent="0.2"/>
    <row r="653915" hidden="1" x14ac:dyDescent="0.2"/>
    <row r="653916" hidden="1" x14ac:dyDescent="0.2"/>
    <row r="653917" hidden="1" x14ac:dyDescent="0.2"/>
    <row r="653918" hidden="1" x14ac:dyDescent="0.2"/>
    <row r="653919" hidden="1" x14ac:dyDescent="0.2"/>
    <row r="653920" hidden="1" x14ac:dyDescent="0.2"/>
    <row r="653921" hidden="1" x14ac:dyDescent="0.2"/>
    <row r="653922" hidden="1" x14ac:dyDescent="0.2"/>
    <row r="653923" hidden="1" x14ac:dyDescent="0.2"/>
    <row r="653924" hidden="1" x14ac:dyDescent="0.2"/>
    <row r="653925" hidden="1" x14ac:dyDescent="0.2"/>
    <row r="653926" hidden="1" x14ac:dyDescent="0.2"/>
    <row r="653927" hidden="1" x14ac:dyDescent="0.2"/>
    <row r="653928" hidden="1" x14ac:dyDescent="0.2"/>
    <row r="653929" hidden="1" x14ac:dyDescent="0.2"/>
    <row r="653930" hidden="1" x14ac:dyDescent="0.2"/>
    <row r="653931" hidden="1" x14ac:dyDescent="0.2"/>
    <row r="653932" hidden="1" x14ac:dyDescent="0.2"/>
    <row r="653933" hidden="1" x14ac:dyDescent="0.2"/>
    <row r="653934" hidden="1" x14ac:dyDescent="0.2"/>
    <row r="653935" hidden="1" x14ac:dyDescent="0.2"/>
    <row r="653936" hidden="1" x14ac:dyDescent="0.2"/>
    <row r="653937" hidden="1" x14ac:dyDescent="0.2"/>
    <row r="653938" hidden="1" x14ac:dyDescent="0.2"/>
    <row r="653939" hidden="1" x14ac:dyDescent="0.2"/>
    <row r="653940" hidden="1" x14ac:dyDescent="0.2"/>
    <row r="653941" hidden="1" x14ac:dyDescent="0.2"/>
    <row r="653942" hidden="1" x14ac:dyDescent="0.2"/>
    <row r="653943" hidden="1" x14ac:dyDescent="0.2"/>
    <row r="653944" hidden="1" x14ac:dyDescent="0.2"/>
    <row r="653945" hidden="1" x14ac:dyDescent="0.2"/>
    <row r="653946" hidden="1" x14ac:dyDescent="0.2"/>
    <row r="653947" hidden="1" x14ac:dyDescent="0.2"/>
    <row r="653948" hidden="1" x14ac:dyDescent="0.2"/>
    <row r="653949" hidden="1" x14ac:dyDescent="0.2"/>
    <row r="653950" hidden="1" x14ac:dyDescent="0.2"/>
    <row r="653951" hidden="1" x14ac:dyDescent="0.2"/>
    <row r="653952" hidden="1" x14ac:dyDescent="0.2"/>
    <row r="653953" hidden="1" x14ac:dyDescent="0.2"/>
    <row r="653954" hidden="1" x14ac:dyDescent="0.2"/>
    <row r="653955" hidden="1" x14ac:dyDescent="0.2"/>
    <row r="653956" hidden="1" x14ac:dyDescent="0.2"/>
    <row r="653957" hidden="1" x14ac:dyDescent="0.2"/>
    <row r="653958" hidden="1" x14ac:dyDescent="0.2"/>
    <row r="653959" hidden="1" x14ac:dyDescent="0.2"/>
    <row r="653960" hidden="1" x14ac:dyDescent="0.2"/>
    <row r="653961" hidden="1" x14ac:dyDescent="0.2"/>
    <row r="653962" hidden="1" x14ac:dyDescent="0.2"/>
    <row r="653963" hidden="1" x14ac:dyDescent="0.2"/>
    <row r="653964" hidden="1" x14ac:dyDescent="0.2"/>
    <row r="653965" hidden="1" x14ac:dyDescent="0.2"/>
    <row r="653966" hidden="1" x14ac:dyDescent="0.2"/>
    <row r="653967" hidden="1" x14ac:dyDescent="0.2"/>
    <row r="653968" hidden="1" x14ac:dyDescent="0.2"/>
    <row r="653969" hidden="1" x14ac:dyDescent="0.2"/>
    <row r="653970" hidden="1" x14ac:dyDescent="0.2"/>
    <row r="653971" hidden="1" x14ac:dyDescent="0.2"/>
    <row r="653972" hidden="1" x14ac:dyDescent="0.2"/>
    <row r="653973" hidden="1" x14ac:dyDescent="0.2"/>
    <row r="653974" hidden="1" x14ac:dyDescent="0.2"/>
    <row r="653975" hidden="1" x14ac:dyDescent="0.2"/>
    <row r="653976" hidden="1" x14ac:dyDescent="0.2"/>
    <row r="653977" hidden="1" x14ac:dyDescent="0.2"/>
    <row r="653978" hidden="1" x14ac:dyDescent="0.2"/>
    <row r="653979" hidden="1" x14ac:dyDescent="0.2"/>
    <row r="653980" hidden="1" x14ac:dyDescent="0.2"/>
    <row r="653981" hidden="1" x14ac:dyDescent="0.2"/>
    <row r="653982" hidden="1" x14ac:dyDescent="0.2"/>
    <row r="653983" hidden="1" x14ac:dyDescent="0.2"/>
    <row r="653984" hidden="1" x14ac:dyDescent="0.2"/>
    <row r="653985" hidden="1" x14ac:dyDescent="0.2"/>
    <row r="653986" hidden="1" x14ac:dyDescent="0.2"/>
    <row r="653987" hidden="1" x14ac:dyDescent="0.2"/>
    <row r="653988" hidden="1" x14ac:dyDescent="0.2"/>
    <row r="653989" hidden="1" x14ac:dyDescent="0.2"/>
    <row r="653990" hidden="1" x14ac:dyDescent="0.2"/>
    <row r="653991" hidden="1" x14ac:dyDescent="0.2"/>
    <row r="653992" hidden="1" x14ac:dyDescent="0.2"/>
    <row r="653993" hidden="1" x14ac:dyDescent="0.2"/>
    <row r="653994" hidden="1" x14ac:dyDescent="0.2"/>
    <row r="653995" hidden="1" x14ac:dyDescent="0.2"/>
    <row r="653996" hidden="1" x14ac:dyDescent="0.2"/>
    <row r="653997" hidden="1" x14ac:dyDescent="0.2"/>
    <row r="653998" hidden="1" x14ac:dyDescent="0.2"/>
    <row r="653999" hidden="1" x14ac:dyDescent="0.2"/>
    <row r="654000" hidden="1" x14ac:dyDescent="0.2"/>
    <row r="654001" hidden="1" x14ac:dyDescent="0.2"/>
    <row r="654002" hidden="1" x14ac:dyDescent="0.2"/>
    <row r="654003" hidden="1" x14ac:dyDescent="0.2"/>
    <row r="654004" hidden="1" x14ac:dyDescent="0.2"/>
    <row r="654005" hidden="1" x14ac:dyDescent="0.2"/>
    <row r="654006" hidden="1" x14ac:dyDescent="0.2"/>
    <row r="654007" hidden="1" x14ac:dyDescent="0.2"/>
    <row r="654008" hidden="1" x14ac:dyDescent="0.2"/>
    <row r="654009" hidden="1" x14ac:dyDescent="0.2"/>
    <row r="654010" hidden="1" x14ac:dyDescent="0.2"/>
    <row r="654011" hidden="1" x14ac:dyDescent="0.2"/>
    <row r="654012" hidden="1" x14ac:dyDescent="0.2"/>
    <row r="654013" hidden="1" x14ac:dyDescent="0.2"/>
    <row r="654014" hidden="1" x14ac:dyDescent="0.2"/>
    <row r="654015" hidden="1" x14ac:dyDescent="0.2"/>
    <row r="654016" hidden="1" x14ac:dyDescent="0.2"/>
    <row r="654017" hidden="1" x14ac:dyDescent="0.2"/>
    <row r="654018" hidden="1" x14ac:dyDescent="0.2"/>
    <row r="654019" hidden="1" x14ac:dyDescent="0.2"/>
    <row r="654020" hidden="1" x14ac:dyDescent="0.2"/>
    <row r="654021" hidden="1" x14ac:dyDescent="0.2"/>
    <row r="654022" hidden="1" x14ac:dyDescent="0.2"/>
    <row r="654023" hidden="1" x14ac:dyDescent="0.2"/>
    <row r="654024" hidden="1" x14ac:dyDescent="0.2"/>
    <row r="654025" hidden="1" x14ac:dyDescent="0.2"/>
    <row r="654026" hidden="1" x14ac:dyDescent="0.2"/>
    <row r="654027" hidden="1" x14ac:dyDescent="0.2"/>
    <row r="654028" hidden="1" x14ac:dyDescent="0.2"/>
    <row r="654029" hidden="1" x14ac:dyDescent="0.2"/>
    <row r="654030" hidden="1" x14ac:dyDescent="0.2"/>
    <row r="654031" hidden="1" x14ac:dyDescent="0.2"/>
    <row r="654032" hidden="1" x14ac:dyDescent="0.2"/>
    <row r="654033" hidden="1" x14ac:dyDescent="0.2"/>
    <row r="654034" hidden="1" x14ac:dyDescent="0.2"/>
    <row r="654035" hidden="1" x14ac:dyDescent="0.2"/>
    <row r="654036" hidden="1" x14ac:dyDescent="0.2"/>
    <row r="654037" hidden="1" x14ac:dyDescent="0.2"/>
    <row r="654038" hidden="1" x14ac:dyDescent="0.2"/>
    <row r="654039" hidden="1" x14ac:dyDescent="0.2"/>
    <row r="654040" hidden="1" x14ac:dyDescent="0.2"/>
    <row r="654041" hidden="1" x14ac:dyDescent="0.2"/>
    <row r="654042" hidden="1" x14ac:dyDescent="0.2"/>
    <row r="654043" hidden="1" x14ac:dyDescent="0.2"/>
    <row r="654044" hidden="1" x14ac:dyDescent="0.2"/>
    <row r="654045" hidden="1" x14ac:dyDescent="0.2"/>
    <row r="654046" hidden="1" x14ac:dyDescent="0.2"/>
    <row r="654047" hidden="1" x14ac:dyDescent="0.2"/>
    <row r="654048" hidden="1" x14ac:dyDescent="0.2"/>
    <row r="654049" hidden="1" x14ac:dyDescent="0.2"/>
    <row r="654050" hidden="1" x14ac:dyDescent="0.2"/>
    <row r="654051" hidden="1" x14ac:dyDescent="0.2"/>
    <row r="654052" hidden="1" x14ac:dyDescent="0.2"/>
    <row r="654053" hidden="1" x14ac:dyDescent="0.2"/>
    <row r="654054" hidden="1" x14ac:dyDescent="0.2"/>
    <row r="654055" hidden="1" x14ac:dyDescent="0.2"/>
    <row r="654056" hidden="1" x14ac:dyDescent="0.2"/>
    <row r="654057" hidden="1" x14ac:dyDescent="0.2"/>
    <row r="654058" hidden="1" x14ac:dyDescent="0.2"/>
    <row r="654059" hidden="1" x14ac:dyDescent="0.2"/>
    <row r="654060" hidden="1" x14ac:dyDescent="0.2"/>
    <row r="654061" hidden="1" x14ac:dyDescent="0.2"/>
    <row r="654062" hidden="1" x14ac:dyDescent="0.2"/>
    <row r="654063" hidden="1" x14ac:dyDescent="0.2"/>
    <row r="654064" hidden="1" x14ac:dyDescent="0.2"/>
    <row r="654065" hidden="1" x14ac:dyDescent="0.2"/>
    <row r="654066" hidden="1" x14ac:dyDescent="0.2"/>
    <row r="654067" hidden="1" x14ac:dyDescent="0.2"/>
    <row r="654068" hidden="1" x14ac:dyDescent="0.2"/>
    <row r="654069" hidden="1" x14ac:dyDescent="0.2"/>
    <row r="654070" hidden="1" x14ac:dyDescent="0.2"/>
    <row r="654071" hidden="1" x14ac:dyDescent="0.2"/>
    <row r="654072" hidden="1" x14ac:dyDescent="0.2"/>
    <row r="654073" hidden="1" x14ac:dyDescent="0.2"/>
    <row r="654074" hidden="1" x14ac:dyDescent="0.2"/>
    <row r="654075" hidden="1" x14ac:dyDescent="0.2"/>
    <row r="654076" hidden="1" x14ac:dyDescent="0.2"/>
    <row r="654077" hidden="1" x14ac:dyDescent="0.2"/>
    <row r="654078" hidden="1" x14ac:dyDescent="0.2"/>
    <row r="654079" hidden="1" x14ac:dyDescent="0.2"/>
    <row r="654080" hidden="1" x14ac:dyDescent="0.2"/>
    <row r="654081" hidden="1" x14ac:dyDescent="0.2"/>
    <row r="654082" hidden="1" x14ac:dyDescent="0.2"/>
    <row r="654083" hidden="1" x14ac:dyDescent="0.2"/>
    <row r="654084" hidden="1" x14ac:dyDescent="0.2"/>
    <row r="654085" hidden="1" x14ac:dyDescent="0.2"/>
    <row r="654086" hidden="1" x14ac:dyDescent="0.2"/>
    <row r="654087" hidden="1" x14ac:dyDescent="0.2"/>
    <row r="654088" hidden="1" x14ac:dyDescent="0.2"/>
    <row r="654089" hidden="1" x14ac:dyDescent="0.2"/>
    <row r="654090" hidden="1" x14ac:dyDescent="0.2"/>
    <row r="654091" hidden="1" x14ac:dyDescent="0.2"/>
    <row r="654092" hidden="1" x14ac:dyDescent="0.2"/>
    <row r="654093" hidden="1" x14ac:dyDescent="0.2"/>
    <row r="654094" hidden="1" x14ac:dyDescent="0.2"/>
    <row r="654095" hidden="1" x14ac:dyDescent="0.2"/>
    <row r="654096" hidden="1" x14ac:dyDescent="0.2"/>
    <row r="654097" hidden="1" x14ac:dyDescent="0.2"/>
    <row r="654098" hidden="1" x14ac:dyDescent="0.2"/>
    <row r="654099" hidden="1" x14ac:dyDescent="0.2"/>
    <row r="654100" hidden="1" x14ac:dyDescent="0.2"/>
    <row r="654101" hidden="1" x14ac:dyDescent="0.2"/>
    <row r="654102" hidden="1" x14ac:dyDescent="0.2"/>
    <row r="654103" hidden="1" x14ac:dyDescent="0.2"/>
    <row r="654104" hidden="1" x14ac:dyDescent="0.2"/>
    <row r="654105" hidden="1" x14ac:dyDescent="0.2"/>
    <row r="654106" hidden="1" x14ac:dyDescent="0.2"/>
    <row r="654107" hidden="1" x14ac:dyDescent="0.2"/>
    <row r="654108" hidden="1" x14ac:dyDescent="0.2"/>
    <row r="654109" hidden="1" x14ac:dyDescent="0.2"/>
    <row r="654110" hidden="1" x14ac:dyDescent="0.2"/>
    <row r="654111" hidden="1" x14ac:dyDescent="0.2"/>
    <row r="654112" hidden="1" x14ac:dyDescent="0.2"/>
    <row r="654113" hidden="1" x14ac:dyDescent="0.2"/>
    <row r="654114" hidden="1" x14ac:dyDescent="0.2"/>
    <row r="654115" hidden="1" x14ac:dyDescent="0.2"/>
    <row r="654116" hidden="1" x14ac:dyDescent="0.2"/>
    <row r="654117" hidden="1" x14ac:dyDescent="0.2"/>
    <row r="654118" hidden="1" x14ac:dyDescent="0.2"/>
    <row r="654119" hidden="1" x14ac:dyDescent="0.2"/>
    <row r="654120" hidden="1" x14ac:dyDescent="0.2"/>
    <row r="654121" hidden="1" x14ac:dyDescent="0.2"/>
    <row r="654122" hidden="1" x14ac:dyDescent="0.2"/>
    <row r="654123" hidden="1" x14ac:dyDescent="0.2"/>
    <row r="654124" hidden="1" x14ac:dyDescent="0.2"/>
    <row r="654125" hidden="1" x14ac:dyDescent="0.2"/>
    <row r="654126" hidden="1" x14ac:dyDescent="0.2"/>
    <row r="654127" hidden="1" x14ac:dyDescent="0.2"/>
    <row r="654128" hidden="1" x14ac:dyDescent="0.2"/>
    <row r="654129" hidden="1" x14ac:dyDescent="0.2"/>
    <row r="654130" hidden="1" x14ac:dyDescent="0.2"/>
    <row r="654131" hidden="1" x14ac:dyDescent="0.2"/>
    <row r="654132" hidden="1" x14ac:dyDescent="0.2"/>
    <row r="654133" hidden="1" x14ac:dyDescent="0.2"/>
    <row r="654134" hidden="1" x14ac:dyDescent="0.2"/>
    <row r="654135" hidden="1" x14ac:dyDescent="0.2"/>
    <row r="654136" hidden="1" x14ac:dyDescent="0.2"/>
    <row r="654137" hidden="1" x14ac:dyDescent="0.2"/>
    <row r="654138" hidden="1" x14ac:dyDescent="0.2"/>
    <row r="654139" hidden="1" x14ac:dyDescent="0.2"/>
    <row r="654140" hidden="1" x14ac:dyDescent="0.2"/>
    <row r="654141" hidden="1" x14ac:dyDescent="0.2"/>
    <row r="654142" hidden="1" x14ac:dyDescent="0.2"/>
    <row r="654143" hidden="1" x14ac:dyDescent="0.2"/>
    <row r="654144" hidden="1" x14ac:dyDescent="0.2"/>
    <row r="654145" hidden="1" x14ac:dyDescent="0.2"/>
    <row r="654146" hidden="1" x14ac:dyDescent="0.2"/>
    <row r="654147" hidden="1" x14ac:dyDescent="0.2"/>
    <row r="654148" hidden="1" x14ac:dyDescent="0.2"/>
    <row r="654149" hidden="1" x14ac:dyDescent="0.2"/>
    <row r="654150" hidden="1" x14ac:dyDescent="0.2"/>
    <row r="654151" hidden="1" x14ac:dyDescent="0.2"/>
    <row r="654152" hidden="1" x14ac:dyDescent="0.2"/>
    <row r="654153" hidden="1" x14ac:dyDescent="0.2"/>
    <row r="654154" hidden="1" x14ac:dyDescent="0.2"/>
    <row r="654155" hidden="1" x14ac:dyDescent="0.2"/>
    <row r="654156" hidden="1" x14ac:dyDescent="0.2"/>
    <row r="654157" hidden="1" x14ac:dyDescent="0.2"/>
    <row r="654158" hidden="1" x14ac:dyDescent="0.2"/>
    <row r="654159" hidden="1" x14ac:dyDescent="0.2"/>
    <row r="654160" hidden="1" x14ac:dyDescent="0.2"/>
    <row r="654161" hidden="1" x14ac:dyDescent="0.2"/>
    <row r="654162" hidden="1" x14ac:dyDescent="0.2"/>
    <row r="654163" hidden="1" x14ac:dyDescent="0.2"/>
    <row r="654164" hidden="1" x14ac:dyDescent="0.2"/>
    <row r="654165" hidden="1" x14ac:dyDescent="0.2"/>
    <row r="654166" hidden="1" x14ac:dyDescent="0.2"/>
    <row r="654167" hidden="1" x14ac:dyDescent="0.2"/>
    <row r="654168" hidden="1" x14ac:dyDescent="0.2"/>
    <row r="654169" hidden="1" x14ac:dyDescent="0.2"/>
    <row r="654170" hidden="1" x14ac:dyDescent="0.2"/>
    <row r="654171" hidden="1" x14ac:dyDescent="0.2"/>
    <row r="654172" hidden="1" x14ac:dyDescent="0.2"/>
    <row r="654173" hidden="1" x14ac:dyDescent="0.2"/>
    <row r="654174" hidden="1" x14ac:dyDescent="0.2"/>
    <row r="654175" hidden="1" x14ac:dyDescent="0.2"/>
    <row r="654176" hidden="1" x14ac:dyDescent="0.2"/>
    <row r="654177" hidden="1" x14ac:dyDescent="0.2"/>
    <row r="654178" hidden="1" x14ac:dyDescent="0.2"/>
    <row r="654179" hidden="1" x14ac:dyDescent="0.2"/>
    <row r="654180" hidden="1" x14ac:dyDescent="0.2"/>
    <row r="654181" hidden="1" x14ac:dyDescent="0.2"/>
    <row r="654182" hidden="1" x14ac:dyDescent="0.2"/>
    <row r="654183" hidden="1" x14ac:dyDescent="0.2"/>
    <row r="654184" hidden="1" x14ac:dyDescent="0.2"/>
    <row r="654185" hidden="1" x14ac:dyDescent="0.2"/>
    <row r="654186" hidden="1" x14ac:dyDescent="0.2"/>
    <row r="654187" hidden="1" x14ac:dyDescent="0.2"/>
    <row r="654188" hidden="1" x14ac:dyDescent="0.2"/>
    <row r="654189" hidden="1" x14ac:dyDescent="0.2"/>
    <row r="654190" hidden="1" x14ac:dyDescent="0.2"/>
    <row r="654191" hidden="1" x14ac:dyDescent="0.2"/>
    <row r="654192" hidden="1" x14ac:dyDescent="0.2"/>
    <row r="654193" hidden="1" x14ac:dyDescent="0.2"/>
    <row r="654194" hidden="1" x14ac:dyDescent="0.2"/>
    <row r="654195" hidden="1" x14ac:dyDescent="0.2"/>
    <row r="654196" hidden="1" x14ac:dyDescent="0.2"/>
    <row r="654197" hidden="1" x14ac:dyDescent="0.2"/>
    <row r="654198" hidden="1" x14ac:dyDescent="0.2"/>
    <row r="654199" hidden="1" x14ac:dyDescent="0.2"/>
    <row r="654200" hidden="1" x14ac:dyDescent="0.2"/>
    <row r="654201" hidden="1" x14ac:dyDescent="0.2"/>
    <row r="654202" hidden="1" x14ac:dyDescent="0.2"/>
    <row r="654203" hidden="1" x14ac:dyDescent="0.2"/>
    <row r="654204" hidden="1" x14ac:dyDescent="0.2"/>
    <row r="654205" hidden="1" x14ac:dyDescent="0.2"/>
    <row r="654206" hidden="1" x14ac:dyDescent="0.2"/>
    <row r="654207" hidden="1" x14ac:dyDescent="0.2"/>
    <row r="654208" hidden="1" x14ac:dyDescent="0.2"/>
    <row r="654209" hidden="1" x14ac:dyDescent="0.2"/>
    <row r="654210" hidden="1" x14ac:dyDescent="0.2"/>
    <row r="654211" hidden="1" x14ac:dyDescent="0.2"/>
    <row r="654212" hidden="1" x14ac:dyDescent="0.2"/>
    <row r="654213" hidden="1" x14ac:dyDescent="0.2"/>
    <row r="654214" hidden="1" x14ac:dyDescent="0.2"/>
    <row r="654215" hidden="1" x14ac:dyDescent="0.2"/>
    <row r="654216" hidden="1" x14ac:dyDescent="0.2"/>
    <row r="654217" hidden="1" x14ac:dyDescent="0.2"/>
    <row r="654218" hidden="1" x14ac:dyDescent="0.2"/>
    <row r="654219" hidden="1" x14ac:dyDescent="0.2"/>
    <row r="654220" hidden="1" x14ac:dyDescent="0.2"/>
    <row r="654221" hidden="1" x14ac:dyDescent="0.2"/>
    <row r="654222" hidden="1" x14ac:dyDescent="0.2"/>
    <row r="654223" hidden="1" x14ac:dyDescent="0.2"/>
    <row r="654224" hidden="1" x14ac:dyDescent="0.2"/>
    <row r="654225" hidden="1" x14ac:dyDescent="0.2"/>
    <row r="654226" hidden="1" x14ac:dyDescent="0.2"/>
    <row r="654227" hidden="1" x14ac:dyDescent="0.2"/>
    <row r="654228" hidden="1" x14ac:dyDescent="0.2"/>
    <row r="654229" hidden="1" x14ac:dyDescent="0.2"/>
    <row r="654230" hidden="1" x14ac:dyDescent="0.2"/>
    <row r="654231" hidden="1" x14ac:dyDescent="0.2"/>
    <row r="654232" hidden="1" x14ac:dyDescent="0.2"/>
    <row r="654233" hidden="1" x14ac:dyDescent="0.2"/>
    <row r="654234" hidden="1" x14ac:dyDescent="0.2"/>
    <row r="654235" hidden="1" x14ac:dyDescent="0.2"/>
    <row r="654236" hidden="1" x14ac:dyDescent="0.2"/>
    <row r="654237" hidden="1" x14ac:dyDescent="0.2"/>
    <row r="654238" hidden="1" x14ac:dyDescent="0.2"/>
    <row r="654239" hidden="1" x14ac:dyDescent="0.2"/>
    <row r="654240" hidden="1" x14ac:dyDescent="0.2"/>
    <row r="654241" hidden="1" x14ac:dyDescent="0.2"/>
    <row r="654242" hidden="1" x14ac:dyDescent="0.2"/>
    <row r="654243" hidden="1" x14ac:dyDescent="0.2"/>
    <row r="654244" hidden="1" x14ac:dyDescent="0.2"/>
    <row r="654245" hidden="1" x14ac:dyDescent="0.2"/>
    <row r="654246" hidden="1" x14ac:dyDescent="0.2"/>
    <row r="654247" hidden="1" x14ac:dyDescent="0.2"/>
    <row r="654248" hidden="1" x14ac:dyDescent="0.2"/>
    <row r="654249" hidden="1" x14ac:dyDescent="0.2"/>
    <row r="654250" hidden="1" x14ac:dyDescent="0.2"/>
    <row r="654251" hidden="1" x14ac:dyDescent="0.2"/>
    <row r="654252" hidden="1" x14ac:dyDescent="0.2"/>
    <row r="654253" hidden="1" x14ac:dyDescent="0.2"/>
    <row r="654254" hidden="1" x14ac:dyDescent="0.2"/>
    <row r="654255" hidden="1" x14ac:dyDescent="0.2"/>
    <row r="654256" hidden="1" x14ac:dyDescent="0.2"/>
    <row r="654257" hidden="1" x14ac:dyDescent="0.2"/>
    <row r="654258" hidden="1" x14ac:dyDescent="0.2"/>
    <row r="654259" hidden="1" x14ac:dyDescent="0.2"/>
    <row r="654260" hidden="1" x14ac:dyDescent="0.2"/>
    <row r="654261" hidden="1" x14ac:dyDescent="0.2"/>
    <row r="654262" hidden="1" x14ac:dyDescent="0.2"/>
    <row r="654263" hidden="1" x14ac:dyDescent="0.2"/>
    <row r="654264" hidden="1" x14ac:dyDescent="0.2"/>
    <row r="654265" hidden="1" x14ac:dyDescent="0.2"/>
    <row r="654266" hidden="1" x14ac:dyDescent="0.2"/>
    <row r="654267" hidden="1" x14ac:dyDescent="0.2"/>
    <row r="654268" hidden="1" x14ac:dyDescent="0.2"/>
    <row r="654269" hidden="1" x14ac:dyDescent="0.2"/>
    <row r="654270" hidden="1" x14ac:dyDescent="0.2"/>
    <row r="654271" hidden="1" x14ac:dyDescent="0.2"/>
    <row r="654272" hidden="1" x14ac:dyDescent="0.2"/>
    <row r="654273" hidden="1" x14ac:dyDescent="0.2"/>
    <row r="654274" hidden="1" x14ac:dyDescent="0.2"/>
    <row r="654275" hidden="1" x14ac:dyDescent="0.2"/>
    <row r="654276" hidden="1" x14ac:dyDescent="0.2"/>
    <row r="654277" hidden="1" x14ac:dyDescent="0.2"/>
    <row r="654278" hidden="1" x14ac:dyDescent="0.2"/>
    <row r="654279" hidden="1" x14ac:dyDescent="0.2"/>
    <row r="654280" hidden="1" x14ac:dyDescent="0.2"/>
    <row r="654281" hidden="1" x14ac:dyDescent="0.2"/>
    <row r="654282" hidden="1" x14ac:dyDescent="0.2"/>
    <row r="654283" hidden="1" x14ac:dyDescent="0.2"/>
    <row r="654284" hidden="1" x14ac:dyDescent="0.2"/>
    <row r="654285" hidden="1" x14ac:dyDescent="0.2"/>
    <row r="654286" hidden="1" x14ac:dyDescent="0.2"/>
    <row r="654287" hidden="1" x14ac:dyDescent="0.2"/>
    <row r="654288" hidden="1" x14ac:dyDescent="0.2"/>
    <row r="654289" hidden="1" x14ac:dyDescent="0.2"/>
    <row r="654290" hidden="1" x14ac:dyDescent="0.2"/>
    <row r="654291" hidden="1" x14ac:dyDescent="0.2"/>
    <row r="654292" hidden="1" x14ac:dyDescent="0.2"/>
    <row r="654293" hidden="1" x14ac:dyDescent="0.2"/>
    <row r="654294" hidden="1" x14ac:dyDescent="0.2"/>
    <row r="654295" hidden="1" x14ac:dyDescent="0.2"/>
    <row r="654296" hidden="1" x14ac:dyDescent="0.2"/>
    <row r="654297" hidden="1" x14ac:dyDescent="0.2"/>
    <row r="654298" hidden="1" x14ac:dyDescent="0.2"/>
    <row r="654299" hidden="1" x14ac:dyDescent="0.2"/>
    <row r="654300" hidden="1" x14ac:dyDescent="0.2"/>
    <row r="654301" hidden="1" x14ac:dyDescent="0.2"/>
    <row r="654302" hidden="1" x14ac:dyDescent="0.2"/>
    <row r="654303" hidden="1" x14ac:dyDescent="0.2"/>
    <row r="654304" hidden="1" x14ac:dyDescent="0.2"/>
    <row r="654305" hidden="1" x14ac:dyDescent="0.2"/>
    <row r="654306" hidden="1" x14ac:dyDescent="0.2"/>
    <row r="654307" hidden="1" x14ac:dyDescent="0.2"/>
    <row r="654308" hidden="1" x14ac:dyDescent="0.2"/>
    <row r="654309" hidden="1" x14ac:dyDescent="0.2"/>
    <row r="654310" hidden="1" x14ac:dyDescent="0.2"/>
    <row r="654311" hidden="1" x14ac:dyDescent="0.2"/>
    <row r="654312" hidden="1" x14ac:dyDescent="0.2"/>
    <row r="654313" hidden="1" x14ac:dyDescent="0.2"/>
    <row r="654314" hidden="1" x14ac:dyDescent="0.2"/>
    <row r="654315" hidden="1" x14ac:dyDescent="0.2"/>
    <row r="654316" hidden="1" x14ac:dyDescent="0.2"/>
    <row r="654317" hidden="1" x14ac:dyDescent="0.2"/>
    <row r="654318" hidden="1" x14ac:dyDescent="0.2"/>
    <row r="654319" hidden="1" x14ac:dyDescent="0.2"/>
    <row r="654320" hidden="1" x14ac:dyDescent="0.2"/>
    <row r="654321" hidden="1" x14ac:dyDescent="0.2"/>
    <row r="654322" hidden="1" x14ac:dyDescent="0.2"/>
    <row r="654323" hidden="1" x14ac:dyDescent="0.2"/>
    <row r="654324" hidden="1" x14ac:dyDescent="0.2"/>
    <row r="654325" hidden="1" x14ac:dyDescent="0.2"/>
    <row r="654326" hidden="1" x14ac:dyDescent="0.2"/>
    <row r="654327" hidden="1" x14ac:dyDescent="0.2"/>
    <row r="654328" hidden="1" x14ac:dyDescent="0.2"/>
    <row r="654329" hidden="1" x14ac:dyDescent="0.2"/>
    <row r="654330" hidden="1" x14ac:dyDescent="0.2"/>
    <row r="654331" hidden="1" x14ac:dyDescent="0.2"/>
    <row r="654332" hidden="1" x14ac:dyDescent="0.2"/>
    <row r="654333" hidden="1" x14ac:dyDescent="0.2"/>
    <row r="654334" hidden="1" x14ac:dyDescent="0.2"/>
    <row r="654335" hidden="1" x14ac:dyDescent="0.2"/>
    <row r="654336" hidden="1" x14ac:dyDescent="0.2"/>
    <row r="654337" hidden="1" x14ac:dyDescent="0.2"/>
    <row r="654338" hidden="1" x14ac:dyDescent="0.2"/>
    <row r="654339" hidden="1" x14ac:dyDescent="0.2"/>
    <row r="654340" hidden="1" x14ac:dyDescent="0.2"/>
    <row r="654341" hidden="1" x14ac:dyDescent="0.2"/>
    <row r="654342" hidden="1" x14ac:dyDescent="0.2"/>
    <row r="654343" hidden="1" x14ac:dyDescent="0.2"/>
    <row r="654344" hidden="1" x14ac:dyDescent="0.2"/>
    <row r="654345" hidden="1" x14ac:dyDescent="0.2"/>
    <row r="654346" hidden="1" x14ac:dyDescent="0.2"/>
    <row r="654347" hidden="1" x14ac:dyDescent="0.2"/>
    <row r="654348" hidden="1" x14ac:dyDescent="0.2"/>
    <row r="654349" hidden="1" x14ac:dyDescent="0.2"/>
    <row r="654350" hidden="1" x14ac:dyDescent="0.2"/>
    <row r="654351" hidden="1" x14ac:dyDescent="0.2"/>
    <row r="654352" hidden="1" x14ac:dyDescent="0.2"/>
    <row r="654353" hidden="1" x14ac:dyDescent="0.2"/>
    <row r="654354" hidden="1" x14ac:dyDescent="0.2"/>
    <row r="654355" hidden="1" x14ac:dyDescent="0.2"/>
    <row r="654356" hidden="1" x14ac:dyDescent="0.2"/>
    <row r="654357" hidden="1" x14ac:dyDescent="0.2"/>
    <row r="654358" hidden="1" x14ac:dyDescent="0.2"/>
    <row r="654359" hidden="1" x14ac:dyDescent="0.2"/>
    <row r="654360" hidden="1" x14ac:dyDescent="0.2"/>
    <row r="654361" hidden="1" x14ac:dyDescent="0.2"/>
    <row r="654362" hidden="1" x14ac:dyDescent="0.2"/>
    <row r="654363" hidden="1" x14ac:dyDescent="0.2"/>
    <row r="654364" hidden="1" x14ac:dyDescent="0.2"/>
    <row r="654365" hidden="1" x14ac:dyDescent="0.2"/>
    <row r="654366" hidden="1" x14ac:dyDescent="0.2"/>
    <row r="654367" hidden="1" x14ac:dyDescent="0.2"/>
    <row r="654368" hidden="1" x14ac:dyDescent="0.2"/>
    <row r="654369" hidden="1" x14ac:dyDescent="0.2"/>
    <row r="654370" hidden="1" x14ac:dyDescent="0.2"/>
    <row r="654371" hidden="1" x14ac:dyDescent="0.2"/>
    <row r="654372" hidden="1" x14ac:dyDescent="0.2"/>
    <row r="654373" hidden="1" x14ac:dyDescent="0.2"/>
    <row r="654374" hidden="1" x14ac:dyDescent="0.2"/>
    <row r="654375" hidden="1" x14ac:dyDescent="0.2"/>
    <row r="654376" hidden="1" x14ac:dyDescent="0.2"/>
    <row r="654377" hidden="1" x14ac:dyDescent="0.2"/>
    <row r="654378" hidden="1" x14ac:dyDescent="0.2"/>
    <row r="654379" hidden="1" x14ac:dyDescent="0.2"/>
    <row r="654380" hidden="1" x14ac:dyDescent="0.2"/>
    <row r="654381" hidden="1" x14ac:dyDescent="0.2"/>
    <row r="654382" hidden="1" x14ac:dyDescent="0.2"/>
    <row r="654383" hidden="1" x14ac:dyDescent="0.2"/>
    <row r="654384" hidden="1" x14ac:dyDescent="0.2"/>
    <row r="654385" hidden="1" x14ac:dyDescent="0.2"/>
    <row r="654386" hidden="1" x14ac:dyDescent="0.2"/>
    <row r="654387" hidden="1" x14ac:dyDescent="0.2"/>
    <row r="654388" hidden="1" x14ac:dyDescent="0.2"/>
    <row r="654389" hidden="1" x14ac:dyDescent="0.2"/>
    <row r="654390" hidden="1" x14ac:dyDescent="0.2"/>
    <row r="654391" hidden="1" x14ac:dyDescent="0.2"/>
    <row r="654392" hidden="1" x14ac:dyDescent="0.2"/>
    <row r="654393" hidden="1" x14ac:dyDescent="0.2"/>
    <row r="654394" hidden="1" x14ac:dyDescent="0.2"/>
    <row r="654395" hidden="1" x14ac:dyDescent="0.2"/>
    <row r="654396" hidden="1" x14ac:dyDescent="0.2"/>
    <row r="654397" hidden="1" x14ac:dyDescent="0.2"/>
    <row r="654398" hidden="1" x14ac:dyDescent="0.2"/>
    <row r="654399" hidden="1" x14ac:dyDescent="0.2"/>
    <row r="654400" hidden="1" x14ac:dyDescent="0.2"/>
    <row r="654401" hidden="1" x14ac:dyDescent="0.2"/>
    <row r="654402" hidden="1" x14ac:dyDescent="0.2"/>
    <row r="654403" hidden="1" x14ac:dyDescent="0.2"/>
    <row r="654404" hidden="1" x14ac:dyDescent="0.2"/>
    <row r="654405" hidden="1" x14ac:dyDescent="0.2"/>
    <row r="654406" hidden="1" x14ac:dyDescent="0.2"/>
    <row r="654407" hidden="1" x14ac:dyDescent="0.2"/>
    <row r="654408" hidden="1" x14ac:dyDescent="0.2"/>
    <row r="654409" hidden="1" x14ac:dyDescent="0.2"/>
    <row r="654410" hidden="1" x14ac:dyDescent="0.2"/>
    <row r="654411" hidden="1" x14ac:dyDescent="0.2"/>
    <row r="654412" hidden="1" x14ac:dyDescent="0.2"/>
    <row r="654413" hidden="1" x14ac:dyDescent="0.2"/>
    <row r="654414" hidden="1" x14ac:dyDescent="0.2"/>
    <row r="654415" hidden="1" x14ac:dyDescent="0.2"/>
    <row r="654416" hidden="1" x14ac:dyDescent="0.2"/>
    <row r="654417" hidden="1" x14ac:dyDescent="0.2"/>
    <row r="654418" hidden="1" x14ac:dyDescent="0.2"/>
    <row r="654419" hidden="1" x14ac:dyDescent="0.2"/>
    <row r="654420" hidden="1" x14ac:dyDescent="0.2"/>
    <row r="654421" hidden="1" x14ac:dyDescent="0.2"/>
    <row r="654422" hidden="1" x14ac:dyDescent="0.2"/>
    <row r="654423" hidden="1" x14ac:dyDescent="0.2"/>
    <row r="654424" hidden="1" x14ac:dyDescent="0.2"/>
    <row r="654425" hidden="1" x14ac:dyDescent="0.2"/>
    <row r="654426" hidden="1" x14ac:dyDescent="0.2"/>
    <row r="654427" hidden="1" x14ac:dyDescent="0.2"/>
    <row r="654428" hidden="1" x14ac:dyDescent="0.2"/>
    <row r="654429" hidden="1" x14ac:dyDescent="0.2"/>
    <row r="654430" hidden="1" x14ac:dyDescent="0.2"/>
    <row r="654431" hidden="1" x14ac:dyDescent="0.2"/>
    <row r="654432" hidden="1" x14ac:dyDescent="0.2"/>
    <row r="654433" hidden="1" x14ac:dyDescent="0.2"/>
    <row r="654434" hidden="1" x14ac:dyDescent="0.2"/>
    <row r="654435" hidden="1" x14ac:dyDescent="0.2"/>
    <row r="654436" hidden="1" x14ac:dyDescent="0.2"/>
    <row r="654437" hidden="1" x14ac:dyDescent="0.2"/>
    <row r="654438" hidden="1" x14ac:dyDescent="0.2"/>
    <row r="654439" hidden="1" x14ac:dyDescent="0.2"/>
    <row r="654440" hidden="1" x14ac:dyDescent="0.2"/>
    <row r="654441" hidden="1" x14ac:dyDescent="0.2"/>
    <row r="654442" hidden="1" x14ac:dyDescent="0.2"/>
    <row r="654443" hidden="1" x14ac:dyDescent="0.2"/>
    <row r="654444" hidden="1" x14ac:dyDescent="0.2"/>
    <row r="654445" hidden="1" x14ac:dyDescent="0.2"/>
    <row r="654446" hidden="1" x14ac:dyDescent="0.2"/>
    <row r="654447" hidden="1" x14ac:dyDescent="0.2"/>
    <row r="654448" hidden="1" x14ac:dyDescent="0.2"/>
    <row r="654449" hidden="1" x14ac:dyDescent="0.2"/>
    <row r="654450" hidden="1" x14ac:dyDescent="0.2"/>
    <row r="654451" hidden="1" x14ac:dyDescent="0.2"/>
    <row r="654452" hidden="1" x14ac:dyDescent="0.2"/>
    <row r="654453" hidden="1" x14ac:dyDescent="0.2"/>
    <row r="654454" hidden="1" x14ac:dyDescent="0.2"/>
    <row r="654455" hidden="1" x14ac:dyDescent="0.2"/>
    <row r="654456" hidden="1" x14ac:dyDescent="0.2"/>
    <row r="654457" hidden="1" x14ac:dyDescent="0.2"/>
    <row r="654458" hidden="1" x14ac:dyDescent="0.2"/>
    <row r="654459" hidden="1" x14ac:dyDescent="0.2"/>
    <row r="654460" hidden="1" x14ac:dyDescent="0.2"/>
    <row r="654461" hidden="1" x14ac:dyDescent="0.2"/>
    <row r="654462" hidden="1" x14ac:dyDescent="0.2"/>
    <row r="654463" hidden="1" x14ac:dyDescent="0.2"/>
    <row r="654464" hidden="1" x14ac:dyDescent="0.2"/>
    <row r="654465" hidden="1" x14ac:dyDescent="0.2"/>
    <row r="654466" hidden="1" x14ac:dyDescent="0.2"/>
    <row r="654467" hidden="1" x14ac:dyDescent="0.2"/>
    <row r="654468" hidden="1" x14ac:dyDescent="0.2"/>
    <row r="654469" hidden="1" x14ac:dyDescent="0.2"/>
    <row r="654470" hidden="1" x14ac:dyDescent="0.2"/>
    <row r="654471" hidden="1" x14ac:dyDescent="0.2"/>
    <row r="654472" hidden="1" x14ac:dyDescent="0.2"/>
    <row r="654473" hidden="1" x14ac:dyDescent="0.2"/>
    <row r="654474" hidden="1" x14ac:dyDescent="0.2"/>
    <row r="654475" hidden="1" x14ac:dyDescent="0.2"/>
    <row r="654476" hidden="1" x14ac:dyDescent="0.2"/>
    <row r="654477" hidden="1" x14ac:dyDescent="0.2"/>
    <row r="654478" hidden="1" x14ac:dyDescent="0.2"/>
    <row r="654479" hidden="1" x14ac:dyDescent="0.2"/>
    <row r="654480" hidden="1" x14ac:dyDescent="0.2"/>
    <row r="654481" hidden="1" x14ac:dyDescent="0.2"/>
    <row r="654482" hidden="1" x14ac:dyDescent="0.2"/>
    <row r="654483" hidden="1" x14ac:dyDescent="0.2"/>
    <row r="654484" hidden="1" x14ac:dyDescent="0.2"/>
    <row r="654485" hidden="1" x14ac:dyDescent="0.2"/>
    <row r="654486" hidden="1" x14ac:dyDescent="0.2"/>
    <row r="654487" hidden="1" x14ac:dyDescent="0.2"/>
    <row r="654488" hidden="1" x14ac:dyDescent="0.2"/>
    <row r="654489" hidden="1" x14ac:dyDescent="0.2"/>
    <row r="654490" hidden="1" x14ac:dyDescent="0.2"/>
    <row r="654491" hidden="1" x14ac:dyDescent="0.2"/>
    <row r="654492" hidden="1" x14ac:dyDescent="0.2"/>
    <row r="654493" hidden="1" x14ac:dyDescent="0.2"/>
    <row r="654494" hidden="1" x14ac:dyDescent="0.2"/>
    <row r="654495" hidden="1" x14ac:dyDescent="0.2"/>
    <row r="654496" hidden="1" x14ac:dyDescent="0.2"/>
    <row r="654497" hidden="1" x14ac:dyDescent="0.2"/>
    <row r="654498" hidden="1" x14ac:dyDescent="0.2"/>
    <row r="654499" hidden="1" x14ac:dyDescent="0.2"/>
    <row r="654500" hidden="1" x14ac:dyDescent="0.2"/>
    <row r="654501" hidden="1" x14ac:dyDescent="0.2"/>
    <row r="654502" hidden="1" x14ac:dyDescent="0.2"/>
    <row r="654503" hidden="1" x14ac:dyDescent="0.2"/>
    <row r="654504" hidden="1" x14ac:dyDescent="0.2"/>
    <row r="654505" hidden="1" x14ac:dyDescent="0.2"/>
    <row r="654506" hidden="1" x14ac:dyDescent="0.2"/>
    <row r="654507" hidden="1" x14ac:dyDescent="0.2"/>
    <row r="654508" hidden="1" x14ac:dyDescent="0.2"/>
    <row r="654509" hidden="1" x14ac:dyDescent="0.2"/>
    <row r="654510" hidden="1" x14ac:dyDescent="0.2"/>
    <row r="654511" hidden="1" x14ac:dyDescent="0.2"/>
    <row r="654512" hidden="1" x14ac:dyDescent="0.2"/>
    <row r="654513" hidden="1" x14ac:dyDescent="0.2"/>
    <row r="654514" hidden="1" x14ac:dyDescent="0.2"/>
    <row r="654515" hidden="1" x14ac:dyDescent="0.2"/>
    <row r="654516" hidden="1" x14ac:dyDescent="0.2"/>
    <row r="654517" hidden="1" x14ac:dyDescent="0.2"/>
    <row r="654518" hidden="1" x14ac:dyDescent="0.2"/>
    <row r="654519" hidden="1" x14ac:dyDescent="0.2"/>
    <row r="654520" hidden="1" x14ac:dyDescent="0.2"/>
    <row r="654521" hidden="1" x14ac:dyDescent="0.2"/>
    <row r="654522" hidden="1" x14ac:dyDescent="0.2"/>
    <row r="654523" hidden="1" x14ac:dyDescent="0.2"/>
    <row r="654524" hidden="1" x14ac:dyDescent="0.2"/>
    <row r="654525" hidden="1" x14ac:dyDescent="0.2"/>
    <row r="654526" hidden="1" x14ac:dyDescent="0.2"/>
    <row r="654527" hidden="1" x14ac:dyDescent="0.2"/>
    <row r="654528" hidden="1" x14ac:dyDescent="0.2"/>
    <row r="654529" hidden="1" x14ac:dyDescent="0.2"/>
    <row r="654530" hidden="1" x14ac:dyDescent="0.2"/>
    <row r="654531" hidden="1" x14ac:dyDescent="0.2"/>
    <row r="654532" hidden="1" x14ac:dyDescent="0.2"/>
    <row r="654533" hidden="1" x14ac:dyDescent="0.2"/>
    <row r="654534" hidden="1" x14ac:dyDescent="0.2"/>
    <row r="654535" hidden="1" x14ac:dyDescent="0.2"/>
    <row r="654536" hidden="1" x14ac:dyDescent="0.2"/>
    <row r="654537" hidden="1" x14ac:dyDescent="0.2"/>
    <row r="654538" hidden="1" x14ac:dyDescent="0.2"/>
    <row r="654539" hidden="1" x14ac:dyDescent="0.2"/>
    <row r="654540" hidden="1" x14ac:dyDescent="0.2"/>
    <row r="654541" hidden="1" x14ac:dyDescent="0.2"/>
    <row r="654542" hidden="1" x14ac:dyDescent="0.2"/>
    <row r="654543" hidden="1" x14ac:dyDescent="0.2"/>
    <row r="654544" hidden="1" x14ac:dyDescent="0.2"/>
    <row r="654545" hidden="1" x14ac:dyDescent="0.2"/>
    <row r="654546" hidden="1" x14ac:dyDescent="0.2"/>
    <row r="654547" hidden="1" x14ac:dyDescent="0.2"/>
    <row r="654548" hidden="1" x14ac:dyDescent="0.2"/>
    <row r="654549" hidden="1" x14ac:dyDescent="0.2"/>
    <row r="654550" hidden="1" x14ac:dyDescent="0.2"/>
    <row r="654551" hidden="1" x14ac:dyDescent="0.2"/>
    <row r="654552" hidden="1" x14ac:dyDescent="0.2"/>
    <row r="654553" hidden="1" x14ac:dyDescent="0.2"/>
    <row r="654554" hidden="1" x14ac:dyDescent="0.2"/>
    <row r="654555" hidden="1" x14ac:dyDescent="0.2"/>
    <row r="654556" hidden="1" x14ac:dyDescent="0.2"/>
    <row r="654557" hidden="1" x14ac:dyDescent="0.2"/>
    <row r="654558" hidden="1" x14ac:dyDescent="0.2"/>
    <row r="654559" hidden="1" x14ac:dyDescent="0.2"/>
    <row r="654560" hidden="1" x14ac:dyDescent="0.2"/>
    <row r="654561" hidden="1" x14ac:dyDescent="0.2"/>
    <row r="654562" hidden="1" x14ac:dyDescent="0.2"/>
    <row r="654563" hidden="1" x14ac:dyDescent="0.2"/>
    <row r="654564" hidden="1" x14ac:dyDescent="0.2"/>
    <row r="654565" hidden="1" x14ac:dyDescent="0.2"/>
    <row r="654566" hidden="1" x14ac:dyDescent="0.2"/>
    <row r="654567" hidden="1" x14ac:dyDescent="0.2"/>
    <row r="654568" hidden="1" x14ac:dyDescent="0.2"/>
    <row r="654569" hidden="1" x14ac:dyDescent="0.2"/>
    <row r="654570" hidden="1" x14ac:dyDescent="0.2"/>
    <row r="654571" hidden="1" x14ac:dyDescent="0.2"/>
    <row r="654572" hidden="1" x14ac:dyDescent="0.2"/>
    <row r="654573" hidden="1" x14ac:dyDescent="0.2"/>
    <row r="654574" hidden="1" x14ac:dyDescent="0.2"/>
    <row r="654575" hidden="1" x14ac:dyDescent="0.2"/>
    <row r="654576" hidden="1" x14ac:dyDescent="0.2"/>
    <row r="654577" hidden="1" x14ac:dyDescent="0.2"/>
    <row r="654578" hidden="1" x14ac:dyDescent="0.2"/>
    <row r="654579" hidden="1" x14ac:dyDescent="0.2"/>
    <row r="654580" hidden="1" x14ac:dyDescent="0.2"/>
    <row r="654581" hidden="1" x14ac:dyDescent="0.2"/>
    <row r="654582" hidden="1" x14ac:dyDescent="0.2"/>
    <row r="654583" hidden="1" x14ac:dyDescent="0.2"/>
    <row r="654584" hidden="1" x14ac:dyDescent="0.2"/>
    <row r="654585" hidden="1" x14ac:dyDescent="0.2"/>
    <row r="654586" hidden="1" x14ac:dyDescent="0.2"/>
    <row r="654587" hidden="1" x14ac:dyDescent="0.2"/>
    <row r="654588" hidden="1" x14ac:dyDescent="0.2"/>
    <row r="654589" hidden="1" x14ac:dyDescent="0.2"/>
    <row r="654590" hidden="1" x14ac:dyDescent="0.2"/>
    <row r="654591" hidden="1" x14ac:dyDescent="0.2"/>
    <row r="654592" hidden="1" x14ac:dyDescent="0.2"/>
    <row r="654593" hidden="1" x14ac:dyDescent="0.2"/>
    <row r="654594" hidden="1" x14ac:dyDescent="0.2"/>
    <row r="654595" hidden="1" x14ac:dyDescent="0.2"/>
    <row r="654596" hidden="1" x14ac:dyDescent="0.2"/>
    <row r="654597" hidden="1" x14ac:dyDescent="0.2"/>
    <row r="654598" hidden="1" x14ac:dyDescent="0.2"/>
    <row r="654599" hidden="1" x14ac:dyDescent="0.2"/>
    <row r="654600" hidden="1" x14ac:dyDescent="0.2"/>
    <row r="654601" hidden="1" x14ac:dyDescent="0.2"/>
    <row r="654602" hidden="1" x14ac:dyDescent="0.2"/>
    <row r="654603" hidden="1" x14ac:dyDescent="0.2"/>
    <row r="654604" hidden="1" x14ac:dyDescent="0.2"/>
    <row r="654605" hidden="1" x14ac:dyDescent="0.2"/>
    <row r="654606" hidden="1" x14ac:dyDescent="0.2"/>
    <row r="654607" hidden="1" x14ac:dyDescent="0.2"/>
    <row r="654608" hidden="1" x14ac:dyDescent="0.2"/>
    <row r="654609" hidden="1" x14ac:dyDescent="0.2"/>
    <row r="654610" hidden="1" x14ac:dyDescent="0.2"/>
    <row r="654611" hidden="1" x14ac:dyDescent="0.2"/>
    <row r="654612" hidden="1" x14ac:dyDescent="0.2"/>
    <row r="654613" hidden="1" x14ac:dyDescent="0.2"/>
    <row r="654614" hidden="1" x14ac:dyDescent="0.2"/>
    <row r="654615" hidden="1" x14ac:dyDescent="0.2"/>
    <row r="654616" hidden="1" x14ac:dyDescent="0.2"/>
    <row r="654617" hidden="1" x14ac:dyDescent="0.2"/>
    <row r="654618" hidden="1" x14ac:dyDescent="0.2"/>
    <row r="654619" hidden="1" x14ac:dyDescent="0.2"/>
    <row r="654620" hidden="1" x14ac:dyDescent="0.2"/>
    <row r="654621" hidden="1" x14ac:dyDescent="0.2"/>
    <row r="654622" hidden="1" x14ac:dyDescent="0.2"/>
    <row r="654623" hidden="1" x14ac:dyDescent="0.2"/>
    <row r="654624" hidden="1" x14ac:dyDescent="0.2"/>
    <row r="654625" hidden="1" x14ac:dyDescent="0.2"/>
    <row r="654626" hidden="1" x14ac:dyDescent="0.2"/>
    <row r="654627" hidden="1" x14ac:dyDescent="0.2"/>
    <row r="654628" hidden="1" x14ac:dyDescent="0.2"/>
    <row r="654629" hidden="1" x14ac:dyDescent="0.2"/>
    <row r="654630" hidden="1" x14ac:dyDescent="0.2"/>
    <row r="654631" hidden="1" x14ac:dyDescent="0.2"/>
    <row r="654632" hidden="1" x14ac:dyDescent="0.2"/>
    <row r="654633" hidden="1" x14ac:dyDescent="0.2"/>
    <row r="654634" hidden="1" x14ac:dyDescent="0.2"/>
    <row r="654635" hidden="1" x14ac:dyDescent="0.2"/>
    <row r="654636" hidden="1" x14ac:dyDescent="0.2"/>
    <row r="654637" hidden="1" x14ac:dyDescent="0.2"/>
    <row r="654638" hidden="1" x14ac:dyDescent="0.2"/>
    <row r="654639" hidden="1" x14ac:dyDescent="0.2"/>
    <row r="654640" hidden="1" x14ac:dyDescent="0.2"/>
    <row r="654641" hidden="1" x14ac:dyDescent="0.2"/>
    <row r="654642" hidden="1" x14ac:dyDescent="0.2"/>
    <row r="654643" hidden="1" x14ac:dyDescent="0.2"/>
    <row r="654644" hidden="1" x14ac:dyDescent="0.2"/>
    <row r="654645" hidden="1" x14ac:dyDescent="0.2"/>
    <row r="654646" hidden="1" x14ac:dyDescent="0.2"/>
    <row r="654647" hidden="1" x14ac:dyDescent="0.2"/>
    <row r="654648" hidden="1" x14ac:dyDescent="0.2"/>
    <row r="654649" hidden="1" x14ac:dyDescent="0.2"/>
    <row r="654650" hidden="1" x14ac:dyDescent="0.2"/>
    <row r="654651" hidden="1" x14ac:dyDescent="0.2"/>
    <row r="654652" hidden="1" x14ac:dyDescent="0.2"/>
    <row r="654653" hidden="1" x14ac:dyDescent="0.2"/>
    <row r="654654" hidden="1" x14ac:dyDescent="0.2"/>
    <row r="654655" hidden="1" x14ac:dyDescent="0.2"/>
    <row r="654656" hidden="1" x14ac:dyDescent="0.2"/>
    <row r="654657" hidden="1" x14ac:dyDescent="0.2"/>
    <row r="654658" hidden="1" x14ac:dyDescent="0.2"/>
    <row r="654659" hidden="1" x14ac:dyDescent="0.2"/>
    <row r="654660" hidden="1" x14ac:dyDescent="0.2"/>
    <row r="654661" hidden="1" x14ac:dyDescent="0.2"/>
    <row r="654662" hidden="1" x14ac:dyDescent="0.2"/>
    <row r="654663" hidden="1" x14ac:dyDescent="0.2"/>
    <row r="654664" hidden="1" x14ac:dyDescent="0.2"/>
    <row r="654665" hidden="1" x14ac:dyDescent="0.2"/>
    <row r="654666" hidden="1" x14ac:dyDescent="0.2"/>
    <row r="654667" hidden="1" x14ac:dyDescent="0.2"/>
    <row r="654668" hidden="1" x14ac:dyDescent="0.2"/>
    <row r="654669" hidden="1" x14ac:dyDescent="0.2"/>
    <row r="654670" hidden="1" x14ac:dyDescent="0.2"/>
    <row r="654671" hidden="1" x14ac:dyDescent="0.2"/>
    <row r="654672" hidden="1" x14ac:dyDescent="0.2"/>
    <row r="654673" hidden="1" x14ac:dyDescent="0.2"/>
    <row r="654674" hidden="1" x14ac:dyDescent="0.2"/>
    <row r="654675" hidden="1" x14ac:dyDescent="0.2"/>
    <row r="654676" hidden="1" x14ac:dyDescent="0.2"/>
    <row r="654677" hidden="1" x14ac:dyDescent="0.2"/>
    <row r="654678" hidden="1" x14ac:dyDescent="0.2"/>
    <row r="654679" hidden="1" x14ac:dyDescent="0.2"/>
    <row r="654680" hidden="1" x14ac:dyDescent="0.2"/>
    <row r="654681" hidden="1" x14ac:dyDescent="0.2"/>
    <row r="654682" hidden="1" x14ac:dyDescent="0.2"/>
    <row r="654683" hidden="1" x14ac:dyDescent="0.2"/>
    <row r="654684" hidden="1" x14ac:dyDescent="0.2"/>
    <row r="654685" hidden="1" x14ac:dyDescent="0.2"/>
    <row r="654686" hidden="1" x14ac:dyDescent="0.2"/>
    <row r="654687" hidden="1" x14ac:dyDescent="0.2"/>
    <row r="654688" hidden="1" x14ac:dyDescent="0.2"/>
    <row r="654689" hidden="1" x14ac:dyDescent="0.2"/>
    <row r="654690" hidden="1" x14ac:dyDescent="0.2"/>
    <row r="654691" hidden="1" x14ac:dyDescent="0.2"/>
    <row r="654692" hidden="1" x14ac:dyDescent="0.2"/>
    <row r="654693" hidden="1" x14ac:dyDescent="0.2"/>
    <row r="654694" hidden="1" x14ac:dyDescent="0.2"/>
    <row r="654695" hidden="1" x14ac:dyDescent="0.2"/>
    <row r="654696" hidden="1" x14ac:dyDescent="0.2"/>
    <row r="654697" hidden="1" x14ac:dyDescent="0.2"/>
    <row r="654698" hidden="1" x14ac:dyDescent="0.2"/>
    <row r="654699" hidden="1" x14ac:dyDescent="0.2"/>
    <row r="654700" hidden="1" x14ac:dyDescent="0.2"/>
    <row r="654701" hidden="1" x14ac:dyDescent="0.2"/>
    <row r="654702" hidden="1" x14ac:dyDescent="0.2"/>
    <row r="654703" hidden="1" x14ac:dyDescent="0.2"/>
    <row r="654704" hidden="1" x14ac:dyDescent="0.2"/>
    <row r="654705" hidden="1" x14ac:dyDescent="0.2"/>
    <row r="654706" hidden="1" x14ac:dyDescent="0.2"/>
    <row r="654707" hidden="1" x14ac:dyDescent="0.2"/>
    <row r="654708" hidden="1" x14ac:dyDescent="0.2"/>
    <row r="654709" hidden="1" x14ac:dyDescent="0.2"/>
    <row r="654710" hidden="1" x14ac:dyDescent="0.2"/>
    <row r="654711" hidden="1" x14ac:dyDescent="0.2"/>
    <row r="654712" hidden="1" x14ac:dyDescent="0.2"/>
    <row r="654713" hidden="1" x14ac:dyDescent="0.2"/>
    <row r="654714" hidden="1" x14ac:dyDescent="0.2"/>
    <row r="654715" hidden="1" x14ac:dyDescent="0.2"/>
    <row r="654716" hidden="1" x14ac:dyDescent="0.2"/>
    <row r="654717" hidden="1" x14ac:dyDescent="0.2"/>
    <row r="654718" hidden="1" x14ac:dyDescent="0.2"/>
    <row r="654719" hidden="1" x14ac:dyDescent="0.2"/>
    <row r="654720" hidden="1" x14ac:dyDescent="0.2"/>
    <row r="654721" hidden="1" x14ac:dyDescent="0.2"/>
    <row r="654722" hidden="1" x14ac:dyDescent="0.2"/>
    <row r="654723" hidden="1" x14ac:dyDescent="0.2"/>
    <row r="654724" hidden="1" x14ac:dyDescent="0.2"/>
    <row r="654725" hidden="1" x14ac:dyDescent="0.2"/>
    <row r="654726" hidden="1" x14ac:dyDescent="0.2"/>
    <row r="654727" hidden="1" x14ac:dyDescent="0.2"/>
    <row r="654728" hidden="1" x14ac:dyDescent="0.2"/>
    <row r="654729" hidden="1" x14ac:dyDescent="0.2"/>
    <row r="654730" hidden="1" x14ac:dyDescent="0.2"/>
    <row r="654731" hidden="1" x14ac:dyDescent="0.2"/>
    <row r="654732" hidden="1" x14ac:dyDescent="0.2"/>
    <row r="654733" hidden="1" x14ac:dyDescent="0.2"/>
    <row r="654734" hidden="1" x14ac:dyDescent="0.2"/>
    <row r="654735" hidden="1" x14ac:dyDescent="0.2"/>
    <row r="654736" hidden="1" x14ac:dyDescent="0.2"/>
    <row r="654737" hidden="1" x14ac:dyDescent="0.2"/>
    <row r="654738" hidden="1" x14ac:dyDescent="0.2"/>
    <row r="654739" hidden="1" x14ac:dyDescent="0.2"/>
    <row r="654740" hidden="1" x14ac:dyDescent="0.2"/>
    <row r="654741" hidden="1" x14ac:dyDescent="0.2"/>
    <row r="654742" hidden="1" x14ac:dyDescent="0.2"/>
    <row r="654743" hidden="1" x14ac:dyDescent="0.2"/>
    <row r="654744" hidden="1" x14ac:dyDescent="0.2"/>
    <row r="654745" hidden="1" x14ac:dyDescent="0.2"/>
    <row r="654746" hidden="1" x14ac:dyDescent="0.2"/>
    <row r="654747" hidden="1" x14ac:dyDescent="0.2"/>
    <row r="654748" hidden="1" x14ac:dyDescent="0.2"/>
    <row r="654749" hidden="1" x14ac:dyDescent="0.2"/>
    <row r="654750" hidden="1" x14ac:dyDescent="0.2"/>
    <row r="654751" hidden="1" x14ac:dyDescent="0.2"/>
    <row r="654752" hidden="1" x14ac:dyDescent="0.2"/>
    <row r="654753" hidden="1" x14ac:dyDescent="0.2"/>
    <row r="654754" hidden="1" x14ac:dyDescent="0.2"/>
    <row r="654755" hidden="1" x14ac:dyDescent="0.2"/>
    <row r="654756" hidden="1" x14ac:dyDescent="0.2"/>
    <row r="654757" hidden="1" x14ac:dyDescent="0.2"/>
    <row r="654758" hidden="1" x14ac:dyDescent="0.2"/>
    <row r="654759" hidden="1" x14ac:dyDescent="0.2"/>
    <row r="654760" hidden="1" x14ac:dyDescent="0.2"/>
    <row r="654761" hidden="1" x14ac:dyDescent="0.2"/>
    <row r="654762" hidden="1" x14ac:dyDescent="0.2"/>
    <row r="654763" hidden="1" x14ac:dyDescent="0.2"/>
    <row r="654764" hidden="1" x14ac:dyDescent="0.2"/>
    <row r="654765" hidden="1" x14ac:dyDescent="0.2"/>
    <row r="654766" hidden="1" x14ac:dyDescent="0.2"/>
    <row r="654767" hidden="1" x14ac:dyDescent="0.2"/>
    <row r="654768" hidden="1" x14ac:dyDescent="0.2"/>
    <row r="654769" hidden="1" x14ac:dyDescent="0.2"/>
    <row r="654770" hidden="1" x14ac:dyDescent="0.2"/>
    <row r="654771" hidden="1" x14ac:dyDescent="0.2"/>
    <row r="654772" hidden="1" x14ac:dyDescent="0.2"/>
    <row r="654773" hidden="1" x14ac:dyDescent="0.2"/>
    <row r="654774" hidden="1" x14ac:dyDescent="0.2"/>
    <row r="654775" hidden="1" x14ac:dyDescent="0.2"/>
    <row r="654776" hidden="1" x14ac:dyDescent="0.2"/>
    <row r="654777" hidden="1" x14ac:dyDescent="0.2"/>
    <row r="654778" hidden="1" x14ac:dyDescent="0.2"/>
    <row r="654779" hidden="1" x14ac:dyDescent="0.2"/>
    <row r="654780" hidden="1" x14ac:dyDescent="0.2"/>
    <row r="654781" hidden="1" x14ac:dyDescent="0.2"/>
    <row r="654782" hidden="1" x14ac:dyDescent="0.2"/>
    <row r="654783" hidden="1" x14ac:dyDescent="0.2"/>
    <row r="654784" hidden="1" x14ac:dyDescent="0.2"/>
    <row r="654785" hidden="1" x14ac:dyDescent="0.2"/>
    <row r="654786" hidden="1" x14ac:dyDescent="0.2"/>
    <row r="654787" hidden="1" x14ac:dyDescent="0.2"/>
    <row r="654788" hidden="1" x14ac:dyDescent="0.2"/>
    <row r="654789" hidden="1" x14ac:dyDescent="0.2"/>
    <row r="654790" hidden="1" x14ac:dyDescent="0.2"/>
    <row r="654791" hidden="1" x14ac:dyDescent="0.2"/>
    <row r="654792" hidden="1" x14ac:dyDescent="0.2"/>
    <row r="654793" hidden="1" x14ac:dyDescent="0.2"/>
    <row r="654794" hidden="1" x14ac:dyDescent="0.2"/>
    <row r="654795" hidden="1" x14ac:dyDescent="0.2"/>
    <row r="654796" hidden="1" x14ac:dyDescent="0.2"/>
    <row r="654797" hidden="1" x14ac:dyDescent="0.2"/>
    <row r="654798" hidden="1" x14ac:dyDescent="0.2"/>
    <row r="654799" hidden="1" x14ac:dyDescent="0.2"/>
    <row r="654800" hidden="1" x14ac:dyDescent="0.2"/>
    <row r="654801" hidden="1" x14ac:dyDescent="0.2"/>
    <row r="654802" hidden="1" x14ac:dyDescent="0.2"/>
    <row r="654803" hidden="1" x14ac:dyDescent="0.2"/>
    <row r="654804" hidden="1" x14ac:dyDescent="0.2"/>
    <row r="654805" hidden="1" x14ac:dyDescent="0.2"/>
    <row r="654806" hidden="1" x14ac:dyDescent="0.2"/>
    <row r="654807" hidden="1" x14ac:dyDescent="0.2"/>
    <row r="654808" hidden="1" x14ac:dyDescent="0.2"/>
    <row r="654809" hidden="1" x14ac:dyDescent="0.2"/>
    <row r="654810" hidden="1" x14ac:dyDescent="0.2"/>
    <row r="654811" hidden="1" x14ac:dyDescent="0.2"/>
    <row r="654812" hidden="1" x14ac:dyDescent="0.2"/>
    <row r="654813" hidden="1" x14ac:dyDescent="0.2"/>
    <row r="654814" hidden="1" x14ac:dyDescent="0.2"/>
    <row r="654815" hidden="1" x14ac:dyDescent="0.2"/>
    <row r="654816" hidden="1" x14ac:dyDescent="0.2"/>
    <row r="654817" hidden="1" x14ac:dyDescent="0.2"/>
    <row r="654818" hidden="1" x14ac:dyDescent="0.2"/>
    <row r="654819" hidden="1" x14ac:dyDescent="0.2"/>
    <row r="654820" hidden="1" x14ac:dyDescent="0.2"/>
    <row r="654821" hidden="1" x14ac:dyDescent="0.2"/>
    <row r="654822" hidden="1" x14ac:dyDescent="0.2"/>
    <row r="654823" hidden="1" x14ac:dyDescent="0.2"/>
    <row r="654824" hidden="1" x14ac:dyDescent="0.2"/>
    <row r="654825" hidden="1" x14ac:dyDescent="0.2"/>
    <row r="654826" hidden="1" x14ac:dyDescent="0.2"/>
    <row r="654827" hidden="1" x14ac:dyDescent="0.2"/>
    <row r="654828" hidden="1" x14ac:dyDescent="0.2"/>
    <row r="654829" hidden="1" x14ac:dyDescent="0.2"/>
    <row r="654830" hidden="1" x14ac:dyDescent="0.2"/>
    <row r="654831" hidden="1" x14ac:dyDescent="0.2"/>
    <row r="654832" hidden="1" x14ac:dyDescent="0.2"/>
    <row r="654833" hidden="1" x14ac:dyDescent="0.2"/>
    <row r="654834" hidden="1" x14ac:dyDescent="0.2"/>
    <row r="654835" hidden="1" x14ac:dyDescent="0.2"/>
    <row r="654836" hidden="1" x14ac:dyDescent="0.2"/>
    <row r="654837" hidden="1" x14ac:dyDescent="0.2"/>
    <row r="654838" hidden="1" x14ac:dyDescent="0.2"/>
    <row r="654839" hidden="1" x14ac:dyDescent="0.2"/>
    <row r="654840" hidden="1" x14ac:dyDescent="0.2"/>
    <row r="654841" hidden="1" x14ac:dyDescent="0.2"/>
    <row r="654842" hidden="1" x14ac:dyDescent="0.2"/>
    <row r="654843" hidden="1" x14ac:dyDescent="0.2"/>
    <row r="654844" hidden="1" x14ac:dyDescent="0.2"/>
    <row r="654845" hidden="1" x14ac:dyDescent="0.2"/>
    <row r="654846" hidden="1" x14ac:dyDescent="0.2"/>
    <row r="654847" hidden="1" x14ac:dyDescent="0.2"/>
    <row r="654848" hidden="1" x14ac:dyDescent="0.2"/>
    <row r="654849" hidden="1" x14ac:dyDescent="0.2"/>
    <row r="654850" hidden="1" x14ac:dyDescent="0.2"/>
    <row r="654851" hidden="1" x14ac:dyDescent="0.2"/>
    <row r="654852" hidden="1" x14ac:dyDescent="0.2"/>
    <row r="654853" hidden="1" x14ac:dyDescent="0.2"/>
    <row r="654854" hidden="1" x14ac:dyDescent="0.2"/>
    <row r="654855" hidden="1" x14ac:dyDescent="0.2"/>
    <row r="654856" hidden="1" x14ac:dyDescent="0.2"/>
    <row r="654857" hidden="1" x14ac:dyDescent="0.2"/>
    <row r="654858" hidden="1" x14ac:dyDescent="0.2"/>
    <row r="654859" hidden="1" x14ac:dyDescent="0.2"/>
    <row r="654860" hidden="1" x14ac:dyDescent="0.2"/>
    <row r="654861" hidden="1" x14ac:dyDescent="0.2"/>
    <row r="654862" hidden="1" x14ac:dyDescent="0.2"/>
    <row r="654863" hidden="1" x14ac:dyDescent="0.2"/>
    <row r="654864" hidden="1" x14ac:dyDescent="0.2"/>
    <row r="654865" hidden="1" x14ac:dyDescent="0.2"/>
    <row r="654866" hidden="1" x14ac:dyDescent="0.2"/>
    <row r="654867" hidden="1" x14ac:dyDescent="0.2"/>
    <row r="654868" hidden="1" x14ac:dyDescent="0.2"/>
    <row r="654869" hidden="1" x14ac:dyDescent="0.2"/>
    <row r="654870" hidden="1" x14ac:dyDescent="0.2"/>
    <row r="654871" hidden="1" x14ac:dyDescent="0.2"/>
    <row r="654872" hidden="1" x14ac:dyDescent="0.2"/>
    <row r="654873" hidden="1" x14ac:dyDescent="0.2"/>
    <row r="654874" hidden="1" x14ac:dyDescent="0.2"/>
    <row r="654875" hidden="1" x14ac:dyDescent="0.2"/>
    <row r="654876" hidden="1" x14ac:dyDescent="0.2"/>
    <row r="654877" hidden="1" x14ac:dyDescent="0.2"/>
    <row r="654878" hidden="1" x14ac:dyDescent="0.2"/>
    <row r="654879" hidden="1" x14ac:dyDescent="0.2"/>
    <row r="654880" hidden="1" x14ac:dyDescent="0.2"/>
    <row r="654881" hidden="1" x14ac:dyDescent="0.2"/>
    <row r="654882" hidden="1" x14ac:dyDescent="0.2"/>
    <row r="654883" hidden="1" x14ac:dyDescent="0.2"/>
    <row r="654884" hidden="1" x14ac:dyDescent="0.2"/>
    <row r="654885" hidden="1" x14ac:dyDescent="0.2"/>
    <row r="654886" hidden="1" x14ac:dyDescent="0.2"/>
    <row r="654887" hidden="1" x14ac:dyDescent="0.2"/>
    <row r="654888" hidden="1" x14ac:dyDescent="0.2"/>
    <row r="654889" hidden="1" x14ac:dyDescent="0.2"/>
    <row r="654890" hidden="1" x14ac:dyDescent="0.2"/>
    <row r="654891" hidden="1" x14ac:dyDescent="0.2"/>
    <row r="654892" hidden="1" x14ac:dyDescent="0.2"/>
    <row r="654893" hidden="1" x14ac:dyDescent="0.2"/>
    <row r="654894" hidden="1" x14ac:dyDescent="0.2"/>
    <row r="654895" hidden="1" x14ac:dyDescent="0.2"/>
    <row r="654896" hidden="1" x14ac:dyDescent="0.2"/>
    <row r="654897" hidden="1" x14ac:dyDescent="0.2"/>
    <row r="654898" hidden="1" x14ac:dyDescent="0.2"/>
    <row r="654899" hidden="1" x14ac:dyDescent="0.2"/>
    <row r="654900" hidden="1" x14ac:dyDescent="0.2"/>
    <row r="654901" hidden="1" x14ac:dyDescent="0.2"/>
    <row r="654902" hidden="1" x14ac:dyDescent="0.2"/>
    <row r="654903" hidden="1" x14ac:dyDescent="0.2"/>
    <row r="654904" hidden="1" x14ac:dyDescent="0.2"/>
    <row r="654905" hidden="1" x14ac:dyDescent="0.2"/>
    <row r="654906" hidden="1" x14ac:dyDescent="0.2"/>
    <row r="654907" hidden="1" x14ac:dyDescent="0.2"/>
    <row r="654908" hidden="1" x14ac:dyDescent="0.2"/>
    <row r="654909" hidden="1" x14ac:dyDescent="0.2"/>
    <row r="654910" hidden="1" x14ac:dyDescent="0.2"/>
    <row r="654911" hidden="1" x14ac:dyDescent="0.2"/>
    <row r="654912" hidden="1" x14ac:dyDescent="0.2"/>
    <row r="654913" hidden="1" x14ac:dyDescent="0.2"/>
    <row r="654914" hidden="1" x14ac:dyDescent="0.2"/>
    <row r="654915" hidden="1" x14ac:dyDescent="0.2"/>
    <row r="654916" hidden="1" x14ac:dyDescent="0.2"/>
    <row r="654917" hidden="1" x14ac:dyDescent="0.2"/>
    <row r="654918" hidden="1" x14ac:dyDescent="0.2"/>
    <row r="654919" hidden="1" x14ac:dyDescent="0.2"/>
    <row r="654920" hidden="1" x14ac:dyDescent="0.2"/>
    <row r="654921" hidden="1" x14ac:dyDescent="0.2"/>
    <row r="654922" hidden="1" x14ac:dyDescent="0.2"/>
    <row r="654923" hidden="1" x14ac:dyDescent="0.2"/>
    <row r="654924" hidden="1" x14ac:dyDescent="0.2"/>
    <row r="654925" hidden="1" x14ac:dyDescent="0.2"/>
    <row r="654926" hidden="1" x14ac:dyDescent="0.2"/>
    <row r="654927" hidden="1" x14ac:dyDescent="0.2"/>
    <row r="654928" hidden="1" x14ac:dyDescent="0.2"/>
    <row r="654929" hidden="1" x14ac:dyDescent="0.2"/>
    <row r="654930" hidden="1" x14ac:dyDescent="0.2"/>
    <row r="654931" hidden="1" x14ac:dyDescent="0.2"/>
    <row r="654932" hidden="1" x14ac:dyDescent="0.2"/>
    <row r="654933" hidden="1" x14ac:dyDescent="0.2"/>
    <row r="654934" hidden="1" x14ac:dyDescent="0.2"/>
    <row r="654935" hidden="1" x14ac:dyDescent="0.2"/>
    <row r="654936" hidden="1" x14ac:dyDescent="0.2"/>
    <row r="654937" hidden="1" x14ac:dyDescent="0.2"/>
    <row r="654938" hidden="1" x14ac:dyDescent="0.2"/>
    <row r="654939" hidden="1" x14ac:dyDescent="0.2"/>
    <row r="654940" hidden="1" x14ac:dyDescent="0.2"/>
    <row r="654941" hidden="1" x14ac:dyDescent="0.2"/>
    <row r="654942" hidden="1" x14ac:dyDescent="0.2"/>
    <row r="654943" hidden="1" x14ac:dyDescent="0.2"/>
    <row r="654944" hidden="1" x14ac:dyDescent="0.2"/>
    <row r="654945" hidden="1" x14ac:dyDescent="0.2"/>
    <row r="654946" hidden="1" x14ac:dyDescent="0.2"/>
    <row r="654947" hidden="1" x14ac:dyDescent="0.2"/>
    <row r="654948" hidden="1" x14ac:dyDescent="0.2"/>
    <row r="654949" hidden="1" x14ac:dyDescent="0.2"/>
    <row r="654950" hidden="1" x14ac:dyDescent="0.2"/>
    <row r="654951" hidden="1" x14ac:dyDescent="0.2"/>
    <row r="654952" hidden="1" x14ac:dyDescent="0.2"/>
    <row r="654953" hidden="1" x14ac:dyDescent="0.2"/>
    <row r="654954" hidden="1" x14ac:dyDescent="0.2"/>
    <row r="654955" hidden="1" x14ac:dyDescent="0.2"/>
    <row r="654956" hidden="1" x14ac:dyDescent="0.2"/>
    <row r="654957" hidden="1" x14ac:dyDescent="0.2"/>
    <row r="654958" hidden="1" x14ac:dyDescent="0.2"/>
    <row r="654959" hidden="1" x14ac:dyDescent="0.2"/>
    <row r="654960" hidden="1" x14ac:dyDescent="0.2"/>
    <row r="654961" hidden="1" x14ac:dyDescent="0.2"/>
    <row r="654962" hidden="1" x14ac:dyDescent="0.2"/>
    <row r="654963" hidden="1" x14ac:dyDescent="0.2"/>
    <row r="654964" hidden="1" x14ac:dyDescent="0.2"/>
    <row r="654965" hidden="1" x14ac:dyDescent="0.2"/>
    <row r="654966" hidden="1" x14ac:dyDescent="0.2"/>
    <row r="654967" hidden="1" x14ac:dyDescent="0.2"/>
    <row r="654968" hidden="1" x14ac:dyDescent="0.2"/>
    <row r="654969" hidden="1" x14ac:dyDescent="0.2"/>
    <row r="654970" hidden="1" x14ac:dyDescent="0.2"/>
    <row r="654971" hidden="1" x14ac:dyDescent="0.2"/>
    <row r="654972" hidden="1" x14ac:dyDescent="0.2"/>
    <row r="654973" hidden="1" x14ac:dyDescent="0.2"/>
    <row r="654974" hidden="1" x14ac:dyDescent="0.2"/>
    <row r="654975" hidden="1" x14ac:dyDescent="0.2"/>
    <row r="654976" hidden="1" x14ac:dyDescent="0.2"/>
    <row r="654977" hidden="1" x14ac:dyDescent="0.2"/>
    <row r="654978" hidden="1" x14ac:dyDescent="0.2"/>
    <row r="654979" hidden="1" x14ac:dyDescent="0.2"/>
    <row r="654980" hidden="1" x14ac:dyDescent="0.2"/>
    <row r="654981" hidden="1" x14ac:dyDescent="0.2"/>
    <row r="654982" hidden="1" x14ac:dyDescent="0.2"/>
    <row r="654983" hidden="1" x14ac:dyDescent="0.2"/>
    <row r="654984" hidden="1" x14ac:dyDescent="0.2"/>
    <row r="654985" hidden="1" x14ac:dyDescent="0.2"/>
    <row r="654986" hidden="1" x14ac:dyDescent="0.2"/>
    <row r="654987" hidden="1" x14ac:dyDescent="0.2"/>
    <row r="654988" hidden="1" x14ac:dyDescent="0.2"/>
    <row r="654989" hidden="1" x14ac:dyDescent="0.2"/>
    <row r="654990" hidden="1" x14ac:dyDescent="0.2"/>
    <row r="654991" hidden="1" x14ac:dyDescent="0.2"/>
    <row r="654992" hidden="1" x14ac:dyDescent="0.2"/>
    <row r="654993" hidden="1" x14ac:dyDescent="0.2"/>
    <row r="654994" hidden="1" x14ac:dyDescent="0.2"/>
    <row r="654995" hidden="1" x14ac:dyDescent="0.2"/>
    <row r="654996" hidden="1" x14ac:dyDescent="0.2"/>
    <row r="654997" hidden="1" x14ac:dyDescent="0.2"/>
    <row r="654998" hidden="1" x14ac:dyDescent="0.2"/>
    <row r="654999" hidden="1" x14ac:dyDescent="0.2"/>
    <row r="655000" hidden="1" x14ac:dyDescent="0.2"/>
    <row r="655001" hidden="1" x14ac:dyDescent="0.2"/>
    <row r="655002" hidden="1" x14ac:dyDescent="0.2"/>
    <row r="655003" hidden="1" x14ac:dyDescent="0.2"/>
    <row r="655004" hidden="1" x14ac:dyDescent="0.2"/>
    <row r="655005" hidden="1" x14ac:dyDescent="0.2"/>
    <row r="655006" hidden="1" x14ac:dyDescent="0.2"/>
    <row r="655007" hidden="1" x14ac:dyDescent="0.2"/>
    <row r="655008" hidden="1" x14ac:dyDescent="0.2"/>
    <row r="655009" hidden="1" x14ac:dyDescent="0.2"/>
    <row r="655010" hidden="1" x14ac:dyDescent="0.2"/>
    <row r="655011" hidden="1" x14ac:dyDescent="0.2"/>
    <row r="655012" hidden="1" x14ac:dyDescent="0.2"/>
    <row r="655013" hidden="1" x14ac:dyDescent="0.2"/>
    <row r="655014" hidden="1" x14ac:dyDescent="0.2"/>
    <row r="655015" hidden="1" x14ac:dyDescent="0.2"/>
    <row r="655016" hidden="1" x14ac:dyDescent="0.2"/>
    <row r="655017" hidden="1" x14ac:dyDescent="0.2"/>
    <row r="655018" hidden="1" x14ac:dyDescent="0.2"/>
    <row r="655019" hidden="1" x14ac:dyDescent="0.2"/>
    <row r="655020" hidden="1" x14ac:dyDescent="0.2"/>
    <row r="655021" hidden="1" x14ac:dyDescent="0.2"/>
    <row r="655022" hidden="1" x14ac:dyDescent="0.2"/>
    <row r="655023" hidden="1" x14ac:dyDescent="0.2"/>
    <row r="655024" hidden="1" x14ac:dyDescent="0.2"/>
    <row r="655025" hidden="1" x14ac:dyDescent="0.2"/>
    <row r="655026" hidden="1" x14ac:dyDescent="0.2"/>
    <row r="655027" hidden="1" x14ac:dyDescent="0.2"/>
    <row r="655028" hidden="1" x14ac:dyDescent="0.2"/>
    <row r="655029" hidden="1" x14ac:dyDescent="0.2"/>
    <row r="655030" hidden="1" x14ac:dyDescent="0.2"/>
    <row r="655031" hidden="1" x14ac:dyDescent="0.2"/>
    <row r="655032" hidden="1" x14ac:dyDescent="0.2"/>
    <row r="655033" hidden="1" x14ac:dyDescent="0.2"/>
    <row r="655034" hidden="1" x14ac:dyDescent="0.2"/>
    <row r="655035" hidden="1" x14ac:dyDescent="0.2"/>
    <row r="655036" hidden="1" x14ac:dyDescent="0.2"/>
    <row r="655037" hidden="1" x14ac:dyDescent="0.2"/>
    <row r="655038" hidden="1" x14ac:dyDescent="0.2"/>
    <row r="655039" hidden="1" x14ac:dyDescent="0.2"/>
    <row r="655040" hidden="1" x14ac:dyDescent="0.2"/>
    <row r="655041" hidden="1" x14ac:dyDescent="0.2"/>
    <row r="655042" hidden="1" x14ac:dyDescent="0.2"/>
    <row r="655043" hidden="1" x14ac:dyDescent="0.2"/>
    <row r="655044" hidden="1" x14ac:dyDescent="0.2"/>
    <row r="655045" hidden="1" x14ac:dyDescent="0.2"/>
    <row r="655046" hidden="1" x14ac:dyDescent="0.2"/>
    <row r="655047" hidden="1" x14ac:dyDescent="0.2"/>
    <row r="655048" hidden="1" x14ac:dyDescent="0.2"/>
    <row r="655049" hidden="1" x14ac:dyDescent="0.2"/>
    <row r="655050" hidden="1" x14ac:dyDescent="0.2"/>
    <row r="655051" hidden="1" x14ac:dyDescent="0.2"/>
    <row r="655052" hidden="1" x14ac:dyDescent="0.2"/>
    <row r="655053" hidden="1" x14ac:dyDescent="0.2"/>
    <row r="655054" hidden="1" x14ac:dyDescent="0.2"/>
    <row r="655055" hidden="1" x14ac:dyDescent="0.2"/>
    <row r="655056" hidden="1" x14ac:dyDescent="0.2"/>
    <row r="655057" hidden="1" x14ac:dyDescent="0.2"/>
    <row r="655058" hidden="1" x14ac:dyDescent="0.2"/>
    <row r="655059" hidden="1" x14ac:dyDescent="0.2"/>
    <row r="655060" hidden="1" x14ac:dyDescent="0.2"/>
    <row r="655061" hidden="1" x14ac:dyDescent="0.2"/>
    <row r="655062" hidden="1" x14ac:dyDescent="0.2"/>
    <row r="655063" hidden="1" x14ac:dyDescent="0.2"/>
    <row r="655064" hidden="1" x14ac:dyDescent="0.2"/>
    <row r="655065" hidden="1" x14ac:dyDescent="0.2"/>
    <row r="655066" hidden="1" x14ac:dyDescent="0.2"/>
    <row r="655067" hidden="1" x14ac:dyDescent="0.2"/>
    <row r="655068" hidden="1" x14ac:dyDescent="0.2"/>
    <row r="655069" hidden="1" x14ac:dyDescent="0.2"/>
    <row r="655070" hidden="1" x14ac:dyDescent="0.2"/>
    <row r="655071" hidden="1" x14ac:dyDescent="0.2"/>
    <row r="655072" hidden="1" x14ac:dyDescent="0.2"/>
    <row r="655073" hidden="1" x14ac:dyDescent="0.2"/>
    <row r="655074" hidden="1" x14ac:dyDescent="0.2"/>
    <row r="655075" hidden="1" x14ac:dyDescent="0.2"/>
    <row r="655076" hidden="1" x14ac:dyDescent="0.2"/>
    <row r="655077" hidden="1" x14ac:dyDescent="0.2"/>
    <row r="655078" hidden="1" x14ac:dyDescent="0.2"/>
    <row r="655079" hidden="1" x14ac:dyDescent="0.2"/>
    <row r="655080" hidden="1" x14ac:dyDescent="0.2"/>
    <row r="655081" hidden="1" x14ac:dyDescent="0.2"/>
    <row r="655082" hidden="1" x14ac:dyDescent="0.2"/>
    <row r="655083" hidden="1" x14ac:dyDescent="0.2"/>
    <row r="655084" hidden="1" x14ac:dyDescent="0.2"/>
    <row r="655085" hidden="1" x14ac:dyDescent="0.2"/>
    <row r="655086" hidden="1" x14ac:dyDescent="0.2"/>
    <row r="655087" hidden="1" x14ac:dyDescent="0.2"/>
    <row r="655088" hidden="1" x14ac:dyDescent="0.2"/>
    <row r="655089" hidden="1" x14ac:dyDescent="0.2"/>
    <row r="655090" hidden="1" x14ac:dyDescent="0.2"/>
    <row r="655091" hidden="1" x14ac:dyDescent="0.2"/>
    <row r="655092" hidden="1" x14ac:dyDescent="0.2"/>
    <row r="655093" hidden="1" x14ac:dyDescent="0.2"/>
    <row r="655094" hidden="1" x14ac:dyDescent="0.2"/>
    <row r="655095" hidden="1" x14ac:dyDescent="0.2"/>
    <row r="655096" hidden="1" x14ac:dyDescent="0.2"/>
    <row r="655097" hidden="1" x14ac:dyDescent="0.2"/>
    <row r="655098" hidden="1" x14ac:dyDescent="0.2"/>
    <row r="655099" hidden="1" x14ac:dyDescent="0.2"/>
    <row r="655100" hidden="1" x14ac:dyDescent="0.2"/>
    <row r="655101" hidden="1" x14ac:dyDescent="0.2"/>
    <row r="655102" hidden="1" x14ac:dyDescent="0.2"/>
    <row r="655103" hidden="1" x14ac:dyDescent="0.2"/>
    <row r="655104" hidden="1" x14ac:dyDescent="0.2"/>
    <row r="655105" hidden="1" x14ac:dyDescent="0.2"/>
    <row r="655106" hidden="1" x14ac:dyDescent="0.2"/>
    <row r="655107" hidden="1" x14ac:dyDescent="0.2"/>
    <row r="655108" hidden="1" x14ac:dyDescent="0.2"/>
    <row r="655109" hidden="1" x14ac:dyDescent="0.2"/>
    <row r="655110" hidden="1" x14ac:dyDescent="0.2"/>
    <row r="655111" hidden="1" x14ac:dyDescent="0.2"/>
    <row r="655112" hidden="1" x14ac:dyDescent="0.2"/>
    <row r="655113" hidden="1" x14ac:dyDescent="0.2"/>
    <row r="655114" hidden="1" x14ac:dyDescent="0.2"/>
    <row r="655115" hidden="1" x14ac:dyDescent="0.2"/>
    <row r="655116" hidden="1" x14ac:dyDescent="0.2"/>
    <row r="655117" hidden="1" x14ac:dyDescent="0.2"/>
    <row r="655118" hidden="1" x14ac:dyDescent="0.2"/>
    <row r="655119" hidden="1" x14ac:dyDescent="0.2"/>
    <row r="655120" hidden="1" x14ac:dyDescent="0.2"/>
    <row r="655121" hidden="1" x14ac:dyDescent="0.2"/>
    <row r="655122" hidden="1" x14ac:dyDescent="0.2"/>
    <row r="655123" hidden="1" x14ac:dyDescent="0.2"/>
    <row r="655124" hidden="1" x14ac:dyDescent="0.2"/>
    <row r="655125" hidden="1" x14ac:dyDescent="0.2"/>
    <row r="655126" hidden="1" x14ac:dyDescent="0.2"/>
    <row r="655127" hidden="1" x14ac:dyDescent="0.2"/>
    <row r="655128" hidden="1" x14ac:dyDescent="0.2"/>
    <row r="655129" hidden="1" x14ac:dyDescent="0.2"/>
    <row r="655130" hidden="1" x14ac:dyDescent="0.2"/>
    <row r="655131" hidden="1" x14ac:dyDescent="0.2"/>
    <row r="655132" hidden="1" x14ac:dyDescent="0.2"/>
    <row r="655133" hidden="1" x14ac:dyDescent="0.2"/>
    <row r="655134" hidden="1" x14ac:dyDescent="0.2"/>
    <row r="655135" hidden="1" x14ac:dyDescent="0.2"/>
    <row r="655136" hidden="1" x14ac:dyDescent="0.2"/>
    <row r="655137" hidden="1" x14ac:dyDescent="0.2"/>
    <row r="655138" hidden="1" x14ac:dyDescent="0.2"/>
    <row r="655139" hidden="1" x14ac:dyDescent="0.2"/>
    <row r="655140" hidden="1" x14ac:dyDescent="0.2"/>
    <row r="655141" hidden="1" x14ac:dyDescent="0.2"/>
    <row r="655142" hidden="1" x14ac:dyDescent="0.2"/>
    <row r="655143" hidden="1" x14ac:dyDescent="0.2"/>
    <row r="655144" hidden="1" x14ac:dyDescent="0.2"/>
    <row r="655145" hidden="1" x14ac:dyDescent="0.2"/>
    <row r="655146" hidden="1" x14ac:dyDescent="0.2"/>
    <row r="655147" hidden="1" x14ac:dyDescent="0.2"/>
    <row r="655148" hidden="1" x14ac:dyDescent="0.2"/>
    <row r="655149" hidden="1" x14ac:dyDescent="0.2"/>
    <row r="655150" hidden="1" x14ac:dyDescent="0.2"/>
    <row r="655151" hidden="1" x14ac:dyDescent="0.2"/>
    <row r="655152" hidden="1" x14ac:dyDescent="0.2"/>
    <row r="655153" hidden="1" x14ac:dyDescent="0.2"/>
    <row r="655154" hidden="1" x14ac:dyDescent="0.2"/>
    <row r="655155" hidden="1" x14ac:dyDescent="0.2"/>
    <row r="655156" hidden="1" x14ac:dyDescent="0.2"/>
    <row r="655157" hidden="1" x14ac:dyDescent="0.2"/>
    <row r="655158" hidden="1" x14ac:dyDescent="0.2"/>
    <row r="655159" hidden="1" x14ac:dyDescent="0.2"/>
    <row r="655160" hidden="1" x14ac:dyDescent="0.2"/>
    <row r="655161" hidden="1" x14ac:dyDescent="0.2"/>
    <row r="655162" hidden="1" x14ac:dyDescent="0.2"/>
    <row r="655163" hidden="1" x14ac:dyDescent="0.2"/>
    <row r="655164" hidden="1" x14ac:dyDescent="0.2"/>
    <row r="655165" hidden="1" x14ac:dyDescent="0.2"/>
    <row r="655166" hidden="1" x14ac:dyDescent="0.2"/>
    <row r="655167" hidden="1" x14ac:dyDescent="0.2"/>
    <row r="655168" hidden="1" x14ac:dyDescent="0.2"/>
    <row r="655169" hidden="1" x14ac:dyDescent="0.2"/>
    <row r="655170" hidden="1" x14ac:dyDescent="0.2"/>
    <row r="655171" hidden="1" x14ac:dyDescent="0.2"/>
    <row r="655172" hidden="1" x14ac:dyDescent="0.2"/>
    <row r="655173" hidden="1" x14ac:dyDescent="0.2"/>
    <row r="655174" hidden="1" x14ac:dyDescent="0.2"/>
    <row r="655175" hidden="1" x14ac:dyDescent="0.2"/>
    <row r="655176" hidden="1" x14ac:dyDescent="0.2"/>
    <row r="655177" hidden="1" x14ac:dyDescent="0.2"/>
    <row r="655178" hidden="1" x14ac:dyDescent="0.2"/>
    <row r="655179" hidden="1" x14ac:dyDescent="0.2"/>
    <row r="655180" hidden="1" x14ac:dyDescent="0.2"/>
    <row r="655181" hidden="1" x14ac:dyDescent="0.2"/>
    <row r="655182" hidden="1" x14ac:dyDescent="0.2"/>
    <row r="655183" hidden="1" x14ac:dyDescent="0.2"/>
    <row r="655184" hidden="1" x14ac:dyDescent="0.2"/>
    <row r="655185" hidden="1" x14ac:dyDescent="0.2"/>
    <row r="655186" hidden="1" x14ac:dyDescent="0.2"/>
    <row r="655187" hidden="1" x14ac:dyDescent="0.2"/>
    <row r="655188" hidden="1" x14ac:dyDescent="0.2"/>
    <row r="655189" hidden="1" x14ac:dyDescent="0.2"/>
    <row r="655190" hidden="1" x14ac:dyDescent="0.2"/>
    <row r="655191" hidden="1" x14ac:dyDescent="0.2"/>
    <row r="655192" hidden="1" x14ac:dyDescent="0.2"/>
    <row r="655193" hidden="1" x14ac:dyDescent="0.2"/>
    <row r="655194" hidden="1" x14ac:dyDescent="0.2"/>
    <row r="655195" hidden="1" x14ac:dyDescent="0.2"/>
    <row r="655196" hidden="1" x14ac:dyDescent="0.2"/>
    <row r="655197" hidden="1" x14ac:dyDescent="0.2"/>
    <row r="655198" hidden="1" x14ac:dyDescent="0.2"/>
    <row r="655199" hidden="1" x14ac:dyDescent="0.2"/>
    <row r="655200" hidden="1" x14ac:dyDescent="0.2"/>
    <row r="655201" hidden="1" x14ac:dyDescent="0.2"/>
    <row r="655202" hidden="1" x14ac:dyDescent="0.2"/>
    <row r="655203" hidden="1" x14ac:dyDescent="0.2"/>
    <row r="655204" hidden="1" x14ac:dyDescent="0.2"/>
    <row r="655205" hidden="1" x14ac:dyDescent="0.2"/>
    <row r="655206" hidden="1" x14ac:dyDescent="0.2"/>
    <row r="655207" hidden="1" x14ac:dyDescent="0.2"/>
    <row r="655208" hidden="1" x14ac:dyDescent="0.2"/>
    <row r="655209" hidden="1" x14ac:dyDescent="0.2"/>
    <row r="655210" hidden="1" x14ac:dyDescent="0.2"/>
    <row r="655211" hidden="1" x14ac:dyDescent="0.2"/>
    <row r="655212" hidden="1" x14ac:dyDescent="0.2"/>
    <row r="655213" hidden="1" x14ac:dyDescent="0.2"/>
    <row r="655214" hidden="1" x14ac:dyDescent="0.2"/>
    <row r="655215" hidden="1" x14ac:dyDescent="0.2"/>
    <row r="655216" hidden="1" x14ac:dyDescent="0.2"/>
    <row r="655217" hidden="1" x14ac:dyDescent="0.2"/>
    <row r="655218" hidden="1" x14ac:dyDescent="0.2"/>
    <row r="655219" hidden="1" x14ac:dyDescent="0.2"/>
    <row r="655220" hidden="1" x14ac:dyDescent="0.2"/>
    <row r="655221" hidden="1" x14ac:dyDescent="0.2"/>
    <row r="655222" hidden="1" x14ac:dyDescent="0.2"/>
    <row r="655223" hidden="1" x14ac:dyDescent="0.2"/>
    <row r="655224" hidden="1" x14ac:dyDescent="0.2"/>
    <row r="655225" hidden="1" x14ac:dyDescent="0.2"/>
    <row r="655226" hidden="1" x14ac:dyDescent="0.2"/>
    <row r="655227" hidden="1" x14ac:dyDescent="0.2"/>
    <row r="655228" hidden="1" x14ac:dyDescent="0.2"/>
    <row r="655229" hidden="1" x14ac:dyDescent="0.2"/>
    <row r="655230" hidden="1" x14ac:dyDescent="0.2"/>
    <row r="655231" hidden="1" x14ac:dyDescent="0.2"/>
    <row r="655232" hidden="1" x14ac:dyDescent="0.2"/>
    <row r="655233" hidden="1" x14ac:dyDescent="0.2"/>
    <row r="655234" hidden="1" x14ac:dyDescent="0.2"/>
    <row r="655235" hidden="1" x14ac:dyDescent="0.2"/>
    <row r="655236" hidden="1" x14ac:dyDescent="0.2"/>
    <row r="655237" hidden="1" x14ac:dyDescent="0.2"/>
    <row r="655238" hidden="1" x14ac:dyDescent="0.2"/>
    <row r="655239" hidden="1" x14ac:dyDescent="0.2"/>
    <row r="655240" hidden="1" x14ac:dyDescent="0.2"/>
    <row r="655241" hidden="1" x14ac:dyDescent="0.2"/>
    <row r="655242" hidden="1" x14ac:dyDescent="0.2"/>
    <row r="655243" hidden="1" x14ac:dyDescent="0.2"/>
    <row r="655244" hidden="1" x14ac:dyDescent="0.2"/>
    <row r="655245" hidden="1" x14ac:dyDescent="0.2"/>
    <row r="655246" hidden="1" x14ac:dyDescent="0.2"/>
    <row r="655247" hidden="1" x14ac:dyDescent="0.2"/>
    <row r="655248" hidden="1" x14ac:dyDescent="0.2"/>
    <row r="655249" hidden="1" x14ac:dyDescent="0.2"/>
    <row r="655250" hidden="1" x14ac:dyDescent="0.2"/>
    <row r="655251" hidden="1" x14ac:dyDescent="0.2"/>
    <row r="655252" hidden="1" x14ac:dyDescent="0.2"/>
    <row r="655253" hidden="1" x14ac:dyDescent="0.2"/>
    <row r="655254" hidden="1" x14ac:dyDescent="0.2"/>
    <row r="655255" hidden="1" x14ac:dyDescent="0.2"/>
    <row r="655256" hidden="1" x14ac:dyDescent="0.2"/>
    <row r="655257" hidden="1" x14ac:dyDescent="0.2"/>
    <row r="655258" hidden="1" x14ac:dyDescent="0.2"/>
    <row r="655259" hidden="1" x14ac:dyDescent="0.2"/>
    <row r="655260" hidden="1" x14ac:dyDescent="0.2"/>
    <row r="655261" hidden="1" x14ac:dyDescent="0.2"/>
    <row r="655262" hidden="1" x14ac:dyDescent="0.2"/>
    <row r="655263" hidden="1" x14ac:dyDescent="0.2"/>
    <row r="655264" hidden="1" x14ac:dyDescent="0.2"/>
    <row r="655265" hidden="1" x14ac:dyDescent="0.2"/>
    <row r="655266" hidden="1" x14ac:dyDescent="0.2"/>
    <row r="655267" hidden="1" x14ac:dyDescent="0.2"/>
    <row r="655268" hidden="1" x14ac:dyDescent="0.2"/>
    <row r="655269" hidden="1" x14ac:dyDescent="0.2"/>
    <row r="655270" hidden="1" x14ac:dyDescent="0.2"/>
    <row r="655271" hidden="1" x14ac:dyDescent="0.2"/>
    <row r="655272" hidden="1" x14ac:dyDescent="0.2"/>
    <row r="655273" hidden="1" x14ac:dyDescent="0.2"/>
    <row r="655274" hidden="1" x14ac:dyDescent="0.2"/>
    <row r="655275" hidden="1" x14ac:dyDescent="0.2"/>
    <row r="655276" hidden="1" x14ac:dyDescent="0.2"/>
    <row r="655277" hidden="1" x14ac:dyDescent="0.2"/>
    <row r="655278" hidden="1" x14ac:dyDescent="0.2"/>
    <row r="655279" hidden="1" x14ac:dyDescent="0.2"/>
    <row r="655280" hidden="1" x14ac:dyDescent="0.2"/>
    <row r="655281" hidden="1" x14ac:dyDescent="0.2"/>
    <row r="655282" hidden="1" x14ac:dyDescent="0.2"/>
    <row r="655283" hidden="1" x14ac:dyDescent="0.2"/>
    <row r="655284" hidden="1" x14ac:dyDescent="0.2"/>
    <row r="655285" hidden="1" x14ac:dyDescent="0.2"/>
    <row r="655286" hidden="1" x14ac:dyDescent="0.2"/>
    <row r="655287" hidden="1" x14ac:dyDescent="0.2"/>
    <row r="655288" hidden="1" x14ac:dyDescent="0.2"/>
    <row r="655289" hidden="1" x14ac:dyDescent="0.2"/>
    <row r="655290" hidden="1" x14ac:dyDescent="0.2"/>
    <row r="655291" hidden="1" x14ac:dyDescent="0.2"/>
    <row r="655292" hidden="1" x14ac:dyDescent="0.2"/>
    <row r="655293" hidden="1" x14ac:dyDescent="0.2"/>
    <row r="655294" hidden="1" x14ac:dyDescent="0.2"/>
    <row r="655295" hidden="1" x14ac:dyDescent="0.2"/>
    <row r="655296" hidden="1" x14ac:dyDescent="0.2"/>
    <row r="655297" hidden="1" x14ac:dyDescent="0.2"/>
    <row r="655298" hidden="1" x14ac:dyDescent="0.2"/>
    <row r="655299" hidden="1" x14ac:dyDescent="0.2"/>
    <row r="655300" hidden="1" x14ac:dyDescent="0.2"/>
    <row r="655301" hidden="1" x14ac:dyDescent="0.2"/>
    <row r="655302" hidden="1" x14ac:dyDescent="0.2"/>
    <row r="655303" hidden="1" x14ac:dyDescent="0.2"/>
    <row r="655304" hidden="1" x14ac:dyDescent="0.2"/>
    <row r="655305" hidden="1" x14ac:dyDescent="0.2"/>
    <row r="655306" hidden="1" x14ac:dyDescent="0.2"/>
    <row r="655307" hidden="1" x14ac:dyDescent="0.2"/>
    <row r="655308" hidden="1" x14ac:dyDescent="0.2"/>
    <row r="655309" hidden="1" x14ac:dyDescent="0.2"/>
    <row r="655310" hidden="1" x14ac:dyDescent="0.2"/>
    <row r="655311" hidden="1" x14ac:dyDescent="0.2"/>
    <row r="655312" hidden="1" x14ac:dyDescent="0.2"/>
    <row r="655313" hidden="1" x14ac:dyDescent="0.2"/>
    <row r="655314" hidden="1" x14ac:dyDescent="0.2"/>
    <row r="655315" hidden="1" x14ac:dyDescent="0.2"/>
    <row r="655316" hidden="1" x14ac:dyDescent="0.2"/>
    <row r="655317" hidden="1" x14ac:dyDescent="0.2"/>
    <row r="655318" hidden="1" x14ac:dyDescent="0.2"/>
    <row r="655319" hidden="1" x14ac:dyDescent="0.2"/>
    <row r="655320" hidden="1" x14ac:dyDescent="0.2"/>
    <row r="655321" hidden="1" x14ac:dyDescent="0.2"/>
    <row r="655322" hidden="1" x14ac:dyDescent="0.2"/>
    <row r="655323" hidden="1" x14ac:dyDescent="0.2"/>
    <row r="655324" hidden="1" x14ac:dyDescent="0.2"/>
    <row r="655325" hidden="1" x14ac:dyDescent="0.2"/>
    <row r="655326" hidden="1" x14ac:dyDescent="0.2"/>
    <row r="655327" hidden="1" x14ac:dyDescent="0.2"/>
    <row r="655328" hidden="1" x14ac:dyDescent="0.2"/>
    <row r="655329" hidden="1" x14ac:dyDescent="0.2"/>
    <row r="655330" hidden="1" x14ac:dyDescent="0.2"/>
    <row r="655331" hidden="1" x14ac:dyDescent="0.2"/>
    <row r="655332" hidden="1" x14ac:dyDescent="0.2"/>
    <row r="655333" hidden="1" x14ac:dyDescent="0.2"/>
    <row r="655334" hidden="1" x14ac:dyDescent="0.2"/>
    <row r="655335" hidden="1" x14ac:dyDescent="0.2"/>
    <row r="655336" hidden="1" x14ac:dyDescent="0.2"/>
    <row r="655337" hidden="1" x14ac:dyDescent="0.2"/>
    <row r="655338" hidden="1" x14ac:dyDescent="0.2"/>
    <row r="655339" hidden="1" x14ac:dyDescent="0.2"/>
    <row r="655340" hidden="1" x14ac:dyDescent="0.2"/>
    <row r="655341" hidden="1" x14ac:dyDescent="0.2"/>
    <row r="655342" hidden="1" x14ac:dyDescent="0.2"/>
    <row r="655343" hidden="1" x14ac:dyDescent="0.2"/>
    <row r="655344" hidden="1" x14ac:dyDescent="0.2"/>
    <row r="655345" hidden="1" x14ac:dyDescent="0.2"/>
    <row r="655346" hidden="1" x14ac:dyDescent="0.2"/>
    <row r="655347" hidden="1" x14ac:dyDescent="0.2"/>
    <row r="655348" hidden="1" x14ac:dyDescent="0.2"/>
    <row r="655349" hidden="1" x14ac:dyDescent="0.2"/>
    <row r="655350" hidden="1" x14ac:dyDescent="0.2"/>
    <row r="655351" hidden="1" x14ac:dyDescent="0.2"/>
    <row r="655352" hidden="1" x14ac:dyDescent="0.2"/>
    <row r="655353" hidden="1" x14ac:dyDescent="0.2"/>
    <row r="655354" hidden="1" x14ac:dyDescent="0.2"/>
    <row r="655355" hidden="1" x14ac:dyDescent="0.2"/>
    <row r="655356" hidden="1" x14ac:dyDescent="0.2"/>
    <row r="655357" hidden="1" x14ac:dyDescent="0.2"/>
    <row r="655358" hidden="1" x14ac:dyDescent="0.2"/>
    <row r="655359" hidden="1" x14ac:dyDescent="0.2"/>
    <row r="655360" hidden="1" x14ac:dyDescent="0.2"/>
    <row r="655361" hidden="1" x14ac:dyDescent="0.2"/>
    <row r="655362" hidden="1" x14ac:dyDescent="0.2"/>
    <row r="655363" hidden="1" x14ac:dyDescent="0.2"/>
    <row r="655364" hidden="1" x14ac:dyDescent="0.2"/>
    <row r="655365" hidden="1" x14ac:dyDescent="0.2"/>
    <row r="655366" hidden="1" x14ac:dyDescent="0.2"/>
    <row r="655367" hidden="1" x14ac:dyDescent="0.2"/>
    <row r="655368" hidden="1" x14ac:dyDescent="0.2"/>
    <row r="655369" hidden="1" x14ac:dyDescent="0.2"/>
    <row r="655370" hidden="1" x14ac:dyDescent="0.2"/>
    <row r="655371" hidden="1" x14ac:dyDescent="0.2"/>
    <row r="655372" hidden="1" x14ac:dyDescent="0.2"/>
    <row r="655373" hidden="1" x14ac:dyDescent="0.2"/>
    <row r="655374" hidden="1" x14ac:dyDescent="0.2"/>
    <row r="655375" hidden="1" x14ac:dyDescent="0.2"/>
    <row r="655376" hidden="1" x14ac:dyDescent="0.2"/>
    <row r="655377" hidden="1" x14ac:dyDescent="0.2"/>
    <row r="655378" hidden="1" x14ac:dyDescent="0.2"/>
    <row r="655379" hidden="1" x14ac:dyDescent="0.2"/>
    <row r="655380" hidden="1" x14ac:dyDescent="0.2"/>
    <row r="655381" hidden="1" x14ac:dyDescent="0.2"/>
    <row r="655382" hidden="1" x14ac:dyDescent="0.2"/>
    <row r="655383" hidden="1" x14ac:dyDescent="0.2"/>
    <row r="655384" hidden="1" x14ac:dyDescent="0.2"/>
    <row r="655385" hidden="1" x14ac:dyDescent="0.2"/>
    <row r="655386" hidden="1" x14ac:dyDescent="0.2"/>
    <row r="655387" hidden="1" x14ac:dyDescent="0.2"/>
    <row r="655388" hidden="1" x14ac:dyDescent="0.2"/>
    <row r="655389" hidden="1" x14ac:dyDescent="0.2"/>
    <row r="655390" hidden="1" x14ac:dyDescent="0.2"/>
    <row r="655391" hidden="1" x14ac:dyDescent="0.2"/>
    <row r="655392" hidden="1" x14ac:dyDescent="0.2"/>
    <row r="655393" hidden="1" x14ac:dyDescent="0.2"/>
    <row r="655394" hidden="1" x14ac:dyDescent="0.2"/>
    <row r="655395" hidden="1" x14ac:dyDescent="0.2"/>
    <row r="655396" hidden="1" x14ac:dyDescent="0.2"/>
    <row r="655397" hidden="1" x14ac:dyDescent="0.2"/>
    <row r="655398" hidden="1" x14ac:dyDescent="0.2"/>
    <row r="655399" hidden="1" x14ac:dyDescent="0.2"/>
    <row r="655400" hidden="1" x14ac:dyDescent="0.2"/>
    <row r="655401" hidden="1" x14ac:dyDescent="0.2"/>
    <row r="655402" hidden="1" x14ac:dyDescent="0.2"/>
    <row r="655403" hidden="1" x14ac:dyDescent="0.2"/>
    <row r="655404" hidden="1" x14ac:dyDescent="0.2"/>
    <row r="655405" hidden="1" x14ac:dyDescent="0.2"/>
    <row r="655406" hidden="1" x14ac:dyDescent="0.2"/>
    <row r="655407" hidden="1" x14ac:dyDescent="0.2"/>
    <row r="655408" hidden="1" x14ac:dyDescent="0.2"/>
    <row r="655409" hidden="1" x14ac:dyDescent="0.2"/>
    <row r="655410" hidden="1" x14ac:dyDescent="0.2"/>
    <row r="655411" hidden="1" x14ac:dyDescent="0.2"/>
    <row r="655412" hidden="1" x14ac:dyDescent="0.2"/>
    <row r="655413" hidden="1" x14ac:dyDescent="0.2"/>
    <row r="655414" hidden="1" x14ac:dyDescent="0.2"/>
    <row r="655415" hidden="1" x14ac:dyDescent="0.2"/>
    <row r="655416" hidden="1" x14ac:dyDescent="0.2"/>
    <row r="655417" hidden="1" x14ac:dyDescent="0.2"/>
    <row r="655418" hidden="1" x14ac:dyDescent="0.2"/>
    <row r="655419" hidden="1" x14ac:dyDescent="0.2"/>
    <row r="655420" hidden="1" x14ac:dyDescent="0.2"/>
    <row r="655421" hidden="1" x14ac:dyDescent="0.2"/>
    <row r="655422" hidden="1" x14ac:dyDescent="0.2"/>
    <row r="655423" hidden="1" x14ac:dyDescent="0.2"/>
    <row r="655424" hidden="1" x14ac:dyDescent="0.2"/>
    <row r="655425" hidden="1" x14ac:dyDescent="0.2"/>
    <row r="655426" hidden="1" x14ac:dyDescent="0.2"/>
    <row r="655427" hidden="1" x14ac:dyDescent="0.2"/>
    <row r="655428" hidden="1" x14ac:dyDescent="0.2"/>
    <row r="655429" hidden="1" x14ac:dyDescent="0.2"/>
    <row r="655430" hidden="1" x14ac:dyDescent="0.2"/>
    <row r="655431" hidden="1" x14ac:dyDescent="0.2"/>
    <row r="655432" hidden="1" x14ac:dyDescent="0.2"/>
    <row r="655433" hidden="1" x14ac:dyDescent="0.2"/>
    <row r="655434" hidden="1" x14ac:dyDescent="0.2"/>
    <row r="655435" hidden="1" x14ac:dyDescent="0.2"/>
    <row r="655436" hidden="1" x14ac:dyDescent="0.2"/>
    <row r="655437" hidden="1" x14ac:dyDescent="0.2"/>
    <row r="655438" hidden="1" x14ac:dyDescent="0.2"/>
    <row r="655439" hidden="1" x14ac:dyDescent="0.2"/>
    <row r="655440" hidden="1" x14ac:dyDescent="0.2"/>
    <row r="655441" hidden="1" x14ac:dyDescent="0.2"/>
    <row r="655442" hidden="1" x14ac:dyDescent="0.2"/>
    <row r="655443" hidden="1" x14ac:dyDescent="0.2"/>
    <row r="655444" hidden="1" x14ac:dyDescent="0.2"/>
    <row r="655445" hidden="1" x14ac:dyDescent="0.2"/>
    <row r="655446" hidden="1" x14ac:dyDescent="0.2"/>
    <row r="655447" hidden="1" x14ac:dyDescent="0.2"/>
    <row r="655448" hidden="1" x14ac:dyDescent="0.2"/>
    <row r="655449" hidden="1" x14ac:dyDescent="0.2"/>
    <row r="655450" hidden="1" x14ac:dyDescent="0.2"/>
    <row r="655451" hidden="1" x14ac:dyDescent="0.2"/>
    <row r="655452" hidden="1" x14ac:dyDescent="0.2"/>
    <row r="655453" hidden="1" x14ac:dyDescent="0.2"/>
    <row r="655454" hidden="1" x14ac:dyDescent="0.2"/>
    <row r="655455" hidden="1" x14ac:dyDescent="0.2"/>
    <row r="655456" hidden="1" x14ac:dyDescent="0.2"/>
    <row r="655457" hidden="1" x14ac:dyDescent="0.2"/>
    <row r="655458" hidden="1" x14ac:dyDescent="0.2"/>
    <row r="655459" hidden="1" x14ac:dyDescent="0.2"/>
    <row r="655460" hidden="1" x14ac:dyDescent="0.2"/>
    <row r="655461" hidden="1" x14ac:dyDescent="0.2"/>
    <row r="655462" hidden="1" x14ac:dyDescent="0.2"/>
    <row r="655463" hidden="1" x14ac:dyDescent="0.2"/>
    <row r="655464" hidden="1" x14ac:dyDescent="0.2"/>
    <row r="655465" hidden="1" x14ac:dyDescent="0.2"/>
    <row r="655466" hidden="1" x14ac:dyDescent="0.2"/>
    <row r="655467" hidden="1" x14ac:dyDescent="0.2"/>
    <row r="655468" hidden="1" x14ac:dyDescent="0.2"/>
    <row r="655469" hidden="1" x14ac:dyDescent="0.2"/>
    <row r="655470" hidden="1" x14ac:dyDescent="0.2"/>
    <row r="655471" hidden="1" x14ac:dyDescent="0.2"/>
    <row r="655472" hidden="1" x14ac:dyDescent="0.2"/>
    <row r="655473" hidden="1" x14ac:dyDescent="0.2"/>
    <row r="655474" hidden="1" x14ac:dyDescent="0.2"/>
    <row r="655475" hidden="1" x14ac:dyDescent="0.2"/>
    <row r="655476" hidden="1" x14ac:dyDescent="0.2"/>
    <row r="655477" hidden="1" x14ac:dyDescent="0.2"/>
    <row r="655478" hidden="1" x14ac:dyDescent="0.2"/>
    <row r="655479" hidden="1" x14ac:dyDescent="0.2"/>
    <row r="655480" hidden="1" x14ac:dyDescent="0.2"/>
    <row r="655481" hidden="1" x14ac:dyDescent="0.2"/>
    <row r="655482" hidden="1" x14ac:dyDescent="0.2"/>
    <row r="655483" hidden="1" x14ac:dyDescent="0.2"/>
    <row r="655484" hidden="1" x14ac:dyDescent="0.2"/>
    <row r="655485" hidden="1" x14ac:dyDescent="0.2"/>
    <row r="655486" hidden="1" x14ac:dyDescent="0.2"/>
    <row r="655487" hidden="1" x14ac:dyDescent="0.2"/>
    <row r="655488" hidden="1" x14ac:dyDescent="0.2"/>
    <row r="655489" hidden="1" x14ac:dyDescent="0.2"/>
    <row r="655490" hidden="1" x14ac:dyDescent="0.2"/>
    <row r="655491" hidden="1" x14ac:dyDescent="0.2"/>
    <row r="655492" hidden="1" x14ac:dyDescent="0.2"/>
    <row r="655493" hidden="1" x14ac:dyDescent="0.2"/>
    <row r="655494" hidden="1" x14ac:dyDescent="0.2"/>
    <row r="655495" hidden="1" x14ac:dyDescent="0.2"/>
    <row r="655496" hidden="1" x14ac:dyDescent="0.2"/>
    <row r="655497" hidden="1" x14ac:dyDescent="0.2"/>
    <row r="655498" hidden="1" x14ac:dyDescent="0.2"/>
    <row r="655499" hidden="1" x14ac:dyDescent="0.2"/>
    <row r="655500" hidden="1" x14ac:dyDescent="0.2"/>
    <row r="655501" hidden="1" x14ac:dyDescent="0.2"/>
    <row r="655502" hidden="1" x14ac:dyDescent="0.2"/>
    <row r="655503" hidden="1" x14ac:dyDescent="0.2"/>
    <row r="655504" hidden="1" x14ac:dyDescent="0.2"/>
    <row r="655505" hidden="1" x14ac:dyDescent="0.2"/>
    <row r="655506" hidden="1" x14ac:dyDescent="0.2"/>
    <row r="655507" hidden="1" x14ac:dyDescent="0.2"/>
    <row r="655508" hidden="1" x14ac:dyDescent="0.2"/>
    <row r="655509" hidden="1" x14ac:dyDescent="0.2"/>
    <row r="655510" hidden="1" x14ac:dyDescent="0.2"/>
    <row r="655511" hidden="1" x14ac:dyDescent="0.2"/>
    <row r="655512" hidden="1" x14ac:dyDescent="0.2"/>
    <row r="655513" hidden="1" x14ac:dyDescent="0.2"/>
    <row r="655514" hidden="1" x14ac:dyDescent="0.2"/>
    <row r="655515" hidden="1" x14ac:dyDescent="0.2"/>
    <row r="655516" hidden="1" x14ac:dyDescent="0.2"/>
    <row r="655517" hidden="1" x14ac:dyDescent="0.2"/>
    <row r="655518" hidden="1" x14ac:dyDescent="0.2"/>
    <row r="655519" hidden="1" x14ac:dyDescent="0.2"/>
    <row r="655520" hidden="1" x14ac:dyDescent="0.2"/>
    <row r="655521" hidden="1" x14ac:dyDescent="0.2"/>
    <row r="655522" hidden="1" x14ac:dyDescent="0.2"/>
    <row r="655523" hidden="1" x14ac:dyDescent="0.2"/>
    <row r="655524" hidden="1" x14ac:dyDescent="0.2"/>
    <row r="655525" hidden="1" x14ac:dyDescent="0.2"/>
    <row r="655526" hidden="1" x14ac:dyDescent="0.2"/>
    <row r="655527" hidden="1" x14ac:dyDescent="0.2"/>
    <row r="655528" hidden="1" x14ac:dyDescent="0.2"/>
    <row r="655529" hidden="1" x14ac:dyDescent="0.2"/>
    <row r="655530" hidden="1" x14ac:dyDescent="0.2"/>
    <row r="655531" hidden="1" x14ac:dyDescent="0.2"/>
    <row r="655532" hidden="1" x14ac:dyDescent="0.2"/>
    <row r="655533" hidden="1" x14ac:dyDescent="0.2"/>
    <row r="655534" hidden="1" x14ac:dyDescent="0.2"/>
    <row r="655535" hidden="1" x14ac:dyDescent="0.2"/>
    <row r="655536" hidden="1" x14ac:dyDescent="0.2"/>
    <row r="655537" hidden="1" x14ac:dyDescent="0.2"/>
    <row r="655538" hidden="1" x14ac:dyDescent="0.2"/>
    <row r="655539" hidden="1" x14ac:dyDescent="0.2"/>
    <row r="655540" hidden="1" x14ac:dyDescent="0.2"/>
    <row r="655541" hidden="1" x14ac:dyDescent="0.2"/>
    <row r="655542" hidden="1" x14ac:dyDescent="0.2"/>
    <row r="655543" hidden="1" x14ac:dyDescent="0.2"/>
    <row r="655544" hidden="1" x14ac:dyDescent="0.2"/>
    <row r="655545" hidden="1" x14ac:dyDescent="0.2"/>
    <row r="655546" hidden="1" x14ac:dyDescent="0.2"/>
    <row r="655547" hidden="1" x14ac:dyDescent="0.2"/>
    <row r="655548" hidden="1" x14ac:dyDescent="0.2"/>
    <row r="655549" hidden="1" x14ac:dyDescent="0.2"/>
    <row r="655550" hidden="1" x14ac:dyDescent="0.2"/>
    <row r="655551" hidden="1" x14ac:dyDescent="0.2"/>
    <row r="655552" hidden="1" x14ac:dyDescent="0.2"/>
    <row r="655553" hidden="1" x14ac:dyDescent="0.2"/>
    <row r="655554" hidden="1" x14ac:dyDescent="0.2"/>
    <row r="655555" hidden="1" x14ac:dyDescent="0.2"/>
    <row r="655556" hidden="1" x14ac:dyDescent="0.2"/>
    <row r="655557" hidden="1" x14ac:dyDescent="0.2"/>
    <row r="655558" hidden="1" x14ac:dyDescent="0.2"/>
    <row r="655559" hidden="1" x14ac:dyDescent="0.2"/>
    <row r="655560" hidden="1" x14ac:dyDescent="0.2"/>
    <row r="655561" hidden="1" x14ac:dyDescent="0.2"/>
    <row r="655562" hidden="1" x14ac:dyDescent="0.2"/>
    <row r="655563" hidden="1" x14ac:dyDescent="0.2"/>
    <row r="655564" hidden="1" x14ac:dyDescent="0.2"/>
    <row r="655565" hidden="1" x14ac:dyDescent="0.2"/>
    <row r="655566" hidden="1" x14ac:dyDescent="0.2"/>
    <row r="655567" hidden="1" x14ac:dyDescent="0.2"/>
    <row r="655568" hidden="1" x14ac:dyDescent="0.2"/>
    <row r="655569" hidden="1" x14ac:dyDescent="0.2"/>
    <row r="655570" hidden="1" x14ac:dyDescent="0.2"/>
    <row r="655571" hidden="1" x14ac:dyDescent="0.2"/>
    <row r="655572" hidden="1" x14ac:dyDescent="0.2"/>
    <row r="655573" hidden="1" x14ac:dyDescent="0.2"/>
    <row r="655574" hidden="1" x14ac:dyDescent="0.2"/>
    <row r="655575" hidden="1" x14ac:dyDescent="0.2"/>
    <row r="655576" hidden="1" x14ac:dyDescent="0.2"/>
    <row r="655577" hidden="1" x14ac:dyDescent="0.2"/>
    <row r="655578" hidden="1" x14ac:dyDescent="0.2"/>
    <row r="655579" hidden="1" x14ac:dyDescent="0.2"/>
    <row r="655580" hidden="1" x14ac:dyDescent="0.2"/>
    <row r="655581" hidden="1" x14ac:dyDescent="0.2"/>
    <row r="655582" hidden="1" x14ac:dyDescent="0.2"/>
    <row r="655583" hidden="1" x14ac:dyDescent="0.2"/>
    <row r="655584" hidden="1" x14ac:dyDescent="0.2"/>
    <row r="655585" hidden="1" x14ac:dyDescent="0.2"/>
    <row r="655586" hidden="1" x14ac:dyDescent="0.2"/>
    <row r="655587" hidden="1" x14ac:dyDescent="0.2"/>
    <row r="655588" hidden="1" x14ac:dyDescent="0.2"/>
    <row r="655589" hidden="1" x14ac:dyDescent="0.2"/>
    <row r="655590" hidden="1" x14ac:dyDescent="0.2"/>
    <row r="655591" hidden="1" x14ac:dyDescent="0.2"/>
    <row r="655592" hidden="1" x14ac:dyDescent="0.2"/>
    <row r="655593" hidden="1" x14ac:dyDescent="0.2"/>
    <row r="655594" hidden="1" x14ac:dyDescent="0.2"/>
    <row r="655595" hidden="1" x14ac:dyDescent="0.2"/>
    <row r="655596" hidden="1" x14ac:dyDescent="0.2"/>
    <row r="655597" hidden="1" x14ac:dyDescent="0.2"/>
    <row r="655598" hidden="1" x14ac:dyDescent="0.2"/>
    <row r="655599" hidden="1" x14ac:dyDescent="0.2"/>
    <row r="655600" hidden="1" x14ac:dyDescent="0.2"/>
    <row r="655601" hidden="1" x14ac:dyDescent="0.2"/>
    <row r="655602" hidden="1" x14ac:dyDescent="0.2"/>
    <row r="655603" hidden="1" x14ac:dyDescent="0.2"/>
    <row r="655604" hidden="1" x14ac:dyDescent="0.2"/>
    <row r="655605" hidden="1" x14ac:dyDescent="0.2"/>
    <row r="655606" hidden="1" x14ac:dyDescent="0.2"/>
    <row r="655607" hidden="1" x14ac:dyDescent="0.2"/>
    <row r="655608" hidden="1" x14ac:dyDescent="0.2"/>
    <row r="655609" hidden="1" x14ac:dyDescent="0.2"/>
    <row r="655610" hidden="1" x14ac:dyDescent="0.2"/>
    <row r="655611" hidden="1" x14ac:dyDescent="0.2"/>
    <row r="655612" hidden="1" x14ac:dyDescent="0.2"/>
    <row r="655613" hidden="1" x14ac:dyDescent="0.2"/>
    <row r="655614" hidden="1" x14ac:dyDescent="0.2"/>
    <row r="655615" hidden="1" x14ac:dyDescent="0.2"/>
    <row r="655616" hidden="1" x14ac:dyDescent="0.2"/>
    <row r="655617" hidden="1" x14ac:dyDescent="0.2"/>
    <row r="655618" hidden="1" x14ac:dyDescent="0.2"/>
    <row r="655619" hidden="1" x14ac:dyDescent="0.2"/>
    <row r="655620" hidden="1" x14ac:dyDescent="0.2"/>
    <row r="655621" hidden="1" x14ac:dyDescent="0.2"/>
    <row r="655622" hidden="1" x14ac:dyDescent="0.2"/>
    <row r="655623" hidden="1" x14ac:dyDescent="0.2"/>
    <row r="655624" hidden="1" x14ac:dyDescent="0.2"/>
    <row r="655625" hidden="1" x14ac:dyDescent="0.2"/>
    <row r="655626" hidden="1" x14ac:dyDescent="0.2"/>
    <row r="655627" hidden="1" x14ac:dyDescent="0.2"/>
    <row r="655628" hidden="1" x14ac:dyDescent="0.2"/>
    <row r="655629" hidden="1" x14ac:dyDescent="0.2"/>
    <row r="655630" hidden="1" x14ac:dyDescent="0.2"/>
    <row r="655631" hidden="1" x14ac:dyDescent="0.2"/>
    <row r="655632" hidden="1" x14ac:dyDescent="0.2"/>
    <row r="655633" hidden="1" x14ac:dyDescent="0.2"/>
    <row r="655634" hidden="1" x14ac:dyDescent="0.2"/>
    <row r="655635" hidden="1" x14ac:dyDescent="0.2"/>
    <row r="655636" hidden="1" x14ac:dyDescent="0.2"/>
    <row r="655637" hidden="1" x14ac:dyDescent="0.2"/>
    <row r="655638" hidden="1" x14ac:dyDescent="0.2"/>
    <row r="655639" hidden="1" x14ac:dyDescent="0.2"/>
    <row r="655640" hidden="1" x14ac:dyDescent="0.2"/>
    <row r="655641" hidden="1" x14ac:dyDescent="0.2"/>
    <row r="655642" hidden="1" x14ac:dyDescent="0.2"/>
    <row r="655643" hidden="1" x14ac:dyDescent="0.2"/>
    <row r="655644" hidden="1" x14ac:dyDescent="0.2"/>
    <row r="655645" hidden="1" x14ac:dyDescent="0.2"/>
    <row r="655646" hidden="1" x14ac:dyDescent="0.2"/>
    <row r="655647" hidden="1" x14ac:dyDescent="0.2"/>
    <row r="655648" hidden="1" x14ac:dyDescent="0.2"/>
    <row r="655649" hidden="1" x14ac:dyDescent="0.2"/>
    <row r="655650" hidden="1" x14ac:dyDescent="0.2"/>
    <row r="655651" hidden="1" x14ac:dyDescent="0.2"/>
    <row r="655652" hidden="1" x14ac:dyDescent="0.2"/>
    <row r="655653" hidden="1" x14ac:dyDescent="0.2"/>
    <row r="655654" hidden="1" x14ac:dyDescent="0.2"/>
    <row r="655655" hidden="1" x14ac:dyDescent="0.2"/>
    <row r="655656" hidden="1" x14ac:dyDescent="0.2"/>
    <row r="655657" hidden="1" x14ac:dyDescent="0.2"/>
    <row r="655658" hidden="1" x14ac:dyDescent="0.2"/>
    <row r="655659" hidden="1" x14ac:dyDescent="0.2"/>
    <row r="655660" hidden="1" x14ac:dyDescent="0.2"/>
    <row r="655661" hidden="1" x14ac:dyDescent="0.2"/>
    <row r="655662" hidden="1" x14ac:dyDescent="0.2"/>
    <row r="655663" hidden="1" x14ac:dyDescent="0.2"/>
    <row r="655664" hidden="1" x14ac:dyDescent="0.2"/>
    <row r="655665" hidden="1" x14ac:dyDescent="0.2"/>
    <row r="655666" hidden="1" x14ac:dyDescent="0.2"/>
    <row r="655667" hidden="1" x14ac:dyDescent="0.2"/>
    <row r="655668" hidden="1" x14ac:dyDescent="0.2"/>
    <row r="655669" hidden="1" x14ac:dyDescent="0.2"/>
    <row r="655670" hidden="1" x14ac:dyDescent="0.2"/>
    <row r="655671" hidden="1" x14ac:dyDescent="0.2"/>
    <row r="655672" hidden="1" x14ac:dyDescent="0.2"/>
    <row r="655673" hidden="1" x14ac:dyDescent="0.2"/>
    <row r="655674" hidden="1" x14ac:dyDescent="0.2"/>
    <row r="655675" hidden="1" x14ac:dyDescent="0.2"/>
    <row r="655676" hidden="1" x14ac:dyDescent="0.2"/>
    <row r="655677" hidden="1" x14ac:dyDescent="0.2"/>
    <row r="655678" hidden="1" x14ac:dyDescent="0.2"/>
    <row r="655679" hidden="1" x14ac:dyDescent="0.2"/>
    <row r="655680" hidden="1" x14ac:dyDescent="0.2"/>
    <row r="655681" hidden="1" x14ac:dyDescent="0.2"/>
    <row r="655682" hidden="1" x14ac:dyDescent="0.2"/>
    <row r="655683" hidden="1" x14ac:dyDescent="0.2"/>
    <row r="655684" hidden="1" x14ac:dyDescent="0.2"/>
    <row r="655685" hidden="1" x14ac:dyDescent="0.2"/>
    <row r="655686" hidden="1" x14ac:dyDescent="0.2"/>
    <row r="655687" hidden="1" x14ac:dyDescent="0.2"/>
    <row r="655688" hidden="1" x14ac:dyDescent="0.2"/>
    <row r="655689" hidden="1" x14ac:dyDescent="0.2"/>
    <row r="655690" hidden="1" x14ac:dyDescent="0.2"/>
    <row r="655691" hidden="1" x14ac:dyDescent="0.2"/>
    <row r="655692" hidden="1" x14ac:dyDescent="0.2"/>
    <row r="655693" hidden="1" x14ac:dyDescent="0.2"/>
    <row r="655694" hidden="1" x14ac:dyDescent="0.2"/>
    <row r="655695" hidden="1" x14ac:dyDescent="0.2"/>
    <row r="655696" hidden="1" x14ac:dyDescent="0.2"/>
    <row r="655697" hidden="1" x14ac:dyDescent="0.2"/>
    <row r="655698" hidden="1" x14ac:dyDescent="0.2"/>
    <row r="655699" hidden="1" x14ac:dyDescent="0.2"/>
    <row r="655700" hidden="1" x14ac:dyDescent="0.2"/>
    <row r="655701" hidden="1" x14ac:dyDescent="0.2"/>
    <row r="655702" hidden="1" x14ac:dyDescent="0.2"/>
    <row r="655703" hidden="1" x14ac:dyDescent="0.2"/>
    <row r="655704" hidden="1" x14ac:dyDescent="0.2"/>
    <row r="655705" hidden="1" x14ac:dyDescent="0.2"/>
    <row r="655706" hidden="1" x14ac:dyDescent="0.2"/>
    <row r="655707" hidden="1" x14ac:dyDescent="0.2"/>
    <row r="655708" hidden="1" x14ac:dyDescent="0.2"/>
    <row r="655709" hidden="1" x14ac:dyDescent="0.2"/>
    <row r="655710" hidden="1" x14ac:dyDescent="0.2"/>
    <row r="655711" hidden="1" x14ac:dyDescent="0.2"/>
    <row r="655712" hidden="1" x14ac:dyDescent="0.2"/>
    <row r="655713" hidden="1" x14ac:dyDescent="0.2"/>
    <row r="655714" hidden="1" x14ac:dyDescent="0.2"/>
    <row r="655715" hidden="1" x14ac:dyDescent="0.2"/>
    <row r="655716" hidden="1" x14ac:dyDescent="0.2"/>
    <row r="655717" hidden="1" x14ac:dyDescent="0.2"/>
    <row r="655718" hidden="1" x14ac:dyDescent="0.2"/>
    <row r="655719" hidden="1" x14ac:dyDescent="0.2"/>
    <row r="655720" hidden="1" x14ac:dyDescent="0.2"/>
    <row r="655721" hidden="1" x14ac:dyDescent="0.2"/>
    <row r="655722" hidden="1" x14ac:dyDescent="0.2"/>
    <row r="655723" hidden="1" x14ac:dyDescent="0.2"/>
    <row r="655724" hidden="1" x14ac:dyDescent="0.2"/>
    <row r="655725" hidden="1" x14ac:dyDescent="0.2"/>
    <row r="655726" hidden="1" x14ac:dyDescent="0.2"/>
    <row r="655727" hidden="1" x14ac:dyDescent="0.2"/>
    <row r="655728" hidden="1" x14ac:dyDescent="0.2"/>
    <row r="655729" hidden="1" x14ac:dyDescent="0.2"/>
    <row r="655730" hidden="1" x14ac:dyDescent="0.2"/>
    <row r="655731" hidden="1" x14ac:dyDescent="0.2"/>
    <row r="655732" hidden="1" x14ac:dyDescent="0.2"/>
    <row r="655733" hidden="1" x14ac:dyDescent="0.2"/>
    <row r="655734" hidden="1" x14ac:dyDescent="0.2"/>
    <row r="655735" hidden="1" x14ac:dyDescent="0.2"/>
    <row r="655736" hidden="1" x14ac:dyDescent="0.2"/>
    <row r="655737" hidden="1" x14ac:dyDescent="0.2"/>
    <row r="655738" hidden="1" x14ac:dyDescent="0.2"/>
    <row r="655739" hidden="1" x14ac:dyDescent="0.2"/>
    <row r="655740" hidden="1" x14ac:dyDescent="0.2"/>
    <row r="655741" hidden="1" x14ac:dyDescent="0.2"/>
    <row r="655742" hidden="1" x14ac:dyDescent="0.2"/>
    <row r="655743" hidden="1" x14ac:dyDescent="0.2"/>
    <row r="655744" hidden="1" x14ac:dyDescent="0.2"/>
    <row r="655745" hidden="1" x14ac:dyDescent="0.2"/>
    <row r="655746" hidden="1" x14ac:dyDescent="0.2"/>
    <row r="655747" hidden="1" x14ac:dyDescent="0.2"/>
    <row r="655748" hidden="1" x14ac:dyDescent="0.2"/>
    <row r="655749" hidden="1" x14ac:dyDescent="0.2"/>
    <row r="655750" hidden="1" x14ac:dyDescent="0.2"/>
    <row r="655751" hidden="1" x14ac:dyDescent="0.2"/>
    <row r="655752" hidden="1" x14ac:dyDescent="0.2"/>
    <row r="655753" hidden="1" x14ac:dyDescent="0.2"/>
    <row r="655754" hidden="1" x14ac:dyDescent="0.2"/>
    <row r="655755" hidden="1" x14ac:dyDescent="0.2"/>
    <row r="655756" hidden="1" x14ac:dyDescent="0.2"/>
    <row r="655757" hidden="1" x14ac:dyDescent="0.2"/>
    <row r="655758" hidden="1" x14ac:dyDescent="0.2"/>
    <row r="655759" hidden="1" x14ac:dyDescent="0.2"/>
    <row r="655760" hidden="1" x14ac:dyDescent="0.2"/>
    <row r="655761" hidden="1" x14ac:dyDescent="0.2"/>
    <row r="655762" hidden="1" x14ac:dyDescent="0.2"/>
    <row r="655763" hidden="1" x14ac:dyDescent="0.2"/>
    <row r="655764" hidden="1" x14ac:dyDescent="0.2"/>
    <row r="655765" hidden="1" x14ac:dyDescent="0.2"/>
    <row r="655766" hidden="1" x14ac:dyDescent="0.2"/>
    <row r="655767" hidden="1" x14ac:dyDescent="0.2"/>
    <row r="655768" hidden="1" x14ac:dyDescent="0.2"/>
    <row r="655769" hidden="1" x14ac:dyDescent="0.2"/>
    <row r="655770" hidden="1" x14ac:dyDescent="0.2"/>
    <row r="655771" hidden="1" x14ac:dyDescent="0.2"/>
    <row r="655772" hidden="1" x14ac:dyDescent="0.2"/>
    <row r="655773" hidden="1" x14ac:dyDescent="0.2"/>
    <row r="655774" hidden="1" x14ac:dyDescent="0.2"/>
    <row r="655775" hidden="1" x14ac:dyDescent="0.2"/>
    <row r="655776" hidden="1" x14ac:dyDescent="0.2"/>
    <row r="655777" hidden="1" x14ac:dyDescent="0.2"/>
    <row r="655778" hidden="1" x14ac:dyDescent="0.2"/>
    <row r="655779" hidden="1" x14ac:dyDescent="0.2"/>
    <row r="655780" hidden="1" x14ac:dyDescent="0.2"/>
    <row r="655781" hidden="1" x14ac:dyDescent="0.2"/>
    <row r="655782" hidden="1" x14ac:dyDescent="0.2"/>
    <row r="655783" hidden="1" x14ac:dyDescent="0.2"/>
    <row r="655784" hidden="1" x14ac:dyDescent="0.2"/>
    <row r="655785" hidden="1" x14ac:dyDescent="0.2"/>
    <row r="655786" hidden="1" x14ac:dyDescent="0.2"/>
    <row r="655787" hidden="1" x14ac:dyDescent="0.2"/>
    <row r="655788" hidden="1" x14ac:dyDescent="0.2"/>
    <row r="655789" hidden="1" x14ac:dyDescent="0.2"/>
    <row r="655790" hidden="1" x14ac:dyDescent="0.2"/>
    <row r="655791" hidden="1" x14ac:dyDescent="0.2"/>
    <row r="655792" hidden="1" x14ac:dyDescent="0.2"/>
    <row r="655793" hidden="1" x14ac:dyDescent="0.2"/>
    <row r="655794" hidden="1" x14ac:dyDescent="0.2"/>
    <row r="655795" hidden="1" x14ac:dyDescent="0.2"/>
    <row r="655796" hidden="1" x14ac:dyDescent="0.2"/>
    <row r="655797" hidden="1" x14ac:dyDescent="0.2"/>
    <row r="655798" hidden="1" x14ac:dyDescent="0.2"/>
    <row r="655799" hidden="1" x14ac:dyDescent="0.2"/>
    <row r="655800" hidden="1" x14ac:dyDescent="0.2"/>
    <row r="655801" hidden="1" x14ac:dyDescent="0.2"/>
    <row r="655802" hidden="1" x14ac:dyDescent="0.2"/>
    <row r="655803" hidden="1" x14ac:dyDescent="0.2"/>
    <row r="655804" hidden="1" x14ac:dyDescent="0.2"/>
    <row r="655805" hidden="1" x14ac:dyDescent="0.2"/>
    <row r="655806" hidden="1" x14ac:dyDescent="0.2"/>
    <row r="655807" hidden="1" x14ac:dyDescent="0.2"/>
    <row r="655808" hidden="1" x14ac:dyDescent="0.2"/>
    <row r="655809" hidden="1" x14ac:dyDescent="0.2"/>
    <row r="655810" hidden="1" x14ac:dyDescent="0.2"/>
    <row r="655811" hidden="1" x14ac:dyDescent="0.2"/>
    <row r="655812" hidden="1" x14ac:dyDescent="0.2"/>
    <row r="655813" hidden="1" x14ac:dyDescent="0.2"/>
    <row r="655814" hidden="1" x14ac:dyDescent="0.2"/>
    <row r="655815" hidden="1" x14ac:dyDescent="0.2"/>
    <row r="655816" hidden="1" x14ac:dyDescent="0.2"/>
    <row r="655817" hidden="1" x14ac:dyDescent="0.2"/>
    <row r="655818" hidden="1" x14ac:dyDescent="0.2"/>
    <row r="655819" hidden="1" x14ac:dyDescent="0.2"/>
    <row r="655820" hidden="1" x14ac:dyDescent="0.2"/>
    <row r="655821" hidden="1" x14ac:dyDescent="0.2"/>
    <row r="655822" hidden="1" x14ac:dyDescent="0.2"/>
    <row r="655823" hidden="1" x14ac:dyDescent="0.2"/>
    <row r="655824" hidden="1" x14ac:dyDescent="0.2"/>
    <row r="655825" hidden="1" x14ac:dyDescent="0.2"/>
    <row r="655826" hidden="1" x14ac:dyDescent="0.2"/>
    <row r="655827" hidden="1" x14ac:dyDescent="0.2"/>
    <row r="655828" hidden="1" x14ac:dyDescent="0.2"/>
    <row r="655829" hidden="1" x14ac:dyDescent="0.2"/>
    <row r="655830" hidden="1" x14ac:dyDescent="0.2"/>
    <row r="655831" hidden="1" x14ac:dyDescent="0.2"/>
    <row r="655832" hidden="1" x14ac:dyDescent="0.2"/>
    <row r="655833" hidden="1" x14ac:dyDescent="0.2"/>
    <row r="655834" hidden="1" x14ac:dyDescent="0.2"/>
    <row r="655835" hidden="1" x14ac:dyDescent="0.2"/>
    <row r="655836" hidden="1" x14ac:dyDescent="0.2"/>
    <row r="655837" hidden="1" x14ac:dyDescent="0.2"/>
    <row r="655838" hidden="1" x14ac:dyDescent="0.2"/>
    <row r="655839" hidden="1" x14ac:dyDescent="0.2"/>
    <row r="655840" hidden="1" x14ac:dyDescent="0.2"/>
    <row r="655841" hidden="1" x14ac:dyDescent="0.2"/>
    <row r="655842" hidden="1" x14ac:dyDescent="0.2"/>
    <row r="655843" hidden="1" x14ac:dyDescent="0.2"/>
    <row r="655844" hidden="1" x14ac:dyDescent="0.2"/>
    <row r="655845" hidden="1" x14ac:dyDescent="0.2"/>
    <row r="655846" hidden="1" x14ac:dyDescent="0.2"/>
    <row r="655847" hidden="1" x14ac:dyDescent="0.2"/>
    <row r="655848" hidden="1" x14ac:dyDescent="0.2"/>
    <row r="655849" hidden="1" x14ac:dyDescent="0.2"/>
    <row r="655850" hidden="1" x14ac:dyDescent="0.2"/>
    <row r="655851" hidden="1" x14ac:dyDescent="0.2"/>
    <row r="655852" hidden="1" x14ac:dyDescent="0.2"/>
    <row r="655853" hidden="1" x14ac:dyDescent="0.2"/>
    <row r="655854" hidden="1" x14ac:dyDescent="0.2"/>
    <row r="655855" hidden="1" x14ac:dyDescent="0.2"/>
    <row r="655856" hidden="1" x14ac:dyDescent="0.2"/>
    <row r="655857" hidden="1" x14ac:dyDescent="0.2"/>
    <row r="655858" hidden="1" x14ac:dyDescent="0.2"/>
    <row r="655859" hidden="1" x14ac:dyDescent="0.2"/>
    <row r="655860" hidden="1" x14ac:dyDescent="0.2"/>
    <row r="655861" hidden="1" x14ac:dyDescent="0.2"/>
    <row r="655862" hidden="1" x14ac:dyDescent="0.2"/>
    <row r="655863" hidden="1" x14ac:dyDescent="0.2"/>
    <row r="655864" hidden="1" x14ac:dyDescent="0.2"/>
    <row r="655865" hidden="1" x14ac:dyDescent="0.2"/>
    <row r="655866" hidden="1" x14ac:dyDescent="0.2"/>
    <row r="655867" hidden="1" x14ac:dyDescent="0.2"/>
    <row r="655868" hidden="1" x14ac:dyDescent="0.2"/>
    <row r="655869" hidden="1" x14ac:dyDescent="0.2"/>
    <row r="655870" hidden="1" x14ac:dyDescent="0.2"/>
    <row r="655871" hidden="1" x14ac:dyDescent="0.2"/>
    <row r="655872" hidden="1" x14ac:dyDescent="0.2"/>
    <row r="655873" hidden="1" x14ac:dyDescent="0.2"/>
    <row r="655874" hidden="1" x14ac:dyDescent="0.2"/>
    <row r="655875" hidden="1" x14ac:dyDescent="0.2"/>
    <row r="655876" hidden="1" x14ac:dyDescent="0.2"/>
    <row r="655877" hidden="1" x14ac:dyDescent="0.2"/>
    <row r="655878" hidden="1" x14ac:dyDescent="0.2"/>
    <row r="655879" hidden="1" x14ac:dyDescent="0.2"/>
    <row r="655880" hidden="1" x14ac:dyDescent="0.2"/>
    <row r="655881" hidden="1" x14ac:dyDescent="0.2"/>
    <row r="655882" hidden="1" x14ac:dyDescent="0.2"/>
    <row r="655883" hidden="1" x14ac:dyDescent="0.2"/>
    <row r="655884" hidden="1" x14ac:dyDescent="0.2"/>
    <row r="655885" hidden="1" x14ac:dyDescent="0.2"/>
    <row r="655886" hidden="1" x14ac:dyDescent="0.2"/>
    <row r="655887" hidden="1" x14ac:dyDescent="0.2"/>
    <row r="655888" hidden="1" x14ac:dyDescent="0.2"/>
    <row r="655889" hidden="1" x14ac:dyDescent="0.2"/>
    <row r="655890" hidden="1" x14ac:dyDescent="0.2"/>
    <row r="655891" hidden="1" x14ac:dyDescent="0.2"/>
    <row r="655892" hidden="1" x14ac:dyDescent="0.2"/>
    <row r="655893" hidden="1" x14ac:dyDescent="0.2"/>
    <row r="655894" hidden="1" x14ac:dyDescent="0.2"/>
    <row r="655895" hidden="1" x14ac:dyDescent="0.2"/>
    <row r="655896" hidden="1" x14ac:dyDescent="0.2"/>
    <row r="655897" hidden="1" x14ac:dyDescent="0.2"/>
    <row r="655898" hidden="1" x14ac:dyDescent="0.2"/>
    <row r="655899" hidden="1" x14ac:dyDescent="0.2"/>
    <row r="655900" hidden="1" x14ac:dyDescent="0.2"/>
    <row r="655901" hidden="1" x14ac:dyDescent="0.2"/>
    <row r="655902" hidden="1" x14ac:dyDescent="0.2"/>
    <row r="655903" hidden="1" x14ac:dyDescent="0.2"/>
    <row r="655904" hidden="1" x14ac:dyDescent="0.2"/>
    <row r="655905" hidden="1" x14ac:dyDescent="0.2"/>
    <row r="655906" hidden="1" x14ac:dyDescent="0.2"/>
    <row r="655907" hidden="1" x14ac:dyDescent="0.2"/>
    <row r="655908" hidden="1" x14ac:dyDescent="0.2"/>
    <row r="655909" hidden="1" x14ac:dyDescent="0.2"/>
    <row r="655910" hidden="1" x14ac:dyDescent="0.2"/>
    <row r="655911" hidden="1" x14ac:dyDescent="0.2"/>
    <row r="655912" hidden="1" x14ac:dyDescent="0.2"/>
    <row r="655913" hidden="1" x14ac:dyDescent="0.2"/>
    <row r="655914" hidden="1" x14ac:dyDescent="0.2"/>
    <row r="655915" hidden="1" x14ac:dyDescent="0.2"/>
    <row r="655916" hidden="1" x14ac:dyDescent="0.2"/>
    <row r="655917" hidden="1" x14ac:dyDescent="0.2"/>
    <row r="655918" hidden="1" x14ac:dyDescent="0.2"/>
    <row r="655919" hidden="1" x14ac:dyDescent="0.2"/>
    <row r="655920" hidden="1" x14ac:dyDescent="0.2"/>
    <row r="655921" hidden="1" x14ac:dyDescent="0.2"/>
    <row r="655922" hidden="1" x14ac:dyDescent="0.2"/>
    <row r="655923" hidden="1" x14ac:dyDescent="0.2"/>
    <row r="655924" hidden="1" x14ac:dyDescent="0.2"/>
    <row r="655925" hidden="1" x14ac:dyDescent="0.2"/>
    <row r="655926" hidden="1" x14ac:dyDescent="0.2"/>
    <row r="655927" hidden="1" x14ac:dyDescent="0.2"/>
    <row r="655928" hidden="1" x14ac:dyDescent="0.2"/>
    <row r="655929" hidden="1" x14ac:dyDescent="0.2"/>
    <row r="655930" hidden="1" x14ac:dyDescent="0.2"/>
    <row r="655931" hidden="1" x14ac:dyDescent="0.2"/>
    <row r="655932" hidden="1" x14ac:dyDescent="0.2"/>
    <row r="655933" hidden="1" x14ac:dyDescent="0.2"/>
    <row r="655934" hidden="1" x14ac:dyDescent="0.2"/>
    <row r="655935" hidden="1" x14ac:dyDescent="0.2"/>
    <row r="655936" hidden="1" x14ac:dyDescent="0.2"/>
    <row r="655937" hidden="1" x14ac:dyDescent="0.2"/>
    <row r="655938" hidden="1" x14ac:dyDescent="0.2"/>
    <row r="655939" hidden="1" x14ac:dyDescent="0.2"/>
    <row r="655940" hidden="1" x14ac:dyDescent="0.2"/>
    <row r="655941" hidden="1" x14ac:dyDescent="0.2"/>
    <row r="655942" hidden="1" x14ac:dyDescent="0.2"/>
    <row r="655943" hidden="1" x14ac:dyDescent="0.2"/>
    <row r="655944" hidden="1" x14ac:dyDescent="0.2"/>
    <row r="655945" hidden="1" x14ac:dyDescent="0.2"/>
    <row r="655946" hidden="1" x14ac:dyDescent="0.2"/>
    <row r="655947" hidden="1" x14ac:dyDescent="0.2"/>
    <row r="655948" hidden="1" x14ac:dyDescent="0.2"/>
    <row r="655949" hidden="1" x14ac:dyDescent="0.2"/>
    <row r="655950" hidden="1" x14ac:dyDescent="0.2"/>
    <row r="655951" hidden="1" x14ac:dyDescent="0.2"/>
    <row r="655952" hidden="1" x14ac:dyDescent="0.2"/>
    <row r="655953" hidden="1" x14ac:dyDescent="0.2"/>
    <row r="655954" hidden="1" x14ac:dyDescent="0.2"/>
    <row r="655955" hidden="1" x14ac:dyDescent="0.2"/>
    <row r="655956" hidden="1" x14ac:dyDescent="0.2"/>
    <row r="655957" hidden="1" x14ac:dyDescent="0.2"/>
    <row r="655958" hidden="1" x14ac:dyDescent="0.2"/>
    <row r="655959" hidden="1" x14ac:dyDescent="0.2"/>
    <row r="655960" hidden="1" x14ac:dyDescent="0.2"/>
    <row r="655961" hidden="1" x14ac:dyDescent="0.2"/>
    <row r="655962" hidden="1" x14ac:dyDescent="0.2"/>
    <row r="655963" hidden="1" x14ac:dyDescent="0.2"/>
    <row r="655964" hidden="1" x14ac:dyDescent="0.2"/>
    <row r="655965" hidden="1" x14ac:dyDescent="0.2"/>
    <row r="655966" hidden="1" x14ac:dyDescent="0.2"/>
    <row r="655967" hidden="1" x14ac:dyDescent="0.2"/>
    <row r="655968" hidden="1" x14ac:dyDescent="0.2"/>
    <row r="655969" hidden="1" x14ac:dyDescent="0.2"/>
    <row r="655970" hidden="1" x14ac:dyDescent="0.2"/>
    <row r="655971" hidden="1" x14ac:dyDescent="0.2"/>
    <row r="655972" hidden="1" x14ac:dyDescent="0.2"/>
    <row r="655973" hidden="1" x14ac:dyDescent="0.2"/>
    <row r="655974" hidden="1" x14ac:dyDescent="0.2"/>
    <row r="655975" hidden="1" x14ac:dyDescent="0.2"/>
    <row r="655976" hidden="1" x14ac:dyDescent="0.2"/>
    <row r="655977" hidden="1" x14ac:dyDescent="0.2"/>
    <row r="655978" hidden="1" x14ac:dyDescent="0.2"/>
    <row r="655979" hidden="1" x14ac:dyDescent="0.2"/>
    <row r="655980" hidden="1" x14ac:dyDescent="0.2"/>
    <row r="655981" hidden="1" x14ac:dyDescent="0.2"/>
    <row r="655982" hidden="1" x14ac:dyDescent="0.2"/>
    <row r="655983" hidden="1" x14ac:dyDescent="0.2"/>
    <row r="655984" hidden="1" x14ac:dyDescent="0.2"/>
    <row r="655985" hidden="1" x14ac:dyDescent="0.2"/>
    <row r="655986" hidden="1" x14ac:dyDescent="0.2"/>
    <row r="655987" hidden="1" x14ac:dyDescent="0.2"/>
    <row r="655988" hidden="1" x14ac:dyDescent="0.2"/>
    <row r="655989" hidden="1" x14ac:dyDescent="0.2"/>
    <row r="655990" hidden="1" x14ac:dyDescent="0.2"/>
    <row r="655991" hidden="1" x14ac:dyDescent="0.2"/>
    <row r="655992" hidden="1" x14ac:dyDescent="0.2"/>
    <row r="655993" hidden="1" x14ac:dyDescent="0.2"/>
    <row r="655994" hidden="1" x14ac:dyDescent="0.2"/>
    <row r="655995" hidden="1" x14ac:dyDescent="0.2"/>
    <row r="655996" hidden="1" x14ac:dyDescent="0.2"/>
    <row r="655997" hidden="1" x14ac:dyDescent="0.2"/>
    <row r="655998" hidden="1" x14ac:dyDescent="0.2"/>
    <row r="655999" hidden="1" x14ac:dyDescent="0.2"/>
    <row r="656000" hidden="1" x14ac:dyDescent="0.2"/>
    <row r="656001" hidden="1" x14ac:dyDescent="0.2"/>
    <row r="656002" hidden="1" x14ac:dyDescent="0.2"/>
    <row r="656003" hidden="1" x14ac:dyDescent="0.2"/>
    <row r="656004" hidden="1" x14ac:dyDescent="0.2"/>
    <row r="656005" hidden="1" x14ac:dyDescent="0.2"/>
    <row r="656006" hidden="1" x14ac:dyDescent="0.2"/>
    <row r="656007" hidden="1" x14ac:dyDescent="0.2"/>
    <row r="656008" hidden="1" x14ac:dyDescent="0.2"/>
    <row r="656009" hidden="1" x14ac:dyDescent="0.2"/>
    <row r="656010" hidden="1" x14ac:dyDescent="0.2"/>
    <row r="656011" hidden="1" x14ac:dyDescent="0.2"/>
    <row r="656012" hidden="1" x14ac:dyDescent="0.2"/>
    <row r="656013" hidden="1" x14ac:dyDescent="0.2"/>
    <row r="656014" hidden="1" x14ac:dyDescent="0.2"/>
    <row r="656015" hidden="1" x14ac:dyDescent="0.2"/>
    <row r="656016" hidden="1" x14ac:dyDescent="0.2"/>
    <row r="656017" hidden="1" x14ac:dyDescent="0.2"/>
    <row r="656018" hidden="1" x14ac:dyDescent="0.2"/>
    <row r="656019" hidden="1" x14ac:dyDescent="0.2"/>
    <row r="656020" hidden="1" x14ac:dyDescent="0.2"/>
    <row r="656021" hidden="1" x14ac:dyDescent="0.2"/>
    <row r="656022" hidden="1" x14ac:dyDescent="0.2"/>
    <row r="656023" hidden="1" x14ac:dyDescent="0.2"/>
    <row r="656024" hidden="1" x14ac:dyDescent="0.2"/>
    <row r="656025" hidden="1" x14ac:dyDescent="0.2"/>
    <row r="656026" hidden="1" x14ac:dyDescent="0.2"/>
    <row r="656027" hidden="1" x14ac:dyDescent="0.2"/>
    <row r="656028" hidden="1" x14ac:dyDescent="0.2"/>
    <row r="656029" hidden="1" x14ac:dyDescent="0.2"/>
    <row r="656030" hidden="1" x14ac:dyDescent="0.2"/>
    <row r="656031" hidden="1" x14ac:dyDescent="0.2"/>
    <row r="656032" hidden="1" x14ac:dyDescent="0.2"/>
    <row r="656033" hidden="1" x14ac:dyDescent="0.2"/>
    <row r="656034" hidden="1" x14ac:dyDescent="0.2"/>
    <row r="656035" hidden="1" x14ac:dyDescent="0.2"/>
    <row r="656036" hidden="1" x14ac:dyDescent="0.2"/>
    <row r="656037" hidden="1" x14ac:dyDescent="0.2"/>
    <row r="656038" hidden="1" x14ac:dyDescent="0.2"/>
    <row r="656039" hidden="1" x14ac:dyDescent="0.2"/>
    <row r="656040" hidden="1" x14ac:dyDescent="0.2"/>
    <row r="656041" hidden="1" x14ac:dyDescent="0.2"/>
    <row r="656042" hidden="1" x14ac:dyDescent="0.2"/>
    <row r="656043" hidden="1" x14ac:dyDescent="0.2"/>
    <row r="656044" hidden="1" x14ac:dyDescent="0.2"/>
    <row r="656045" hidden="1" x14ac:dyDescent="0.2"/>
    <row r="656046" hidden="1" x14ac:dyDescent="0.2"/>
    <row r="656047" hidden="1" x14ac:dyDescent="0.2"/>
    <row r="656048" hidden="1" x14ac:dyDescent="0.2"/>
    <row r="656049" hidden="1" x14ac:dyDescent="0.2"/>
    <row r="656050" hidden="1" x14ac:dyDescent="0.2"/>
    <row r="656051" hidden="1" x14ac:dyDescent="0.2"/>
    <row r="656052" hidden="1" x14ac:dyDescent="0.2"/>
    <row r="656053" hidden="1" x14ac:dyDescent="0.2"/>
    <row r="656054" hidden="1" x14ac:dyDescent="0.2"/>
    <row r="656055" hidden="1" x14ac:dyDescent="0.2"/>
    <row r="656056" hidden="1" x14ac:dyDescent="0.2"/>
    <row r="656057" hidden="1" x14ac:dyDescent="0.2"/>
    <row r="656058" hidden="1" x14ac:dyDescent="0.2"/>
    <row r="656059" hidden="1" x14ac:dyDescent="0.2"/>
    <row r="656060" hidden="1" x14ac:dyDescent="0.2"/>
    <row r="656061" hidden="1" x14ac:dyDescent="0.2"/>
    <row r="656062" hidden="1" x14ac:dyDescent="0.2"/>
    <row r="656063" hidden="1" x14ac:dyDescent="0.2"/>
    <row r="656064" hidden="1" x14ac:dyDescent="0.2"/>
    <row r="656065" hidden="1" x14ac:dyDescent="0.2"/>
    <row r="656066" hidden="1" x14ac:dyDescent="0.2"/>
    <row r="656067" hidden="1" x14ac:dyDescent="0.2"/>
    <row r="656068" hidden="1" x14ac:dyDescent="0.2"/>
    <row r="656069" hidden="1" x14ac:dyDescent="0.2"/>
    <row r="656070" hidden="1" x14ac:dyDescent="0.2"/>
    <row r="656071" hidden="1" x14ac:dyDescent="0.2"/>
    <row r="656072" hidden="1" x14ac:dyDescent="0.2"/>
    <row r="656073" hidden="1" x14ac:dyDescent="0.2"/>
    <row r="656074" hidden="1" x14ac:dyDescent="0.2"/>
    <row r="656075" hidden="1" x14ac:dyDescent="0.2"/>
    <row r="656076" hidden="1" x14ac:dyDescent="0.2"/>
    <row r="656077" hidden="1" x14ac:dyDescent="0.2"/>
    <row r="656078" hidden="1" x14ac:dyDescent="0.2"/>
    <row r="656079" hidden="1" x14ac:dyDescent="0.2"/>
    <row r="656080" hidden="1" x14ac:dyDescent="0.2"/>
    <row r="656081" hidden="1" x14ac:dyDescent="0.2"/>
    <row r="656082" hidden="1" x14ac:dyDescent="0.2"/>
    <row r="656083" hidden="1" x14ac:dyDescent="0.2"/>
    <row r="656084" hidden="1" x14ac:dyDescent="0.2"/>
    <row r="656085" hidden="1" x14ac:dyDescent="0.2"/>
    <row r="656086" hidden="1" x14ac:dyDescent="0.2"/>
    <row r="656087" hidden="1" x14ac:dyDescent="0.2"/>
    <row r="656088" hidden="1" x14ac:dyDescent="0.2"/>
    <row r="656089" hidden="1" x14ac:dyDescent="0.2"/>
    <row r="656090" hidden="1" x14ac:dyDescent="0.2"/>
    <row r="656091" hidden="1" x14ac:dyDescent="0.2"/>
    <row r="656092" hidden="1" x14ac:dyDescent="0.2"/>
    <row r="656093" hidden="1" x14ac:dyDescent="0.2"/>
    <row r="656094" hidden="1" x14ac:dyDescent="0.2"/>
    <row r="656095" hidden="1" x14ac:dyDescent="0.2"/>
    <row r="656096" hidden="1" x14ac:dyDescent="0.2"/>
    <row r="656097" hidden="1" x14ac:dyDescent="0.2"/>
    <row r="656098" hidden="1" x14ac:dyDescent="0.2"/>
    <row r="656099" hidden="1" x14ac:dyDescent="0.2"/>
    <row r="656100" hidden="1" x14ac:dyDescent="0.2"/>
    <row r="656101" hidden="1" x14ac:dyDescent="0.2"/>
    <row r="656102" hidden="1" x14ac:dyDescent="0.2"/>
    <row r="656103" hidden="1" x14ac:dyDescent="0.2"/>
    <row r="656104" hidden="1" x14ac:dyDescent="0.2"/>
    <row r="656105" hidden="1" x14ac:dyDescent="0.2"/>
    <row r="656106" hidden="1" x14ac:dyDescent="0.2"/>
    <row r="656107" hidden="1" x14ac:dyDescent="0.2"/>
    <row r="656108" hidden="1" x14ac:dyDescent="0.2"/>
    <row r="656109" hidden="1" x14ac:dyDescent="0.2"/>
    <row r="656110" hidden="1" x14ac:dyDescent="0.2"/>
    <row r="656111" hidden="1" x14ac:dyDescent="0.2"/>
    <row r="656112" hidden="1" x14ac:dyDescent="0.2"/>
    <row r="656113" hidden="1" x14ac:dyDescent="0.2"/>
    <row r="656114" hidden="1" x14ac:dyDescent="0.2"/>
    <row r="656115" hidden="1" x14ac:dyDescent="0.2"/>
    <row r="656116" hidden="1" x14ac:dyDescent="0.2"/>
    <row r="656117" hidden="1" x14ac:dyDescent="0.2"/>
    <row r="656118" hidden="1" x14ac:dyDescent="0.2"/>
    <row r="656119" hidden="1" x14ac:dyDescent="0.2"/>
    <row r="656120" hidden="1" x14ac:dyDescent="0.2"/>
    <row r="656121" hidden="1" x14ac:dyDescent="0.2"/>
    <row r="656122" hidden="1" x14ac:dyDescent="0.2"/>
    <row r="656123" hidden="1" x14ac:dyDescent="0.2"/>
    <row r="656124" hidden="1" x14ac:dyDescent="0.2"/>
    <row r="656125" hidden="1" x14ac:dyDescent="0.2"/>
    <row r="656126" hidden="1" x14ac:dyDescent="0.2"/>
    <row r="656127" hidden="1" x14ac:dyDescent="0.2"/>
    <row r="656128" hidden="1" x14ac:dyDescent="0.2"/>
    <row r="656129" hidden="1" x14ac:dyDescent="0.2"/>
    <row r="656130" hidden="1" x14ac:dyDescent="0.2"/>
    <row r="656131" hidden="1" x14ac:dyDescent="0.2"/>
    <row r="656132" hidden="1" x14ac:dyDescent="0.2"/>
    <row r="656133" hidden="1" x14ac:dyDescent="0.2"/>
    <row r="656134" hidden="1" x14ac:dyDescent="0.2"/>
    <row r="656135" hidden="1" x14ac:dyDescent="0.2"/>
    <row r="656136" hidden="1" x14ac:dyDescent="0.2"/>
    <row r="656137" hidden="1" x14ac:dyDescent="0.2"/>
    <row r="656138" hidden="1" x14ac:dyDescent="0.2"/>
    <row r="656139" hidden="1" x14ac:dyDescent="0.2"/>
    <row r="656140" hidden="1" x14ac:dyDescent="0.2"/>
    <row r="656141" hidden="1" x14ac:dyDescent="0.2"/>
    <row r="656142" hidden="1" x14ac:dyDescent="0.2"/>
    <row r="656143" hidden="1" x14ac:dyDescent="0.2"/>
    <row r="656144" hidden="1" x14ac:dyDescent="0.2"/>
    <row r="656145" hidden="1" x14ac:dyDescent="0.2"/>
    <row r="656146" hidden="1" x14ac:dyDescent="0.2"/>
    <row r="656147" hidden="1" x14ac:dyDescent="0.2"/>
    <row r="656148" hidden="1" x14ac:dyDescent="0.2"/>
    <row r="656149" hidden="1" x14ac:dyDescent="0.2"/>
    <row r="656150" hidden="1" x14ac:dyDescent="0.2"/>
    <row r="656151" hidden="1" x14ac:dyDescent="0.2"/>
    <row r="656152" hidden="1" x14ac:dyDescent="0.2"/>
    <row r="656153" hidden="1" x14ac:dyDescent="0.2"/>
    <row r="656154" hidden="1" x14ac:dyDescent="0.2"/>
    <row r="656155" hidden="1" x14ac:dyDescent="0.2"/>
    <row r="656156" hidden="1" x14ac:dyDescent="0.2"/>
    <row r="656157" hidden="1" x14ac:dyDescent="0.2"/>
    <row r="656158" hidden="1" x14ac:dyDescent="0.2"/>
    <row r="656159" hidden="1" x14ac:dyDescent="0.2"/>
    <row r="656160" hidden="1" x14ac:dyDescent="0.2"/>
    <row r="656161" hidden="1" x14ac:dyDescent="0.2"/>
    <row r="656162" hidden="1" x14ac:dyDescent="0.2"/>
    <row r="656163" hidden="1" x14ac:dyDescent="0.2"/>
    <row r="656164" hidden="1" x14ac:dyDescent="0.2"/>
    <row r="656165" hidden="1" x14ac:dyDescent="0.2"/>
    <row r="656166" hidden="1" x14ac:dyDescent="0.2"/>
    <row r="656167" hidden="1" x14ac:dyDescent="0.2"/>
    <row r="656168" hidden="1" x14ac:dyDescent="0.2"/>
    <row r="656169" hidden="1" x14ac:dyDescent="0.2"/>
    <row r="656170" hidden="1" x14ac:dyDescent="0.2"/>
    <row r="656171" hidden="1" x14ac:dyDescent="0.2"/>
    <row r="656172" hidden="1" x14ac:dyDescent="0.2"/>
    <row r="656173" hidden="1" x14ac:dyDescent="0.2"/>
    <row r="656174" hidden="1" x14ac:dyDescent="0.2"/>
    <row r="656175" hidden="1" x14ac:dyDescent="0.2"/>
    <row r="656176" hidden="1" x14ac:dyDescent="0.2"/>
    <row r="656177" hidden="1" x14ac:dyDescent="0.2"/>
    <row r="656178" hidden="1" x14ac:dyDescent="0.2"/>
    <row r="656179" hidden="1" x14ac:dyDescent="0.2"/>
    <row r="656180" hidden="1" x14ac:dyDescent="0.2"/>
    <row r="656181" hidden="1" x14ac:dyDescent="0.2"/>
    <row r="656182" hidden="1" x14ac:dyDescent="0.2"/>
    <row r="656183" hidden="1" x14ac:dyDescent="0.2"/>
    <row r="656184" hidden="1" x14ac:dyDescent="0.2"/>
    <row r="656185" hidden="1" x14ac:dyDescent="0.2"/>
    <row r="656186" hidden="1" x14ac:dyDescent="0.2"/>
    <row r="656187" hidden="1" x14ac:dyDescent="0.2"/>
    <row r="656188" hidden="1" x14ac:dyDescent="0.2"/>
    <row r="656189" hidden="1" x14ac:dyDescent="0.2"/>
    <row r="656190" hidden="1" x14ac:dyDescent="0.2"/>
    <row r="656191" hidden="1" x14ac:dyDescent="0.2"/>
    <row r="656192" hidden="1" x14ac:dyDescent="0.2"/>
    <row r="656193" hidden="1" x14ac:dyDescent="0.2"/>
    <row r="656194" hidden="1" x14ac:dyDescent="0.2"/>
    <row r="656195" hidden="1" x14ac:dyDescent="0.2"/>
    <row r="656196" hidden="1" x14ac:dyDescent="0.2"/>
    <row r="656197" hidden="1" x14ac:dyDescent="0.2"/>
    <row r="656198" hidden="1" x14ac:dyDescent="0.2"/>
    <row r="656199" hidden="1" x14ac:dyDescent="0.2"/>
    <row r="656200" hidden="1" x14ac:dyDescent="0.2"/>
    <row r="656201" hidden="1" x14ac:dyDescent="0.2"/>
    <row r="656202" hidden="1" x14ac:dyDescent="0.2"/>
    <row r="656203" hidden="1" x14ac:dyDescent="0.2"/>
    <row r="656204" hidden="1" x14ac:dyDescent="0.2"/>
    <row r="656205" hidden="1" x14ac:dyDescent="0.2"/>
    <row r="656206" hidden="1" x14ac:dyDescent="0.2"/>
    <row r="656207" hidden="1" x14ac:dyDescent="0.2"/>
    <row r="656208" hidden="1" x14ac:dyDescent="0.2"/>
    <row r="656209" hidden="1" x14ac:dyDescent="0.2"/>
    <row r="656210" hidden="1" x14ac:dyDescent="0.2"/>
    <row r="656211" hidden="1" x14ac:dyDescent="0.2"/>
    <row r="656212" hidden="1" x14ac:dyDescent="0.2"/>
    <row r="656213" hidden="1" x14ac:dyDescent="0.2"/>
    <row r="656214" hidden="1" x14ac:dyDescent="0.2"/>
    <row r="656215" hidden="1" x14ac:dyDescent="0.2"/>
    <row r="656216" hidden="1" x14ac:dyDescent="0.2"/>
    <row r="656217" hidden="1" x14ac:dyDescent="0.2"/>
    <row r="656218" hidden="1" x14ac:dyDescent="0.2"/>
    <row r="656219" hidden="1" x14ac:dyDescent="0.2"/>
    <row r="656220" hidden="1" x14ac:dyDescent="0.2"/>
    <row r="656221" hidden="1" x14ac:dyDescent="0.2"/>
    <row r="656222" hidden="1" x14ac:dyDescent="0.2"/>
    <row r="656223" hidden="1" x14ac:dyDescent="0.2"/>
    <row r="656224" hidden="1" x14ac:dyDescent="0.2"/>
    <row r="656225" hidden="1" x14ac:dyDescent="0.2"/>
    <row r="656226" hidden="1" x14ac:dyDescent="0.2"/>
    <row r="656227" hidden="1" x14ac:dyDescent="0.2"/>
    <row r="656228" hidden="1" x14ac:dyDescent="0.2"/>
    <row r="656229" hidden="1" x14ac:dyDescent="0.2"/>
    <row r="656230" hidden="1" x14ac:dyDescent="0.2"/>
    <row r="656231" hidden="1" x14ac:dyDescent="0.2"/>
    <row r="656232" hidden="1" x14ac:dyDescent="0.2"/>
    <row r="656233" hidden="1" x14ac:dyDescent="0.2"/>
    <row r="656234" hidden="1" x14ac:dyDescent="0.2"/>
    <row r="656235" hidden="1" x14ac:dyDescent="0.2"/>
    <row r="656236" hidden="1" x14ac:dyDescent="0.2"/>
    <row r="656237" hidden="1" x14ac:dyDescent="0.2"/>
    <row r="656238" hidden="1" x14ac:dyDescent="0.2"/>
    <row r="656239" hidden="1" x14ac:dyDescent="0.2"/>
    <row r="656240" hidden="1" x14ac:dyDescent="0.2"/>
    <row r="656241" hidden="1" x14ac:dyDescent="0.2"/>
    <row r="656242" hidden="1" x14ac:dyDescent="0.2"/>
    <row r="656243" hidden="1" x14ac:dyDescent="0.2"/>
    <row r="656244" hidden="1" x14ac:dyDescent="0.2"/>
    <row r="656245" hidden="1" x14ac:dyDescent="0.2"/>
    <row r="656246" hidden="1" x14ac:dyDescent="0.2"/>
    <row r="656247" hidden="1" x14ac:dyDescent="0.2"/>
    <row r="656248" hidden="1" x14ac:dyDescent="0.2"/>
    <row r="656249" hidden="1" x14ac:dyDescent="0.2"/>
    <row r="656250" hidden="1" x14ac:dyDescent="0.2"/>
    <row r="656251" hidden="1" x14ac:dyDescent="0.2"/>
    <row r="656252" hidden="1" x14ac:dyDescent="0.2"/>
    <row r="656253" hidden="1" x14ac:dyDescent="0.2"/>
    <row r="656254" hidden="1" x14ac:dyDescent="0.2"/>
    <row r="656255" hidden="1" x14ac:dyDescent="0.2"/>
    <row r="656256" hidden="1" x14ac:dyDescent="0.2"/>
    <row r="656257" hidden="1" x14ac:dyDescent="0.2"/>
    <row r="656258" hidden="1" x14ac:dyDescent="0.2"/>
    <row r="656259" hidden="1" x14ac:dyDescent="0.2"/>
    <row r="656260" hidden="1" x14ac:dyDescent="0.2"/>
    <row r="656261" hidden="1" x14ac:dyDescent="0.2"/>
    <row r="656262" hidden="1" x14ac:dyDescent="0.2"/>
    <row r="656263" hidden="1" x14ac:dyDescent="0.2"/>
    <row r="656264" hidden="1" x14ac:dyDescent="0.2"/>
    <row r="656265" hidden="1" x14ac:dyDescent="0.2"/>
    <row r="656266" hidden="1" x14ac:dyDescent="0.2"/>
    <row r="656267" hidden="1" x14ac:dyDescent="0.2"/>
    <row r="656268" hidden="1" x14ac:dyDescent="0.2"/>
    <row r="656269" hidden="1" x14ac:dyDescent="0.2"/>
    <row r="656270" hidden="1" x14ac:dyDescent="0.2"/>
    <row r="656271" hidden="1" x14ac:dyDescent="0.2"/>
    <row r="656272" hidden="1" x14ac:dyDescent="0.2"/>
    <row r="656273" hidden="1" x14ac:dyDescent="0.2"/>
    <row r="656274" hidden="1" x14ac:dyDescent="0.2"/>
    <row r="656275" hidden="1" x14ac:dyDescent="0.2"/>
    <row r="656276" hidden="1" x14ac:dyDescent="0.2"/>
    <row r="656277" hidden="1" x14ac:dyDescent="0.2"/>
    <row r="656278" hidden="1" x14ac:dyDescent="0.2"/>
    <row r="656279" hidden="1" x14ac:dyDescent="0.2"/>
    <row r="656280" hidden="1" x14ac:dyDescent="0.2"/>
    <row r="656281" hidden="1" x14ac:dyDescent="0.2"/>
    <row r="656282" hidden="1" x14ac:dyDescent="0.2"/>
    <row r="656283" hidden="1" x14ac:dyDescent="0.2"/>
    <row r="656284" hidden="1" x14ac:dyDescent="0.2"/>
    <row r="656285" hidden="1" x14ac:dyDescent="0.2"/>
    <row r="656286" hidden="1" x14ac:dyDescent="0.2"/>
    <row r="656287" hidden="1" x14ac:dyDescent="0.2"/>
    <row r="656288" hidden="1" x14ac:dyDescent="0.2"/>
    <row r="656289" hidden="1" x14ac:dyDescent="0.2"/>
    <row r="656290" hidden="1" x14ac:dyDescent="0.2"/>
    <row r="656291" hidden="1" x14ac:dyDescent="0.2"/>
    <row r="656292" hidden="1" x14ac:dyDescent="0.2"/>
    <row r="656293" hidden="1" x14ac:dyDescent="0.2"/>
    <row r="656294" hidden="1" x14ac:dyDescent="0.2"/>
    <row r="656295" hidden="1" x14ac:dyDescent="0.2"/>
    <row r="656296" hidden="1" x14ac:dyDescent="0.2"/>
    <row r="656297" hidden="1" x14ac:dyDescent="0.2"/>
    <row r="656298" hidden="1" x14ac:dyDescent="0.2"/>
    <row r="656299" hidden="1" x14ac:dyDescent="0.2"/>
    <row r="656300" hidden="1" x14ac:dyDescent="0.2"/>
    <row r="656301" hidden="1" x14ac:dyDescent="0.2"/>
    <row r="656302" hidden="1" x14ac:dyDescent="0.2"/>
    <row r="656303" hidden="1" x14ac:dyDescent="0.2"/>
    <row r="656304" hidden="1" x14ac:dyDescent="0.2"/>
    <row r="656305" hidden="1" x14ac:dyDescent="0.2"/>
    <row r="656306" hidden="1" x14ac:dyDescent="0.2"/>
    <row r="656307" hidden="1" x14ac:dyDescent="0.2"/>
    <row r="656308" hidden="1" x14ac:dyDescent="0.2"/>
    <row r="656309" hidden="1" x14ac:dyDescent="0.2"/>
    <row r="656310" hidden="1" x14ac:dyDescent="0.2"/>
    <row r="656311" hidden="1" x14ac:dyDescent="0.2"/>
    <row r="656312" hidden="1" x14ac:dyDescent="0.2"/>
    <row r="656313" hidden="1" x14ac:dyDescent="0.2"/>
    <row r="656314" hidden="1" x14ac:dyDescent="0.2"/>
    <row r="656315" hidden="1" x14ac:dyDescent="0.2"/>
    <row r="656316" hidden="1" x14ac:dyDescent="0.2"/>
    <row r="656317" hidden="1" x14ac:dyDescent="0.2"/>
    <row r="656318" hidden="1" x14ac:dyDescent="0.2"/>
    <row r="656319" hidden="1" x14ac:dyDescent="0.2"/>
    <row r="656320" hidden="1" x14ac:dyDescent="0.2"/>
    <row r="656321" hidden="1" x14ac:dyDescent="0.2"/>
    <row r="656322" hidden="1" x14ac:dyDescent="0.2"/>
    <row r="656323" hidden="1" x14ac:dyDescent="0.2"/>
    <row r="656324" hidden="1" x14ac:dyDescent="0.2"/>
    <row r="656325" hidden="1" x14ac:dyDescent="0.2"/>
    <row r="656326" hidden="1" x14ac:dyDescent="0.2"/>
    <row r="656327" hidden="1" x14ac:dyDescent="0.2"/>
    <row r="656328" hidden="1" x14ac:dyDescent="0.2"/>
    <row r="656329" hidden="1" x14ac:dyDescent="0.2"/>
    <row r="656330" hidden="1" x14ac:dyDescent="0.2"/>
    <row r="656331" hidden="1" x14ac:dyDescent="0.2"/>
    <row r="656332" hidden="1" x14ac:dyDescent="0.2"/>
    <row r="656333" hidden="1" x14ac:dyDescent="0.2"/>
    <row r="656334" hidden="1" x14ac:dyDescent="0.2"/>
    <row r="656335" hidden="1" x14ac:dyDescent="0.2"/>
    <row r="656336" hidden="1" x14ac:dyDescent="0.2"/>
    <row r="656337" hidden="1" x14ac:dyDescent="0.2"/>
    <row r="656338" hidden="1" x14ac:dyDescent="0.2"/>
    <row r="656339" hidden="1" x14ac:dyDescent="0.2"/>
    <row r="656340" hidden="1" x14ac:dyDescent="0.2"/>
    <row r="656341" hidden="1" x14ac:dyDescent="0.2"/>
    <row r="656342" hidden="1" x14ac:dyDescent="0.2"/>
    <row r="656343" hidden="1" x14ac:dyDescent="0.2"/>
    <row r="656344" hidden="1" x14ac:dyDescent="0.2"/>
    <row r="656345" hidden="1" x14ac:dyDescent="0.2"/>
    <row r="656346" hidden="1" x14ac:dyDescent="0.2"/>
    <row r="656347" hidden="1" x14ac:dyDescent="0.2"/>
    <row r="656348" hidden="1" x14ac:dyDescent="0.2"/>
    <row r="656349" hidden="1" x14ac:dyDescent="0.2"/>
    <row r="656350" hidden="1" x14ac:dyDescent="0.2"/>
    <row r="656351" hidden="1" x14ac:dyDescent="0.2"/>
    <row r="656352" hidden="1" x14ac:dyDescent="0.2"/>
    <row r="656353" hidden="1" x14ac:dyDescent="0.2"/>
    <row r="656354" hidden="1" x14ac:dyDescent="0.2"/>
    <row r="656355" hidden="1" x14ac:dyDescent="0.2"/>
    <row r="656356" hidden="1" x14ac:dyDescent="0.2"/>
    <row r="656357" hidden="1" x14ac:dyDescent="0.2"/>
    <row r="656358" hidden="1" x14ac:dyDescent="0.2"/>
    <row r="656359" hidden="1" x14ac:dyDescent="0.2"/>
    <row r="656360" hidden="1" x14ac:dyDescent="0.2"/>
    <row r="656361" hidden="1" x14ac:dyDescent="0.2"/>
    <row r="656362" hidden="1" x14ac:dyDescent="0.2"/>
    <row r="656363" hidden="1" x14ac:dyDescent="0.2"/>
    <row r="656364" hidden="1" x14ac:dyDescent="0.2"/>
    <row r="656365" hidden="1" x14ac:dyDescent="0.2"/>
    <row r="656366" hidden="1" x14ac:dyDescent="0.2"/>
    <row r="656367" hidden="1" x14ac:dyDescent="0.2"/>
    <row r="656368" hidden="1" x14ac:dyDescent="0.2"/>
    <row r="656369" hidden="1" x14ac:dyDescent="0.2"/>
    <row r="656370" hidden="1" x14ac:dyDescent="0.2"/>
    <row r="656371" hidden="1" x14ac:dyDescent="0.2"/>
    <row r="656372" hidden="1" x14ac:dyDescent="0.2"/>
    <row r="656373" hidden="1" x14ac:dyDescent="0.2"/>
    <row r="656374" hidden="1" x14ac:dyDescent="0.2"/>
    <row r="656375" hidden="1" x14ac:dyDescent="0.2"/>
    <row r="656376" hidden="1" x14ac:dyDescent="0.2"/>
    <row r="656377" hidden="1" x14ac:dyDescent="0.2"/>
    <row r="656378" hidden="1" x14ac:dyDescent="0.2"/>
    <row r="656379" hidden="1" x14ac:dyDescent="0.2"/>
    <row r="656380" hidden="1" x14ac:dyDescent="0.2"/>
    <row r="656381" hidden="1" x14ac:dyDescent="0.2"/>
    <row r="656382" hidden="1" x14ac:dyDescent="0.2"/>
    <row r="656383" hidden="1" x14ac:dyDescent="0.2"/>
    <row r="656384" hidden="1" x14ac:dyDescent="0.2"/>
    <row r="656385" hidden="1" x14ac:dyDescent="0.2"/>
    <row r="656386" hidden="1" x14ac:dyDescent="0.2"/>
    <row r="656387" hidden="1" x14ac:dyDescent="0.2"/>
    <row r="656388" hidden="1" x14ac:dyDescent="0.2"/>
    <row r="656389" hidden="1" x14ac:dyDescent="0.2"/>
    <row r="656390" hidden="1" x14ac:dyDescent="0.2"/>
    <row r="656391" hidden="1" x14ac:dyDescent="0.2"/>
    <row r="656392" hidden="1" x14ac:dyDescent="0.2"/>
    <row r="656393" hidden="1" x14ac:dyDescent="0.2"/>
    <row r="656394" hidden="1" x14ac:dyDescent="0.2"/>
    <row r="656395" hidden="1" x14ac:dyDescent="0.2"/>
    <row r="656396" hidden="1" x14ac:dyDescent="0.2"/>
    <row r="656397" hidden="1" x14ac:dyDescent="0.2"/>
    <row r="656398" hidden="1" x14ac:dyDescent="0.2"/>
    <row r="656399" hidden="1" x14ac:dyDescent="0.2"/>
    <row r="656400" hidden="1" x14ac:dyDescent="0.2"/>
    <row r="656401" hidden="1" x14ac:dyDescent="0.2"/>
    <row r="656402" hidden="1" x14ac:dyDescent="0.2"/>
    <row r="656403" hidden="1" x14ac:dyDescent="0.2"/>
    <row r="656404" hidden="1" x14ac:dyDescent="0.2"/>
    <row r="656405" hidden="1" x14ac:dyDescent="0.2"/>
    <row r="656406" hidden="1" x14ac:dyDescent="0.2"/>
    <row r="656407" hidden="1" x14ac:dyDescent="0.2"/>
    <row r="656408" hidden="1" x14ac:dyDescent="0.2"/>
    <row r="656409" hidden="1" x14ac:dyDescent="0.2"/>
    <row r="656410" hidden="1" x14ac:dyDescent="0.2"/>
    <row r="656411" hidden="1" x14ac:dyDescent="0.2"/>
    <row r="656412" hidden="1" x14ac:dyDescent="0.2"/>
    <row r="656413" hidden="1" x14ac:dyDescent="0.2"/>
    <row r="656414" hidden="1" x14ac:dyDescent="0.2"/>
    <row r="656415" hidden="1" x14ac:dyDescent="0.2"/>
    <row r="656416" hidden="1" x14ac:dyDescent="0.2"/>
    <row r="656417" hidden="1" x14ac:dyDescent="0.2"/>
    <row r="656418" hidden="1" x14ac:dyDescent="0.2"/>
    <row r="656419" hidden="1" x14ac:dyDescent="0.2"/>
    <row r="656420" hidden="1" x14ac:dyDescent="0.2"/>
    <row r="656421" hidden="1" x14ac:dyDescent="0.2"/>
    <row r="656422" hidden="1" x14ac:dyDescent="0.2"/>
    <row r="656423" hidden="1" x14ac:dyDescent="0.2"/>
    <row r="656424" hidden="1" x14ac:dyDescent="0.2"/>
    <row r="656425" hidden="1" x14ac:dyDescent="0.2"/>
    <row r="656426" hidden="1" x14ac:dyDescent="0.2"/>
    <row r="656427" hidden="1" x14ac:dyDescent="0.2"/>
    <row r="656428" hidden="1" x14ac:dyDescent="0.2"/>
    <row r="656429" hidden="1" x14ac:dyDescent="0.2"/>
    <row r="656430" hidden="1" x14ac:dyDescent="0.2"/>
    <row r="656431" hidden="1" x14ac:dyDescent="0.2"/>
    <row r="656432" hidden="1" x14ac:dyDescent="0.2"/>
    <row r="656433" hidden="1" x14ac:dyDescent="0.2"/>
    <row r="656434" hidden="1" x14ac:dyDescent="0.2"/>
    <row r="656435" hidden="1" x14ac:dyDescent="0.2"/>
    <row r="656436" hidden="1" x14ac:dyDescent="0.2"/>
    <row r="656437" hidden="1" x14ac:dyDescent="0.2"/>
    <row r="656438" hidden="1" x14ac:dyDescent="0.2"/>
    <row r="656439" hidden="1" x14ac:dyDescent="0.2"/>
    <row r="656440" hidden="1" x14ac:dyDescent="0.2"/>
    <row r="656441" hidden="1" x14ac:dyDescent="0.2"/>
    <row r="656442" hidden="1" x14ac:dyDescent="0.2"/>
    <row r="656443" hidden="1" x14ac:dyDescent="0.2"/>
    <row r="656444" hidden="1" x14ac:dyDescent="0.2"/>
    <row r="656445" hidden="1" x14ac:dyDescent="0.2"/>
    <row r="656446" hidden="1" x14ac:dyDescent="0.2"/>
    <row r="656447" hidden="1" x14ac:dyDescent="0.2"/>
    <row r="656448" hidden="1" x14ac:dyDescent="0.2"/>
    <row r="656449" hidden="1" x14ac:dyDescent="0.2"/>
    <row r="656450" hidden="1" x14ac:dyDescent="0.2"/>
    <row r="656451" hidden="1" x14ac:dyDescent="0.2"/>
    <row r="656452" hidden="1" x14ac:dyDescent="0.2"/>
    <row r="656453" hidden="1" x14ac:dyDescent="0.2"/>
    <row r="656454" hidden="1" x14ac:dyDescent="0.2"/>
    <row r="656455" hidden="1" x14ac:dyDescent="0.2"/>
    <row r="656456" hidden="1" x14ac:dyDescent="0.2"/>
    <row r="656457" hidden="1" x14ac:dyDescent="0.2"/>
    <row r="656458" hidden="1" x14ac:dyDescent="0.2"/>
    <row r="656459" hidden="1" x14ac:dyDescent="0.2"/>
    <row r="656460" hidden="1" x14ac:dyDescent="0.2"/>
    <row r="656461" hidden="1" x14ac:dyDescent="0.2"/>
    <row r="656462" hidden="1" x14ac:dyDescent="0.2"/>
    <row r="656463" hidden="1" x14ac:dyDescent="0.2"/>
    <row r="656464" hidden="1" x14ac:dyDescent="0.2"/>
    <row r="656465" hidden="1" x14ac:dyDescent="0.2"/>
    <row r="656466" hidden="1" x14ac:dyDescent="0.2"/>
    <row r="656467" hidden="1" x14ac:dyDescent="0.2"/>
    <row r="656468" hidden="1" x14ac:dyDescent="0.2"/>
    <row r="656469" hidden="1" x14ac:dyDescent="0.2"/>
    <row r="656470" hidden="1" x14ac:dyDescent="0.2"/>
    <row r="656471" hidden="1" x14ac:dyDescent="0.2"/>
    <row r="656472" hidden="1" x14ac:dyDescent="0.2"/>
    <row r="656473" hidden="1" x14ac:dyDescent="0.2"/>
    <row r="656474" hidden="1" x14ac:dyDescent="0.2"/>
    <row r="656475" hidden="1" x14ac:dyDescent="0.2"/>
    <row r="656476" hidden="1" x14ac:dyDescent="0.2"/>
    <row r="656477" hidden="1" x14ac:dyDescent="0.2"/>
    <row r="656478" hidden="1" x14ac:dyDescent="0.2"/>
    <row r="656479" hidden="1" x14ac:dyDescent="0.2"/>
    <row r="656480" hidden="1" x14ac:dyDescent="0.2"/>
    <row r="656481" hidden="1" x14ac:dyDescent="0.2"/>
    <row r="656482" hidden="1" x14ac:dyDescent="0.2"/>
    <row r="656483" hidden="1" x14ac:dyDescent="0.2"/>
    <row r="656484" hidden="1" x14ac:dyDescent="0.2"/>
    <row r="656485" hidden="1" x14ac:dyDescent="0.2"/>
    <row r="656486" hidden="1" x14ac:dyDescent="0.2"/>
    <row r="656487" hidden="1" x14ac:dyDescent="0.2"/>
    <row r="656488" hidden="1" x14ac:dyDescent="0.2"/>
    <row r="656489" hidden="1" x14ac:dyDescent="0.2"/>
    <row r="656490" hidden="1" x14ac:dyDescent="0.2"/>
    <row r="656491" hidden="1" x14ac:dyDescent="0.2"/>
    <row r="656492" hidden="1" x14ac:dyDescent="0.2"/>
    <row r="656493" hidden="1" x14ac:dyDescent="0.2"/>
    <row r="656494" hidden="1" x14ac:dyDescent="0.2"/>
    <row r="656495" hidden="1" x14ac:dyDescent="0.2"/>
    <row r="656496" hidden="1" x14ac:dyDescent="0.2"/>
    <row r="656497" hidden="1" x14ac:dyDescent="0.2"/>
    <row r="656498" hidden="1" x14ac:dyDescent="0.2"/>
    <row r="656499" hidden="1" x14ac:dyDescent="0.2"/>
    <row r="656500" hidden="1" x14ac:dyDescent="0.2"/>
    <row r="656501" hidden="1" x14ac:dyDescent="0.2"/>
    <row r="656502" hidden="1" x14ac:dyDescent="0.2"/>
    <row r="656503" hidden="1" x14ac:dyDescent="0.2"/>
    <row r="656504" hidden="1" x14ac:dyDescent="0.2"/>
    <row r="656505" hidden="1" x14ac:dyDescent="0.2"/>
    <row r="656506" hidden="1" x14ac:dyDescent="0.2"/>
    <row r="656507" hidden="1" x14ac:dyDescent="0.2"/>
    <row r="656508" hidden="1" x14ac:dyDescent="0.2"/>
    <row r="656509" hidden="1" x14ac:dyDescent="0.2"/>
    <row r="656510" hidden="1" x14ac:dyDescent="0.2"/>
    <row r="656511" hidden="1" x14ac:dyDescent="0.2"/>
    <row r="656512" hidden="1" x14ac:dyDescent="0.2"/>
    <row r="656513" hidden="1" x14ac:dyDescent="0.2"/>
    <row r="656514" hidden="1" x14ac:dyDescent="0.2"/>
    <row r="656515" hidden="1" x14ac:dyDescent="0.2"/>
    <row r="656516" hidden="1" x14ac:dyDescent="0.2"/>
    <row r="656517" hidden="1" x14ac:dyDescent="0.2"/>
    <row r="656518" hidden="1" x14ac:dyDescent="0.2"/>
    <row r="656519" hidden="1" x14ac:dyDescent="0.2"/>
    <row r="656520" hidden="1" x14ac:dyDescent="0.2"/>
    <row r="656521" hidden="1" x14ac:dyDescent="0.2"/>
    <row r="656522" hidden="1" x14ac:dyDescent="0.2"/>
    <row r="656523" hidden="1" x14ac:dyDescent="0.2"/>
    <row r="656524" hidden="1" x14ac:dyDescent="0.2"/>
    <row r="656525" hidden="1" x14ac:dyDescent="0.2"/>
    <row r="656526" hidden="1" x14ac:dyDescent="0.2"/>
    <row r="656527" hidden="1" x14ac:dyDescent="0.2"/>
    <row r="656528" hidden="1" x14ac:dyDescent="0.2"/>
    <row r="656529" hidden="1" x14ac:dyDescent="0.2"/>
    <row r="656530" hidden="1" x14ac:dyDescent="0.2"/>
    <row r="656531" hidden="1" x14ac:dyDescent="0.2"/>
    <row r="656532" hidden="1" x14ac:dyDescent="0.2"/>
    <row r="656533" hidden="1" x14ac:dyDescent="0.2"/>
    <row r="656534" hidden="1" x14ac:dyDescent="0.2"/>
    <row r="656535" hidden="1" x14ac:dyDescent="0.2"/>
    <row r="656536" hidden="1" x14ac:dyDescent="0.2"/>
    <row r="656537" hidden="1" x14ac:dyDescent="0.2"/>
    <row r="656538" hidden="1" x14ac:dyDescent="0.2"/>
    <row r="656539" hidden="1" x14ac:dyDescent="0.2"/>
    <row r="656540" hidden="1" x14ac:dyDescent="0.2"/>
    <row r="656541" hidden="1" x14ac:dyDescent="0.2"/>
    <row r="656542" hidden="1" x14ac:dyDescent="0.2"/>
    <row r="656543" hidden="1" x14ac:dyDescent="0.2"/>
    <row r="656544" hidden="1" x14ac:dyDescent="0.2"/>
    <row r="656545" hidden="1" x14ac:dyDescent="0.2"/>
    <row r="656546" hidden="1" x14ac:dyDescent="0.2"/>
    <row r="656547" hidden="1" x14ac:dyDescent="0.2"/>
    <row r="656548" hidden="1" x14ac:dyDescent="0.2"/>
    <row r="656549" hidden="1" x14ac:dyDescent="0.2"/>
    <row r="656550" hidden="1" x14ac:dyDescent="0.2"/>
    <row r="656551" hidden="1" x14ac:dyDescent="0.2"/>
    <row r="656552" hidden="1" x14ac:dyDescent="0.2"/>
    <row r="656553" hidden="1" x14ac:dyDescent="0.2"/>
    <row r="656554" hidden="1" x14ac:dyDescent="0.2"/>
    <row r="656555" hidden="1" x14ac:dyDescent="0.2"/>
    <row r="656556" hidden="1" x14ac:dyDescent="0.2"/>
    <row r="656557" hidden="1" x14ac:dyDescent="0.2"/>
    <row r="656558" hidden="1" x14ac:dyDescent="0.2"/>
    <row r="656559" hidden="1" x14ac:dyDescent="0.2"/>
    <row r="656560" hidden="1" x14ac:dyDescent="0.2"/>
    <row r="656561" hidden="1" x14ac:dyDescent="0.2"/>
    <row r="656562" hidden="1" x14ac:dyDescent="0.2"/>
    <row r="656563" hidden="1" x14ac:dyDescent="0.2"/>
    <row r="656564" hidden="1" x14ac:dyDescent="0.2"/>
    <row r="656565" hidden="1" x14ac:dyDescent="0.2"/>
    <row r="656566" hidden="1" x14ac:dyDescent="0.2"/>
    <row r="656567" hidden="1" x14ac:dyDescent="0.2"/>
    <row r="656568" hidden="1" x14ac:dyDescent="0.2"/>
    <row r="656569" hidden="1" x14ac:dyDescent="0.2"/>
    <row r="656570" hidden="1" x14ac:dyDescent="0.2"/>
    <row r="656571" hidden="1" x14ac:dyDescent="0.2"/>
    <row r="656572" hidden="1" x14ac:dyDescent="0.2"/>
    <row r="656573" hidden="1" x14ac:dyDescent="0.2"/>
    <row r="656574" hidden="1" x14ac:dyDescent="0.2"/>
    <row r="656575" hidden="1" x14ac:dyDescent="0.2"/>
    <row r="656576" hidden="1" x14ac:dyDescent="0.2"/>
    <row r="656577" hidden="1" x14ac:dyDescent="0.2"/>
    <row r="656578" hidden="1" x14ac:dyDescent="0.2"/>
    <row r="656579" hidden="1" x14ac:dyDescent="0.2"/>
    <row r="656580" hidden="1" x14ac:dyDescent="0.2"/>
    <row r="656581" hidden="1" x14ac:dyDescent="0.2"/>
    <row r="656582" hidden="1" x14ac:dyDescent="0.2"/>
    <row r="656583" hidden="1" x14ac:dyDescent="0.2"/>
    <row r="656584" hidden="1" x14ac:dyDescent="0.2"/>
    <row r="656585" hidden="1" x14ac:dyDescent="0.2"/>
    <row r="656586" hidden="1" x14ac:dyDescent="0.2"/>
    <row r="656587" hidden="1" x14ac:dyDescent="0.2"/>
    <row r="656588" hidden="1" x14ac:dyDescent="0.2"/>
    <row r="656589" hidden="1" x14ac:dyDescent="0.2"/>
    <row r="656590" hidden="1" x14ac:dyDescent="0.2"/>
    <row r="656591" hidden="1" x14ac:dyDescent="0.2"/>
    <row r="656592" hidden="1" x14ac:dyDescent="0.2"/>
    <row r="656593" hidden="1" x14ac:dyDescent="0.2"/>
    <row r="656594" hidden="1" x14ac:dyDescent="0.2"/>
    <row r="656595" hidden="1" x14ac:dyDescent="0.2"/>
    <row r="656596" hidden="1" x14ac:dyDescent="0.2"/>
    <row r="656597" hidden="1" x14ac:dyDescent="0.2"/>
    <row r="656598" hidden="1" x14ac:dyDescent="0.2"/>
    <row r="656599" hidden="1" x14ac:dyDescent="0.2"/>
    <row r="656600" hidden="1" x14ac:dyDescent="0.2"/>
    <row r="656601" hidden="1" x14ac:dyDescent="0.2"/>
    <row r="656602" hidden="1" x14ac:dyDescent="0.2"/>
    <row r="656603" hidden="1" x14ac:dyDescent="0.2"/>
    <row r="656604" hidden="1" x14ac:dyDescent="0.2"/>
    <row r="656605" hidden="1" x14ac:dyDescent="0.2"/>
    <row r="656606" hidden="1" x14ac:dyDescent="0.2"/>
    <row r="656607" hidden="1" x14ac:dyDescent="0.2"/>
    <row r="656608" hidden="1" x14ac:dyDescent="0.2"/>
    <row r="656609" hidden="1" x14ac:dyDescent="0.2"/>
    <row r="656610" hidden="1" x14ac:dyDescent="0.2"/>
    <row r="656611" hidden="1" x14ac:dyDescent="0.2"/>
    <row r="656612" hidden="1" x14ac:dyDescent="0.2"/>
    <row r="656613" hidden="1" x14ac:dyDescent="0.2"/>
    <row r="656614" hidden="1" x14ac:dyDescent="0.2"/>
    <row r="656615" hidden="1" x14ac:dyDescent="0.2"/>
    <row r="656616" hidden="1" x14ac:dyDescent="0.2"/>
    <row r="656617" hidden="1" x14ac:dyDescent="0.2"/>
    <row r="656618" hidden="1" x14ac:dyDescent="0.2"/>
    <row r="656619" hidden="1" x14ac:dyDescent="0.2"/>
    <row r="656620" hidden="1" x14ac:dyDescent="0.2"/>
    <row r="656621" hidden="1" x14ac:dyDescent="0.2"/>
    <row r="656622" hidden="1" x14ac:dyDescent="0.2"/>
    <row r="656623" hidden="1" x14ac:dyDescent="0.2"/>
    <row r="656624" hidden="1" x14ac:dyDescent="0.2"/>
    <row r="656625" hidden="1" x14ac:dyDescent="0.2"/>
    <row r="656626" hidden="1" x14ac:dyDescent="0.2"/>
    <row r="656627" hidden="1" x14ac:dyDescent="0.2"/>
    <row r="656628" hidden="1" x14ac:dyDescent="0.2"/>
    <row r="656629" hidden="1" x14ac:dyDescent="0.2"/>
    <row r="656630" hidden="1" x14ac:dyDescent="0.2"/>
    <row r="656631" hidden="1" x14ac:dyDescent="0.2"/>
    <row r="656632" hidden="1" x14ac:dyDescent="0.2"/>
    <row r="656633" hidden="1" x14ac:dyDescent="0.2"/>
    <row r="656634" hidden="1" x14ac:dyDescent="0.2"/>
    <row r="656635" hidden="1" x14ac:dyDescent="0.2"/>
    <row r="656636" hidden="1" x14ac:dyDescent="0.2"/>
    <row r="656637" hidden="1" x14ac:dyDescent="0.2"/>
    <row r="656638" hidden="1" x14ac:dyDescent="0.2"/>
    <row r="656639" hidden="1" x14ac:dyDescent="0.2"/>
    <row r="656640" hidden="1" x14ac:dyDescent="0.2"/>
    <row r="656641" hidden="1" x14ac:dyDescent="0.2"/>
    <row r="656642" hidden="1" x14ac:dyDescent="0.2"/>
    <row r="656643" hidden="1" x14ac:dyDescent="0.2"/>
    <row r="656644" hidden="1" x14ac:dyDescent="0.2"/>
    <row r="656645" hidden="1" x14ac:dyDescent="0.2"/>
    <row r="656646" hidden="1" x14ac:dyDescent="0.2"/>
    <row r="656647" hidden="1" x14ac:dyDescent="0.2"/>
    <row r="656648" hidden="1" x14ac:dyDescent="0.2"/>
    <row r="656649" hidden="1" x14ac:dyDescent="0.2"/>
    <row r="656650" hidden="1" x14ac:dyDescent="0.2"/>
    <row r="656651" hidden="1" x14ac:dyDescent="0.2"/>
    <row r="656652" hidden="1" x14ac:dyDescent="0.2"/>
    <row r="656653" hidden="1" x14ac:dyDescent="0.2"/>
    <row r="656654" hidden="1" x14ac:dyDescent="0.2"/>
    <row r="656655" hidden="1" x14ac:dyDescent="0.2"/>
    <row r="656656" hidden="1" x14ac:dyDescent="0.2"/>
    <row r="656657" hidden="1" x14ac:dyDescent="0.2"/>
    <row r="656658" hidden="1" x14ac:dyDescent="0.2"/>
    <row r="656659" hidden="1" x14ac:dyDescent="0.2"/>
    <row r="656660" hidden="1" x14ac:dyDescent="0.2"/>
    <row r="656661" hidden="1" x14ac:dyDescent="0.2"/>
    <row r="656662" hidden="1" x14ac:dyDescent="0.2"/>
    <row r="656663" hidden="1" x14ac:dyDescent="0.2"/>
    <row r="656664" hidden="1" x14ac:dyDescent="0.2"/>
    <row r="656665" hidden="1" x14ac:dyDescent="0.2"/>
    <row r="656666" hidden="1" x14ac:dyDescent="0.2"/>
    <row r="656667" hidden="1" x14ac:dyDescent="0.2"/>
    <row r="656668" hidden="1" x14ac:dyDescent="0.2"/>
    <row r="656669" hidden="1" x14ac:dyDescent="0.2"/>
    <row r="656670" hidden="1" x14ac:dyDescent="0.2"/>
    <row r="656671" hidden="1" x14ac:dyDescent="0.2"/>
    <row r="656672" hidden="1" x14ac:dyDescent="0.2"/>
    <row r="656673" hidden="1" x14ac:dyDescent="0.2"/>
    <row r="656674" hidden="1" x14ac:dyDescent="0.2"/>
    <row r="656675" hidden="1" x14ac:dyDescent="0.2"/>
    <row r="656676" hidden="1" x14ac:dyDescent="0.2"/>
    <row r="656677" hidden="1" x14ac:dyDescent="0.2"/>
    <row r="656678" hidden="1" x14ac:dyDescent="0.2"/>
    <row r="656679" hidden="1" x14ac:dyDescent="0.2"/>
    <row r="656680" hidden="1" x14ac:dyDescent="0.2"/>
    <row r="656681" hidden="1" x14ac:dyDescent="0.2"/>
    <row r="656682" hidden="1" x14ac:dyDescent="0.2"/>
    <row r="656683" hidden="1" x14ac:dyDescent="0.2"/>
    <row r="656684" hidden="1" x14ac:dyDescent="0.2"/>
    <row r="656685" hidden="1" x14ac:dyDescent="0.2"/>
    <row r="656686" hidden="1" x14ac:dyDescent="0.2"/>
    <row r="656687" hidden="1" x14ac:dyDescent="0.2"/>
    <row r="656688" hidden="1" x14ac:dyDescent="0.2"/>
    <row r="656689" hidden="1" x14ac:dyDescent="0.2"/>
    <row r="656690" hidden="1" x14ac:dyDescent="0.2"/>
    <row r="656691" hidden="1" x14ac:dyDescent="0.2"/>
    <row r="656692" hidden="1" x14ac:dyDescent="0.2"/>
    <row r="656693" hidden="1" x14ac:dyDescent="0.2"/>
    <row r="656694" hidden="1" x14ac:dyDescent="0.2"/>
    <row r="656695" hidden="1" x14ac:dyDescent="0.2"/>
    <row r="656696" hidden="1" x14ac:dyDescent="0.2"/>
    <row r="656697" hidden="1" x14ac:dyDescent="0.2"/>
    <row r="656698" hidden="1" x14ac:dyDescent="0.2"/>
    <row r="656699" hidden="1" x14ac:dyDescent="0.2"/>
    <row r="656700" hidden="1" x14ac:dyDescent="0.2"/>
    <row r="656701" hidden="1" x14ac:dyDescent="0.2"/>
    <row r="656702" hidden="1" x14ac:dyDescent="0.2"/>
    <row r="656703" hidden="1" x14ac:dyDescent="0.2"/>
    <row r="656704" hidden="1" x14ac:dyDescent="0.2"/>
    <row r="656705" hidden="1" x14ac:dyDescent="0.2"/>
    <row r="656706" hidden="1" x14ac:dyDescent="0.2"/>
    <row r="656707" hidden="1" x14ac:dyDescent="0.2"/>
    <row r="656708" hidden="1" x14ac:dyDescent="0.2"/>
    <row r="656709" hidden="1" x14ac:dyDescent="0.2"/>
    <row r="656710" hidden="1" x14ac:dyDescent="0.2"/>
    <row r="656711" hidden="1" x14ac:dyDescent="0.2"/>
    <row r="656712" hidden="1" x14ac:dyDescent="0.2"/>
    <row r="656713" hidden="1" x14ac:dyDescent="0.2"/>
    <row r="656714" hidden="1" x14ac:dyDescent="0.2"/>
    <row r="656715" hidden="1" x14ac:dyDescent="0.2"/>
    <row r="656716" hidden="1" x14ac:dyDescent="0.2"/>
    <row r="656717" hidden="1" x14ac:dyDescent="0.2"/>
    <row r="656718" hidden="1" x14ac:dyDescent="0.2"/>
    <row r="656719" hidden="1" x14ac:dyDescent="0.2"/>
    <row r="656720" hidden="1" x14ac:dyDescent="0.2"/>
    <row r="656721" hidden="1" x14ac:dyDescent="0.2"/>
    <row r="656722" hidden="1" x14ac:dyDescent="0.2"/>
    <row r="656723" hidden="1" x14ac:dyDescent="0.2"/>
    <row r="656724" hidden="1" x14ac:dyDescent="0.2"/>
    <row r="656725" hidden="1" x14ac:dyDescent="0.2"/>
    <row r="656726" hidden="1" x14ac:dyDescent="0.2"/>
    <row r="656727" hidden="1" x14ac:dyDescent="0.2"/>
    <row r="656728" hidden="1" x14ac:dyDescent="0.2"/>
    <row r="656729" hidden="1" x14ac:dyDescent="0.2"/>
    <row r="656730" hidden="1" x14ac:dyDescent="0.2"/>
    <row r="656731" hidden="1" x14ac:dyDescent="0.2"/>
    <row r="656732" hidden="1" x14ac:dyDescent="0.2"/>
    <row r="656733" hidden="1" x14ac:dyDescent="0.2"/>
    <row r="656734" hidden="1" x14ac:dyDescent="0.2"/>
    <row r="656735" hidden="1" x14ac:dyDescent="0.2"/>
    <row r="656736" hidden="1" x14ac:dyDescent="0.2"/>
    <row r="656737" hidden="1" x14ac:dyDescent="0.2"/>
    <row r="656738" hidden="1" x14ac:dyDescent="0.2"/>
    <row r="656739" hidden="1" x14ac:dyDescent="0.2"/>
    <row r="656740" hidden="1" x14ac:dyDescent="0.2"/>
    <row r="656741" hidden="1" x14ac:dyDescent="0.2"/>
    <row r="656742" hidden="1" x14ac:dyDescent="0.2"/>
    <row r="656743" hidden="1" x14ac:dyDescent="0.2"/>
    <row r="656744" hidden="1" x14ac:dyDescent="0.2"/>
    <row r="656745" hidden="1" x14ac:dyDescent="0.2"/>
    <row r="656746" hidden="1" x14ac:dyDescent="0.2"/>
    <row r="656747" hidden="1" x14ac:dyDescent="0.2"/>
    <row r="656748" hidden="1" x14ac:dyDescent="0.2"/>
    <row r="656749" hidden="1" x14ac:dyDescent="0.2"/>
    <row r="656750" hidden="1" x14ac:dyDescent="0.2"/>
    <row r="656751" hidden="1" x14ac:dyDescent="0.2"/>
    <row r="656752" hidden="1" x14ac:dyDescent="0.2"/>
    <row r="656753" hidden="1" x14ac:dyDescent="0.2"/>
    <row r="656754" hidden="1" x14ac:dyDescent="0.2"/>
    <row r="656755" hidden="1" x14ac:dyDescent="0.2"/>
    <row r="656756" hidden="1" x14ac:dyDescent="0.2"/>
    <row r="656757" hidden="1" x14ac:dyDescent="0.2"/>
    <row r="656758" hidden="1" x14ac:dyDescent="0.2"/>
    <row r="656759" hidden="1" x14ac:dyDescent="0.2"/>
    <row r="656760" hidden="1" x14ac:dyDescent="0.2"/>
    <row r="656761" hidden="1" x14ac:dyDescent="0.2"/>
    <row r="656762" hidden="1" x14ac:dyDescent="0.2"/>
    <row r="656763" hidden="1" x14ac:dyDescent="0.2"/>
    <row r="656764" hidden="1" x14ac:dyDescent="0.2"/>
    <row r="656765" hidden="1" x14ac:dyDescent="0.2"/>
    <row r="656766" hidden="1" x14ac:dyDescent="0.2"/>
    <row r="656767" hidden="1" x14ac:dyDescent="0.2"/>
    <row r="656768" hidden="1" x14ac:dyDescent="0.2"/>
    <row r="656769" hidden="1" x14ac:dyDescent="0.2"/>
    <row r="656770" hidden="1" x14ac:dyDescent="0.2"/>
    <row r="656771" hidden="1" x14ac:dyDescent="0.2"/>
    <row r="656772" hidden="1" x14ac:dyDescent="0.2"/>
    <row r="656773" hidden="1" x14ac:dyDescent="0.2"/>
    <row r="656774" hidden="1" x14ac:dyDescent="0.2"/>
    <row r="656775" hidden="1" x14ac:dyDescent="0.2"/>
    <row r="656776" hidden="1" x14ac:dyDescent="0.2"/>
    <row r="656777" hidden="1" x14ac:dyDescent="0.2"/>
    <row r="656778" hidden="1" x14ac:dyDescent="0.2"/>
    <row r="656779" hidden="1" x14ac:dyDescent="0.2"/>
    <row r="656780" hidden="1" x14ac:dyDescent="0.2"/>
    <row r="656781" hidden="1" x14ac:dyDescent="0.2"/>
    <row r="656782" hidden="1" x14ac:dyDescent="0.2"/>
    <row r="656783" hidden="1" x14ac:dyDescent="0.2"/>
    <row r="656784" hidden="1" x14ac:dyDescent="0.2"/>
    <row r="656785" hidden="1" x14ac:dyDescent="0.2"/>
    <row r="656786" hidden="1" x14ac:dyDescent="0.2"/>
    <row r="656787" hidden="1" x14ac:dyDescent="0.2"/>
    <row r="656788" hidden="1" x14ac:dyDescent="0.2"/>
    <row r="656789" hidden="1" x14ac:dyDescent="0.2"/>
    <row r="656790" hidden="1" x14ac:dyDescent="0.2"/>
    <row r="656791" hidden="1" x14ac:dyDescent="0.2"/>
    <row r="656792" hidden="1" x14ac:dyDescent="0.2"/>
    <row r="656793" hidden="1" x14ac:dyDescent="0.2"/>
    <row r="656794" hidden="1" x14ac:dyDescent="0.2"/>
    <row r="656795" hidden="1" x14ac:dyDescent="0.2"/>
    <row r="656796" hidden="1" x14ac:dyDescent="0.2"/>
    <row r="656797" hidden="1" x14ac:dyDescent="0.2"/>
    <row r="656798" hidden="1" x14ac:dyDescent="0.2"/>
    <row r="656799" hidden="1" x14ac:dyDescent="0.2"/>
    <row r="656800" hidden="1" x14ac:dyDescent="0.2"/>
    <row r="656801" hidden="1" x14ac:dyDescent="0.2"/>
    <row r="656802" hidden="1" x14ac:dyDescent="0.2"/>
    <row r="656803" hidden="1" x14ac:dyDescent="0.2"/>
    <row r="656804" hidden="1" x14ac:dyDescent="0.2"/>
    <row r="656805" hidden="1" x14ac:dyDescent="0.2"/>
    <row r="656806" hidden="1" x14ac:dyDescent="0.2"/>
    <row r="656807" hidden="1" x14ac:dyDescent="0.2"/>
    <row r="656808" hidden="1" x14ac:dyDescent="0.2"/>
    <row r="656809" hidden="1" x14ac:dyDescent="0.2"/>
    <row r="656810" hidden="1" x14ac:dyDescent="0.2"/>
    <row r="656811" hidden="1" x14ac:dyDescent="0.2"/>
    <row r="656812" hidden="1" x14ac:dyDescent="0.2"/>
    <row r="656813" hidden="1" x14ac:dyDescent="0.2"/>
    <row r="656814" hidden="1" x14ac:dyDescent="0.2"/>
    <row r="656815" hidden="1" x14ac:dyDescent="0.2"/>
    <row r="656816" hidden="1" x14ac:dyDescent="0.2"/>
    <row r="656817" hidden="1" x14ac:dyDescent="0.2"/>
    <row r="656818" hidden="1" x14ac:dyDescent="0.2"/>
    <row r="656819" hidden="1" x14ac:dyDescent="0.2"/>
    <row r="656820" hidden="1" x14ac:dyDescent="0.2"/>
    <row r="656821" hidden="1" x14ac:dyDescent="0.2"/>
    <row r="656822" hidden="1" x14ac:dyDescent="0.2"/>
    <row r="656823" hidden="1" x14ac:dyDescent="0.2"/>
    <row r="656824" hidden="1" x14ac:dyDescent="0.2"/>
    <row r="656825" hidden="1" x14ac:dyDescent="0.2"/>
    <row r="656826" hidden="1" x14ac:dyDescent="0.2"/>
    <row r="656827" hidden="1" x14ac:dyDescent="0.2"/>
    <row r="656828" hidden="1" x14ac:dyDescent="0.2"/>
    <row r="656829" hidden="1" x14ac:dyDescent="0.2"/>
    <row r="656830" hidden="1" x14ac:dyDescent="0.2"/>
    <row r="656831" hidden="1" x14ac:dyDescent="0.2"/>
    <row r="656832" hidden="1" x14ac:dyDescent="0.2"/>
    <row r="656833" hidden="1" x14ac:dyDescent="0.2"/>
    <row r="656834" hidden="1" x14ac:dyDescent="0.2"/>
    <row r="656835" hidden="1" x14ac:dyDescent="0.2"/>
    <row r="656836" hidden="1" x14ac:dyDescent="0.2"/>
    <row r="656837" hidden="1" x14ac:dyDescent="0.2"/>
    <row r="656838" hidden="1" x14ac:dyDescent="0.2"/>
    <row r="656839" hidden="1" x14ac:dyDescent="0.2"/>
    <row r="656840" hidden="1" x14ac:dyDescent="0.2"/>
    <row r="656841" hidden="1" x14ac:dyDescent="0.2"/>
    <row r="656842" hidden="1" x14ac:dyDescent="0.2"/>
    <row r="656843" hidden="1" x14ac:dyDescent="0.2"/>
    <row r="656844" hidden="1" x14ac:dyDescent="0.2"/>
    <row r="656845" hidden="1" x14ac:dyDescent="0.2"/>
    <row r="656846" hidden="1" x14ac:dyDescent="0.2"/>
    <row r="656847" hidden="1" x14ac:dyDescent="0.2"/>
    <row r="656848" hidden="1" x14ac:dyDescent="0.2"/>
    <row r="656849" hidden="1" x14ac:dyDescent="0.2"/>
    <row r="656850" hidden="1" x14ac:dyDescent="0.2"/>
    <row r="656851" hidden="1" x14ac:dyDescent="0.2"/>
    <row r="656852" hidden="1" x14ac:dyDescent="0.2"/>
    <row r="656853" hidden="1" x14ac:dyDescent="0.2"/>
    <row r="656854" hidden="1" x14ac:dyDescent="0.2"/>
    <row r="656855" hidden="1" x14ac:dyDescent="0.2"/>
    <row r="656856" hidden="1" x14ac:dyDescent="0.2"/>
    <row r="656857" hidden="1" x14ac:dyDescent="0.2"/>
    <row r="656858" hidden="1" x14ac:dyDescent="0.2"/>
    <row r="656859" hidden="1" x14ac:dyDescent="0.2"/>
    <row r="656860" hidden="1" x14ac:dyDescent="0.2"/>
    <row r="656861" hidden="1" x14ac:dyDescent="0.2"/>
    <row r="656862" hidden="1" x14ac:dyDescent="0.2"/>
    <row r="656863" hidden="1" x14ac:dyDescent="0.2"/>
    <row r="656864" hidden="1" x14ac:dyDescent="0.2"/>
    <row r="656865" hidden="1" x14ac:dyDescent="0.2"/>
    <row r="656866" hidden="1" x14ac:dyDescent="0.2"/>
    <row r="656867" hidden="1" x14ac:dyDescent="0.2"/>
    <row r="656868" hidden="1" x14ac:dyDescent="0.2"/>
    <row r="656869" hidden="1" x14ac:dyDescent="0.2"/>
    <row r="656870" hidden="1" x14ac:dyDescent="0.2"/>
    <row r="656871" hidden="1" x14ac:dyDescent="0.2"/>
    <row r="656872" hidden="1" x14ac:dyDescent="0.2"/>
    <row r="656873" hidden="1" x14ac:dyDescent="0.2"/>
    <row r="656874" hidden="1" x14ac:dyDescent="0.2"/>
    <row r="656875" hidden="1" x14ac:dyDescent="0.2"/>
    <row r="656876" hidden="1" x14ac:dyDescent="0.2"/>
    <row r="656877" hidden="1" x14ac:dyDescent="0.2"/>
    <row r="656878" hidden="1" x14ac:dyDescent="0.2"/>
    <row r="656879" hidden="1" x14ac:dyDescent="0.2"/>
    <row r="656880" hidden="1" x14ac:dyDescent="0.2"/>
    <row r="656881" hidden="1" x14ac:dyDescent="0.2"/>
    <row r="656882" hidden="1" x14ac:dyDescent="0.2"/>
    <row r="656883" hidden="1" x14ac:dyDescent="0.2"/>
    <row r="656884" hidden="1" x14ac:dyDescent="0.2"/>
    <row r="656885" hidden="1" x14ac:dyDescent="0.2"/>
    <row r="656886" hidden="1" x14ac:dyDescent="0.2"/>
    <row r="656887" hidden="1" x14ac:dyDescent="0.2"/>
    <row r="656888" hidden="1" x14ac:dyDescent="0.2"/>
    <row r="656889" hidden="1" x14ac:dyDescent="0.2"/>
    <row r="656890" hidden="1" x14ac:dyDescent="0.2"/>
    <row r="656891" hidden="1" x14ac:dyDescent="0.2"/>
    <row r="656892" hidden="1" x14ac:dyDescent="0.2"/>
    <row r="656893" hidden="1" x14ac:dyDescent="0.2"/>
    <row r="656894" hidden="1" x14ac:dyDescent="0.2"/>
    <row r="656895" hidden="1" x14ac:dyDescent="0.2"/>
    <row r="656896" hidden="1" x14ac:dyDescent="0.2"/>
    <row r="656897" hidden="1" x14ac:dyDescent="0.2"/>
    <row r="656898" hidden="1" x14ac:dyDescent="0.2"/>
    <row r="656899" hidden="1" x14ac:dyDescent="0.2"/>
    <row r="656900" hidden="1" x14ac:dyDescent="0.2"/>
    <row r="656901" hidden="1" x14ac:dyDescent="0.2"/>
    <row r="656902" hidden="1" x14ac:dyDescent="0.2"/>
    <row r="656903" hidden="1" x14ac:dyDescent="0.2"/>
    <row r="656904" hidden="1" x14ac:dyDescent="0.2"/>
    <row r="656905" hidden="1" x14ac:dyDescent="0.2"/>
    <row r="656906" hidden="1" x14ac:dyDescent="0.2"/>
    <row r="656907" hidden="1" x14ac:dyDescent="0.2"/>
    <row r="656908" hidden="1" x14ac:dyDescent="0.2"/>
    <row r="656909" hidden="1" x14ac:dyDescent="0.2"/>
    <row r="656910" hidden="1" x14ac:dyDescent="0.2"/>
    <row r="656911" hidden="1" x14ac:dyDescent="0.2"/>
    <row r="656912" hidden="1" x14ac:dyDescent="0.2"/>
    <row r="656913" hidden="1" x14ac:dyDescent="0.2"/>
    <row r="656914" hidden="1" x14ac:dyDescent="0.2"/>
    <row r="656915" hidden="1" x14ac:dyDescent="0.2"/>
    <row r="656916" hidden="1" x14ac:dyDescent="0.2"/>
    <row r="656917" hidden="1" x14ac:dyDescent="0.2"/>
    <row r="656918" hidden="1" x14ac:dyDescent="0.2"/>
    <row r="656919" hidden="1" x14ac:dyDescent="0.2"/>
    <row r="656920" hidden="1" x14ac:dyDescent="0.2"/>
    <row r="656921" hidden="1" x14ac:dyDescent="0.2"/>
    <row r="656922" hidden="1" x14ac:dyDescent="0.2"/>
    <row r="656923" hidden="1" x14ac:dyDescent="0.2"/>
    <row r="656924" hidden="1" x14ac:dyDescent="0.2"/>
    <row r="656925" hidden="1" x14ac:dyDescent="0.2"/>
    <row r="656926" hidden="1" x14ac:dyDescent="0.2"/>
    <row r="656927" hidden="1" x14ac:dyDescent="0.2"/>
    <row r="656928" hidden="1" x14ac:dyDescent="0.2"/>
    <row r="656929" hidden="1" x14ac:dyDescent="0.2"/>
    <row r="656930" hidden="1" x14ac:dyDescent="0.2"/>
    <row r="656931" hidden="1" x14ac:dyDescent="0.2"/>
    <row r="656932" hidden="1" x14ac:dyDescent="0.2"/>
    <row r="656933" hidden="1" x14ac:dyDescent="0.2"/>
    <row r="656934" hidden="1" x14ac:dyDescent="0.2"/>
    <row r="656935" hidden="1" x14ac:dyDescent="0.2"/>
    <row r="656936" hidden="1" x14ac:dyDescent="0.2"/>
    <row r="656937" hidden="1" x14ac:dyDescent="0.2"/>
    <row r="656938" hidden="1" x14ac:dyDescent="0.2"/>
    <row r="656939" hidden="1" x14ac:dyDescent="0.2"/>
    <row r="656940" hidden="1" x14ac:dyDescent="0.2"/>
    <row r="656941" hidden="1" x14ac:dyDescent="0.2"/>
    <row r="656942" hidden="1" x14ac:dyDescent="0.2"/>
    <row r="656943" hidden="1" x14ac:dyDescent="0.2"/>
    <row r="656944" hidden="1" x14ac:dyDescent="0.2"/>
    <row r="656945" hidden="1" x14ac:dyDescent="0.2"/>
    <row r="656946" hidden="1" x14ac:dyDescent="0.2"/>
    <row r="656947" hidden="1" x14ac:dyDescent="0.2"/>
    <row r="656948" hidden="1" x14ac:dyDescent="0.2"/>
    <row r="656949" hidden="1" x14ac:dyDescent="0.2"/>
    <row r="656950" hidden="1" x14ac:dyDescent="0.2"/>
    <row r="656951" hidden="1" x14ac:dyDescent="0.2"/>
    <row r="656952" hidden="1" x14ac:dyDescent="0.2"/>
    <row r="656953" hidden="1" x14ac:dyDescent="0.2"/>
    <row r="656954" hidden="1" x14ac:dyDescent="0.2"/>
    <row r="656955" hidden="1" x14ac:dyDescent="0.2"/>
    <row r="656956" hidden="1" x14ac:dyDescent="0.2"/>
    <row r="656957" hidden="1" x14ac:dyDescent="0.2"/>
    <row r="656958" hidden="1" x14ac:dyDescent="0.2"/>
    <row r="656959" hidden="1" x14ac:dyDescent="0.2"/>
    <row r="656960" hidden="1" x14ac:dyDescent="0.2"/>
    <row r="656961" hidden="1" x14ac:dyDescent="0.2"/>
    <row r="656962" hidden="1" x14ac:dyDescent="0.2"/>
    <row r="656963" hidden="1" x14ac:dyDescent="0.2"/>
    <row r="656964" hidden="1" x14ac:dyDescent="0.2"/>
    <row r="656965" hidden="1" x14ac:dyDescent="0.2"/>
    <row r="656966" hidden="1" x14ac:dyDescent="0.2"/>
    <row r="656967" hidden="1" x14ac:dyDescent="0.2"/>
    <row r="656968" hidden="1" x14ac:dyDescent="0.2"/>
    <row r="656969" hidden="1" x14ac:dyDescent="0.2"/>
    <row r="656970" hidden="1" x14ac:dyDescent="0.2"/>
    <row r="656971" hidden="1" x14ac:dyDescent="0.2"/>
    <row r="656972" hidden="1" x14ac:dyDescent="0.2"/>
    <row r="656973" hidden="1" x14ac:dyDescent="0.2"/>
    <row r="656974" hidden="1" x14ac:dyDescent="0.2"/>
    <row r="656975" hidden="1" x14ac:dyDescent="0.2"/>
    <row r="656976" hidden="1" x14ac:dyDescent="0.2"/>
    <row r="656977" hidden="1" x14ac:dyDescent="0.2"/>
    <row r="656978" hidden="1" x14ac:dyDescent="0.2"/>
    <row r="656979" hidden="1" x14ac:dyDescent="0.2"/>
    <row r="656980" hidden="1" x14ac:dyDescent="0.2"/>
    <row r="656981" hidden="1" x14ac:dyDescent="0.2"/>
    <row r="656982" hidden="1" x14ac:dyDescent="0.2"/>
    <row r="656983" hidden="1" x14ac:dyDescent="0.2"/>
    <row r="656984" hidden="1" x14ac:dyDescent="0.2"/>
    <row r="656985" hidden="1" x14ac:dyDescent="0.2"/>
    <row r="656986" hidden="1" x14ac:dyDescent="0.2"/>
    <row r="656987" hidden="1" x14ac:dyDescent="0.2"/>
    <row r="656988" hidden="1" x14ac:dyDescent="0.2"/>
    <row r="656989" hidden="1" x14ac:dyDescent="0.2"/>
    <row r="656990" hidden="1" x14ac:dyDescent="0.2"/>
    <row r="656991" hidden="1" x14ac:dyDescent="0.2"/>
    <row r="656992" hidden="1" x14ac:dyDescent="0.2"/>
    <row r="656993" hidden="1" x14ac:dyDescent="0.2"/>
    <row r="656994" hidden="1" x14ac:dyDescent="0.2"/>
    <row r="656995" hidden="1" x14ac:dyDescent="0.2"/>
    <row r="656996" hidden="1" x14ac:dyDescent="0.2"/>
    <row r="656997" hidden="1" x14ac:dyDescent="0.2"/>
    <row r="656998" hidden="1" x14ac:dyDescent="0.2"/>
    <row r="656999" hidden="1" x14ac:dyDescent="0.2"/>
    <row r="657000" hidden="1" x14ac:dyDescent="0.2"/>
    <row r="657001" hidden="1" x14ac:dyDescent="0.2"/>
    <row r="657002" hidden="1" x14ac:dyDescent="0.2"/>
    <row r="657003" hidden="1" x14ac:dyDescent="0.2"/>
    <row r="657004" hidden="1" x14ac:dyDescent="0.2"/>
    <row r="657005" hidden="1" x14ac:dyDescent="0.2"/>
    <row r="657006" hidden="1" x14ac:dyDescent="0.2"/>
    <row r="657007" hidden="1" x14ac:dyDescent="0.2"/>
    <row r="657008" hidden="1" x14ac:dyDescent="0.2"/>
    <row r="657009" hidden="1" x14ac:dyDescent="0.2"/>
    <row r="657010" hidden="1" x14ac:dyDescent="0.2"/>
    <row r="657011" hidden="1" x14ac:dyDescent="0.2"/>
    <row r="657012" hidden="1" x14ac:dyDescent="0.2"/>
    <row r="657013" hidden="1" x14ac:dyDescent="0.2"/>
    <row r="657014" hidden="1" x14ac:dyDescent="0.2"/>
    <row r="657015" hidden="1" x14ac:dyDescent="0.2"/>
    <row r="657016" hidden="1" x14ac:dyDescent="0.2"/>
    <row r="657017" hidden="1" x14ac:dyDescent="0.2"/>
    <row r="657018" hidden="1" x14ac:dyDescent="0.2"/>
    <row r="657019" hidden="1" x14ac:dyDescent="0.2"/>
    <row r="657020" hidden="1" x14ac:dyDescent="0.2"/>
    <row r="657021" hidden="1" x14ac:dyDescent="0.2"/>
    <row r="657022" hidden="1" x14ac:dyDescent="0.2"/>
    <row r="657023" hidden="1" x14ac:dyDescent="0.2"/>
    <row r="657024" hidden="1" x14ac:dyDescent="0.2"/>
    <row r="657025" hidden="1" x14ac:dyDescent="0.2"/>
    <row r="657026" hidden="1" x14ac:dyDescent="0.2"/>
    <row r="657027" hidden="1" x14ac:dyDescent="0.2"/>
    <row r="657028" hidden="1" x14ac:dyDescent="0.2"/>
    <row r="657029" hidden="1" x14ac:dyDescent="0.2"/>
    <row r="657030" hidden="1" x14ac:dyDescent="0.2"/>
    <row r="657031" hidden="1" x14ac:dyDescent="0.2"/>
    <row r="657032" hidden="1" x14ac:dyDescent="0.2"/>
    <row r="657033" hidden="1" x14ac:dyDescent="0.2"/>
    <row r="657034" hidden="1" x14ac:dyDescent="0.2"/>
    <row r="657035" hidden="1" x14ac:dyDescent="0.2"/>
    <row r="657036" hidden="1" x14ac:dyDescent="0.2"/>
    <row r="657037" hidden="1" x14ac:dyDescent="0.2"/>
    <row r="657038" hidden="1" x14ac:dyDescent="0.2"/>
    <row r="657039" hidden="1" x14ac:dyDescent="0.2"/>
    <row r="657040" hidden="1" x14ac:dyDescent="0.2"/>
    <row r="657041" hidden="1" x14ac:dyDescent="0.2"/>
    <row r="657042" hidden="1" x14ac:dyDescent="0.2"/>
    <row r="657043" hidden="1" x14ac:dyDescent="0.2"/>
    <row r="657044" hidden="1" x14ac:dyDescent="0.2"/>
    <row r="657045" hidden="1" x14ac:dyDescent="0.2"/>
    <row r="657046" hidden="1" x14ac:dyDescent="0.2"/>
    <row r="657047" hidden="1" x14ac:dyDescent="0.2"/>
    <row r="657048" hidden="1" x14ac:dyDescent="0.2"/>
    <row r="657049" hidden="1" x14ac:dyDescent="0.2"/>
    <row r="657050" hidden="1" x14ac:dyDescent="0.2"/>
    <row r="657051" hidden="1" x14ac:dyDescent="0.2"/>
    <row r="657052" hidden="1" x14ac:dyDescent="0.2"/>
    <row r="657053" hidden="1" x14ac:dyDescent="0.2"/>
    <row r="657054" hidden="1" x14ac:dyDescent="0.2"/>
    <row r="657055" hidden="1" x14ac:dyDescent="0.2"/>
    <row r="657056" hidden="1" x14ac:dyDescent="0.2"/>
    <row r="657057" hidden="1" x14ac:dyDescent="0.2"/>
    <row r="657058" hidden="1" x14ac:dyDescent="0.2"/>
    <row r="657059" hidden="1" x14ac:dyDescent="0.2"/>
    <row r="657060" hidden="1" x14ac:dyDescent="0.2"/>
    <row r="657061" hidden="1" x14ac:dyDescent="0.2"/>
    <row r="657062" hidden="1" x14ac:dyDescent="0.2"/>
    <row r="657063" hidden="1" x14ac:dyDescent="0.2"/>
    <row r="657064" hidden="1" x14ac:dyDescent="0.2"/>
    <row r="657065" hidden="1" x14ac:dyDescent="0.2"/>
    <row r="657066" hidden="1" x14ac:dyDescent="0.2"/>
    <row r="657067" hidden="1" x14ac:dyDescent="0.2"/>
    <row r="657068" hidden="1" x14ac:dyDescent="0.2"/>
    <row r="657069" hidden="1" x14ac:dyDescent="0.2"/>
    <row r="657070" hidden="1" x14ac:dyDescent="0.2"/>
    <row r="657071" hidden="1" x14ac:dyDescent="0.2"/>
    <row r="657072" hidden="1" x14ac:dyDescent="0.2"/>
    <row r="657073" hidden="1" x14ac:dyDescent="0.2"/>
    <row r="657074" hidden="1" x14ac:dyDescent="0.2"/>
    <row r="657075" hidden="1" x14ac:dyDescent="0.2"/>
    <row r="657076" hidden="1" x14ac:dyDescent="0.2"/>
    <row r="657077" hidden="1" x14ac:dyDescent="0.2"/>
    <row r="657078" hidden="1" x14ac:dyDescent="0.2"/>
    <row r="657079" hidden="1" x14ac:dyDescent="0.2"/>
    <row r="657080" hidden="1" x14ac:dyDescent="0.2"/>
    <row r="657081" hidden="1" x14ac:dyDescent="0.2"/>
    <row r="657082" hidden="1" x14ac:dyDescent="0.2"/>
    <row r="657083" hidden="1" x14ac:dyDescent="0.2"/>
    <row r="657084" hidden="1" x14ac:dyDescent="0.2"/>
    <row r="657085" hidden="1" x14ac:dyDescent="0.2"/>
    <row r="657086" hidden="1" x14ac:dyDescent="0.2"/>
    <row r="657087" hidden="1" x14ac:dyDescent="0.2"/>
    <row r="657088" hidden="1" x14ac:dyDescent="0.2"/>
    <row r="657089" hidden="1" x14ac:dyDescent="0.2"/>
    <row r="657090" hidden="1" x14ac:dyDescent="0.2"/>
    <row r="657091" hidden="1" x14ac:dyDescent="0.2"/>
    <row r="657092" hidden="1" x14ac:dyDescent="0.2"/>
    <row r="657093" hidden="1" x14ac:dyDescent="0.2"/>
    <row r="657094" hidden="1" x14ac:dyDescent="0.2"/>
    <row r="657095" hidden="1" x14ac:dyDescent="0.2"/>
    <row r="657096" hidden="1" x14ac:dyDescent="0.2"/>
    <row r="657097" hidden="1" x14ac:dyDescent="0.2"/>
    <row r="657098" hidden="1" x14ac:dyDescent="0.2"/>
    <row r="657099" hidden="1" x14ac:dyDescent="0.2"/>
    <row r="657100" hidden="1" x14ac:dyDescent="0.2"/>
    <row r="657101" hidden="1" x14ac:dyDescent="0.2"/>
    <row r="657102" hidden="1" x14ac:dyDescent="0.2"/>
    <row r="657103" hidden="1" x14ac:dyDescent="0.2"/>
    <row r="657104" hidden="1" x14ac:dyDescent="0.2"/>
    <row r="657105" hidden="1" x14ac:dyDescent="0.2"/>
    <row r="657106" hidden="1" x14ac:dyDescent="0.2"/>
    <row r="657107" hidden="1" x14ac:dyDescent="0.2"/>
    <row r="657108" hidden="1" x14ac:dyDescent="0.2"/>
    <row r="657109" hidden="1" x14ac:dyDescent="0.2"/>
    <row r="657110" hidden="1" x14ac:dyDescent="0.2"/>
    <row r="657111" hidden="1" x14ac:dyDescent="0.2"/>
    <row r="657112" hidden="1" x14ac:dyDescent="0.2"/>
    <row r="657113" hidden="1" x14ac:dyDescent="0.2"/>
    <row r="657114" hidden="1" x14ac:dyDescent="0.2"/>
    <row r="657115" hidden="1" x14ac:dyDescent="0.2"/>
    <row r="657116" hidden="1" x14ac:dyDescent="0.2"/>
    <row r="657117" hidden="1" x14ac:dyDescent="0.2"/>
    <row r="657118" hidden="1" x14ac:dyDescent="0.2"/>
    <row r="657119" hidden="1" x14ac:dyDescent="0.2"/>
    <row r="657120" hidden="1" x14ac:dyDescent="0.2"/>
    <row r="657121" hidden="1" x14ac:dyDescent="0.2"/>
    <row r="657122" hidden="1" x14ac:dyDescent="0.2"/>
    <row r="657123" hidden="1" x14ac:dyDescent="0.2"/>
    <row r="657124" hidden="1" x14ac:dyDescent="0.2"/>
    <row r="657125" hidden="1" x14ac:dyDescent="0.2"/>
    <row r="657126" hidden="1" x14ac:dyDescent="0.2"/>
    <row r="657127" hidden="1" x14ac:dyDescent="0.2"/>
    <row r="657128" hidden="1" x14ac:dyDescent="0.2"/>
    <row r="657129" hidden="1" x14ac:dyDescent="0.2"/>
    <row r="657130" hidden="1" x14ac:dyDescent="0.2"/>
    <row r="657131" hidden="1" x14ac:dyDescent="0.2"/>
    <row r="657132" hidden="1" x14ac:dyDescent="0.2"/>
    <row r="657133" hidden="1" x14ac:dyDescent="0.2"/>
    <row r="657134" hidden="1" x14ac:dyDescent="0.2"/>
    <row r="657135" hidden="1" x14ac:dyDescent="0.2"/>
    <row r="657136" hidden="1" x14ac:dyDescent="0.2"/>
    <row r="657137" hidden="1" x14ac:dyDescent="0.2"/>
    <row r="657138" hidden="1" x14ac:dyDescent="0.2"/>
    <row r="657139" hidden="1" x14ac:dyDescent="0.2"/>
    <row r="657140" hidden="1" x14ac:dyDescent="0.2"/>
    <row r="657141" hidden="1" x14ac:dyDescent="0.2"/>
    <row r="657142" hidden="1" x14ac:dyDescent="0.2"/>
    <row r="657143" hidden="1" x14ac:dyDescent="0.2"/>
    <row r="657144" hidden="1" x14ac:dyDescent="0.2"/>
    <row r="657145" hidden="1" x14ac:dyDescent="0.2"/>
    <row r="657146" hidden="1" x14ac:dyDescent="0.2"/>
    <row r="657147" hidden="1" x14ac:dyDescent="0.2"/>
    <row r="657148" hidden="1" x14ac:dyDescent="0.2"/>
    <row r="657149" hidden="1" x14ac:dyDescent="0.2"/>
    <row r="657150" hidden="1" x14ac:dyDescent="0.2"/>
    <row r="657151" hidden="1" x14ac:dyDescent="0.2"/>
    <row r="657152" hidden="1" x14ac:dyDescent="0.2"/>
    <row r="657153" hidden="1" x14ac:dyDescent="0.2"/>
    <row r="657154" hidden="1" x14ac:dyDescent="0.2"/>
    <row r="657155" hidden="1" x14ac:dyDescent="0.2"/>
    <row r="657156" hidden="1" x14ac:dyDescent="0.2"/>
    <row r="657157" hidden="1" x14ac:dyDescent="0.2"/>
    <row r="657158" hidden="1" x14ac:dyDescent="0.2"/>
    <row r="657159" hidden="1" x14ac:dyDescent="0.2"/>
    <row r="657160" hidden="1" x14ac:dyDescent="0.2"/>
    <row r="657161" hidden="1" x14ac:dyDescent="0.2"/>
    <row r="657162" hidden="1" x14ac:dyDescent="0.2"/>
    <row r="657163" hidden="1" x14ac:dyDescent="0.2"/>
    <row r="657164" hidden="1" x14ac:dyDescent="0.2"/>
    <row r="657165" hidden="1" x14ac:dyDescent="0.2"/>
    <row r="657166" hidden="1" x14ac:dyDescent="0.2"/>
    <row r="657167" hidden="1" x14ac:dyDescent="0.2"/>
    <row r="657168" hidden="1" x14ac:dyDescent="0.2"/>
    <row r="657169" hidden="1" x14ac:dyDescent="0.2"/>
    <row r="657170" hidden="1" x14ac:dyDescent="0.2"/>
    <row r="657171" hidden="1" x14ac:dyDescent="0.2"/>
    <row r="657172" hidden="1" x14ac:dyDescent="0.2"/>
    <row r="657173" hidden="1" x14ac:dyDescent="0.2"/>
    <row r="657174" hidden="1" x14ac:dyDescent="0.2"/>
    <row r="657175" hidden="1" x14ac:dyDescent="0.2"/>
    <row r="657176" hidden="1" x14ac:dyDescent="0.2"/>
    <row r="657177" hidden="1" x14ac:dyDescent="0.2"/>
    <row r="657178" hidden="1" x14ac:dyDescent="0.2"/>
    <row r="657179" hidden="1" x14ac:dyDescent="0.2"/>
    <row r="657180" hidden="1" x14ac:dyDescent="0.2"/>
    <row r="657181" hidden="1" x14ac:dyDescent="0.2"/>
    <row r="657182" hidden="1" x14ac:dyDescent="0.2"/>
    <row r="657183" hidden="1" x14ac:dyDescent="0.2"/>
    <row r="657184" hidden="1" x14ac:dyDescent="0.2"/>
    <row r="657185" hidden="1" x14ac:dyDescent="0.2"/>
    <row r="657186" hidden="1" x14ac:dyDescent="0.2"/>
    <row r="657187" hidden="1" x14ac:dyDescent="0.2"/>
    <row r="657188" hidden="1" x14ac:dyDescent="0.2"/>
    <row r="657189" hidden="1" x14ac:dyDescent="0.2"/>
    <row r="657190" hidden="1" x14ac:dyDescent="0.2"/>
    <row r="657191" hidden="1" x14ac:dyDescent="0.2"/>
    <row r="657192" hidden="1" x14ac:dyDescent="0.2"/>
    <row r="657193" hidden="1" x14ac:dyDescent="0.2"/>
    <row r="657194" hidden="1" x14ac:dyDescent="0.2"/>
    <row r="657195" hidden="1" x14ac:dyDescent="0.2"/>
    <row r="657196" hidden="1" x14ac:dyDescent="0.2"/>
    <row r="657197" hidden="1" x14ac:dyDescent="0.2"/>
    <row r="657198" hidden="1" x14ac:dyDescent="0.2"/>
    <row r="657199" hidden="1" x14ac:dyDescent="0.2"/>
    <row r="657200" hidden="1" x14ac:dyDescent="0.2"/>
    <row r="657201" hidden="1" x14ac:dyDescent="0.2"/>
    <row r="657202" hidden="1" x14ac:dyDescent="0.2"/>
    <row r="657203" hidden="1" x14ac:dyDescent="0.2"/>
    <row r="657204" hidden="1" x14ac:dyDescent="0.2"/>
    <row r="657205" hidden="1" x14ac:dyDescent="0.2"/>
    <row r="657206" hidden="1" x14ac:dyDescent="0.2"/>
    <row r="657207" hidden="1" x14ac:dyDescent="0.2"/>
    <row r="657208" hidden="1" x14ac:dyDescent="0.2"/>
    <row r="657209" hidden="1" x14ac:dyDescent="0.2"/>
    <row r="657210" hidden="1" x14ac:dyDescent="0.2"/>
    <row r="657211" hidden="1" x14ac:dyDescent="0.2"/>
    <row r="657212" hidden="1" x14ac:dyDescent="0.2"/>
    <row r="657213" hidden="1" x14ac:dyDescent="0.2"/>
    <row r="657214" hidden="1" x14ac:dyDescent="0.2"/>
    <row r="657215" hidden="1" x14ac:dyDescent="0.2"/>
    <row r="657216" hidden="1" x14ac:dyDescent="0.2"/>
    <row r="657217" hidden="1" x14ac:dyDescent="0.2"/>
    <row r="657218" hidden="1" x14ac:dyDescent="0.2"/>
    <row r="657219" hidden="1" x14ac:dyDescent="0.2"/>
    <row r="657220" hidden="1" x14ac:dyDescent="0.2"/>
    <row r="657221" hidden="1" x14ac:dyDescent="0.2"/>
    <row r="657222" hidden="1" x14ac:dyDescent="0.2"/>
    <row r="657223" hidden="1" x14ac:dyDescent="0.2"/>
    <row r="657224" hidden="1" x14ac:dyDescent="0.2"/>
    <row r="657225" hidden="1" x14ac:dyDescent="0.2"/>
    <row r="657226" hidden="1" x14ac:dyDescent="0.2"/>
    <row r="657227" hidden="1" x14ac:dyDescent="0.2"/>
    <row r="657228" hidden="1" x14ac:dyDescent="0.2"/>
    <row r="657229" hidden="1" x14ac:dyDescent="0.2"/>
    <row r="657230" hidden="1" x14ac:dyDescent="0.2"/>
    <row r="657231" hidden="1" x14ac:dyDescent="0.2"/>
    <row r="657232" hidden="1" x14ac:dyDescent="0.2"/>
    <row r="657233" hidden="1" x14ac:dyDescent="0.2"/>
    <row r="657234" hidden="1" x14ac:dyDescent="0.2"/>
    <row r="657235" hidden="1" x14ac:dyDescent="0.2"/>
    <row r="657236" hidden="1" x14ac:dyDescent="0.2"/>
    <row r="657237" hidden="1" x14ac:dyDescent="0.2"/>
    <row r="657238" hidden="1" x14ac:dyDescent="0.2"/>
    <row r="657239" hidden="1" x14ac:dyDescent="0.2"/>
    <row r="657240" hidden="1" x14ac:dyDescent="0.2"/>
    <row r="657241" hidden="1" x14ac:dyDescent="0.2"/>
    <row r="657242" hidden="1" x14ac:dyDescent="0.2"/>
    <row r="657243" hidden="1" x14ac:dyDescent="0.2"/>
    <row r="657244" hidden="1" x14ac:dyDescent="0.2"/>
    <row r="657245" hidden="1" x14ac:dyDescent="0.2"/>
    <row r="657246" hidden="1" x14ac:dyDescent="0.2"/>
    <row r="657247" hidden="1" x14ac:dyDescent="0.2"/>
    <row r="657248" hidden="1" x14ac:dyDescent="0.2"/>
    <row r="657249" hidden="1" x14ac:dyDescent="0.2"/>
    <row r="657250" hidden="1" x14ac:dyDescent="0.2"/>
    <row r="657251" hidden="1" x14ac:dyDescent="0.2"/>
    <row r="657252" hidden="1" x14ac:dyDescent="0.2"/>
    <row r="657253" hidden="1" x14ac:dyDescent="0.2"/>
    <row r="657254" hidden="1" x14ac:dyDescent="0.2"/>
    <row r="657255" hidden="1" x14ac:dyDescent="0.2"/>
    <row r="657256" hidden="1" x14ac:dyDescent="0.2"/>
    <row r="657257" hidden="1" x14ac:dyDescent="0.2"/>
    <row r="657258" hidden="1" x14ac:dyDescent="0.2"/>
    <row r="657259" hidden="1" x14ac:dyDescent="0.2"/>
    <row r="657260" hidden="1" x14ac:dyDescent="0.2"/>
    <row r="657261" hidden="1" x14ac:dyDescent="0.2"/>
    <row r="657262" hidden="1" x14ac:dyDescent="0.2"/>
    <row r="657263" hidden="1" x14ac:dyDescent="0.2"/>
    <row r="657264" hidden="1" x14ac:dyDescent="0.2"/>
    <row r="657265" hidden="1" x14ac:dyDescent="0.2"/>
    <row r="657266" hidden="1" x14ac:dyDescent="0.2"/>
    <row r="657267" hidden="1" x14ac:dyDescent="0.2"/>
    <row r="657268" hidden="1" x14ac:dyDescent="0.2"/>
    <row r="657269" hidden="1" x14ac:dyDescent="0.2"/>
    <row r="657270" hidden="1" x14ac:dyDescent="0.2"/>
    <row r="657271" hidden="1" x14ac:dyDescent="0.2"/>
    <row r="657272" hidden="1" x14ac:dyDescent="0.2"/>
    <row r="657273" hidden="1" x14ac:dyDescent="0.2"/>
    <row r="657274" hidden="1" x14ac:dyDescent="0.2"/>
    <row r="657275" hidden="1" x14ac:dyDescent="0.2"/>
    <row r="657276" hidden="1" x14ac:dyDescent="0.2"/>
    <row r="657277" hidden="1" x14ac:dyDescent="0.2"/>
    <row r="657278" hidden="1" x14ac:dyDescent="0.2"/>
    <row r="657279" hidden="1" x14ac:dyDescent="0.2"/>
    <row r="657280" hidden="1" x14ac:dyDescent="0.2"/>
    <row r="657281" hidden="1" x14ac:dyDescent="0.2"/>
    <row r="657282" hidden="1" x14ac:dyDescent="0.2"/>
    <row r="657283" hidden="1" x14ac:dyDescent="0.2"/>
    <row r="657284" hidden="1" x14ac:dyDescent="0.2"/>
    <row r="657285" hidden="1" x14ac:dyDescent="0.2"/>
    <row r="657286" hidden="1" x14ac:dyDescent="0.2"/>
    <row r="657287" hidden="1" x14ac:dyDescent="0.2"/>
    <row r="657288" hidden="1" x14ac:dyDescent="0.2"/>
    <row r="657289" hidden="1" x14ac:dyDescent="0.2"/>
    <row r="657290" hidden="1" x14ac:dyDescent="0.2"/>
    <row r="657291" hidden="1" x14ac:dyDescent="0.2"/>
    <row r="657292" hidden="1" x14ac:dyDescent="0.2"/>
    <row r="657293" hidden="1" x14ac:dyDescent="0.2"/>
    <row r="657294" hidden="1" x14ac:dyDescent="0.2"/>
    <row r="657295" hidden="1" x14ac:dyDescent="0.2"/>
    <row r="657296" hidden="1" x14ac:dyDescent="0.2"/>
    <row r="657297" hidden="1" x14ac:dyDescent="0.2"/>
    <row r="657298" hidden="1" x14ac:dyDescent="0.2"/>
    <row r="657299" hidden="1" x14ac:dyDescent="0.2"/>
    <row r="657300" hidden="1" x14ac:dyDescent="0.2"/>
    <row r="657301" hidden="1" x14ac:dyDescent="0.2"/>
    <row r="657302" hidden="1" x14ac:dyDescent="0.2"/>
    <row r="657303" hidden="1" x14ac:dyDescent="0.2"/>
    <row r="657304" hidden="1" x14ac:dyDescent="0.2"/>
    <row r="657305" hidden="1" x14ac:dyDescent="0.2"/>
    <row r="657306" hidden="1" x14ac:dyDescent="0.2"/>
    <row r="657307" hidden="1" x14ac:dyDescent="0.2"/>
    <row r="657308" hidden="1" x14ac:dyDescent="0.2"/>
    <row r="657309" hidden="1" x14ac:dyDescent="0.2"/>
    <row r="657310" hidden="1" x14ac:dyDescent="0.2"/>
    <row r="657311" hidden="1" x14ac:dyDescent="0.2"/>
    <row r="657312" hidden="1" x14ac:dyDescent="0.2"/>
    <row r="657313" hidden="1" x14ac:dyDescent="0.2"/>
    <row r="657314" hidden="1" x14ac:dyDescent="0.2"/>
    <row r="657315" hidden="1" x14ac:dyDescent="0.2"/>
    <row r="657316" hidden="1" x14ac:dyDescent="0.2"/>
    <row r="657317" hidden="1" x14ac:dyDescent="0.2"/>
    <row r="657318" hidden="1" x14ac:dyDescent="0.2"/>
    <row r="657319" hidden="1" x14ac:dyDescent="0.2"/>
    <row r="657320" hidden="1" x14ac:dyDescent="0.2"/>
    <row r="657321" hidden="1" x14ac:dyDescent="0.2"/>
    <row r="657322" hidden="1" x14ac:dyDescent="0.2"/>
    <row r="657323" hidden="1" x14ac:dyDescent="0.2"/>
    <row r="657324" hidden="1" x14ac:dyDescent="0.2"/>
    <row r="657325" hidden="1" x14ac:dyDescent="0.2"/>
    <row r="657326" hidden="1" x14ac:dyDescent="0.2"/>
    <row r="657327" hidden="1" x14ac:dyDescent="0.2"/>
    <row r="657328" hidden="1" x14ac:dyDescent="0.2"/>
    <row r="657329" hidden="1" x14ac:dyDescent="0.2"/>
    <row r="657330" hidden="1" x14ac:dyDescent="0.2"/>
    <row r="657331" hidden="1" x14ac:dyDescent="0.2"/>
    <row r="657332" hidden="1" x14ac:dyDescent="0.2"/>
    <row r="657333" hidden="1" x14ac:dyDescent="0.2"/>
    <row r="657334" hidden="1" x14ac:dyDescent="0.2"/>
    <row r="657335" hidden="1" x14ac:dyDescent="0.2"/>
    <row r="657336" hidden="1" x14ac:dyDescent="0.2"/>
    <row r="657337" hidden="1" x14ac:dyDescent="0.2"/>
    <row r="657338" hidden="1" x14ac:dyDescent="0.2"/>
    <row r="657339" hidden="1" x14ac:dyDescent="0.2"/>
    <row r="657340" hidden="1" x14ac:dyDescent="0.2"/>
    <row r="657341" hidden="1" x14ac:dyDescent="0.2"/>
    <row r="657342" hidden="1" x14ac:dyDescent="0.2"/>
    <row r="657343" hidden="1" x14ac:dyDescent="0.2"/>
    <row r="657344" hidden="1" x14ac:dyDescent="0.2"/>
    <row r="657345" hidden="1" x14ac:dyDescent="0.2"/>
    <row r="657346" hidden="1" x14ac:dyDescent="0.2"/>
    <row r="657347" hidden="1" x14ac:dyDescent="0.2"/>
    <row r="657348" hidden="1" x14ac:dyDescent="0.2"/>
    <row r="657349" hidden="1" x14ac:dyDescent="0.2"/>
    <row r="657350" hidden="1" x14ac:dyDescent="0.2"/>
    <row r="657351" hidden="1" x14ac:dyDescent="0.2"/>
    <row r="657352" hidden="1" x14ac:dyDescent="0.2"/>
    <row r="657353" hidden="1" x14ac:dyDescent="0.2"/>
    <row r="657354" hidden="1" x14ac:dyDescent="0.2"/>
    <row r="657355" hidden="1" x14ac:dyDescent="0.2"/>
    <row r="657356" hidden="1" x14ac:dyDescent="0.2"/>
    <row r="657357" hidden="1" x14ac:dyDescent="0.2"/>
    <row r="657358" hidden="1" x14ac:dyDescent="0.2"/>
    <row r="657359" hidden="1" x14ac:dyDescent="0.2"/>
    <row r="657360" hidden="1" x14ac:dyDescent="0.2"/>
    <row r="657361" hidden="1" x14ac:dyDescent="0.2"/>
    <row r="657362" hidden="1" x14ac:dyDescent="0.2"/>
    <row r="657363" hidden="1" x14ac:dyDescent="0.2"/>
    <row r="657364" hidden="1" x14ac:dyDescent="0.2"/>
    <row r="657365" hidden="1" x14ac:dyDescent="0.2"/>
    <row r="657366" hidden="1" x14ac:dyDescent="0.2"/>
    <row r="657367" hidden="1" x14ac:dyDescent="0.2"/>
    <row r="657368" hidden="1" x14ac:dyDescent="0.2"/>
    <row r="657369" hidden="1" x14ac:dyDescent="0.2"/>
    <row r="657370" hidden="1" x14ac:dyDescent="0.2"/>
    <row r="657371" hidden="1" x14ac:dyDescent="0.2"/>
    <row r="657372" hidden="1" x14ac:dyDescent="0.2"/>
    <row r="657373" hidden="1" x14ac:dyDescent="0.2"/>
    <row r="657374" hidden="1" x14ac:dyDescent="0.2"/>
    <row r="657375" hidden="1" x14ac:dyDescent="0.2"/>
    <row r="657376" hidden="1" x14ac:dyDescent="0.2"/>
    <row r="657377" hidden="1" x14ac:dyDescent="0.2"/>
    <row r="657378" hidden="1" x14ac:dyDescent="0.2"/>
    <row r="657379" hidden="1" x14ac:dyDescent="0.2"/>
    <row r="657380" hidden="1" x14ac:dyDescent="0.2"/>
    <row r="657381" hidden="1" x14ac:dyDescent="0.2"/>
    <row r="657382" hidden="1" x14ac:dyDescent="0.2"/>
    <row r="657383" hidden="1" x14ac:dyDescent="0.2"/>
    <row r="657384" hidden="1" x14ac:dyDescent="0.2"/>
    <row r="657385" hidden="1" x14ac:dyDescent="0.2"/>
    <row r="657386" hidden="1" x14ac:dyDescent="0.2"/>
    <row r="657387" hidden="1" x14ac:dyDescent="0.2"/>
    <row r="657388" hidden="1" x14ac:dyDescent="0.2"/>
    <row r="657389" hidden="1" x14ac:dyDescent="0.2"/>
    <row r="657390" hidden="1" x14ac:dyDescent="0.2"/>
    <row r="657391" hidden="1" x14ac:dyDescent="0.2"/>
    <row r="657392" hidden="1" x14ac:dyDescent="0.2"/>
    <row r="657393" hidden="1" x14ac:dyDescent="0.2"/>
    <row r="657394" hidden="1" x14ac:dyDescent="0.2"/>
    <row r="657395" hidden="1" x14ac:dyDescent="0.2"/>
    <row r="657396" hidden="1" x14ac:dyDescent="0.2"/>
    <row r="657397" hidden="1" x14ac:dyDescent="0.2"/>
    <row r="657398" hidden="1" x14ac:dyDescent="0.2"/>
    <row r="657399" hidden="1" x14ac:dyDescent="0.2"/>
    <row r="657400" hidden="1" x14ac:dyDescent="0.2"/>
    <row r="657401" hidden="1" x14ac:dyDescent="0.2"/>
    <row r="657402" hidden="1" x14ac:dyDescent="0.2"/>
    <row r="657403" hidden="1" x14ac:dyDescent="0.2"/>
    <row r="657404" hidden="1" x14ac:dyDescent="0.2"/>
    <row r="657405" hidden="1" x14ac:dyDescent="0.2"/>
    <row r="657406" hidden="1" x14ac:dyDescent="0.2"/>
    <row r="657407" hidden="1" x14ac:dyDescent="0.2"/>
    <row r="657408" hidden="1" x14ac:dyDescent="0.2"/>
    <row r="657409" hidden="1" x14ac:dyDescent="0.2"/>
    <row r="657410" hidden="1" x14ac:dyDescent="0.2"/>
    <row r="657411" hidden="1" x14ac:dyDescent="0.2"/>
    <row r="657412" hidden="1" x14ac:dyDescent="0.2"/>
    <row r="657413" hidden="1" x14ac:dyDescent="0.2"/>
    <row r="657414" hidden="1" x14ac:dyDescent="0.2"/>
    <row r="657415" hidden="1" x14ac:dyDescent="0.2"/>
    <row r="657416" hidden="1" x14ac:dyDescent="0.2"/>
    <row r="657417" hidden="1" x14ac:dyDescent="0.2"/>
    <row r="657418" hidden="1" x14ac:dyDescent="0.2"/>
    <row r="657419" hidden="1" x14ac:dyDescent="0.2"/>
    <row r="657420" hidden="1" x14ac:dyDescent="0.2"/>
    <row r="657421" hidden="1" x14ac:dyDescent="0.2"/>
    <row r="657422" hidden="1" x14ac:dyDescent="0.2"/>
    <row r="657423" hidden="1" x14ac:dyDescent="0.2"/>
    <row r="657424" hidden="1" x14ac:dyDescent="0.2"/>
    <row r="657425" hidden="1" x14ac:dyDescent="0.2"/>
    <row r="657426" hidden="1" x14ac:dyDescent="0.2"/>
    <row r="657427" hidden="1" x14ac:dyDescent="0.2"/>
    <row r="657428" hidden="1" x14ac:dyDescent="0.2"/>
    <row r="657429" hidden="1" x14ac:dyDescent="0.2"/>
    <row r="657430" hidden="1" x14ac:dyDescent="0.2"/>
    <row r="657431" hidden="1" x14ac:dyDescent="0.2"/>
    <row r="657432" hidden="1" x14ac:dyDescent="0.2"/>
    <row r="657433" hidden="1" x14ac:dyDescent="0.2"/>
    <row r="657434" hidden="1" x14ac:dyDescent="0.2"/>
    <row r="657435" hidden="1" x14ac:dyDescent="0.2"/>
    <row r="657436" hidden="1" x14ac:dyDescent="0.2"/>
    <row r="657437" hidden="1" x14ac:dyDescent="0.2"/>
    <row r="657438" hidden="1" x14ac:dyDescent="0.2"/>
    <row r="657439" hidden="1" x14ac:dyDescent="0.2"/>
    <row r="657440" hidden="1" x14ac:dyDescent="0.2"/>
    <row r="657441" hidden="1" x14ac:dyDescent="0.2"/>
    <row r="657442" hidden="1" x14ac:dyDescent="0.2"/>
    <row r="657443" hidden="1" x14ac:dyDescent="0.2"/>
    <row r="657444" hidden="1" x14ac:dyDescent="0.2"/>
    <row r="657445" hidden="1" x14ac:dyDescent="0.2"/>
    <row r="657446" hidden="1" x14ac:dyDescent="0.2"/>
    <row r="657447" hidden="1" x14ac:dyDescent="0.2"/>
    <row r="657448" hidden="1" x14ac:dyDescent="0.2"/>
    <row r="657449" hidden="1" x14ac:dyDescent="0.2"/>
    <row r="657450" hidden="1" x14ac:dyDescent="0.2"/>
    <row r="657451" hidden="1" x14ac:dyDescent="0.2"/>
    <row r="657452" hidden="1" x14ac:dyDescent="0.2"/>
    <row r="657453" hidden="1" x14ac:dyDescent="0.2"/>
    <row r="657454" hidden="1" x14ac:dyDescent="0.2"/>
    <row r="657455" hidden="1" x14ac:dyDescent="0.2"/>
    <row r="657456" hidden="1" x14ac:dyDescent="0.2"/>
    <row r="657457" hidden="1" x14ac:dyDescent="0.2"/>
    <row r="657458" hidden="1" x14ac:dyDescent="0.2"/>
    <row r="657459" hidden="1" x14ac:dyDescent="0.2"/>
    <row r="657460" hidden="1" x14ac:dyDescent="0.2"/>
    <row r="657461" hidden="1" x14ac:dyDescent="0.2"/>
    <row r="657462" hidden="1" x14ac:dyDescent="0.2"/>
    <row r="657463" hidden="1" x14ac:dyDescent="0.2"/>
    <row r="657464" hidden="1" x14ac:dyDescent="0.2"/>
    <row r="657465" hidden="1" x14ac:dyDescent="0.2"/>
    <row r="657466" hidden="1" x14ac:dyDescent="0.2"/>
    <row r="657467" hidden="1" x14ac:dyDescent="0.2"/>
    <row r="657468" hidden="1" x14ac:dyDescent="0.2"/>
    <row r="657469" hidden="1" x14ac:dyDescent="0.2"/>
    <row r="657470" hidden="1" x14ac:dyDescent="0.2"/>
    <row r="657471" hidden="1" x14ac:dyDescent="0.2"/>
    <row r="657472" hidden="1" x14ac:dyDescent="0.2"/>
    <row r="657473" hidden="1" x14ac:dyDescent="0.2"/>
    <row r="657474" hidden="1" x14ac:dyDescent="0.2"/>
    <row r="657475" hidden="1" x14ac:dyDescent="0.2"/>
    <row r="657476" hidden="1" x14ac:dyDescent="0.2"/>
    <row r="657477" hidden="1" x14ac:dyDescent="0.2"/>
    <row r="657478" hidden="1" x14ac:dyDescent="0.2"/>
    <row r="657479" hidden="1" x14ac:dyDescent="0.2"/>
    <row r="657480" hidden="1" x14ac:dyDescent="0.2"/>
    <row r="657481" hidden="1" x14ac:dyDescent="0.2"/>
    <row r="657482" hidden="1" x14ac:dyDescent="0.2"/>
    <row r="657483" hidden="1" x14ac:dyDescent="0.2"/>
    <row r="657484" hidden="1" x14ac:dyDescent="0.2"/>
    <row r="657485" hidden="1" x14ac:dyDescent="0.2"/>
    <row r="657486" hidden="1" x14ac:dyDescent="0.2"/>
    <row r="657487" hidden="1" x14ac:dyDescent="0.2"/>
    <row r="657488" hidden="1" x14ac:dyDescent="0.2"/>
    <row r="657489" hidden="1" x14ac:dyDescent="0.2"/>
    <row r="657490" hidden="1" x14ac:dyDescent="0.2"/>
    <row r="657491" hidden="1" x14ac:dyDescent="0.2"/>
    <row r="657492" hidden="1" x14ac:dyDescent="0.2"/>
    <row r="657493" hidden="1" x14ac:dyDescent="0.2"/>
    <row r="657494" hidden="1" x14ac:dyDescent="0.2"/>
    <row r="657495" hidden="1" x14ac:dyDescent="0.2"/>
    <row r="657496" hidden="1" x14ac:dyDescent="0.2"/>
    <row r="657497" hidden="1" x14ac:dyDescent="0.2"/>
    <row r="657498" hidden="1" x14ac:dyDescent="0.2"/>
    <row r="657499" hidden="1" x14ac:dyDescent="0.2"/>
    <row r="657500" hidden="1" x14ac:dyDescent="0.2"/>
    <row r="657501" hidden="1" x14ac:dyDescent="0.2"/>
    <row r="657502" hidden="1" x14ac:dyDescent="0.2"/>
    <row r="657503" hidden="1" x14ac:dyDescent="0.2"/>
    <row r="657504" hidden="1" x14ac:dyDescent="0.2"/>
    <row r="657505" hidden="1" x14ac:dyDescent="0.2"/>
    <row r="657506" hidden="1" x14ac:dyDescent="0.2"/>
    <row r="657507" hidden="1" x14ac:dyDescent="0.2"/>
    <row r="657508" hidden="1" x14ac:dyDescent="0.2"/>
    <row r="657509" hidden="1" x14ac:dyDescent="0.2"/>
    <row r="657510" hidden="1" x14ac:dyDescent="0.2"/>
    <row r="657511" hidden="1" x14ac:dyDescent="0.2"/>
    <row r="657512" hidden="1" x14ac:dyDescent="0.2"/>
    <row r="657513" hidden="1" x14ac:dyDescent="0.2"/>
    <row r="657514" hidden="1" x14ac:dyDescent="0.2"/>
    <row r="657515" hidden="1" x14ac:dyDescent="0.2"/>
    <row r="657516" hidden="1" x14ac:dyDescent="0.2"/>
    <row r="657517" hidden="1" x14ac:dyDescent="0.2"/>
    <row r="657518" hidden="1" x14ac:dyDescent="0.2"/>
    <row r="657519" hidden="1" x14ac:dyDescent="0.2"/>
    <row r="657520" hidden="1" x14ac:dyDescent="0.2"/>
    <row r="657521" hidden="1" x14ac:dyDescent="0.2"/>
    <row r="657522" hidden="1" x14ac:dyDescent="0.2"/>
    <row r="657523" hidden="1" x14ac:dyDescent="0.2"/>
    <row r="657524" hidden="1" x14ac:dyDescent="0.2"/>
    <row r="657525" hidden="1" x14ac:dyDescent="0.2"/>
    <row r="657526" hidden="1" x14ac:dyDescent="0.2"/>
    <row r="657527" hidden="1" x14ac:dyDescent="0.2"/>
    <row r="657528" hidden="1" x14ac:dyDescent="0.2"/>
    <row r="657529" hidden="1" x14ac:dyDescent="0.2"/>
    <row r="657530" hidden="1" x14ac:dyDescent="0.2"/>
    <row r="657531" hidden="1" x14ac:dyDescent="0.2"/>
    <row r="657532" hidden="1" x14ac:dyDescent="0.2"/>
    <row r="657533" hidden="1" x14ac:dyDescent="0.2"/>
    <row r="657534" hidden="1" x14ac:dyDescent="0.2"/>
    <row r="657535" hidden="1" x14ac:dyDescent="0.2"/>
    <row r="657536" hidden="1" x14ac:dyDescent="0.2"/>
    <row r="657537" hidden="1" x14ac:dyDescent="0.2"/>
    <row r="657538" hidden="1" x14ac:dyDescent="0.2"/>
    <row r="657539" hidden="1" x14ac:dyDescent="0.2"/>
    <row r="657540" hidden="1" x14ac:dyDescent="0.2"/>
    <row r="657541" hidden="1" x14ac:dyDescent="0.2"/>
    <row r="657542" hidden="1" x14ac:dyDescent="0.2"/>
    <row r="657543" hidden="1" x14ac:dyDescent="0.2"/>
    <row r="657544" hidden="1" x14ac:dyDescent="0.2"/>
    <row r="657545" hidden="1" x14ac:dyDescent="0.2"/>
    <row r="657546" hidden="1" x14ac:dyDescent="0.2"/>
    <row r="657547" hidden="1" x14ac:dyDescent="0.2"/>
    <row r="657548" hidden="1" x14ac:dyDescent="0.2"/>
    <row r="657549" hidden="1" x14ac:dyDescent="0.2"/>
    <row r="657550" hidden="1" x14ac:dyDescent="0.2"/>
    <row r="657551" hidden="1" x14ac:dyDescent="0.2"/>
    <row r="657552" hidden="1" x14ac:dyDescent="0.2"/>
    <row r="657553" hidden="1" x14ac:dyDescent="0.2"/>
    <row r="657554" hidden="1" x14ac:dyDescent="0.2"/>
    <row r="657555" hidden="1" x14ac:dyDescent="0.2"/>
    <row r="657556" hidden="1" x14ac:dyDescent="0.2"/>
    <row r="657557" hidden="1" x14ac:dyDescent="0.2"/>
    <row r="657558" hidden="1" x14ac:dyDescent="0.2"/>
    <row r="657559" hidden="1" x14ac:dyDescent="0.2"/>
    <row r="657560" hidden="1" x14ac:dyDescent="0.2"/>
    <row r="657561" hidden="1" x14ac:dyDescent="0.2"/>
    <row r="657562" hidden="1" x14ac:dyDescent="0.2"/>
    <row r="657563" hidden="1" x14ac:dyDescent="0.2"/>
    <row r="657564" hidden="1" x14ac:dyDescent="0.2"/>
    <row r="657565" hidden="1" x14ac:dyDescent="0.2"/>
    <row r="657566" hidden="1" x14ac:dyDescent="0.2"/>
    <row r="657567" hidden="1" x14ac:dyDescent="0.2"/>
    <row r="657568" hidden="1" x14ac:dyDescent="0.2"/>
    <row r="657569" hidden="1" x14ac:dyDescent="0.2"/>
    <row r="657570" hidden="1" x14ac:dyDescent="0.2"/>
    <row r="657571" hidden="1" x14ac:dyDescent="0.2"/>
    <row r="657572" hidden="1" x14ac:dyDescent="0.2"/>
    <row r="657573" hidden="1" x14ac:dyDescent="0.2"/>
    <row r="657574" hidden="1" x14ac:dyDescent="0.2"/>
    <row r="657575" hidden="1" x14ac:dyDescent="0.2"/>
    <row r="657576" hidden="1" x14ac:dyDescent="0.2"/>
    <row r="657577" hidden="1" x14ac:dyDescent="0.2"/>
    <row r="657578" hidden="1" x14ac:dyDescent="0.2"/>
    <row r="657579" hidden="1" x14ac:dyDescent="0.2"/>
    <row r="657580" hidden="1" x14ac:dyDescent="0.2"/>
    <row r="657581" hidden="1" x14ac:dyDescent="0.2"/>
    <row r="657582" hidden="1" x14ac:dyDescent="0.2"/>
    <row r="657583" hidden="1" x14ac:dyDescent="0.2"/>
    <row r="657584" hidden="1" x14ac:dyDescent="0.2"/>
    <row r="657585" hidden="1" x14ac:dyDescent="0.2"/>
    <row r="657586" hidden="1" x14ac:dyDescent="0.2"/>
    <row r="657587" hidden="1" x14ac:dyDescent="0.2"/>
    <row r="657588" hidden="1" x14ac:dyDescent="0.2"/>
    <row r="657589" hidden="1" x14ac:dyDescent="0.2"/>
    <row r="657590" hidden="1" x14ac:dyDescent="0.2"/>
    <row r="657591" hidden="1" x14ac:dyDescent="0.2"/>
    <row r="657592" hidden="1" x14ac:dyDescent="0.2"/>
    <row r="657593" hidden="1" x14ac:dyDescent="0.2"/>
    <row r="657594" hidden="1" x14ac:dyDescent="0.2"/>
    <row r="657595" hidden="1" x14ac:dyDescent="0.2"/>
    <row r="657596" hidden="1" x14ac:dyDescent="0.2"/>
    <row r="657597" hidden="1" x14ac:dyDescent="0.2"/>
    <row r="657598" hidden="1" x14ac:dyDescent="0.2"/>
    <row r="657599" hidden="1" x14ac:dyDescent="0.2"/>
    <row r="657600" hidden="1" x14ac:dyDescent="0.2"/>
    <row r="657601" hidden="1" x14ac:dyDescent="0.2"/>
    <row r="657602" hidden="1" x14ac:dyDescent="0.2"/>
    <row r="657603" hidden="1" x14ac:dyDescent="0.2"/>
    <row r="657604" hidden="1" x14ac:dyDescent="0.2"/>
    <row r="657605" hidden="1" x14ac:dyDescent="0.2"/>
    <row r="657606" hidden="1" x14ac:dyDescent="0.2"/>
    <row r="657607" hidden="1" x14ac:dyDescent="0.2"/>
    <row r="657608" hidden="1" x14ac:dyDescent="0.2"/>
    <row r="657609" hidden="1" x14ac:dyDescent="0.2"/>
    <row r="657610" hidden="1" x14ac:dyDescent="0.2"/>
    <row r="657611" hidden="1" x14ac:dyDescent="0.2"/>
    <row r="657612" hidden="1" x14ac:dyDescent="0.2"/>
    <row r="657613" hidden="1" x14ac:dyDescent="0.2"/>
    <row r="657614" hidden="1" x14ac:dyDescent="0.2"/>
    <row r="657615" hidden="1" x14ac:dyDescent="0.2"/>
    <row r="657616" hidden="1" x14ac:dyDescent="0.2"/>
    <row r="657617" hidden="1" x14ac:dyDescent="0.2"/>
    <row r="657618" hidden="1" x14ac:dyDescent="0.2"/>
    <row r="657619" hidden="1" x14ac:dyDescent="0.2"/>
    <row r="657620" hidden="1" x14ac:dyDescent="0.2"/>
    <row r="657621" hidden="1" x14ac:dyDescent="0.2"/>
    <row r="657622" hidden="1" x14ac:dyDescent="0.2"/>
    <row r="657623" hidden="1" x14ac:dyDescent="0.2"/>
    <row r="657624" hidden="1" x14ac:dyDescent="0.2"/>
    <row r="657625" hidden="1" x14ac:dyDescent="0.2"/>
    <row r="657626" hidden="1" x14ac:dyDescent="0.2"/>
    <row r="657627" hidden="1" x14ac:dyDescent="0.2"/>
    <row r="657628" hidden="1" x14ac:dyDescent="0.2"/>
    <row r="657629" hidden="1" x14ac:dyDescent="0.2"/>
    <row r="657630" hidden="1" x14ac:dyDescent="0.2"/>
    <row r="657631" hidden="1" x14ac:dyDescent="0.2"/>
    <row r="657632" hidden="1" x14ac:dyDescent="0.2"/>
    <row r="657633" hidden="1" x14ac:dyDescent="0.2"/>
    <row r="657634" hidden="1" x14ac:dyDescent="0.2"/>
    <row r="657635" hidden="1" x14ac:dyDescent="0.2"/>
    <row r="657636" hidden="1" x14ac:dyDescent="0.2"/>
    <row r="657637" hidden="1" x14ac:dyDescent="0.2"/>
    <row r="657638" hidden="1" x14ac:dyDescent="0.2"/>
    <row r="657639" hidden="1" x14ac:dyDescent="0.2"/>
    <row r="657640" hidden="1" x14ac:dyDescent="0.2"/>
    <row r="657641" hidden="1" x14ac:dyDescent="0.2"/>
    <row r="657642" hidden="1" x14ac:dyDescent="0.2"/>
    <row r="657643" hidden="1" x14ac:dyDescent="0.2"/>
    <row r="657644" hidden="1" x14ac:dyDescent="0.2"/>
    <row r="657645" hidden="1" x14ac:dyDescent="0.2"/>
    <row r="657646" hidden="1" x14ac:dyDescent="0.2"/>
    <row r="657647" hidden="1" x14ac:dyDescent="0.2"/>
    <row r="657648" hidden="1" x14ac:dyDescent="0.2"/>
    <row r="657649" hidden="1" x14ac:dyDescent="0.2"/>
    <row r="657650" hidden="1" x14ac:dyDescent="0.2"/>
    <row r="657651" hidden="1" x14ac:dyDescent="0.2"/>
    <row r="657652" hidden="1" x14ac:dyDescent="0.2"/>
    <row r="657653" hidden="1" x14ac:dyDescent="0.2"/>
    <row r="657654" hidden="1" x14ac:dyDescent="0.2"/>
    <row r="657655" hidden="1" x14ac:dyDescent="0.2"/>
    <row r="657656" hidden="1" x14ac:dyDescent="0.2"/>
    <row r="657657" hidden="1" x14ac:dyDescent="0.2"/>
    <row r="657658" hidden="1" x14ac:dyDescent="0.2"/>
    <row r="657659" hidden="1" x14ac:dyDescent="0.2"/>
    <row r="657660" hidden="1" x14ac:dyDescent="0.2"/>
    <row r="657661" hidden="1" x14ac:dyDescent="0.2"/>
    <row r="657662" hidden="1" x14ac:dyDescent="0.2"/>
    <row r="657663" hidden="1" x14ac:dyDescent="0.2"/>
    <row r="657664" hidden="1" x14ac:dyDescent="0.2"/>
    <row r="657665" hidden="1" x14ac:dyDescent="0.2"/>
    <row r="657666" hidden="1" x14ac:dyDescent="0.2"/>
    <row r="657667" hidden="1" x14ac:dyDescent="0.2"/>
    <row r="657668" hidden="1" x14ac:dyDescent="0.2"/>
    <row r="657669" hidden="1" x14ac:dyDescent="0.2"/>
    <row r="657670" hidden="1" x14ac:dyDescent="0.2"/>
    <row r="657671" hidden="1" x14ac:dyDescent="0.2"/>
    <row r="657672" hidden="1" x14ac:dyDescent="0.2"/>
    <row r="657673" hidden="1" x14ac:dyDescent="0.2"/>
    <row r="657674" hidden="1" x14ac:dyDescent="0.2"/>
    <row r="657675" hidden="1" x14ac:dyDescent="0.2"/>
    <row r="657676" hidden="1" x14ac:dyDescent="0.2"/>
    <row r="657677" hidden="1" x14ac:dyDescent="0.2"/>
    <row r="657678" hidden="1" x14ac:dyDescent="0.2"/>
    <row r="657679" hidden="1" x14ac:dyDescent="0.2"/>
    <row r="657680" hidden="1" x14ac:dyDescent="0.2"/>
    <row r="657681" hidden="1" x14ac:dyDescent="0.2"/>
    <row r="657682" hidden="1" x14ac:dyDescent="0.2"/>
    <row r="657683" hidden="1" x14ac:dyDescent="0.2"/>
    <row r="657684" hidden="1" x14ac:dyDescent="0.2"/>
    <row r="657685" hidden="1" x14ac:dyDescent="0.2"/>
    <row r="657686" hidden="1" x14ac:dyDescent="0.2"/>
    <row r="657687" hidden="1" x14ac:dyDescent="0.2"/>
    <row r="657688" hidden="1" x14ac:dyDescent="0.2"/>
    <row r="657689" hidden="1" x14ac:dyDescent="0.2"/>
    <row r="657690" hidden="1" x14ac:dyDescent="0.2"/>
    <row r="657691" hidden="1" x14ac:dyDescent="0.2"/>
    <row r="657692" hidden="1" x14ac:dyDescent="0.2"/>
    <row r="657693" hidden="1" x14ac:dyDescent="0.2"/>
    <row r="657694" hidden="1" x14ac:dyDescent="0.2"/>
    <row r="657695" hidden="1" x14ac:dyDescent="0.2"/>
    <row r="657696" hidden="1" x14ac:dyDescent="0.2"/>
    <row r="657697" hidden="1" x14ac:dyDescent="0.2"/>
    <row r="657698" hidden="1" x14ac:dyDescent="0.2"/>
    <row r="657699" hidden="1" x14ac:dyDescent="0.2"/>
    <row r="657700" hidden="1" x14ac:dyDescent="0.2"/>
    <row r="657701" hidden="1" x14ac:dyDescent="0.2"/>
    <row r="657702" hidden="1" x14ac:dyDescent="0.2"/>
    <row r="657703" hidden="1" x14ac:dyDescent="0.2"/>
    <row r="657704" hidden="1" x14ac:dyDescent="0.2"/>
    <row r="657705" hidden="1" x14ac:dyDescent="0.2"/>
    <row r="657706" hidden="1" x14ac:dyDescent="0.2"/>
    <row r="657707" hidden="1" x14ac:dyDescent="0.2"/>
    <row r="657708" hidden="1" x14ac:dyDescent="0.2"/>
    <row r="657709" hidden="1" x14ac:dyDescent="0.2"/>
    <row r="657710" hidden="1" x14ac:dyDescent="0.2"/>
    <row r="657711" hidden="1" x14ac:dyDescent="0.2"/>
    <row r="657712" hidden="1" x14ac:dyDescent="0.2"/>
    <row r="657713" hidden="1" x14ac:dyDescent="0.2"/>
    <row r="657714" hidden="1" x14ac:dyDescent="0.2"/>
    <row r="657715" hidden="1" x14ac:dyDescent="0.2"/>
    <row r="657716" hidden="1" x14ac:dyDescent="0.2"/>
    <row r="657717" hidden="1" x14ac:dyDescent="0.2"/>
    <row r="657718" hidden="1" x14ac:dyDescent="0.2"/>
    <row r="657719" hidden="1" x14ac:dyDescent="0.2"/>
    <row r="657720" hidden="1" x14ac:dyDescent="0.2"/>
    <row r="657721" hidden="1" x14ac:dyDescent="0.2"/>
    <row r="657722" hidden="1" x14ac:dyDescent="0.2"/>
    <row r="657723" hidden="1" x14ac:dyDescent="0.2"/>
    <row r="657724" hidden="1" x14ac:dyDescent="0.2"/>
    <row r="657725" hidden="1" x14ac:dyDescent="0.2"/>
    <row r="657726" hidden="1" x14ac:dyDescent="0.2"/>
    <row r="657727" hidden="1" x14ac:dyDescent="0.2"/>
    <row r="657728" hidden="1" x14ac:dyDescent="0.2"/>
    <row r="657729" hidden="1" x14ac:dyDescent="0.2"/>
    <row r="657730" hidden="1" x14ac:dyDescent="0.2"/>
    <row r="657731" hidden="1" x14ac:dyDescent="0.2"/>
    <row r="657732" hidden="1" x14ac:dyDescent="0.2"/>
    <row r="657733" hidden="1" x14ac:dyDescent="0.2"/>
    <row r="657734" hidden="1" x14ac:dyDescent="0.2"/>
    <row r="657735" hidden="1" x14ac:dyDescent="0.2"/>
    <row r="657736" hidden="1" x14ac:dyDescent="0.2"/>
    <row r="657737" hidden="1" x14ac:dyDescent="0.2"/>
    <row r="657738" hidden="1" x14ac:dyDescent="0.2"/>
    <row r="657739" hidden="1" x14ac:dyDescent="0.2"/>
    <row r="657740" hidden="1" x14ac:dyDescent="0.2"/>
    <row r="657741" hidden="1" x14ac:dyDescent="0.2"/>
    <row r="657742" hidden="1" x14ac:dyDescent="0.2"/>
    <row r="657743" hidden="1" x14ac:dyDescent="0.2"/>
    <row r="657744" hidden="1" x14ac:dyDescent="0.2"/>
    <row r="657745" hidden="1" x14ac:dyDescent="0.2"/>
    <row r="657746" hidden="1" x14ac:dyDescent="0.2"/>
    <row r="657747" hidden="1" x14ac:dyDescent="0.2"/>
    <row r="657748" hidden="1" x14ac:dyDescent="0.2"/>
    <row r="657749" hidden="1" x14ac:dyDescent="0.2"/>
    <row r="657750" hidden="1" x14ac:dyDescent="0.2"/>
    <row r="657751" hidden="1" x14ac:dyDescent="0.2"/>
    <row r="657752" hidden="1" x14ac:dyDescent="0.2"/>
    <row r="657753" hidden="1" x14ac:dyDescent="0.2"/>
    <row r="657754" hidden="1" x14ac:dyDescent="0.2"/>
    <row r="657755" hidden="1" x14ac:dyDescent="0.2"/>
    <row r="657756" hidden="1" x14ac:dyDescent="0.2"/>
    <row r="657757" hidden="1" x14ac:dyDescent="0.2"/>
    <row r="657758" hidden="1" x14ac:dyDescent="0.2"/>
    <row r="657759" hidden="1" x14ac:dyDescent="0.2"/>
    <row r="657760" hidden="1" x14ac:dyDescent="0.2"/>
    <row r="657761" hidden="1" x14ac:dyDescent="0.2"/>
    <row r="657762" hidden="1" x14ac:dyDescent="0.2"/>
    <row r="657763" hidden="1" x14ac:dyDescent="0.2"/>
    <row r="657764" hidden="1" x14ac:dyDescent="0.2"/>
    <row r="657765" hidden="1" x14ac:dyDescent="0.2"/>
    <row r="657766" hidden="1" x14ac:dyDescent="0.2"/>
    <row r="657767" hidden="1" x14ac:dyDescent="0.2"/>
    <row r="657768" hidden="1" x14ac:dyDescent="0.2"/>
    <row r="657769" hidden="1" x14ac:dyDescent="0.2"/>
    <row r="657770" hidden="1" x14ac:dyDescent="0.2"/>
    <row r="657771" hidden="1" x14ac:dyDescent="0.2"/>
    <row r="657772" hidden="1" x14ac:dyDescent="0.2"/>
    <row r="657773" hidden="1" x14ac:dyDescent="0.2"/>
    <row r="657774" hidden="1" x14ac:dyDescent="0.2"/>
    <row r="657775" hidden="1" x14ac:dyDescent="0.2"/>
    <row r="657776" hidden="1" x14ac:dyDescent="0.2"/>
    <row r="657777" hidden="1" x14ac:dyDescent="0.2"/>
    <row r="657778" hidden="1" x14ac:dyDescent="0.2"/>
    <row r="657779" hidden="1" x14ac:dyDescent="0.2"/>
    <row r="657780" hidden="1" x14ac:dyDescent="0.2"/>
    <row r="657781" hidden="1" x14ac:dyDescent="0.2"/>
    <row r="657782" hidden="1" x14ac:dyDescent="0.2"/>
    <row r="657783" hidden="1" x14ac:dyDescent="0.2"/>
    <row r="657784" hidden="1" x14ac:dyDescent="0.2"/>
    <row r="657785" hidden="1" x14ac:dyDescent="0.2"/>
    <row r="657786" hidden="1" x14ac:dyDescent="0.2"/>
    <row r="657787" hidden="1" x14ac:dyDescent="0.2"/>
    <row r="657788" hidden="1" x14ac:dyDescent="0.2"/>
    <row r="657789" hidden="1" x14ac:dyDescent="0.2"/>
    <row r="657790" hidden="1" x14ac:dyDescent="0.2"/>
    <row r="657791" hidden="1" x14ac:dyDescent="0.2"/>
    <row r="657792" hidden="1" x14ac:dyDescent="0.2"/>
    <row r="657793" hidden="1" x14ac:dyDescent="0.2"/>
    <row r="657794" hidden="1" x14ac:dyDescent="0.2"/>
    <row r="657795" hidden="1" x14ac:dyDescent="0.2"/>
    <row r="657796" hidden="1" x14ac:dyDescent="0.2"/>
    <row r="657797" hidden="1" x14ac:dyDescent="0.2"/>
    <row r="657798" hidden="1" x14ac:dyDescent="0.2"/>
    <row r="657799" hidden="1" x14ac:dyDescent="0.2"/>
    <row r="657800" hidden="1" x14ac:dyDescent="0.2"/>
    <row r="657801" hidden="1" x14ac:dyDescent="0.2"/>
    <row r="657802" hidden="1" x14ac:dyDescent="0.2"/>
    <row r="657803" hidden="1" x14ac:dyDescent="0.2"/>
    <row r="657804" hidden="1" x14ac:dyDescent="0.2"/>
    <row r="657805" hidden="1" x14ac:dyDescent="0.2"/>
    <row r="657806" hidden="1" x14ac:dyDescent="0.2"/>
    <row r="657807" hidden="1" x14ac:dyDescent="0.2"/>
    <row r="657808" hidden="1" x14ac:dyDescent="0.2"/>
    <row r="657809" hidden="1" x14ac:dyDescent="0.2"/>
    <row r="657810" hidden="1" x14ac:dyDescent="0.2"/>
    <row r="657811" hidden="1" x14ac:dyDescent="0.2"/>
    <row r="657812" hidden="1" x14ac:dyDescent="0.2"/>
    <row r="657813" hidden="1" x14ac:dyDescent="0.2"/>
    <row r="657814" hidden="1" x14ac:dyDescent="0.2"/>
    <row r="657815" hidden="1" x14ac:dyDescent="0.2"/>
    <row r="657816" hidden="1" x14ac:dyDescent="0.2"/>
    <row r="657817" hidden="1" x14ac:dyDescent="0.2"/>
    <row r="657818" hidden="1" x14ac:dyDescent="0.2"/>
    <row r="657819" hidden="1" x14ac:dyDescent="0.2"/>
    <row r="657820" hidden="1" x14ac:dyDescent="0.2"/>
    <row r="657821" hidden="1" x14ac:dyDescent="0.2"/>
    <row r="657822" hidden="1" x14ac:dyDescent="0.2"/>
    <row r="657823" hidden="1" x14ac:dyDescent="0.2"/>
    <row r="657824" hidden="1" x14ac:dyDescent="0.2"/>
    <row r="657825" hidden="1" x14ac:dyDescent="0.2"/>
    <row r="657826" hidden="1" x14ac:dyDescent="0.2"/>
    <row r="657827" hidden="1" x14ac:dyDescent="0.2"/>
    <row r="657828" hidden="1" x14ac:dyDescent="0.2"/>
    <row r="657829" hidden="1" x14ac:dyDescent="0.2"/>
    <row r="657830" hidden="1" x14ac:dyDescent="0.2"/>
    <row r="657831" hidden="1" x14ac:dyDescent="0.2"/>
    <row r="657832" hidden="1" x14ac:dyDescent="0.2"/>
    <row r="657833" hidden="1" x14ac:dyDescent="0.2"/>
    <row r="657834" hidden="1" x14ac:dyDescent="0.2"/>
    <row r="657835" hidden="1" x14ac:dyDescent="0.2"/>
    <row r="657836" hidden="1" x14ac:dyDescent="0.2"/>
    <row r="657837" hidden="1" x14ac:dyDescent="0.2"/>
    <row r="657838" hidden="1" x14ac:dyDescent="0.2"/>
    <row r="657839" hidden="1" x14ac:dyDescent="0.2"/>
    <row r="657840" hidden="1" x14ac:dyDescent="0.2"/>
    <row r="657841" hidden="1" x14ac:dyDescent="0.2"/>
    <row r="657842" hidden="1" x14ac:dyDescent="0.2"/>
    <row r="657843" hidden="1" x14ac:dyDescent="0.2"/>
    <row r="657844" hidden="1" x14ac:dyDescent="0.2"/>
    <row r="657845" hidden="1" x14ac:dyDescent="0.2"/>
    <row r="657846" hidden="1" x14ac:dyDescent="0.2"/>
    <row r="657847" hidden="1" x14ac:dyDescent="0.2"/>
    <row r="657848" hidden="1" x14ac:dyDescent="0.2"/>
    <row r="657849" hidden="1" x14ac:dyDescent="0.2"/>
    <row r="657850" hidden="1" x14ac:dyDescent="0.2"/>
    <row r="657851" hidden="1" x14ac:dyDescent="0.2"/>
    <row r="657852" hidden="1" x14ac:dyDescent="0.2"/>
    <row r="657853" hidden="1" x14ac:dyDescent="0.2"/>
    <row r="657854" hidden="1" x14ac:dyDescent="0.2"/>
    <row r="657855" hidden="1" x14ac:dyDescent="0.2"/>
    <row r="657856" hidden="1" x14ac:dyDescent="0.2"/>
    <row r="657857" hidden="1" x14ac:dyDescent="0.2"/>
    <row r="657858" hidden="1" x14ac:dyDescent="0.2"/>
    <row r="657859" hidden="1" x14ac:dyDescent="0.2"/>
    <row r="657860" hidden="1" x14ac:dyDescent="0.2"/>
    <row r="657861" hidden="1" x14ac:dyDescent="0.2"/>
    <row r="657862" hidden="1" x14ac:dyDescent="0.2"/>
    <row r="657863" hidden="1" x14ac:dyDescent="0.2"/>
    <row r="657864" hidden="1" x14ac:dyDescent="0.2"/>
    <row r="657865" hidden="1" x14ac:dyDescent="0.2"/>
    <row r="657866" hidden="1" x14ac:dyDescent="0.2"/>
    <row r="657867" hidden="1" x14ac:dyDescent="0.2"/>
    <row r="657868" hidden="1" x14ac:dyDescent="0.2"/>
    <row r="657869" hidden="1" x14ac:dyDescent="0.2"/>
    <row r="657870" hidden="1" x14ac:dyDescent="0.2"/>
    <row r="657871" hidden="1" x14ac:dyDescent="0.2"/>
    <row r="657872" hidden="1" x14ac:dyDescent="0.2"/>
    <row r="657873" hidden="1" x14ac:dyDescent="0.2"/>
    <row r="657874" hidden="1" x14ac:dyDescent="0.2"/>
    <row r="657875" hidden="1" x14ac:dyDescent="0.2"/>
    <row r="657876" hidden="1" x14ac:dyDescent="0.2"/>
    <row r="657877" hidden="1" x14ac:dyDescent="0.2"/>
    <row r="657878" hidden="1" x14ac:dyDescent="0.2"/>
    <row r="657879" hidden="1" x14ac:dyDescent="0.2"/>
    <row r="657880" hidden="1" x14ac:dyDescent="0.2"/>
    <row r="657881" hidden="1" x14ac:dyDescent="0.2"/>
    <row r="657882" hidden="1" x14ac:dyDescent="0.2"/>
    <row r="657883" hidden="1" x14ac:dyDescent="0.2"/>
    <row r="657884" hidden="1" x14ac:dyDescent="0.2"/>
    <row r="657885" hidden="1" x14ac:dyDescent="0.2"/>
    <row r="657886" hidden="1" x14ac:dyDescent="0.2"/>
    <row r="657887" hidden="1" x14ac:dyDescent="0.2"/>
    <row r="657888" hidden="1" x14ac:dyDescent="0.2"/>
    <row r="657889" hidden="1" x14ac:dyDescent="0.2"/>
    <row r="657890" hidden="1" x14ac:dyDescent="0.2"/>
    <row r="657891" hidden="1" x14ac:dyDescent="0.2"/>
    <row r="657892" hidden="1" x14ac:dyDescent="0.2"/>
    <row r="657893" hidden="1" x14ac:dyDescent="0.2"/>
    <row r="657894" hidden="1" x14ac:dyDescent="0.2"/>
    <row r="657895" hidden="1" x14ac:dyDescent="0.2"/>
    <row r="657896" hidden="1" x14ac:dyDescent="0.2"/>
    <row r="657897" hidden="1" x14ac:dyDescent="0.2"/>
    <row r="657898" hidden="1" x14ac:dyDescent="0.2"/>
    <row r="657899" hidden="1" x14ac:dyDescent="0.2"/>
    <row r="657900" hidden="1" x14ac:dyDescent="0.2"/>
    <row r="657901" hidden="1" x14ac:dyDescent="0.2"/>
    <row r="657902" hidden="1" x14ac:dyDescent="0.2"/>
    <row r="657903" hidden="1" x14ac:dyDescent="0.2"/>
    <row r="657904" hidden="1" x14ac:dyDescent="0.2"/>
    <row r="657905" hidden="1" x14ac:dyDescent="0.2"/>
    <row r="657906" hidden="1" x14ac:dyDescent="0.2"/>
    <row r="657907" hidden="1" x14ac:dyDescent="0.2"/>
    <row r="657908" hidden="1" x14ac:dyDescent="0.2"/>
    <row r="657909" hidden="1" x14ac:dyDescent="0.2"/>
    <row r="657910" hidden="1" x14ac:dyDescent="0.2"/>
    <row r="657911" hidden="1" x14ac:dyDescent="0.2"/>
    <row r="657912" hidden="1" x14ac:dyDescent="0.2"/>
    <row r="657913" hidden="1" x14ac:dyDescent="0.2"/>
    <row r="657914" hidden="1" x14ac:dyDescent="0.2"/>
    <row r="657915" hidden="1" x14ac:dyDescent="0.2"/>
    <row r="657916" hidden="1" x14ac:dyDescent="0.2"/>
    <row r="657917" hidden="1" x14ac:dyDescent="0.2"/>
    <row r="657918" hidden="1" x14ac:dyDescent="0.2"/>
    <row r="657919" hidden="1" x14ac:dyDescent="0.2"/>
    <row r="657920" hidden="1" x14ac:dyDescent="0.2"/>
    <row r="657921" hidden="1" x14ac:dyDescent="0.2"/>
    <row r="657922" hidden="1" x14ac:dyDescent="0.2"/>
    <row r="657923" hidden="1" x14ac:dyDescent="0.2"/>
    <row r="657924" hidden="1" x14ac:dyDescent="0.2"/>
    <row r="657925" hidden="1" x14ac:dyDescent="0.2"/>
    <row r="657926" hidden="1" x14ac:dyDescent="0.2"/>
    <row r="657927" hidden="1" x14ac:dyDescent="0.2"/>
    <row r="657928" hidden="1" x14ac:dyDescent="0.2"/>
    <row r="657929" hidden="1" x14ac:dyDescent="0.2"/>
    <row r="657930" hidden="1" x14ac:dyDescent="0.2"/>
    <row r="657931" hidden="1" x14ac:dyDescent="0.2"/>
    <row r="657932" hidden="1" x14ac:dyDescent="0.2"/>
    <row r="657933" hidden="1" x14ac:dyDescent="0.2"/>
    <row r="657934" hidden="1" x14ac:dyDescent="0.2"/>
    <row r="657935" hidden="1" x14ac:dyDescent="0.2"/>
    <row r="657936" hidden="1" x14ac:dyDescent="0.2"/>
    <row r="657937" hidden="1" x14ac:dyDescent="0.2"/>
    <row r="657938" hidden="1" x14ac:dyDescent="0.2"/>
    <row r="657939" hidden="1" x14ac:dyDescent="0.2"/>
    <row r="657940" hidden="1" x14ac:dyDescent="0.2"/>
    <row r="657941" hidden="1" x14ac:dyDescent="0.2"/>
    <row r="657942" hidden="1" x14ac:dyDescent="0.2"/>
    <row r="657943" hidden="1" x14ac:dyDescent="0.2"/>
    <row r="657944" hidden="1" x14ac:dyDescent="0.2"/>
    <row r="657945" hidden="1" x14ac:dyDescent="0.2"/>
    <row r="657946" hidden="1" x14ac:dyDescent="0.2"/>
    <row r="657947" hidden="1" x14ac:dyDescent="0.2"/>
    <row r="657948" hidden="1" x14ac:dyDescent="0.2"/>
    <row r="657949" hidden="1" x14ac:dyDescent="0.2"/>
    <row r="657950" hidden="1" x14ac:dyDescent="0.2"/>
    <row r="657951" hidden="1" x14ac:dyDescent="0.2"/>
    <row r="657952" hidden="1" x14ac:dyDescent="0.2"/>
    <row r="657953" hidden="1" x14ac:dyDescent="0.2"/>
    <row r="657954" hidden="1" x14ac:dyDescent="0.2"/>
    <row r="657955" hidden="1" x14ac:dyDescent="0.2"/>
    <row r="657956" hidden="1" x14ac:dyDescent="0.2"/>
    <row r="657957" hidden="1" x14ac:dyDescent="0.2"/>
    <row r="657958" hidden="1" x14ac:dyDescent="0.2"/>
    <row r="657959" hidden="1" x14ac:dyDescent="0.2"/>
    <row r="657960" hidden="1" x14ac:dyDescent="0.2"/>
    <row r="657961" hidden="1" x14ac:dyDescent="0.2"/>
    <row r="657962" hidden="1" x14ac:dyDescent="0.2"/>
    <row r="657963" hidden="1" x14ac:dyDescent="0.2"/>
    <row r="657964" hidden="1" x14ac:dyDescent="0.2"/>
    <row r="657965" hidden="1" x14ac:dyDescent="0.2"/>
    <row r="657966" hidden="1" x14ac:dyDescent="0.2"/>
    <row r="657967" hidden="1" x14ac:dyDescent="0.2"/>
    <row r="657968" hidden="1" x14ac:dyDescent="0.2"/>
    <row r="657969" hidden="1" x14ac:dyDescent="0.2"/>
    <row r="657970" hidden="1" x14ac:dyDescent="0.2"/>
    <row r="657971" hidden="1" x14ac:dyDescent="0.2"/>
    <row r="657972" hidden="1" x14ac:dyDescent="0.2"/>
    <row r="657973" hidden="1" x14ac:dyDescent="0.2"/>
    <row r="657974" hidden="1" x14ac:dyDescent="0.2"/>
    <row r="657975" hidden="1" x14ac:dyDescent="0.2"/>
    <row r="657976" hidden="1" x14ac:dyDescent="0.2"/>
    <row r="657977" hidden="1" x14ac:dyDescent="0.2"/>
    <row r="657978" hidden="1" x14ac:dyDescent="0.2"/>
    <row r="657979" hidden="1" x14ac:dyDescent="0.2"/>
    <row r="657980" hidden="1" x14ac:dyDescent="0.2"/>
    <row r="657981" hidden="1" x14ac:dyDescent="0.2"/>
    <row r="657982" hidden="1" x14ac:dyDescent="0.2"/>
    <row r="657983" hidden="1" x14ac:dyDescent="0.2"/>
    <row r="657984" hidden="1" x14ac:dyDescent="0.2"/>
    <row r="657985" hidden="1" x14ac:dyDescent="0.2"/>
    <row r="657986" hidden="1" x14ac:dyDescent="0.2"/>
    <row r="657987" hidden="1" x14ac:dyDescent="0.2"/>
    <row r="657988" hidden="1" x14ac:dyDescent="0.2"/>
    <row r="657989" hidden="1" x14ac:dyDescent="0.2"/>
    <row r="657990" hidden="1" x14ac:dyDescent="0.2"/>
    <row r="657991" hidden="1" x14ac:dyDescent="0.2"/>
    <row r="657992" hidden="1" x14ac:dyDescent="0.2"/>
    <row r="657993" hidden="1" x14ac:dyDescent="0.2"/>
    <row r="657994" hidden="1" x14ac:dyDescent="0.2"/>
    <row r="657995" hidden="1" x14ac:dyDescent="0.2"/>
    <row r="657996" hidden="1" x14ac:dyDescent="0.2"/>
    <row r="657997" hidden="1" x14ac:dyDescent="0.2"/>
    <row r="657998" hidden="1" x14ac:dyDescent="0.2"/>
    <row r="657999" hidden="1" x14ac:dyDescent="0.2"/>
    <row r="658000" hidden="1" x14ac:dyDescent="0.2"/>
    <row r="658001" hidden="1" x14ac:dyDescent="0.2"/>
    <row r="658002" hidden="1" x14ac:dyDescent="0.2"/>
    <row r="658003" hidden="1" x14ac:dyDescent="0.2"/>
    <row r="658004" hidden="1" x14ac:dyDescent="0.2"/>
    <row r="658005" hidden="1" x14ac:dyDescent="0.2"/>
    <row r="658006" hidden="1" x14ac:dyDescent="0.2"/>
    <row r="658007" hidden="1" x14ac:dyDescent="0.2"/>
    <row r="658008" hidden="1" x14ac:dyDescent="0.2"/>
    <row r="658009" hidden="1" x14ac:dyDescent="0.2"/>
    <row r="658010" hidden="1" x14ac:dyDescent="0.2"/>
    <row r="658011" hidden="1" x14ac:dyDescent="0.2"/>
    <row r="658012" hidden="1" x14ac:dyDescent="0.2"/>
    <row r="658013" hidden="1" x14ac:dyDescent="0.2"/>
    <row r="658014" hidden="1" x14ac:dyDescent="0.2"/>
    <row r="658015" hidden="1" x14ac:dyDescent="0.2"/>
    <row r="658016" hidden="1" x14ac:dyDescent="0.2"/>
    <row r="658017" hidden="1" x14ac:dyDescent="0.2"/>
    <row r="658018" hidden="1" x14ac:dyDescent="0.2"/>
    <row r="658019" hidden="1" x14ac:dyDescent="0.2"/>
    <row r="658020" hidden="1" x14ac:dyDescent="0.2"/>
    <row r="658021" hidden="1" x14ac:dyDescent="0.2"/>
    <row r="658022" hidden="1" x14ac:dyDescent="0.2"/>
    <row r="658023" hidden="1" x14ac:dyDescent="0.2"/>
    <row r="658024" hidden="1" x14ac:dyDescent="0.2"/>
    <row r="658025" hidden="1" x14ac:dyDescent="0.2"/>
    <row r="658026" hidden="1" x14ac:dyDescent="0.2"/>
    <row r="658027" hidden="1" x14ac:dyDescent="0.2"/>
    <row r="658028" hidden="1" x14ac:dyDescent="0.2"/>
    <row r="658029" hidden="1" x14ac:dyDescent="0.2"/>
    <row r="658030" hidden="1" x14ac:dyDescent="0.2"/>
    <row r="658031" hidden="1" x14ac:dyDescent="0.2"/>
    <row r="658032" hidden="1" x14ac:dyDescent="0.2"/>
    <row r="658033" hidden="1" x14ac:dyDescent="0.2"/>
    <row r="658034" hidden="1" x14ac:dyDescent="0.2"/>
    <row r="658035" hidden="1" x14ac:dyDescent="0.2"/>
    <row r="658036" hidden="1" x14ac:dyDescent="0.2"/>
    <row r="658037" hidden="1" x14ac:dyDescent="0.2"/>
    <row r="658038" hidden="1" x14ac:dyDescent="0.2"/>
    <row r="658039" hidden="1" x14ac:dyDescent="0.2"/>
    <row r="658040" hidden="1" x14ac:dyDescent="0.2"/>
    <row r="658041" hidden="1" x14ac:dyDescent="0.2"/>
    <row r="658042" hidden="1" x14ac:dyDescent="0.2"/>
    <row r="658043" hidden="1" x14ac:dyDescent="0.2"/>
    <row r="658044" hidden="1" x14ac:dyDescent="0.2"/>
    <row r="658045" hidden="1" x14ac:dyDescent="0.2"/>
    <row r="658046" hidden="1" x14ac:dyDescent="0.2"/>
    <row r="658047" hidden="1" x14ac:dyDescent="0.2"/>
    <row r="658048" hidden="1" x14ac:dyDescent="0.2"/>
    <row r="658049" hidden="1" x14ac:dyDescent="0.2"/>
    <row r="658050" hidden="1" x14ac:dyDescent="0.2"/>
    <row r="658051" hidden="1" x14ac:dyDescent="0.2"/>
    <row r="658052" hidden="1" x14ac:dyDescent="0.2"/>
    <row r="658053" hidden="1" x14ac:dyDescent="0.2"/>
    <row r="658054" hidden="1" x14ac:dyDescent="0.2"/>
    <row r="658055" hidden="1" x14ac:dyDescent="0.2"/>
    <row r="658056" hidden="1" x14ac:dyDescent="0.2"/>
    <row r="658057" hidden="1" x14ac:dyDescent="0.2"/>
    <row r="658058" hidden="1" x14ac:dyDescent="0.2"/>
    <row r="658059" hidden="1" x14ac:dyDescent="0.2"/>
    <row r="658060" hidden="1" x14ac:dyDescent="0.2"/>
    <row r="658061" hidden="1" x14ac:dyDescent="0.2"/>
    <row r="658062" hidden="1" x14ac:dyDescent="0.2"/>
    <row r="658063" hidden="1" x14ac:dyDescent="0.2"/>
    <row r="658064" hidden="1" x14ac:dyDescent="0.2"/>
    <row r="658065" hidden="1" x14ac:dyDescent="0.2"/>
    <row r="658066" hidden="1" x14ac:dyDescent="0.2"/>
    <row r="658067" hidden="1" x14ac:dyDescent="0.2"/>
    <row r="658068" hidden="1" x14ac:dyDescent="0.2"/>
    <row r="658069" hidden="1" x14ac:dyDescent="0.2"/>
    <row r="658070" hidden="1" x14ac:dyDescent="0.2"/>
    <row r="658071" hidden="1" x14ac:dyDescent="0.2"/>
    <row r="658072" hidden="1" x14ac:dyDescent="0.2"/>
    <row r="658073" hidden="1" x14ac:dyDescent="0.2"/>
    <row r="658074" hidden="1" x14ac:dyDescent="0.2"/>
    <row r="658075" hidden="1" x14ac:dyDescent="0.2"/>
    <row r="658076" hidden="1" x14ac:dyDescent="0.2"/>
    <row r="658077" hidden="1" x14ac:dyDescent="0.2"/>
    <row r="658078" hidden="1" x14ac:dyDescent="0.2"/>
    <row r="658079" hidden="1" x14ac:dyDescent="0.2"/>
    <row r="658080" hidden="1" x14ac:dyDescent="0.2"/>
    <row r="658081" hidden="1" x14ac:dyDescent="0.2"/>
    <row r="658082" hidden="1" x14ac:dyDescent="0.2"/>
    <row r="658083" hidden="1" x14ac:dyDescent="0.2"/>
    <row r="658084" hidden="1" x14ac:dyDescent="0.2"/>
    <row r="658085" hidden="1" x14ac:dyDescent="0.2"/>
    <row r="658086" hidden="1" x14ac:dyDescent="0.2"/>
    <row r="658087" hidden="1" x14ac:dyDescent="0.2"/>
    <row r="658088" hidden="1" x14ac:dyDescent="0.2"/>
    <row r="658089" hidden="1" x14ac:dyDescent="0.2"/>
    <row r="658090" hidden="1" x14ac:dyDescent="0.2"/>
    <row r="658091" hidden="1" x14ac:dyDescent="0.2"/>
    <row r="658092" hidden="1" x14ac:dyDescent="0.2"/>
    <row r="658093" hidden="1" x14ac:dyDescent="0.2"/>
    <row r="658094" hidden="1" x14ac:dyDescent="0.2"/>
    <row r="658095" hidden="1" x14ac:dyDescent="0.2"/>
    <row r="658096" hidden="1" x14ac:dyDescent="0.2"/>
    <row r="658097" hidden="1" x14ac:dyDescent="0.2"/>
    <row r="658098" hidden="1" x14ac:dyDescent="0.2"/>
    <row r="658099" hidden="1" x14ac:dyDescent="0.2"/>
    <row r="658100" hidden="1" x14ac:dyDescent="0.2"/>
    <row r="658101" hidden="1" x14ac:dyDescent="0.2"/>
    <row r="658102" hidden="1" x14ac:dyDescent="0.2"/>
    <row r="658103" hidden="1" x14ac:dyDescent="0.2"/>
    <row r="658104" hidden="1" x14ac:dyDescent="0.2"/>
    <row r="658105" hidden="1" x14ac:dyDescent="0.2"/>
    <row r="658106" hidden="1" x14ac:dyDescent="0.2"/>
    <row r="658107" hidden="1" x14ac:dyDescent="0.2"/>
    <row r="658108" hidden="1" x14ac:dyDescent="0.2"/>
    <row r="658109" hidden="1" x14ac:dyDescent="0.2"/>
    <row r="658110" hidden="1" x14ac:dyDescent="0.2"/>
    <row r="658111" hidden="1" x14ac:dyDescent="0.2"/>
    <row r="658112" hidden="1" x14ac:dyDescent="0.2"/>
    <row r="658113" hidden="1" x14ac:dyDescent="0.2"/>
    <row r="658114" hidden="1" x14ac:dyDescent="0.2"/>
    <row r="658115" hidden="1" x14ac:dyDescent="0.2"/>
    <row r="658116" hidden="1" x14ac:dyDescent="0.2"/>
    <row r="658117" hidden="1" x14ac:dyDescent="0.2"/>
    <row r="658118" hidden="1" x14ac:dyDescent="0.2"/>
    <row r="658119" hidden="1" x14ac:dyDescent="0.2"/>
    <row r="658120" hidden="1" x14ac:dyDescent="0.2"/>
    <row r="658121" hidden="1" x14ac:dyDescent="0.2"/>
    <row r="658122" hidden="1" x14ac:dyDescent="0.2"/>
    <row r="658123" hidden="1" x14ac:dyDescent="0.2"/>
    <row r="658124" hidden="1" x14ac:dyDescent="0.2"/>
    <row r="658125" hidden="1" x14ac:dyDescent="0.2"/>
    <row r="658126" hidden="1" x14ac:dyDescent="0.2"/>
    <row r="658127" hidden="1" x14ac:dyDescent="0.2"/>
    <row r="658128" hidden="1" x14ac:dyDescent="0.2"/>
    <row r="658129" hidden="1" x14ac:dyDescent="0.2"/>
    <row r="658130" hidden="1" x14ac:dyDescent="0.2"/>
    <row r="658131" hidden="1" x14ac:dyDescent="0.2"/>
    <row r="658132" hidden="1" x14ac:dyDescent="0.2"/>
    <row r="658133" hidden="1" x14ac:dyDescent="0.2"/>
    <row r="658134" hidden="1" x14ac:dyDescent="0.2"/>
    <row r="658135" hidden="1" x14ac:dyDescent="0.2"/>
    <row r="658136" hidden="1" x14ac:dyDescent="0.2"/>
    <row r="658137" hidden="1" x14ac:dyDescent="0.2"/>
    <row r="658138" hidden="1" x14ac:dyDescent="0.2"/>
    <row r="658139" hidden="1" x14ac:dyDescent="0.2"/>
    <row r="658140" hidden="1" x14ac:dyDescent="0.2"/>
    <row r="658141" hidden="1" x14ac:dyDescent="0.2"/>
    <row r="658142" hidden="1" x14ac:dyDescent="0.2"/>
    <row r="658143" hidden="1" x14ac:dyDescent="0.2"/>
    <row r="658144" hidden="1" x14ac:dyDescent="0.2"/>
    <row r="658145" hidden="1" x14ac:dyDescent="0.2"/>
    <row r="658146" hidden="1" x14ac:dyDescent="0.2"/>
    <row r="658147" hidden="1" x14ac:dyDescent="0.2"/>
    <row r="658148" hidden="1" x14ac:dyDescent="0.2"/>
    <row r="658149" hidden="1" x14ac:dyDescent="0.2"/>
    <row r="658150" hidden="1" x14ac:dyDescent="0.2"/>
    <row r="658151" hidden="1" x14ac:dyDescent="0.2"/>
    <row r="658152" hidden="1" x14ac:dyDescent="0.2"/>
    <row r="658153" hidden="1" x14ac:dyDescent="0.2"/>
    <row r="658154" hidden="1" x14ac:dyDescent="0.2"/>
    <row r="658155" hidden="1" x14ac:dyDescent="0.2"/>
    <row r="658156" hidden="1" x14ac:dyDescent="0.2"/>
    <row r="658157" hidden="1" x14ac:dyDescent="0.2"/>
    <row r="658158" hidden="1" x14ac:dyDescent="0.2"/>
    <row r="658159" hidden="1" x14ac:dyDescent="0.2"/>
    <row r="658160" hidden="1" x14ac:dyDescent="0.2"/>
    <row r="658161" hidden="1" x14ac:dyDescent="0.2"/>
    <row r="658162" hidden="1" x14ac:dyDescent="0.2"/>
    <row r="658163" hidden="1" x14ac:dyDescent="0.2"/>
    <row r="658164" hidden="1" x14ac:dyDescent="0.2"/>
    <row r="658165" hidden="1" x14ac:dyDescent="0.2"/>
    <row r="658166" hidden="1" x14ac:dyDescent="0.2"/>
    <row r="658167" hidden="1" x14ac:dyDescent="0.2"/>
    <row r="658168" hidden="1" x14ac:dyDescent="0.2"/>
    <row r="658169" hidden="1" x14ac:dyDescent="0.2"/>
    <row r="658170" hidden="1" x14ac:dyDescent="0.2"/>
    <row r="658171" hidden="1" x14ac:dyDescent="0.2"/>
    <row r="658172" hidden="1" x14ac:dyDescent="0.2"/>
    <row r="658173" hidden="1" x14ac:dyDescent="0.2"/>
    <row r="658174" hidden="1" x14ac:dyDescent="0.2"/>
    <row r="658175" hidden="1" x14ac:dyDescent="0.2"/>
    <row r="658176" hidden="1" x14ac:dyDescent="0.2"/>
    <row r="658177" hidden="1" x14ac:dyDescent="0.2"/>
    <row r="658178" hidden="1" x14ac:dyDescent="0.2"/>
    <row r="658179" hidden="1" x14ac:dyDescent="0.2"/>
    <row r="658180" hidden="1" x14ac:dyDescent="0.2"/>
    <row r="658181" hidden="1" x14ac:dyDescent="0.2"/>
    <row r="658182" hidden="1" x14ac:dyDescent="0.2"/>
    <row r="658183" hidden="1" x14ac:dyDescent="0.2"/>
    <row r="658184" hidden="1" x14ac:dyDescent="0.2"/>
    <row r="658185" hidden="1" x14ac:dyDescent="0.2"/>
    <row r="658186" hidden="1" x14ac:dyDescent="0.2"/>
    <row r="658187" hidden="1" x14ac:dyDescent="0.2"/>
    <row r="658188" hidden="1" x14ac:dyDescent="0.2"/>
    <row r="658189" hidden="1" x14ac:dyDescent="0.2"/>
    <row r="658190" hidden="1" x14ac:dyDescent="0.2"/>
    <row r="658191" hidden="1" x14ac:dyDescent="0.2"/>
    <row r="658192" hidden="1" x14ac:dyDescent="0.2"/>
    <row r="658193" hidden="1" x14ac:dyDescent="0.2"/>
    <row r="658194" hidden="1" x14ac:dyDescent="0.2"/>
    <row r="658195" hidden="1" x14ac:dyDescent="0.2"/>
    <row r="658196" hidden="1" x14ac:dyDescent="0.2"/>
    <row r="658197" hidden="1" x14ac:dyDescent="0.2"/>
    <row r="658198" hidden="1" x14ac:dyDescent="0.2"/>
    <row r="658199" hidden="1" x14ac:dyDescent="0.2"/>
    <row r="658200" hidden="1" x14ac:dyDescent="0.2"/>
    <row r="658201" hidden="1" x14ac:dyDescent="0.2"/>
    <row r="658202" hidden="1" x14ac:dyDescent="0.2"/>
    <row r="658203" hidden="1" x14ac:dyDescent="0.2"/>
    <row r="658204" hidden="1" x14ac:dyDescent="0.2"/>
    <row r="658205" hidden="1" x14ac:dyDescent="0.2"/>
    <row r="658206" hidden="1" x14ac:dyDescent="0.2"/>
    <row r="658207" hidden="1" x14ac:dyDescent="0.2"/>
    <row r="658208" hidden="1" x14ac:dyDescent="0.2"/>
    <row r="658209" hidden="1" x14ac:dyDescent="0.2"/>
    <row r="658210" hidden="1" x14ac:dyDescent="0.2"/>
    <row r="658211" hidden="1" x14ac:dyDescent="0.2"/>
    <row r="658212" hidden="1" x14ac:dyDescent="0.2"/>
    <row r="658213" hidden="1" x14ac:dyDescent="0.2"/>
    <row r="658214" hidden="1" x14ac:dyDescent="0.2"/>
    <row r="658215" hidden="1" x14ac:dyDescent="0.2"/>
    <row r="658216" hidden="1" x14ac:dyDescent="0.2"/>
    <row r="658217" hidden="1" x14ac:dyDescent="0.2"/>
    <row r="658218" hidden="1" x14ac:dyDescent="0.2"/>
    <row r="658219" hidden="1" x14ac:dyDescent="0.2"/>
    <row r="658220" hidden="1" x14ac:dyDescent="0.2"/>
    <row r="658221" hidden="1" x14ac:dyDescent="0.2"/>
    <row r="658222" hidden="1" x14ac:dyDescent="0.2"/>
    <row r="658223" hidden="1" x14ac:dyDescent="0.2"/>
    <row r="658224" hidden="1" x14ac:dyDescent="0.2"/>
    <row r="658225" hidden="1" x14ac:dyDescent="0.2"/>
    <row r="658226" hidden="1" x14ac:dyDescent="0.2"/>
    <row r="658227" hidden="1" x14ac:dyDescent="0.2"/>
    <row r="658228" hidden="1" x14ac:dyDescent="0.2"/>
    <row r="658229" hidden="1" x14ac:dyDescent="0.2"/>
    <row r="658230" hidden="1" x14ac:dyDescent="0.2"/>
    <row r="658231" hidden="1" x14ac:dyDescent="0.2"/>
    <row r="658232" hidden="1" x14ac:dyDescent="0.2"/>
    <row r="658233" hidden="1" x14ac:dyDescent="0.2"/>
    <row r="658234" hidden="1" x14ac:dyDescent="0.2"/>
    <row r="658235" hidden="1" x14ac:dyDescent="0.2"/>
    <row r="658236" hidden="1" x14ac:dyDescent="0.2"/>
    <row r="658237" hidden="1" x14ac:dyDescent="0.2"/>
    <row r="658238" hidden="1" x14ac:dyDescent="0.2"/>
    <row r="658239" hidden="1" x14ac:dyDescent="0.2"/>
    <row r="658240" hidden="1" x14ac:dyDescent="0.2"/>
    <row r="658241" hidden="1" x14ac:dyDescent="0.2"/>
    <row r="658242" hidden="1" x14ac:dyDescent="0.2"/>
    <row r="658243" hidden="1" x14ac:dyDescent="0.2"/>
    <row r="658244" hidden="1" x14ac:dyDescent="0.2"/>
    <row r="658245" hidden="1" x14ac:dyDescent="0.2"/>
    <row r="658246" hidden="1" x14ac:dyDescent="0.2"/>
    <row r="658247" hidden="1" x14ac:dyDescent="0.2"/>
    <row r="658248" hidden="1" x14ac:dyDescent="0.2"/>
    <row r="658249" hidden="1" x14ac:dyDescent="0.2"/>
    <row r="658250" hidden="1" x14ac:dyDescent="0.2"/>
    <row r="658251" hidden="1" x14ac:dyDescent="0.2"/>
    <row r="658252" hidden="1" x14ac:dyDescent="0.2"/>
    <row r="658253" hidden="1" x14ac:dyDescent="0.2"/>
    <row r="658254" hidden="1" x14ac:dyDescent="0.2"/>
    <row r="658255" hidden="1" x14ac:dyDescent="0.2"/>
    <row r="658256" hidden="1" x14ac:dyDescent="0.2"/>
    <row r="658257" hidden="1" x14ac:dyDescent="0.2"/>
    <row r="658258" hidden="1" x14ac:dyDescent="0.2"/>
    <row r="658259" hidden="1" x14ac:dyDescent="0.2"/>
    <row r="658260" hidden="1" x14ac:dyDescent="0.2"/>
    <row r="658261" hidden="1" x14ac:dyDescent="0.2"/>
    <row r="658262" hidden="1" x14ac:dyDescent="0.2"/>
    <row r="658263" hidden="1" x14ac:dyDescent="0.2"/>
    <row r="658264" hidden="1" x14ac:dyDescent="0.2"/>
    <row r="658265" hidden="1" x14ac:dyDescent="0.2"/>
    <row r="658266" hidden="1" x14ac:dyDescent="0.2"/>
    <row r="658267" hidden="1" x14ac:dyDescent="0.2"/>
    <row r="658268" hidden="1" x14ac:dyDescent="0.2"/>
    <row r="658269" hidden="1" x14ac:dyDescent="0.2"/>
    <row r="658270" hidden="1" x14ac:dyDescent="0.2"/>
    <row r="658271" hidden="1" x14ac:dyDescent="0.2"/>
    <row r="658272" hidden="1" x14ac:dyDescent="0.2"/>
    <row r="658273" hidden="1" x14ac:dyDescent="0.2"/>
    <row r="658274" hidden="1" x14ac:dyDescent="0.2"/>
    <row r="658275" hidden="1" x14ac:dyDescent="0.2"/>
    <row r="658276" hidden="1" x14ac:dyDescent="0.2"/>
    <row r="658277" hidden="1" x14ac:dyDescent="0.2"/>
    <row r="658278" hidden="1" x14ac:dyDescent="0.2"/>
    <row r="658279" hidden="1" x14ac:dyDescent="0.2"/>
    <row r="658280" hidden="1" x14ac:dyDescent="0.2"/>
    <row r="658281" hidden="1" x14ac:dyDescent="0.2"/>
    <row r="658282" hidden="1" x14ac:dyDescent="0.2"/>
    <row r="658283" hidden="1" x14ac:dyDescent="0.2"/>
    <row r="658284" hidden="1" x14ac:dyDescent="0.2"/>
    <row r="658285" hidden="1" x14ac:dyDescent="0.2"/>
    <row r="658286" hidden="1" x14ac:dyDescent="0.2"/>
    <row r="658287" hidden="1" x14ac:dyDescent="0.2"/>
    <row r="658288" hidden="1" x14ac:dyDescent="0.2"/>
    <row r="658289" hidden="1" x14ac:dyDescent="0.2"/>
    <row r="658290" hidden="1" x14ac:dyDescent="0.2"/>
    <row r="658291" hidden="1" x14ac:dyDescent="0.2"/>
    <row r="658292" hidden="1" x14ac:dyDescent="0.2"/>
    <row r="658293" hidden="1" x14ac:dyDescent="0.2"/>
    <row r="658294" hidden="1" x14ac:dyDescent="0.2"/>
    <row r="658295" hidden="1" x14ac:dyDescent="0.2"/>
    <row r="658296" hidden="1" x14ac:dyDescent="0.2"/>
    <row r="658297" hidden="1" x14ac:dyDescent="0.2"/>
    <row r="658298" hidden="1" x14ac:dyDescent="0.2"/>
    <row r="658299" hidden="1" x14ac:dyDescent="0.2"/>
    <row r="658300" hidden="1" x14ac:dyDescent="0.2"/>
    <row r="658301" hidden="1" x14ac:dyDescent="0.2"/>
    <row r="658302" hidden="1" x14ac:dyDescent="0.2"/>
    <row r="658303" hidden="1" x14ac:dyDescent="0.2"/>
    <row r="658304" hidden="1" x14ac:dyDescent="0.2"/>
    <row r="658305" hidden="1" x14ac:dyDescent="0.2"/>
    <row r="658306" hidden="1" x14ac:dyDescent="0.2"/>
    <row r="658307" hidden="1" x14ac:dyDescent="0.2"/>
    <row r="658308" hidden="1" x14ac:dyDescent="0.2"/>
    <row r="658309" hidden="1" x14ac:dyDescent="0.2"/>
    <row r="658310" hidden="1" x14ac:dyDescent="0.2"/>
    <row r="658311" hidden="1" x14ac:dyDescent="0.2"/>
    <row r="658312" hidden="1" x14ac:dyDescent="0.2"/>
    <row r="658313" hidden="1" x14ac:dyDescent="0.2"/>
    <row r="658314" hidden="1" x14ac:dyDescent="0.2"/>
    <row r="658315" hidden="1" x14ac:dyDescent="0.2"/>
    <row r="658316" hidden="1" x14ac:dyDescent="0.2"/>
    <row r="658317" hidden="1" x14ac:dyDescent="0.2"/>
    <row r="658318" hidden="1" x14ac:dyDescent="0.2"/>
    <row r="658319" hidden="1" x14ac:dyDescent="0.2"/>
    <row r="658320" hidden="1" x14ac:dyDescent="0.2"/>
    <row r="658321" hidden="1" x14ac:dyDescent="0.2"/>
    <row r="658322" hidden="1" x14ac:dyDescent="0.2"/>
    <row r="658323" hidden="1" x14ac:dyDescent="0.2"/>
    <row r="658324" hidden="1" x14ac:dyDescent="0.2"/>
    <row r="658325" hidden="1" x14ac:dyDescent="0.2"/>
    <row r="658326" hidden="1" x14ac:dyDescent="0.2"/>
    <row r="658327" hidden="1" x14ac:dyDescent="0.2"/>
    <row r="658328" hidden="1" x14ac:dyDescent="0.2"/>
    <row r="658329" hidden="1" x14ac:dyDescent="0.2"/>
    <row r="658330" hidden="1" x14ac:dyDescent="0.2"/>
    <row r="658331" hidden="1" x14ac:dyDescent="0.2"/>
    <row r="658332" hidden="1" x14ac:dyDescent="0.2"/>
    <row r="658333" hidden="1" x14ac:dyDescent="0.2"/>
    <row r="658334" hidden="1" x14ac:dyDescent="0.2"/>
    <row r="658335" hidden="1" x14ac:dyDescent="0.2"/>
    <row r="658336" hidden="1" x14ac:dyDescent="0.2"/>
    <row r="658337" hidden="1" x14ac:dyDescent="0.2"/>
    <row r="658338" hidden="1" x14ac:dyDescent="0.2"/>
    <row r="658339" hidden="1" x14ac:dyDescent="0.2"/>
    <row r="658340" hidden="1" x14ac:dyDescent="0.2"/>
    <row r="658341" hidden="1" x14ac:dyDescent="0.2"/>
    <row r="658342" hidden="1" x14ac:dyDescent="0.2"/>
    <row r="658343" hidden="1" x14ac:dyDescent="0.2"/>
    <row r="658344" hidden="1" x14ac:dyDescent="0.2"/>
    <row r="658345" hidden="1" x14ac:dyDescent="0.2"/>
    <row r="658346" hidden="1" x14ac:dyDescent="0.2"/>
    <row r="658347" hidden="1" x14ac:dyDescent="0.2"/>
    <row r="658348" hidden="1" x14ac:dyDescent="0.2"/>
    <row r="658349" hidden="1" x14ac:dyDescent="0.2"/>
    <row r="658350" hidden="1" x14ac:dyDescent="0.2"/>
    <row r="658351" hidden="1" x14ac:dyDescent="0.2"/>
    <row r="658352" hidden="1" x14ac:dyDescent="0.2"/>
    <row r="658353" hidden="1" x14ac:dyDescent="0.2"/>
    <row r="658354" hidden="1" x14ac:dyDescent="0.2"/>
    <row r="658355" hidden="1" x14ac:dyDescent="0.2"/>
    <row r="658356" hidden="1" x14ac:dyDescent="0.2"/>
    <row r="658357" hidden="1" x14ac:dyDescent="0.2"/>
    <row r="658358" hidden="1" x14ac:dyDescent="0.2"/>
    <row r="658359" hidden="1" x14ac:dyDescent="0.2"/>
    <row r="658360" hidden="1" x14ac:dyDescent="0.2"/>
    <row r="658361" hidden="1" x14ac:dyDescent="0.2"/>
    <row r="658362" hidden="1" x14ac:dyDescent="0.2"/>
    <row r="658363" hidden="1" x14ac:dyDescent="0.2"/>
    <row r="658364" hidden="1" x14ac:dyDescent="0.2"/>
    <row r="658365" hidden="1" x14ac:dyDescent="0.2"/>
    <row r="658366" hidden="1" x14ac:dyDescent="0.2"/>
    <row r="658367" hidden="1" x14ac:dyDescent="0.2"/>
    <row r="658368" hidden="1" x14ac:dyDescent="0.2"/>
    <row r="658369" hidden="1" x14ac:dyDescent="0.2"/>
    <row r="658370" hidden="1" x14ac:dyDescent="0.2"/>
    <row r="658371" hidden="1" x14ac:dyDescent="0.2"/>
    <row r="658372" hidden="1" x14ac:dyDescent="0.2"/>
    <row r="658373" hidden="1" x14ac:dyDescent="0.2"/>
    <row r="658374" hidden="1" x14ac:dyDescent="0.2"/>
    <row r="658375" hidden="1" x14ac:dyDescent="0.2"/>
    <row r="658376" hidden="1" x14ac:dyDescent="0.2"/>
    <row r="658377" hidden="1" x14ac:dyDescent="0.2"/>
    <row r="658378" hidden="1" x14ac:dyDescent="0.2"/>
    <row r="658379" hidden="1" x14ac:dyDescent="0.2"/>
    <row r="658380" hidden="1" x14ac:dyDescent="0.2"/>
    <row r="658381" hidden="1" x14ac:dyDescent="0.2"/>
    <row r="658382" hidden="1" x14ac:dyDescent="0.2"/>
    <row r="658383" hidden="1" x14ac:dyDescent="0.2"/>
    <row r="658384" hidden="1" x14ac:dyDescent="0.2"/>
    <row r="658385" hidden="1" x14ac:dyDescent="0.2"/>
    <row r="658386" hidden="1" x14ac:dyDescent="0.2"/>
    <row r="658387" hidden="1" x14ac:dyDescent="0.2"/>
    <row r="658388" hidden="1" x14ac:dyDescent="0.2"/>
    <row r="658389" hidden="1" x14ac:dyDescent="0.2"/>
    <row r="658390" hidden="1" x14ac:dyDescent="0.2"/>
    <row r="658391" hidden="1" x14ac:dyDescent="0.2"/>
    <row r="658392" hidden="1" x14ac:dyDescent="0.2"/>
    <row r="658393" hidden="1" x14ac:dyDescent="0.2"/>
    <row r="658394" hidden="1" x14ac:dyDescent="0.2"/>
    <row r="658395" hidden="1" x14ac:dyDescent="0.2"/>
    <row r="658396" hidden="1" x14ac:dyDescent="0.2"/>
    <row r="658397" hidden="1" x14ac:dyDescent="0.2"/>
    <row r="658398" hidden="1" x14ac:dyDescent="0.2"/>
    <row r="658399" hidden="1" x14ac:dyDescent="0.2"/>
    <row r="658400" hidden="1" x14ac:dyDescent="0.2"/>
    <row r="658401" hidden="1" x14ac:dyDescent="0.2"/>
    <row r="658402" hidden="1" x14ac:dyDescent="0.2"/>
    <row r="658403" hidden="1" x14ac:dyDescent="0.2"/>
    <row r="658404" hidden="1" x14ac:dyDescent="0.2"/>
    <row r="658405" hidden="1" x14ac:dyDescent="0.2"/>
    <row r="658406" hidden="1" x14ac:dyDescent="0.2"/>
    <row r="658407" hidden="1" x14ac:dyDescent="0.2"/>
    <row r="658408" hidden="1" x14ac:dyDescent="0.2"/>
    <row r="658409" hidden="1" x14ac:dyDescent="0.2"/>
    <row r="658410" hidden="1" x14ac:dyDescent="0.2"/>
    <row r="658411" hidden="1" x14ac:dyDescent="0.2"/>
    <row r="658412" hidden="1" x14ac:dyDescent="0.2"/>
    <row r="658413" hidden="1" x14ac:dyDescent="0.2"/>
    <row r="658414" hidden="1" x14ac:dyDescent="0.2"/>
    <row r="658415" hidden="1" x14ac:dyDescent="0.2"/>
    <row r="658416" hidden="1" x14ac:dyDescent="0.2"/>
    <row r="658417" hidden="1" x14ac:dyDescent="0.2"/>
    <row r="658418" hidden="1" x14ac:dyDescent="0.2"/>
    <row r="658419" hidden="1" x14ac:dyDescent="0.2"/>
    <row r="658420" hidden="1" x14ac:dyDescent="0.2"/>
    <row r="658421" hidden="1" x14ac:dyDescent="0.2"/>
    <row r="658422" hidden="1" x14ac:dyDescent="0.2"/>
    <row r="658423" hidden="1" x14ac:dyDescent="0.2"/>
    <row r="658424" hidden="1" x14ac:dyDescent="0.2"/>
    <row r="658425" hidden="1" x14ac:dyDescent="0.2"/>
    <row r="658426" hidden="1" x14ac:dyDescent="0.2"/>
    <row r="658427" hidden="1" x14ac:dyDescent="0.2"/>
    <row r="658428" hidden="1" x14ac:dyDescent="0.2"/>
    <row r="658429" hidden="1" x14ac:dyDescent="0.2"/>
    <row r="658430" hidden="1" x14ac:dyDescent="0.2"/>
    <row r="658431" hidden="1" x14ac:dyDescent="0.2"/>
    <row r="658432" hidden="1" x14ac:dyDescent="0.2"/>
    <row r="658433" hidden="1" x14ac:dyDescent="0.2"/>
    <row r="658434" hidden="1" x14ac:dyDescent="0.2"/>
    <row r="658435" hidden="1" x14ac:dyDescent="0.2"/>
    <row r="658436" hidden="1" x14ac:dyDescent="0.2"/>
    <row r="658437" hidden="1" x14ac:dyDescent="0.2"/>
    <row r="658438" hidden="1" x14ac:dyDescent="0.2"/>
    <row r="658439" hidden="1" x14ac:dyDescent="0.2"/>
    <row r="658440" hidden="1" x14ac:dyDescent="0.2"/>
    <row r="658441" hidden="1" x14ac:dyDescent="0.2"/>
    <row r="658442" hidden="1" x14ac:dyDescent="0.2"/>
    <row r="658443" hidden="1" x14ac:dyDescent="0.2"/>
    <row r="658444" hidden="1" x14ac:dyDescent="0.2"/>
    <row r="658445" hidden="1" x14ac:dyDescent="0.2"/>
    <row r="658446" hidden="1" x14ac:dyDescent="0.2"/>
    <row r="658447" hidden="1" x14ac:dyDescent="0.2"/>
    <row r="658448" hidden="1" x14ac:dyDescent="0.2"/>
    <row r="658449" hidden="1" x14ac:dyDescent="0.2"/>
    <row r="658450" hidden="1" x14ac:dyDescent="0.2"/>
    <row r="658451" hidden="1" x14ac:dyDescent="0.2"/>
    <row r="658452" hidden="1" x14ac:dyDescent="0.2"/>
    <row r="658453" hidden="1" x14ac:dyDescent="0.2"/>
    <row r="658454" hidden="1" x14ac:dyDescent="0.2"/>
    <row r="658455" hidden="1" x14ac:dyDescent="0.2"/>
    <row r="658456" hidden="1" x14ac:dyDescent="0.2"/>
    <row r="658457" hidden="1" x14ac:dyDescent="0.2"/>
    <row r="658458" hidden="1" x14ac:dyDescent="0.2"/>
    <row r="658459" hidden="1" x14ac:dyDescent="0.2"/>
    <row r="658460" hidden="1" x14ac:dyDescent="0.2"/>
    <row r="658461" hidden="1" x14ac:dyDescent="0.2"/>
    <row r="658462" hidden="1" x14ac:dyDescent="0.2"/>
    <row r="658463" hidden="1" x14ac:dyDescent="0.2"/>
    <row r="658464" hidden="1" x14ac:dyDescent="0.2"/>
    <row r="658465" hidden="1" x14ac:dyDescent="0.2"/>
    <row r="658466" hidden="1" x14ac:dyDescent="0.2"/>
    <row r="658467" hidden="1" x14ac:dyDescent="0.2"/>
    <row r="658468" hidden="1" x14ac:dyDescent="0.2"/>
    <row r="658469" hidden="1" x14ac:dyDescent="0.2"/>
    <row r="658470" hidden="1" x14ac:dyDescent="0.2"/>
    <row r="658471" hidden="1" x14ac:dyDescent="0.2"/>
    <row r="658472" hidden="1" x14ac:dyDescent="0.2"/>
    <row r="658473" hidden="1" x14ac:dyDescent="0.2"/>
    <row r="658474" hidden="1" x14ac:dyDescent="0.2"/>
    <row r="658475" hidden="1" x14ac:dyDescent="0.2"/>
    <row r="658476" hidden="1" x14ac:dyDescent="0.2"/>
    <row r="658477" hidden="1" x14ac:dyDescent="0.2"/>
    <row r="658478" hidden="1" x14ac:dyDescent="0.2"/>
    <row r="658479" hidden="1" x14ac:dyDescent="0.2"/>
    <row r="658480" hidden="1" x14ac:dyDescent="0.2"/>
    <row r="658481" hidden="1" x14ac:dyDescent="0.2"/>
    <row r="658482" hidden="1" x14ac:dyDescent="0.2"/>
    <row r="658483" hidden="1" x14ac:dyDescent="0.2"/>
    <row r="658484" hidden="1" x14ac:dyDescent="0.2"/>
    <row r="658485" hidden="1" x14ac:dyDescent="0.2"/>
    <row r="658486" hidden="1" x14ac:dyDescent="0.2"/>
    <row r="658487" hidden="1" x14ac:dyDescent="0.2"/>
    <row r="658488" hidden="1" x14ac:dyDescent="0.2"/>
    <row r="658489" hidden="1" x14ac:dyDescent="0.2"/>
    <row r="658490" hidden="1" x14ac:dyDescent="0.2"/>
    <row r="658491" hidden="1" x14ac:dyDescent="0.2"/>
    <row r="658492" hidden="1" x14ac:dyDescent="0.2"/>
    <row r="658493" hidden="1" x14ac:dyDescent="0.2"/>
    <row r="658494" hidden="1" x14ac:dyDescent="0.2"/>
    <row r="658495" hidden="1" x14ac:dyDescent="0.2"/>
    <row r="658496" hidden="1" x14ac:dyDescent="0.2"/>
    <row r="658497" hidden="1" x14ac:dyDescent="0.2"/>
    <row r="658498" hidden="1" x14ac:dyDescent="0.2"/>
    <row r="658499" hidden="1" x14ac:dyDescent="0.2"/>
    <row r="658500" hidden="1" x14ac:dyDescent="0.2"/>
    <row r="658501" hidden="1" x14ac:dyDescent="0.2"/>
    <row r="658502" hidden="1" x14ac:dyDescent="0.2"/>
    <row r="658503" hidden="1" x14ac:dyDescent="0.2"/>
    <row r="658504" hidden="1" x14ac:dyDescent="0.2"/>
    <row r="658505" hidden="1" x14ac:dyDescent="0.2"/>
    <row r="658506" hidden="1" x14ac:dyDescent="0.2"/>
    <row r="658507" hidden="1" x14ac:dyDescent="0.2"/>
    <row r="658508" hidden="1" x14ac:dyDescent="0.2"/>
    <row r="658509" hidden="1" x14ac:dyDescent="0.2"/>
    <row r="658510" hidden="1" x14ac:dyDescent="0.2"/>
    <row r="658511" hidden="1" x14ac:dyDescent="0.2"/>
    <row r="658512" hidden="1" x14ac:dyDescent="0.2"/>
    <row r="658513" hidden="1" x14ac:dyDescent="0.2"/>
    <row r="658514" hidden="1" x14ac:dyDescent="0.2"/>
    <row r="658515" hidden="1" x14ac:dyDescent="0.2"/>
    <row r="658516" hidden="1" x14ac:dyDescent="0.2"/>
    <row r="658517" hidden="1" x14ac:dyDescent="0.2"/>
    <row r="658518" hidden="1" x14ac:dyDescent="0.2"/>
    <row r="658519" hidden="1" x14ac:dyDescent="0.2"/>
    <row r="658520" hidden="1" x14ac:dyDescent="0.2"/>
    <row r="658521" hidden="1" x14ac:dyDescent="0.2"/>
    <row r="658522" hidden="1" x14ac:dyDescent="0.2"/>
    <row r="658523" hidden="1" x14ac:dyDescent="0.2"/>
    <row r="658524" hidden="1" x14ac:dyDescent="0.2"/>
    <row r="658525" hidden="1" x14ac:dyDescent="0.2"/>
    <row r="658526" hidden="1" x14ac:dyDescent="0.2"/>
    <row r="658527" hidden="1" x14ac:dyDescent="0.2"/>
    <row r="658528" hidden="1" x14ac:dyDescent="0.2"/>
    <row r="658529" hidden="1" x14ac:dyDescent="0.2"/>
    <row r="658530" hidden="1" x14ac:dyDescent="0.2"/>
    <row r="658531" hidden="1" x14ac:dyDescent="0.2"/>
    <row r="658532" hidden="1" x14ac:dyDescent="0.2"/>
    <row r="658533" hidden="1" x14ac:dyDescent="0.2"/>
    <row r="658534" hidden="1" x14ac:dyDescent="0.2"/>
    <row r="658535" hidden="1" x14ac:dyDescent="0.2"/>
    <row r="658536" hidden="1" x14ac:dyDescent="0.2"/>
    <row r="658537" hidden="1" x14ac:dyDescent="0.2"/>
    <row r="658538" hidden="1" x14ac:dyDescent="0.2"/>
    <row r="658539" hidden="1" x14ac:dyDescent="0.2"/>
    <row r="658540" hidden="1" x14ac:dyDescent="0.2"/>
    <row r="658541" hidden="1" x14ac:dyDescent="0.2"/>
    <row r="658542" hidden="1" x14ac:dyDescent="0.2"/>
    <row r="658543" hidden="1" x14ac:dyDescent="0.2"/>
    <row r="658544" hidden="1" x14ac:dyDescent="0.2"/>
    <row r="658545" hidden="1" x14ac:dyDescent="0.2"/>
    <row r="658546" hidden="1" x14ac:dyDescent="0.2"/>
    <row r="658547" hidden="1" x14ac:dyDescent="0.2"/>
    <row r="658548" hidden="1" x14ac:dyDescent="0.2"/>
    <row r="658549" hidden="1" x14ac:dyDescent="0.2"/>
    <row r="658550" hidden="1" x14ac:dyDescent="0.2"/>
    <row r="658551" hidden="1" x14ac:dyDescent="0.2"/>
    <row r="658552" hidden="1" x14ac:dyDescent="0.2"/>
    <row r="658553" hidden="1" x14ac:dyDescent="0.2"/>
    <row r="658554" hidden="1" x14ac:dyDescent="0.2"/>
    <row r="658555" hidden="1" x14ac:dyDescent="0.2"/>
    <row r="658556" hidden="1" x14ac:dyDescent="0.2"/>
    <row r="658557" hidden="1" x14ac:dyDescent="0.2"/>
    <row r="658558" hidden="1" x14ac:dyDescent="0.2"/>
    <row r="658559" hidden="1" x14ac:dyDescent="0.2"/>
    <row r="658560" hidden="1" x14ac:dyDescent="0.2"/>
    <row r="658561" hidden="1" x14ac:dyDescent="0.2"/>
    <row r="658562" hidden="1" x14ac:dyDescent="0.2"/>
    <row r="658563" hidden="1" x14ac:dyDescent="0.2"/>
    <row r="658564" hidden="1" x14ac:dyDescent="0.2"/>
    <row r="658565" hidden="1" x14ac:dyDescent="0.2"/>
    <row r="658566" hidden="1" x14ac:dyDescent="0.2"/>
    <row r="658567" hidden="1" x14ac:dyDescent="0.2"/>
    <row r="658568" hidden="1" x14ac:dyDescent="0.2"/>
    <row r="658569" hidden="1" x14ac:dyDescent="0.2"/>
    <row r="658570" hidden="1" x14ac:dyDescent="0.2"/>
    <row r="658571" hidden="1" x14ac:dyDescent="0.2"/>
    <row r="658572" hidden="1" x14ac:dyDescent="0.2"/>
    <row r="658573" hidden="1" x14ac:dyDescent="0.2"/>
    <row r="658574" hidden="1" x14ac:dyDescent="0.2"/>
    <row r="658575" hidden="1" x14ac:dyDescent="0.2"/>
    <row r="658576" hidden="1" x14ac:dyDescent="0.2"/>
    <row r="658577" hidden="1" x14ac:dyDescent="0.2"/>
    <row r="658578" hidden="1" x14ac:dyDescent="0.2"/>
    <row r="658579" hidden="1" x14ac:dyDescent="0.2"/>
    <row r="658580" hidden="1" x14ac:dyDescent="0.2"/>
    <row r="658581" hidden="1" x14ac:dyDescent="0.2"/>
    <row r="658582" hidden="1" x14ac:dyDescent="0.2"/>
    <row r="658583" hidden="1" x14ac:dyDescent="0.2"/>
    <row r="658584" hidden="1" x14ac:dyDescent="0.2"/>
    <row r="658585" hidden="1" x14ac:dyDescent="0.2"/>
    <row r="658586" hidden="1" x14ac:dyDescent="0.2"/>
    <row r="658587" hidden="1" x14ac:dyDescent="0.2"/>
    <row r="658588" hidden="1" x14ac:dyDescent="0.2"/>
    <row r="658589" hidden="1" x14ac:dyDescent="0.2"/>
    <row r="658590" hidden="1" x14ac:dyDescent="0.2"/>
    <row r="658591" hidden="1" x14ac:dyDescent="0.2"/>
    <row r="658592" hidden="1" x14ac:dyDescent="0.2"/>
    <row r="658593" hidden="1" x14ac:dyDescent="0.2"/>
    <row r="658594" hidden="1" x14ac:dyDescent="0.2"/>
    <row r="658595" hidden="1" x14ac:dyDescent="0.2"/>
    <row r="658596" hidden="1" x14ac:dyDescent="0.2"/>
    <row r="658597" hidden="1" x14ac:dyDescent="0.2"/>
    <row r="658598" hidden="1" x14ac:dyDescent="0.2"/>
    <row r="658599" hidden="1" x14ac:dyDescent="0.2"/>
    <row r="658600" hidden="1" x14ac:dyDescent="0.2"/>
    <row r="658601" hidden="1" x14ac:dyDescent="0.2"/>
    <row r="658602" hidden="1" x14ac:dyDescent="0.2"/>
    <row r="658603" hidden="1" x14ac:dyDescent="0.2"/>
    <row r="658604" hidden="1" x14ac:dyDescent="0.2"/>
    <row r="658605" hidden="1" x14ac:dyDescent="0.2"/>
    <row r="658606" hidden="1" x14ac:dyDescent="0.2"/>
    <row r="658607" hidden="1" x14ac:dyDescent="0.2"/>
    <row r="658608" hidden="1" x14ac:dyDescent="0.2"/>
    <row r="658609" hidden="1" x14ac:dyDescent="0.2"/>
    <row r="658610" hidden="1" x14ac:dyDescent="0.2"/>
    <row r="658611" hidden="1" x14ac:dyDescent="0.2"/>
    <row r="658612" hidden="1" x14ac:dyDescent="0.2"/>
    <row r="658613" hidden="1" x14ac:dyDescent="0.2"/>
    <row r="658614" hidden="1" x14ac:dyDescent="0.2"/>
    <row r="658615" hidden="1" x14ac:dyDescent="0.2"/>
    <row r="658616" hidden="1" x14ac:dyDescent="0.2"/>
    <row r="658617" hidden="1" x14ac:dyDescent="0.2"/>
    <row r="658618" hidden="1" x14ac:dyDescent="0.2"/>
    <row r="658619" hidden="1" x14ac:dyDescent="0.2"/>
    <row r="658620" hidden="1" x14ac:dyDescent="0.2"/>
    <row r="658621" hidden="1" x14ac:dyDescent="0.2"/>
    <row r="658622" hidden="1" x14ac:dyDescent="0.2"/>
    <row r="658623" hidden="1" x14ac:dyDescent="0.2"/>
    <row r="658624" hidden="1" x14ac:dyDescent="0.2"/>
    <row r="658625" hidden="1" x14ac:dyDescent="0.2"/>
    <row r="658626" hidden="1" x14ac:dyDescent="0.2"/>
    <row r="658627" hidden="1" x14ac:dyDescent="0.2"/>
    <row r="658628" hidden="1" x14ac:dyDescent="0.2"/>
    <row r="658629" hidden="1" x14ac:dyDescent="0.2"/>
    <row r="658630" hidden="1" x14ac:dyDescent="0.2"/>
    <row r="658631" hidden="1" x14ac:dyDescent="0.2"/>
    <row r="658632" hidden="1" x14ac:dyDescent="0.2"/>
    <row r="658633" hidden="1" x14ac:dyDescent="0.2"/>
    <row r="658634" hidden="1" x14ac:dyDescent="0.2"/>
    <row r="658635" hidden="1" x14ac:dyDescent="0.2"/>
    <row r="658636" hidden="1" x14ac:dyDescent="0.2"/>
    <row r="658637" hidden="1" x14ac:dyDescent="0.2"/>
    <row r="658638" hidden="1" x14ac:dyDescent="0.2"/>
    <row r="658639" hidden="1" x14ac:dyDescent="0.2"/>
    <row r="658640" hidden="1" x14ac:dyDescent="0.2"/>
    <row r="658641" hidden="1" x14ac:dyDescent="0.2"/>
    <row r="658642" hidden="1" x14ac:dyDescent="0.2"/>
    <row r="658643" hidden="1" x14ac:dyDescent="0.2"/>
    <row r="658644" hidden="1" x14ac:dyDescent="0.2"/>
    <row r="658645" hidden="1" x14ac:dyDescent="0.2"/>
    <row r="658646" hidden="1" x14ac:dyDescent="0.2"/>
    <row r="658647" hidden="1" x14ac:dyDescent="0.2"/>
    <row r="658648" hidden="1" x14ac:dyDescent="0.2"/>
    <row r="658649" hidden="1" x14ac:dyDescent="0.2"/>
    <row r="658650" hidden="1" x14ac:dyDescent="0.2"/>
    <row r="658651" hidden="1" x14ac:dyDescent="0.2"/>
    <row r="658652" hidden="1" x14ac:dyDescent="0.2"/>
    <row r="658653" hidden="1" x14ac:dyDescent="0.2"/>
    <row r="658654" hidden="1" x14ac:dyDescent="0.2"/>
    <row r="658655" hidden="1" x14ac:dyDescent="0.2"/>
    <row r="658656" hidden="1" x14ac:dyDescent="0.2"/>
    <row r="658657" hidden="1" x14ac:dyDescent="0.2"/>
    <row r="658658" hidden="1" x14ac:dyDescent="0.2"/>
    <row r="658659" hidden="1" x14ac:dyDescent="0.2"/>
    <row r="658660" hidden="1" x14ac:dyDescent="0.2"/>
    <row r="658661" hidden="1" x14ac:dyDescent="0.2"/>
    <row r="658662" hidden="1" x14ac:dyDescent="0.2"/>
    <row r="658663" hidden="1" x14ac:dyDescent="0.2"/>
    <row r="658664" hidden="1" x14ac:dyDescent="0.2"/>
    <row r="658665" hidden="1" x14ac:dyDescent="0.2"/>
    <row r="658666" hidden="1" x14ac:dyDescent="0.2"/>
    <row r="658667" hidden="1" x14ac:dyDescent="0.2"/>
    <row r="658668" hidden="1" x14ac:dyDescent="0.2"/>
    <row r="658669" hidden="1" x14ac:dyDescent="0.2"/>
    <row r="658670" hidden="1" x14ac:dyDescent="0.2"/>
    <row r="658671" hidden="1" x14ac:dyDescent="0.2"/>
    <row r="658672" hidden="1" x14ac:dyDescent="0.2"/>
    <row r="658673" hidden="1" x14ac:dyDescent="0.2"/>
    <row r="658674" hidden="1" x14ac:dyDescent="0.2"/>
    <row r="658675" hidden="1" x14ac:dyDescent="0.2"/>
    <row r="658676" hidden="1" x14ac:dyDescent="0.2"/>
    <row r="658677" hidden="1" x14ac:dyDescent="0.2"/>
    <row r="658678" hidden="1" x14ac:dyDescent="0.2"/>
    <row r="658679" hidden="1" x14ac:dyDescent="0.2"/>
    <row r="658680" hidden="1" x14ac:dyDescent="0.2"/>
    <row r="658681" hidden="1" x14ac:dyDescent="0.2"/>
    <row r="658682" hidden="1" x14ac:dyDescent="0.2"/>
    <row r="658683" hidden="1" x14ac:dyDescent="0.2"/>
    <row r="658684" hidden="1" x14ac:dyDescent="0.2"/>
    <row r="658685" hidden="1" x14ac:dyDescent="0.2"/>
    <row r="658686" hidden="1" x14ac:dyDescent="0.2"/>
    <row r="658687" hidden="1" x14ac:dyDescent="0.2"/>
    <row r="658688" hidden="1" x14ac:dyDescent="0.2"/>
    <row r="658689" hidden="1" x14ac:dyDescent="0.2"/>
    <row r="658690" hidden="1" x14ac:dyDescent="0.2"/>
    <row r="658691" hidden="1" x14ac:dyDescent="0.2"/>
    <row r="658692" hidden="1" x14ac:dyDescent="0.2"/>
    <row r="658693" hidden="1" x14ac:dyDescent="0.2"/>
    <row r="658694" hidden="1" x14ac:dyDescent="0.2"/>
    <row r="658695" hidden="1" x14ac:dyDescent="0.2"/>
    <row r="658696" hidden="1" x14ac:dyDescent="0.2"/>
    <row r="658697" hidden="1" x14ac:dyDescent="0.2"/>
    <row r="658698" hidden="1" x14ac:dyDescent="0.2"/>
    <row r="658699" hidden="1" x14ac:dyDescent="0.2"/>
    <row r="658700" hidden="1" x14ac:dyDescent="0.2"/>
    <row r="658701" hidden="1" x14ac:dyDescent="0.2"/>
    <row r="658702" hidden="1" x14ac:dyDescent="0.2"/>
    <row r="658703" hidden="1" x14ac:dyDescent="0.2"/>
    <row r="658704" hidden="1" x14ac:dyDescent="0.2"/>
    <row r="658705" hidden="1" x14ac:dyDescent="0.2"/>
    <row r="658706" hidden="1" x14ac:dyDescent="0.2"/>
    <row r="658707" hidden="1" x14ac:dyDescent="0.2"/>
    <row r="658708" hidden="1" x14ac:dyDescent="0.2"/>
    <row r="658709" hidden="1" x14ac:dyDescent="0.2"/>
    <row r="658710" hidden="1" x14ac:dyDescent="0.2"/>
    <row r="658711" hidden="1" x14ac:dyDescent="0.2"/>
    <row r="658712" hidden="1" x14ac:dyDescent="0.2"/>
    <row r="658713" hidden="1" x14ac:dyDescent="0.2"/>
    <row r="658714" hidden="1" x14ac:dyDescent="0.2"/>
    <row r="658715" hidden="1" x14ac:dyDescent="0.2"/>
    <row r="658716" hidden="1" x14ac:dyDescent="0.2"/>
    <row r="658717" hidden="1" x14ac:dyDescent="0.2"/>
    <row r="658718" hidden="1" x14ac:dyDescent="0.2"/>
    <row r="658719" hidden="1" x14ac:dyDescent="0.2"/>
    <row r="658720" hidden="1" x14ac:dyDescent="0.2"/>
    <row r="658721" hidden="1" x14ac:dyDescent="0.2"/>
    <row r="658722" hidden="1" x14ac:dyDescent="0.2"/>
    <row r="658723" hidden="1" x14ac:dyDescent="0.2"/>
    <row r="658724" hidden="1" x14ac:dyDescent="0.2"/>
    <row r="658725" hidden="1" x14ac:dyDescent="0.2"/>
    <row r="658726" hidden="1" x14ac:dyDescent="0.2"/>
    <row r="658727" hidden="1" x14ac:dyDescent="0.2"/>
    <row r="658728" hidden="1" x14ac:dyDescent="0.2"/>
    <row r="658729" hidden="1" x14ac:dyDescent="0.2"/>
    <row r="658730" hidden="1" x14ac:dyDescent="0.2"/>
    <row r="658731" hidden="1" x14ac:dyDescent="0.2"/>
    <row r="658732" hidden="1" x14ac:dyDescent="0.2"/>
    <row r="658733" hidden="1" x14ac:dyDescent="0.2"/>
    <row r="658734" hidden="1" x14ac:dyDescent="0.2"/>
    <row r="658735" hidden="1" x14ac:dyDescent="0.2"/>
    <row r="658736" hidden="1" x14ac:dyDescent="0.2"/>
    <row r="658737" hidden="1" x14ac:dyDescent="0.2"/>
    <row r="658738" hidden="1" x14ac:dyDescent="0.2"/>
    <row r="658739" hidden="1" x14ac:dyDescent="0.2"/>
    <row r="658740" hidden="1" x14ac:dyDescent="0.2"/>
    <row r="658741" hidden="1" x14ac:dyDescent="0.2"/>
    <row r="658742" hidden="1" x14ac:dyDescent="0.2"/>
    <row r="658743" hidden="1" x14ac:dyDescent="0.2"/>
    <row r="658744" hidden="1" x14ac:dyDescent="0.2"/>
    <row r="658745" hidden="1" x14ac:dyDescent="0.2"/>
    <row r="658746" hidden="1" x14ac:dyDescent="0.2"/>
    <row r="658747" hidden="1" x14ac:dyDescent="0.2"/>
    <row r="658748" hidden="1" x14ac:dyDescent="0.2"/>
    <row r="658749" hidden="1" x14ac:dyDescent="0.2"/>
    <row r="658750" hidden="1" x14ac:dyDescent="0.2"/>
    <row r="658751" hidden="1" x14ac:dyDescent="0.2"/>
    <row r="658752" hidden="1" x14ac:dyDescent="0.2"/>
    <row r="658753" hidden="1" x14ac:dyDescent="0.2"/>
    <row r="658754" hidden="1" x14ac:dyDescent="0.2"/>
    <row r="658755" hidden="1" x14ac:dyDescent="0.2"/>
    <row r="658756" hidden="1" x14ac:dyDescent="0.2"/>
    <row r="658757" hidden="1" x14ac:dyDescent="0.2"/>
    <row r="658758" hidden="1" x14ac:dyDescent="0.2"/>
    <row r="658759" hidden="1" x14ac:dyDescent="0.2"/>
    <row r="658760" hidden="1" x14ac:dyDescent="0.2"/>
    <row r="658761" hidden="1" x14ac:dyDescent="0.2"/>
    <row r="658762" hidden="1" x14ac:dyDescent="0.2"/>
    <row r="658763" hidden="1" x14ac:dyDescent="0.2"/>
    <row r="658764" hidden="1" x14ac:dyDescent="0.2"/>
    <row r="658765" hidden="1" x14ac:dyDescent="0.2"/>
    <row r="658766" hidden="1" x14ac:dyDescent="0.2"/>
    <row r="658767" hidden="1" x14ac:dyDescent="0.2"/>
    <row r="658768" hidden="1" x14ac:dyDescent="0.2"/>
    <row r="658769" hidden="1" x14ac:dyDescent="0.2"/>
    <row r="658770" hidden="1" x14ac:dyDescent="0.2"/>
    <row r="658771" hidden="1" x14ac:dyDescent="0.2"/>
    <row r="658772" hidden="1" x14ac:dyDescent="0.2"/>
    <row r="658773" hidden="1" x14ac:dyDescent="0.2"/>
    <row r="658774" hidden="1" x14ac:dyDescent="0.2"/>
    <row r="658775" hidden="1" x14ac:dyDescent="0.2"/>
    <row r="658776" hidden="1" x14ac:dyDescent="0.2"/>
    <row r="658777" hidden="1" x14ac:dyDescent="0.2"/>
    <row r="658778" hidden="1" x14ac:dyDescent="0.2"/>
    <row r="658779" hidden="1" x14ac:dyDescent="0.2"/>
    <row r="658780" hidden="1" x14ac:dyDescent="0.2"/>
    <row r="658781" hidden="1" x14ac:dyDescent="0.2"/>
    <row r="658782" hidden="1" x14ac:dyDescent="0.2"/>
    <row r="658783" hidden="1" x14ac:dyDescent="0.2"/>
    <row r="658784" hidden="1" x14ac:dyDescent="0.2"/>
    <row r="658785" hidden="1" x14ac:dyDescent="0.2"/>
    <row r="658786" hidden="1" x14ac:dyDescent="0.2"/>
    <row r="658787" hidden="1" x14ac:dyDescent="0.2"/>
    <row r="658788" hidden="1" x14ac:dyDescent="0.2"/>
    <row r="658789" hidden="1" x14ac:dyDescent="0.2"/>
    <row r="658790" hidden="1" x14ac:dyDescent="0.2"/>
    <row r="658791" hidden="1" x14ac:dyDescent="0.2"/>
    <row r="658792" hidden="1" x14ac:dyDescent="0.2"/>
    <row r="658793" hidden="1" x14ac:dyDescent="0.2"/>
    <row r="658794" hidden="1" x14ac:dyDescent="0.2"/>
    <row r="658795" hidden="1" x14ac:dyDescent="0.2"/>
    <row r="658796" hidden="1" x14ac:dyDescent="0.2"/>
    <row r="658797" hidden="1" x14ac:dyDescent="0.2"/>
    <row r="658798" hidden="1" x14ac:dyDescent="0.2"/>
    <row r="658799" hidden="1" x14ac:dyDescent="0.2"/>
    <row r="658800" hidden="1" x14ac:dyDescent="0.2"/>
    <row r="658801" hidden="1" x14ac:dyDescent="0.2"/>
    <row r="658802" hidden="1" x14ac:dyDescent="0.2"/>
    <row r="658803" hidden="1" x14ac:dyDescent="0.2"/>
    <row r="658804" hidden="1" x14ac:dyDescent="0.2"/>
    <row r="658805" hidden="1" x14ac:dyDescent="0.2"/>
    <row r="658806" hidden="1" x14ac:dyDescent="0.2"/>
    <row r="658807" hidden="1" x14ac:dyDescent="0.2"/>
    <row r="658808" hidden="1" x14ac:dyDescent="0.2"/>
    <row r="658809" hidden="1" x14ac:dyDescent="0.2"/>
    <row r="658810" hidden="1" x14ac:dyDescent="0.2"/>
    <row r="658811" hidden="1" x14ac:dyDescent="0.2"/>
    <row r="658812" hidden="1" x14ac:dyDescent="0.2"/>
    <row r="658813" hidden="1" x14ac:dyDescent="0.2"/>
    <row r="658814" hidden="1" x14ac:dyDescent="0.2"/>
    <row r="658815" hidden="1" x14ac:dyDescent="0.2"/>
    <row r="658816" hidden="1" x14ac:dyDescent="0.2"/>
    <row r="658817" hidden="1" x14ac:dyDescent="0.2"/>
    <row r="658818" hidden="1" x14ac:dyDescent="0.2"/>
    <row r="658819" hidden="1" x14ac:dyDescent="0.2"/>
    <row r="658820" hidden="1" x14ac:dyDescent="0.2"/>
    <row r="658821" hidden="1" x14ac:dyDescent="0.2"/>
    <row r="658822" hidden="1" x14ac:dyDescent="0.2"/>
    <row r="658823" hidden="1" x14ac:dyDescent="0.2"/>
    <row r="658824" hidden="1" x14ac:dyDescent="0.2"/>
    <row r="658825" hidden="1" x14ac:dyDescent="0.2"/>
    <row r="658826" hidden="1" x14ac:dyDescent="0.2"/>
    <row r="658827" hidden="1" x14ac:dyDescent="0.2"/>
    <row r="658828" hidden="1" x14ac:dyDescent="0.2"/>
    <row r="658829" hidden="1" x14ac:dyDescent="0.2"/>
    <row r="658830" hidden="1" x14ac:dyDescent="0.2"/>
    <row r="658831" hidden="1" x14ac:dyDescent="0.2"/>
    <row r="658832" hidden="1" x14ac:dyDescent="0.2"/>
    <row r="658833" hidden="1" x14ac:dyDescent="0.2"/>
    <row r="658834" hidden="1" x14ac:dyDescent="0.2"/>
    <row r="658835" hidden="1" x14ac:dyDescent="0.2"/>
    <row r="658836" hidden="1" x14ac:dyDescent="0.2"/>
    <row r="658837" hidden="1" x14ac:dyDescent="0.2"/>
    <row r="658838" hidden="1" x14ac:dyDescent="0.2"/>
    <row r="658839" hidden="1" x14ac:dyDescent="0.2"/>
    <row r="658840" hidden="1" x14ac:dyDescent="0.2"/>
    <row r="658841" hidden="1" x14ac:dyDescent="0.2"/>
    <row r="658842" hidden="1" x14ac:dyDescent="0.2"/>
    <row r="658843" hidden="1" x14ac:dyDescent="0.2"/>
    <row r="658844" hidden="1" x14ac:dyDescent="0.2"/>
    <row r="658845" hidden="1" x14ac:dyDescent="0.2"/>
    <row r="658846" hidden="1" x14ac:dyDescent="0.2"/>
    <row r="658847" hidden="1" x14ac:dyDescent="0.2"/>
    <row r="658848" hidden="1" x14ac:dyDescent="0.2"/>
    <row r="658849" hidden="1" x14ac:dyDescent="0.2"/>
    <row r="658850" hidden="1" x14ac:dyDescent="0.2"/>
    <row r="658851" hidden="1" x14ac:dyDescent="0.2"/>
    <row r="658852" hidden="1" x14ac:dyDescent="0.2"/>
    <row r="658853" hidden="1" x14ac:dyDescent="0.2"/>
    <row r="658854" hidden="1" x14ac:dyDescent="0.2"/>
    <row r="658855" hidden="1" x14ac:dyDescent="0.2"/>
    <row r="658856" hidden="1" x14ac:dyDescent="0.2"/>
    <row r="658857" hidden="1" x14ac:dyDescent="0.2"/>
    <row r="658858" hidden="1" x14ac:dyDescent="0.2"/>
    <row r="658859" hidden="1" x14ac:dyDescent="0.2"/>
    <row r="658860" hidden="1" x14ac:dyDescent="0.2"/>
    <row r="658861" hidden="1" x14ac:dyDescent="0.2"/>
    <row r="658862" hidden="1" x14ac:dyDescent="0.2"/>
    <row r="658863" hidden="1" x14ac:dyDescent="0.2"/>
    <row r="658864" hidden="1" x14ac:dyDescent="0.2"/>
    <row r="658865" hidden="1" x14ac:dyDescent="0.2"/>
    <row r="658866" hidden="1" x14ac:dyDescent="0.2"/>
    <row r="658867" hidden="1" x14ac:dyDescent="0.2"/>
    <row r="658868" hidden="1" x14ac:dyDescent="0.2"/>
    <row r="658869" hidden="1" x14ac:dyDescent="0.2"/>
    <row r="658870" hidden="1" x14ac:dyDescent="0.2"/>
    <row r="658871" hidden="1" x14ac:dyDescent="0.2"/>
    <row r="658872" hidden="1" x14ac:dyDescent="0.2"/>
    <row r="658873" hidden="1" x14ac:dyDescent="0.2"/>
    <row r="658874" hidden="1" x14ac:dyDescent="0.2"/>
    <row r="658875" hidden="1" x14ac:dyDescent="0.2"/>
    <row r="658876" hidden="1" x14ac:dyDescent="0.2"/>
    <row r="658877" hidden="1" x14ac:dyDescent="0.2"/>
    <row r="658878" hidden="1" x14ac:dyDescent="0.2"/>
    <row r="658879" hidden="1" x14ac:dyDescent="0.2"/>
    <row r="658880" hidden="1" x14ac:dyDescent="0.2"/>
    <row r="658881" hidden="1" x14ac:dyDescent="0.2"/>
    <row r="658882" hidden="1" x14ac:dyDescent="0.2"/>
    <row r="658883" hidden="1" x14ac:dyDescent="0.2"/>
    <row r="658884" hidden="1" x14ac:dyDescent="0.2"/>
    <row r="658885" hidden="1" x14ac:dyDescent="0.2"/>
    <row r="658886" hidden="1" x14ac:dyDescent="0.2"/>
    <row r="658887" hidden="1" x14ac:dyDescent="0.2"/>
    <row r="658888" hidden="1" x14ac:dyDescent="0.2"/>
    <row r="658889" hidden="1" x14ac:dyDescent="0.2"/>
    <row r="658890" hidden="1" x14ac:dyDescent="0.2"/>
    <row r="658891" hidden="1" x14ac:dyDescent="0.2"/>
    <row r="658892" hidden="1" x14ac:dyDescent="0.2"/>
    <row r="658893" hidden="1" x14ac:dyDescent="0.2"/>
    <row r="658894" hidden="1" x14ac:dyDescent="0.2"/>
    <row r="658895" hidden="1" x14ac:dyDescent="0.2"/>
    <row r="658896" hidden="1" x14ac:dyDescent="0.2"/>
    <row r="658897" hidden="1" x14ac:dyDescent="0.2"/>
    <row r="658898" hidden="1" x14ac:dyDescent="0.2"/>
    <row r="658899" hidden="1" x14ac:dyDescent="0.2"/>
    <row r="658900" hidden="1" x14ac:dyDescent="0.2"/>
    <row r="658901" hidden="1" x14ac:dyDescent="0.2"/>
    <row r="658902" hidden="1" x14ac:dyDescent="0.2"/>
    <row r="658903" hidden="1" x14ac:dyDescent="0.2"/>
    <row r="658904" hidden="1" x14ac:dyDescent="0.2"/>
    <row r="658905" hidden="1" x14ac:dyDescent="0.2"/>
    <row r="658906" hidden="1" x14ac:dyDescent="0.2"/>
    <row r="658907" hidden="1" x14ac:dyDescent="0.2"/>
    <row r="658908" hidden="1" x14ac:dyDescent="0.2"/>
    <row r="658909" hidden="1" x14ac:dyDescent="0.2"/>
    <row r="658910" hidden="1" x14ac:dyDescent="0.2"/>
    <row r="658911" hidden="1" x14ac:dyDescent="0.2"/>
    <row r="658912" hidden="1" x14ac:dyDescent="0.2"/>
    <row r="658913" hidden="1" x14ac:dyDescent="0.2"/>
    <row r="658914" hidden="1" x14ac:dyDescent="0.2"/>
    <row r="658915" hidden="1" x14ac:dyDescent="0.2"/>
    <row r="658916" hidden="1" x14ac:dyDescent="0.2"/>
    <row r="658917" hidden="1" x14ac:dyDescent="0.2"/>
    <row r="658918" hidden="1" x14ac:dyDescent="0.2"/>
    <row r="658919" hidden="1" x14ac:dyDescent="0.2"/>
    <row r="658920" hidden="1" x14ac:dyDescent="0.2"/>
    <row r="658921" hidden="1" x14ac:dyDescent="0.2"/>
    <row r="658922" hidden="1" x14ac:dyDescent="0.2"/>
    <row r="658923" hidden="1" x14ac:dyDescent="0.2"/>
    <row r="658924" hidden="1" x14ac:dyDescent="0.2"/>
    <row r="658925" hidden="1" x14ac:dyDescent="0.2"/>
    <row r="658926" hidden="1" x14ac:dyDescent="0.2"/>
    <row r="658927" hidden="1" x14ac:dyDescent="0.2"/>
    <row r="658928" hidden="1" x14ac:dyDescent="0.2"/>
    <row r="658929" hidden="1" x14ac:dyDescent="0.2"/>
    <row r="658930" hidden="1" x14ac:dyDescent="0.2"/>
    <row r="658931" hidden="1" x14ac:dyDescent="0.2"/>
    <row r="658932" hidden="1" x14ac:dyDescent="0.2"/>
    <row r="658933" hidden="1" x14ac:dyDescent="0.2"/>
    <row r="658934" hidden="1" x14ac:dyDescent="0.2"/>
    <row r="658935" hidden="1" x14ac:dyDescent="0.2"/>
    <row r="658936" hidden="1" x14ac:dyDescent="0.2"/>
    <row r="658937" hidden="1" x14ac:dyDescent="0.2"/>
    <row r="658938" hidden="1" x14ac:dyDescent="0.2"/>
    <row r="658939" hidden="1" x14ac:dyDescent="0.2"/>
    <row r="658940" hidden="1" x14ac:dyDescent="0.2"/>
    <row r="658941" hidden="1" x14ac:dyDescent="0.2"/>
    <row r="658942" hidden="1" x14ac:dyDescent="0.2"/>
    <row r="658943" hidden="1" x14ac:dyDescent="0.2"/>
    <row r="658944" hidden="1" x14ac:dyDescent="0.2"/>
    <row r="658945" hidden="1" x14ac:dyDescent="0.2"/>
    <row r="658946" hidden="1" x14ac:dyDescent="0.2"/>
    <row r="658947" hidden="1" x14ac:dyDescent="0.2"/>
    <row r="658948" hidden="1" x14ac:dyDescent="0.2"/>
    <row r="658949" hidden="1" x14ac:dyDescent="0.2"/>
    <row r="658950" hidden="1" x14ac:dyDescent="0.2"/>
    <row r="658951" hidden="1" x14ac:dyDescent="0.2"/>
    <row r="658952" hidden="1" x14ac:dyDescent="0.2"/>
    <row r="658953" hidden="1" x14ac:dyDescent="0.2"/>
    <row r="658954" hidden="1" x14ac:dyDescent="0.2"/>
    <row r="658955" hidden="1" x14ac:dyDescent="0.2"/>
    <row r="658956" hidden="1" x14ac:dyDescent="0.2"/>
    <row r="658957" hidden="1" x14ac:dyDescent="0.2"/>
    <row r="658958" hidden="1" x14ac:dyDescent="0.2"/>
    <row r="658959" hidden="1" x14ac:dyDescent="0.2"/>
    <row r="658960" hidden="1" x14ac:dyDescent="0.2"/>
    <row r="658961" hidden="1" x14ac:dyDescent="0.2"/>
    <row r="658962" hidden="1" x14ac:dyDescent="0.2"/>
    <row r="658963" hidden="1" x14ac:dyDescent="0.2"/>
    <row r="658964" hidden="1" x14ac:dyDescent="0.2"/>
    <row r="658965" hidden="1" x14ac:dyDescent="0.2"/>
    <row r="658966" hidden="1" x14ac:dyDescent="0.2"/>
    <row r="658967" hidden="1" x14ac:dyDescent="0.2"/>
    <row r="658968" hidden="1" x14ac:dyDescent="0.2"/>
    <row r="658969" hidden="1" x14ac:dyDescent="0.2"/>
    <row r="658970" hidden="1" x14ac:dyDescent="0.2"/>
    <row r="658971" hidden="1" x14ac:dyDescent="0.2"/>
    <row r="658972" hidden="1" x14ac:dyDescent="0.2"/>
    <row r="658973" hidden="1" x14ac:dyDescent="0.2"/>
    <row r="658974" hidden="1" x14ac:dyDescent="0.2"/>
    <row r="658975" hidden="1" x14ac:dyDescent="0.2"/>
    <row r="658976" hidden="1" x14ac:dyDescent="0.2"/>
    <row r="658977" hidden="1" x14ac:dyDescent="0.2"/>
    <row r="658978" hidden="1" x14ac:dyDescent="0.2"/>
    <row r="658979" hidden="1" x14ac:dyDescent="0.2"/>
    <row r="658980" hidden="1" x14ac:dyDescent="0.2"/>
    <row r="658981" hidden="1" x14ac:dyDescent="0.2"/>
    <row r="658982" hidden="1" x14ac:dyDescent="0.2"/>
    <row r="658983" hidden="1" x14ac:dyDescent="0.2"/>
    <row r="658984" hidden="1" x14ac:dyDescent="0.2"/>
    <row r="658985" hidden="1" x14ac:dyDescent="0.2"/>
    <row r="658986" hidden="1" x14ac:dyDescent="0.2"/>
    <row r="658987" hidden="1" x14ac:dyDescent="0.2"/>
    <row r="658988" hidden="1" x14ac:dyDescent="0.2"/>
    <row r="658989" hidden="1" x14ac:dyDescent="0.2"/>
    <row r="658990" hidden="1" x14ac:dyDescent="0.2"/>
    <row r="658991" hidden="1" x14ac:dyDescent="0.2"/>
    <row r="658992" hidden="1" x14ac:dyDescent="0.2"/>
    <row r="658993" hidden="1" x14ac:dyDescent="0.2"/>
    <row r="658994" hidden="1" x14ac:dyDescent="0.2"/>
    <row r="658995" hidden="1" x14ac:dyDescent="0.2"/>
    <row r="658996" hidden="1" x14ac:dyDescent="0.2"/>
    <row r="658997" hidden="1" x14ac:dyDescent="0.2"/>
    <row r="658998" hidden="1" x14ac:dyDescent="0.2"/>
    <row r="658999" hidden="1" x14ac:dyDescent="0.2"/>
    <row r="659000" hidden="1" x14ac:dyDescent="0.2"/>
    <row r="659001" hidden="1" x14ac:dyDescent="0.2"/>
    <row r="659002" hidden="1" x14ac:dyDescent="0.2"/>
    <row r="659003" hidden="1" x14ac:dyDescent="0.2"/>
    <row r="659004" hidden="1" x14ac:dyDescent="0.2"/>
    <row r="659005" hidden="1" x14ac:dyDescent="0.2"/>
    <row r="659006" hidden="1" x14ac:dyDescent="0.2"/>
    <row r="659007" hidden="1" x14ac:dyDescent="0.2"/>
    <row r="659008" hidden="1" x14ac:dyDescent="0.2"/>
    <row r="659009" hidden="1" x14ac:dyDescent="0.2"/>
    <row r="659010" hidden="1" x14ac:dyDescent="0.2"/>
    <row r="659011" hidden="1" x14ac:dyDescent="0.2"/>
    <row r="659012" hidden="1" x14ac:dyDescent="0.2"/>
    <row r="659013" hidden="1" x14ac:dyDescent="0.2"/>
    <row r="659014" hidden="1" x14ac:dyDescent="0.2"/>
    <row r="659015" hidden="1" x14ac:dyDescent="0.2"/>
    <row r="659016" hidden="1" x14ac:dyDescent="0.2"/>
    <row r="659017" hidden="1" x14ac:dyDescent="0.2"/>
    <row r="659018" hidden="1" x14ac:dyDescent="0.2"/>
    <row r="659019" hidden="1" x14ac:dyDescent="0.2"/>
    <row r="659020" hidden="1" x14ac:dyDescent="0.2"/>
    <row r="659021" hidden="1" x14ac:dyDescent="0.2"/>
    <row r="659022" hidden="1" x14ac:dyDescent="0.2"/>
    <row r="659023" hidden="1" x14ac:dyDescent="0.2"/>
    <row r="659024" hidden="1" x14ac:dyDescent="0.2"/>
    <row r="659025" hidden="1" x14ac:dyDescent="0.2"/>
    <row r="659026" hidden="1" x14ac:dyDescent="0.2"/>
    <row r="659027" hidden="1" x14ac:dyDescent="0.2"/>
    <row r="659028" hidden="1" x14ac:dyDescent="0.2"/>
    <row r="659029" hidden="1" x14ac:dyDescent="0.2"/>
    <row r="659030" hidden="1" x14ac:dyDescent="0.2"/>
    <row r="659031" hidden="1" x14ac:dyDescent="0.2"/>
    <row r="659032" hidden="1" x14ac:dyDescent="0.2"/>
    <row r="659033" hidden="1" x14ac:dyDescent="0.2"/>
    <row r="659034" hidden="1" x14ac:dyDescent="0.2"/>
    <row r="659035" hidden="1" x14ac:dyDescent="0.2"/>
    <row r="659036" hidden="1" x14ac:dyDescent="0.2"/>
    <row r="659037" hidden="1" x14ac:dyDescent="0.2"/>
    <row r="659038" hidden="1" x14ac:dyDescent="0.2"/>
    <row r="659039" hidden="1" x14ac:dyDescent="0.2"/>
    <row r="659040" hidden="1" x14ac:dyDescent="0.2"/>
    <row r="659041" hidden="1" x14ac:dyDescent="0.2"/>
    <row r="659042" hidden="1" x14ac:dyDescent="0.2"/>
    <row r="659043" hidden="1" x14ac:dyDescent="0.2"/>
    <row r="659044" hidden="1" x14ac:dyDescent="0.2"/>
    <row r="659045" hidden="1" x14ac:dyDescent="0.2"/>
    <row r="659046" hidden="1" x14ac:dyDescent="0.2"/>
    <row r="659047" hidden="1" x14ac:dyDescent="0.2"/>
    <row r="659048" hidden="1" x14ac:dyDescent="0.2"/>
    <row r="659049" hidden="1" x14ac:dyDescent="0.2"/>
    <row r="659050" hidden="1" x14ac:dyDescent="0.2"/>
    <row r="659051" hidden="1" x14ac:dyDescent="0.2"/>
    <row r="659052" hidden="1" x14ac:dyDescent="0.2"/>
    <row r="659053" hidden="1" x14ac:dyDescent="0.2"/>
    <row r="659054" hidden="1" x14ac:dyDescent="0.2"/>
    <row r="659055" hidden="1" x14ac:dyDescent="0.2"/>
    <row r="659056" hidden="1" x14ac:dyDescent="0.2"/>
    <row r="659057" hidden="1" x14ac:dyDescent="0.2"/>
    <row r="659058" hidden="1" x14ac:dyDescent="0.2"/>
    <row r="659059" hidden="1" x14ac:dyDescent="0.2"/>
    <row r="659060" hidden="1" x14ac:dyDescent="0.2"/>
    <row r="659061" hidden="1" x14ac:dyDescent="0.2"/>
    <row r="659062" hidden="1" x14ac:dyDescent="0.2"/>
    <row r="659063" hidden="1" x14ac:dyDescent="0.2"/>
    <row r="659064" hidden="1" x14ac:dyDescent="0.2"/>
    <row r="659065" hidden="1" x14ac:dyDescent="0.2"/>
    <row r="659066" hidden="1" x14ac:dyDescent="0.2"/>
    <row r="659067" hidden="1" x14ac:dyDescent="0.2"/>
    <row r="659068" hidden="1" x14ac:dyDescent="0.2"/>
    <row r="659069" hidden="1" x14ac:dyDescent="0.2"/>
    <row r="659070" hidden="1" x14ac:dyDescent="0.2"/>
    <row r="659071" hidden="1" x14ac:dyDescent="0.2"/>
    <row r="659072" hidden="1" x14ac:dyDescent="0.2"/>
    <row r="659073" hidden="1" x14ac:dyDescent="0.2"/>
    <row r="659074" hidden="1" x14ac:dyDescent="0.2"/>
    <row r="659075" hidden="1" x14ac:dyDescent="0.2"/>
    <row r="659076" hidden="1" x14ac:dyDescent="0.2"/>
    <row r="659077" hidden="1" x14ac:dyDescent="0.2"/>
    <row r="659078" hidden="1" x14ac:dyDescent="0.2"/>
    <row r="659079" hidden="1" x14ac:dyDescent="0.2"/>
    <row r="659080" hidden="1" x14ac:dyDescent="0.2"/>
    <row r="659081" hidden="1" x14ac:dyDescent="0.2"/>
    <row r="659082" hidden="1" x14ac:dyDescent="0.2"/>
    <row r="659083" hidden="1" x14ac:dyDescent="0.2"/>
    <row r="659084" hidden="1" x14ac:dyDescent="0.2"/>
    <row r="659085" hidden="1" x14ac:dyDescent="0.2"/>
    <row r="659086" hidden="1" x14ac:dyDescent="0.2"/>
    <row r="659087" hidden="1" x14ac:dyDescent="0.2"/>
    <row r="659088" hidden="1" x14ac:dyDescent="0.2"/>
    <row r="659089" hidden="1" x14ac:dyDescent="0.2"/>
    <row r="659090" hidden="1" x14ac:dyDescent="0.2"/>
    <row r="659091" hidden="1" x14ac:dyDescent="0.2"/>
    <row r="659092" hidden="1" x14ac:dyDescent="0.2"/>
    <row r="659093" hidden="1" x14ac:dyDescent="0.2"/>
    <row r="659094" hidden="1" x14ac:dyDescent="0.2"/>
    <row r="659095" hidden="1" x14ac:dyDescent="0.2"/>
    <row r="659096" hidden="1" x14ac:dyDescent="0.2"/>
    <row r="659097" hidden="1" x14ac:dyDescent="0.2"/>
    <row r="659098" hidden="1" x14ac:dyDescent="0.2"/>
    <row r="659099" hidden="1" x14ac:dyDescent="0.2"/>
    <row r="659100" hidden="1" x14ac:dyDescent="0.2"/>
    <row r="659101" hidden="1" x14ac:dyDescent="0.2"/>
    <row r="659102" hidden="1" x14ac:dyDescent="0.2"/>
    <row r="659103" hidden="1" x14ac:dyDescent="0.2"/>
    <row r="659104" hidden="1" x14ac:dyDescent="0.2"/>
    <row r="659105" hidden="1" x14ac:dyDescent="0.2"/>
    <row r="659106" hidden="1" x14ac:dyDescent="0.2"/>
    <row r="659107" hidden="1" x14ac:dyDescent="0.2"/>
    <row r="659108" hidden="1" x14ac:dyDescent="0.2"/>
    <row r="659109" hidden="1" x14ac:dyDescent="0.2"/>
    <row r="659110" hidden="1" x14ac:dyDescent="0.2"/>
    <row r="659111" hidden="1" x14ac:dyDescent="0.2"/>
    <row r="659112" hidden="1" x14ac:dyDescent="0.2"/>
    <row r="659113" hidden="1" x14ac:dyDescent="0.2"/>
    <row r="659114" hidden="1" x14ac:dyDescent="0.2"/>
    <row r="659115" hidden="1" x14ac:dyDescent="0.2"/>
    <row r="659116" hidden="1" x14ac:dyDescent="0.2"/>
    <row r="659117" hidden="1" x14ac:dyDescent="0.2"/>
    <row r="659118" hidden="1" x14ac:dyDescent="0.2"/>
    <row r="659119" hidden="1" x14ac:dyDescent="0.2"/>
    <row r="659120" hidden="1" x14ac:dyDescent="0.2"/>
    <row r="659121" hidden="1" x14ac:dyDescent="0.2"/>
    <row r="659122" hidden="1" x14ac:dyDescent="0.2"/>
    <row r="659123" hidden="1" x14ac:dyDescent="0.2"/>
    <row r="659124" hidden="1" x14ac:dyDescent="0.2"/>
    <row r="659125" hidden="1" x14ac:dyDescent="0.2"/>
    <row r="659126" hidden="1" x14ac:dyDescent="0.2"/>
    <row r="659127" hidden="1" x14ac:dyDescent="0.2"/>
    <row r="659128" hidden="1" x14ac:dyDescent="0.2"/>
    <row r="659129" hidden="1" x14ac:dyDescent="0.2"/>
    <row r="659130" hidden="1" x14ac:dyDescent="0.2"/>
    <row r="659131" hidden="1" x14ac:dyDescent="0.2"/>
    <row r="659132" hidden="1" x14ac:dyDescent="0.2"/>
    <row r="659133" hidden="1" x14ac:dyDescent="0.2"/>
    <row r="659134" hidden="1" x14ac:dyDescent="0.2"/>
    <row r="659135" hidden="1" x14ac:dyDescent="0.2"/>
    <row r="659136" hidden="1" x14ac:dyDescent="0.2"/>
    <row r="659137" hidden="1" x14ac:dyDescent="0.2"/>
    <row r="659138" hidden="1" x14ac:dyDescent="0.2"/>
    <row r="659139" hidden="1" x14ac:dyDescent="0.2"/>
    <row r="659140" hidden="1" x14ac:dyDescent="0.2"/>
    <row r="659141" hidden="1" x14ac:dyDescent="0.2"/>
    <row r="659142" hidden="1" x14ac:dyDescent="0.2"/>
    <row r="659143" hidden="1" x14ac:dyDescent="0.2"/>
    <row r="659144" hidden="1" x14ac:dyDescent="0.2"/>
    <row r="659145" hidden="1" x14ac:dyDescent="0.2"/>
    <row r="659146" hidden="1" x14ac:dyDescent="0.2"/>
    <row r="659147" hidden="1" x14ac:dyDescent="0.2"/>
    <row r="659148" hidden="1" x14ac:dyDescent="0.2"/>
    <row r="659149" hidden="1" x14ac:dyDescent="0.2"/>
    <row r="659150" hidden="1" x14ac:dyDescent="0.2"/>
    <row r="659151" hidden="1" x14ac:dyDescent="0.2"/>
    <row r="659152" hidden="1" x14ac:dyDescent="0.2"/>
    <row r="659153" hidden="1" x14ac:dyDescent="0.2"/>
    <row r="659154" hidden="1" x14ac:dyDescent="0.2"/>
    <row r="659155" hidden="1" x14ac:dyDescent="0.2"/>
    <row r="659156" hidden="1" x14ac:dyDescent="0.2"/>
    <row r="659157" hidden="1" x14ac:dyDescent="0.2"/>
    <row r="659158" hidden="1" x14ac:dyDescent="0.2"/>
    <row r="659159" hidden="1" x14ac:dyDescent="0.2"/>
    <row r="659160" hidden="1" x14ac:dyDescent="0.2"/>
    <row r="659161" hidden="1" x14ac:dyDescent="0.2"/>
    <row r="659162" hidden="1" x14ac:dyDescent="0.2"/>
    <row r="659163" hidden="1" x14ac:dyDescent="0.2"/>
    <row r="659164" hidden="1" x14ac:dyDescent="0.2"/>
    <row r="659165" hidden="1" x14ac:dyDescent="0.2"/>
    <row r="659166" hidden="1" x14ac:dyDescent="0.2"/>
    <row r="659167" hidden="1" x14ac:dyDescent="0.2"/>
    <row r="659168" hidden="1" x14ac:dyDescent="0.2"/>
    <row r="659169" hidden="1" x14ac:dyDescent="0.2"/>
    <row r="659170" hidden="1" x14ac:dyDescent="0.2"/>
    <row r="659171" hidden="1" x14ac:dyDescent="0.2"/>
    <row r="659172" hidden="1" x14ac:dyDescent="0.2"/>
    <row r="659173" hidden="1" x14ac:dyDescent="0.2"/>
    <row r="659174" hidden="1" x14ac:dyDescent="0.2"/>
    <row r="659175" hidden="1" x14ac:dyDescent="0.2"/>
    <row r="659176" hidden="1" x14ac:dyDescent="0.2"/>
    <row r="659177" hidden="1" x14ac:dyDescent="0.2"/>
    <row r="659178" hidden="1" x14ac:dyDescent="0.2"/>
    <row r="659179" hidden="1" x14ac:dyDescent="0.2"/>
    <row r="659180" hidden="1" x14ac:dyDescent="0.2"/>
    <row r="659181" hidden="1" x14ac:dyDescent="0.2"/>
    <row r="659182" hidden="1" x14ac:dyDescent="0.2"/>
    <row r="659183" hidden="1" x14ac:dyDescent="0.2"/>
    <row r="659184" hidden="1" x14ac:dyDescent="0.2"/>
    <row r="659185" hidden="1" x14ac:dyDescent="0.2"/>
    <row r="659186" hidden="1" x14ac:dyDescent="0.2"/>
    <row r="659187" hidden="1" x14ac:dyDescent="0.2"/>
    <row r="659188" hidden="1" x14ac:dyDescent="0.2"/>
    <row r="659189" hidden="1" x14ac:dyDescent="0.2"/>
    <row r="659190" hidden="1" x14ac:dyDescent="0.2"/>
    <row r="659191" hidden="1" x14ac:dyDescent="0.2"/>
    <row r="659192" hidden="1" x14ac:dyDescent="0.2"/>
    <row r="659193" hidden="1" x14ac:dyDescent="0.2"/>
    <row r="659194" hidden="1" x14ac:dyDescent="0.2"/>
    <row r="659195" hidden="1" x14ac:dyDescent="0.2"/>
    <row r="659196" hidden="1" x14ac:dyDescent="0.2"/>
    <row r="659197" hidden="1" x14ac:dyDescent="0.2"/>
    <row r="659198" hidden="1" x14ac:dyDescent="0.2"/>
    <row r="659199" hidden="1" x14ac:dyDescent="0.2"/>
    <row r="659200" hidden="1" x14ac:dyDescent="0.2"/>
    <row r="659201" hidden="1" x14ac:dyDescent="0.2"/>
    <row r="659202" hidden="1" x14ac:dyDescent="0.2"/>
    <row r="659203" hidden="1" x14ac:dyDescent="0.2"/>
    <row r="659204" hidden="1" x14ac:dyDescent="0.2"/>
    <row r="659205" hidden="1" x14ac:dyDescent="0.2"/>
    <row r="659206" hidden="1" x14ac:dyDescent="0.2"/>
    <row r="659207" hidden="1" x14ac:dyDescent="0.2"/>
    <row r="659208" hidden="1" x14ac:dyDescent="0.2"/>
    <row r="659209" hidden="1" x14ac:dyDescent="0.2"/>
    <row r="659210" hidden="1" x14ac:dyDescent="0.2"/>
    <row r="659211" hidden="1" x14ac:dyDescent="0.2"/>
    <row r="659212" hidden="1" x14ac:dyDescent="0.2"/>
    <row r="659213" hidden="1" x14ac:dyDescent="0.2"/>
    <row r="659214" hidden="1" x14ac:dyDescent="0.2"/>
    <row r="659215" hidden="1" x14ac:dyDescent="0.2"/>
    <row r="659216" hidden="1" x14ac:dyDescent="0.2"/>
    <row r="659217" hidden="1" x14ac:dyDescent="0.2"/>
    <row r="659218" hidden="1" x14ac:dyDescent="0.2"/>
    <row r="659219" hidden="1" x14ac:dyDescent="0.2"/>
    <row r="659220" hidden="1" x14ac:dyDescent="0.2"/>
    <row r="659221" hidden="1" x14ac:dyDescent="0.2"/>
    <row r="659222" hidden="1" x14ac:dyDescent="0.2"/>
    <row r="659223" hidden="1" x14ac:dyDescent="0.2"/>
    <row r="659224" hidden="1" x14ac:dyDescent="0.2"/>
    <row r="659225" hidden="1" x14ac:dyDescent="0.2"/>
    <row r="659226" hidden="1" x14ac:dyDescent="0.2"/>
    <row r="659227" hidden="1" x14ac:dyDescent="0.2"/>
    <row r="659228" hidden="1" x14ac:dyDescent="0.2"/>
    <row r="659229" hidden="1" x14ac:dyDescent="0.2"/>
    <row r="659230" hidden="1" x14ac:dyDescent="0.2"/>
    <row r="659231" hidden="1" x14ac:dyDescent="0.2"/>
    <row r="659232" hidden="1" x14ac:dyDescent="0.2"/>
    <row r="659233" hidden="1" x14ac:dyDescent="0.2"/>
    <row r="659234" hidden="1" x14ac:dyDescent="0.2"/>
    <row r="659235" hidden="1" x14ac:dyDescent="0.2"/>
    <row r="659236" hidden="1" x14ac:dyDescent="0.2"/>
    <row r="659237" hidden="1" x14ac:dyDescent="0.2"/>
    <row r="659238" hidden="1" x14ac:dyDescent="0.2"/>
    <row r="659239" hidden="1" x14ac:dyDescent="0.2"/>
    <row r="659240" hidden="1" x14ac:dyDescent="0.2"/>
    <row r="659241" hidden="1" x14ac:dyDescent="0.2"/>
    <row r="659242" hidden="1" x14ac:dyDescent="0.2"/>
    <row r="659243" hidden="1" x14ac:dyDescent="0.2"/>
    <row r="659244" hidden="1" x14ac:dyDescent="0.2"/>
    <row r="659245" hidden="1" x14ac:dyDescent="0.2"/>
    <row r="659246" hidden="1" x14ac:dyDescent="0.2"/>
    <row r="659247" hidden="1" x14ac:dyDescent="0.2"/>
    <row r="659248" hidden="1" x14ac:dyDescent="0.2"/>
    <row r="659249" hidden="1" x14ac:dyDescent="0.2"/>
    <row r="659250" hidden="1" x14ac:dyDescent="0.2"/>
    <row r="659251" hidden="1" x14ac:dyDescent="0.2"/>
    <row r="659252" hidden="1" x14ac:dyDescent="0.2"/>
    <row r="659253" hidden="1" x14ac:dyDescent="0.2"/>
    <row r="659254" hidden="1" x14ac:dyDescent="0.2"/>
    <row r="659255" hidden="1" x14ac:dyDescent="0.2"/>
    <row r="659256" hidden="1" x14ac:dyDescent="0.2"/>
    <row r="659257" hidden="1" x14ac:dyDescent="0.2"/>
    <row r="659258" hidden="1" x14ac:dyDescent="0.2"/>
    <row r="659259" hidden="1" x14ac:dyDescent="0.2"/>
    <row r="659260" hidden="1" x14ac:dyDescent="0.2"/>
    <row r="659261" hidden="1" x14ac:dyDescent="0.2"/>
    <row r="659262" hidden="1" x14ac:dyDescent="0.2"/>
    <row r="659263" hidden="1" x14ac:dyDescent="0.2"/>
    <row r="659264" hidden="1" x14ac:dyDescent="0.2"/>
    <row r="659265" hidden="1" x14ac:dyDescent="0.2"/>
    <row r="659266" hidden="1" x14ac:dyDescent="0.2"/>
    <row r="659267" hidden="1" x14ac:dyDescent="0.2"/>
    <row r="659268" hidden="1" x14ac:dyDescent="0.2"/>
    <row r="659269" hidden="1" x14ac:dyDescent="0.2"/>
    <row r="659270" hidden="1" x14ac:dyDescent="0.2"/>
    <row r="659271" hidden="1" x14ac:dyDescent="0.2"/>
    <row r="659272" hidden="1" x14ac:dyDescent="0.2"/>
    <row r="659273" hidden="1" x14ac:dyDescent="0.2"/>
    <row r="659274" hidden="1" x14ac:dyDescent="0.2"/>
    <row r="659275" hidden="1" x14ac:dyDescent="0.2"/>
    <row r="659276" hidden="1" x14ac:dyDescent="0.2"/>
    <row r="659277" hidden="1" x14ac:dyDescent="0.2"/>
    <row r="659278" hidden="1" x14ac:dyDescent="0.2"/>
    <row r="659279" hidden="1" x14ac:dyDescent="0.2"/>
    <row r="659280" hidden="1" x14ac:dyDescent="0.2"/>
    <row r="659281" hidden="1" x14ac:dyDescent="0.2"/>
    <row r="659282" hidden="1" x14ac:dyDescent="0.2"/>
    <row r="659283" hidden="1" x14ac:dyDescent="0.2"/>
    <row r="659284" hidden="1" x14ac:dyDescent="0.2"/>
    <row r="659285" hidden="1" x14ac:dyDescent="0.2"/>
    <row r="659286" hidden="1" x14ac:dyDescent="0.2"/>
    <row r="659287" hidden="1" x14ac:dyDescent="0.2"/>
    <row r="659288" hidden="1" x14ac:dyDescent="0.2"/>
    <row r="659289" hidden="1" x14ac:dyDescent="0.2"/>
    <row r="659290" hidden="1" x14ac:dyDescent="0.2"/>
    <row r="659291" hidden="1" x14ac:dyDescent="0.2"/>
    <row r="659292" hidden="1" x14ac:dyDescent="0.2"/>
    <row r="659293" hidden="1" x14ac:dyDescent="0.2"/>
    <row r="659294" hidden="1" x14ac:dyDescent="0.2"/>
    <row r="659295" hidden="1" x14ac:dyDescent="0.2"/>
    <row r="659296" hidden="1" x14ac:dyDescent="0.2"/>
    <row r="659297" hidden="1" x14ac:dyDescent="0.2"/>
    <row r="659298" hidden="1" x14ac:dyDescent="0.2"/>
    <row r="659299" hidden="1" x14ac:dyDescent="0.2"/>
    <row r="659300" hidden="1" x14ac:dyDescent="0.2"/>
    <row r="659301" hidden="1" x14ac:dyDescent="0.2"/>
    <row r="659302" hidden="1" x14ac:dyDescent="0.2"/>
    <row r="659303" hidden="1" x14ac:dyDescent="0.2"/>
    <row r="659304" hidden="1" x14ac:dyDescent="0.2"/>
    <row r="659305" hidden="1" x14ac:dyDescent="0.2"/>
    <row r="659306" hidden="1" x14ac:dyDescent="0.2"/>
    <row r="659307" hidden="1" x14ac:dyDescent="0.2"/>
    <row r="659308" hidden="1" x14ac:dyDescent="0.2"/>
    <row r="659309" hidden="1" x14ac:dyDescent="0.2"/>
    <row r="659310" hidden="1" x14ac:dyDescent="0.2"/>
    <row r="659311" hidden="1" x14ac:dyDescent="0.2"/>
    <row r="659312" hidden="1" x14ac:dyDescent="0.2"/>
    <row r="659313" hidden="1" x14ac:dyDescent="0.2"/>
    <row r="659314" hidden="1" x14ac:dyDescent="0.2"/>
    <row r="659315" hidden="1" x14ac:dyDescent="0.2"/>
    <row r="659316" hidden="1" x14ac:dyDescent="0.2"/>
    <row r="659317" hidden="1" x14ac:dyDescent="0.2"/>
    <row r="659318" hidden="1" x14ac:dyDescent="0.2"/>
    <row r="659319" hidden="1" x14ac:dyDescent="0.2"/>
    <row r="659320" hidden="1" x14ac:dyDescent="0.2"/>
    <row r="659321" hidden="1" x14ac:dyDescent="0.2"/>
    <row r="659322" hidden="1" x14ac:dyDescent="0.2"/>
    <row r="659323" hidden="1" x14ac:dyDescent="0.2"/>
    <row r="659324" hidden="1" x14ac:dyDescent="0.2"/>
    <row r="659325" hidden="1" x14ac:dyDescent="0.2"/>
    <row r="659326" hidden="1" x14ac:dyDescent="0.2"/>
    <row r="659327" hidden="1" x14ac:dyDescent="0.2"/>
    <row r="659328" hidden="1" x14ac:dyDescent="0.2"/>
    <row r="659329" hidden="1" x14ac:dyDescent="0.2"/>
    <row r="659330" hidden="1" x14ac:dyDescent="0.2"/>
    <row r="659331" hidden="1" x14ac:dyDescent="0.2"/>
    <row r="659332" hidden="1" x14ac:dyDescent="0.2"/>
    <row r="659333" hidden="1" x14ac:dyDescent="0.2"/>
    <row r="659334" hidden="1" x14ac:dyDescent="0.2"/>
    <row r="659335" hidden="1" x14ac:dyDescent="0.2"/>
    <row r="659336" hidden="1" x14ac:dyDescent="0.2"/>
    <row r="659337" hidden="1" x14ac:dyDescent="0.2"/>
    <row r="659338" hidden="1" x14ac:dyDescent="0.2"/>
    <row r="659339" hidden="1" x14ac:dyDescent="0.2"/>
    <row r="659340" hidden="1" x14ac:dyDescent="0.2"/>
    <row r="659341" hidden="1" x14ac:dyDescent="0.2"/>
    <row r="659342" hidden="1" x14ac:dyDescent="0.2"/>
    <row r="659343" hidden="1" x14ac:dyDescent="0.2"/>
    <row r="659344" hidden="1" x14ac:dyDescent="0.2"/>
    <row r="659345" hidden="1" x14ac:dyDescent="0.2"/>
    <row r="659346" hidden="1" x14ac:dyDescent="0.2"/>
    <row r="659347" hidden="1" x14ac:dyDescent="0.2"/>
    <row r="659348" hidden="1" x14ac:dyDescent="0.2"/>
    <row r="659349" hidden="1" x14ac:dyDescent="0.2"/>
    <row r="659350" hidden="1" x14ac:dyDescent="0.2"/>
    <row r="659351" hidden="1" x14ac:dyDescent="0.2"/>
    <row r="659352" hidden="1" x14ac:dyDescent="0.2"/>
    <row r="659353" hidden="1" x14ac:dyDescent="0.2"/>
    <row r="659354" hidden="1" x14ac:dyDescent="0.2"/>
    <row r="659355" hidden="1" x14ac:dyDescent="0.2"/>
    <row r="659356" hidden="1" x14ac:dyDescent="0.2"/>
    <row r="659357" hidden="1" x14ac:dyDescent="0.2"/>
    <row r="659358" hidden="1" x14ac:dyDescent="0.2"/>
    <row r="659359" hidden="1" x14ac:dyDescent="0.2"/>
    <row r="659360" hidden="1" x14ac:dyDescent="0.2"/>
    <row r="659361" hidden="1" x14ac:dyDescent="0.2"/>
    <row r="659362" hidden="1" x14ac:dyDescent="0.2"/>
    <row r="659363" hidden="1" x14ac:dyDescent="0.2"/>
    <row r="659364" hidden="1" x14ac:dyDescent="0.2"/>
    <row r="659365" hidden="1" x14ac:dyDescent="0.2"/>
    <row r="659366" hidden="1" x14ac:dyDescent="0.2"/>
    <row r="659367" hidden="1" x14ac:dyDescent="0.2"/>
    <row r="659368" hidden="1" x14ac:dyDescent="0.2"/>
    <row r="659369" hidden="1" x14ac:dyDescent="0.2"/>
    <row r="659370" hidden="1" x14ac:dyDescent="0.2"/>
    <row r="659371" hidden="1" x14ac:dyDescent="0.2"/>
    <row r="659372" hidden="1" x14ac:dyDescent="0.2"/>
    <row r="659373" hidden="1" x14ac:dyDescent="0.2"/>
    <row r="659374" hidden="1" x14ac:dyDescent="0.2"/>
    <row r="659375" hidden="1" x14ac:dyDescent="0.2"/>
    <row r="659376" hidden="1" x14ac:dyDescent="0.2"/>
    <row r="659377" hidden="1" x14ac:dyDescent="0.2"/>
    <row r="659378" hidden="1" x14ac:dyDescent="0.2"/>
    <row r="659379" hidden="1" x14ac:dyDescent="0.2"/>
    <row r="659380" hidden="1" x14ac:dyDescent="0.2"/>
    <row r="659381" hidden="1" x14ac:dyDescent="0.2"/>
    <row r="659382" hidden="1" x14ac:dyDescent="0.2"/>
    <row r="659383" hidden="1" x14ac:dyDescent="0.2"/>
    <row r="659384" hidden="1" x14ac:dyDescent="0.2"/>
    <row r="659385" hidden="1" x14ac:dyDescent="0.2"/>
    <row r="659386" hidden="1" x14ac:dyDescent="0.2"/>
    <row r="659387" hidden="1" x14ac:dyDescent="0.2"/>
    <row r="659388" hidden="1" x14ac:dyDescent="0.2"/>
    <row r="659389" hidden="1" x14ac:dyDescent="0.2"/>
    <row r="659390" hidden="1" x14ac:dyDescent="0.2"/>
    <row r="659391" hidden="1" x14ac:dyDescent="0.2"/>
    <row r="659392" hidden="1" x14ac:dyDescent="0.2"/>
    <row r="659393" hidden="1" x14ac:dyDescent="0.2"/>
    <row r="659394" hidden="1" x14ac:dyDescent="0.2"/>
    <row r="659395" hidden="1" x14ac:dyDescent="0.2"/>
    <row r="659396" hidden="1" x14ac:dyDescent="0.2"/>
    <row r="659397" hidden="1" x14ac:dyDescent="0.2"/>
    <row r="659398" hidden="1" x14ac:dyDescent="0.2"/>
    <row r="659399" hidden="1" x14ac:dyDescent="0.2"/>
    <row r="659400" hidden="1" x14ac:dyDescent="0.2"/>
    <row r="659401" hidden="1" x14ac:dyDescent="0.2"/>
    <row r="659402" hidden="1" x14ac:dyDescent="0.2"/>
    <row r="659403" hidden="1" x14ac:dyDescent="0.2"/>
    <row r="659404" hidden="1" x14ac:dyDescent="0.2"/>
    <row r="659405" hidden="1" x14ac:dyDescent="0.2"/>
    <row r="659406" hidden="1" x14ac:dyDescent="0.2"/>
    <row r="659407" hidden="1" x14ac:dyDescent="0.2"/>
    <row r="659408" hidden="1" x14ac:dyDescent="0.2"/>
    <row r="659409" hidden="1" x14ac:dyDescent="0.2"/>
    <row r="659410" hidden="1" x14ac:dyDescent="0.2"/>
    <row r="659411" hidden="1" x14ac:dyDescent="0.2"/>
    <row r="659412" hidden="1" x14ac:dyDescent="0.2"/>
    <row r="659413" hidden="1" x14ac:dyDescent="0.2"/>
    <row r="659414" hidden="1" x14ac:dyDescent="0.2"/>
    <row r="659415" hidden="1" x14ac:dyDescent="0.2"/>
    <row r="659416" hidden="1" x14ac:dyDescent="0.2"/>
    <row r="659417" hidden="1" x14ac:dyDescent="0.2"/>
    <row r="659418" hidden="1" x14ac:dyDescent="0.2"/>
    <row r="659419" hidden="1" x14ac:dyDescent="0.2"/>
    <row r="659420" hidden="1" x14ac:dyDescent="0.2"/>
    <row r="659421" hidden="1" x14ac:dyDescent="0.2"/>
    <row r="659422" hidden="1" x14ac:dyDescent="0.2"/>
    <row r="659423" hidden="1" x14ac:dyDescent="0.2"/>
    <row r="659424" hidden="1" x14ac:dyDescent="0.2"/>
    <row r="659425" hidden="1" x14ac:dyDescent="0.2"/>
    <row r="659426" hidden="1" x14ac:dyDescent="0.2"/>
    <row r="659427" hidden="1" x14ac:dyDescent="0.2"/>
    <row r="659428" hidden="1" x14ac:dyDescent="0.2"/>
    <row r="659429" hidden="1" x14ac:dyDescent="0.2"/>
    <row r="659430" hidden="1" x14ac:dyDescent="0.2"/>
    <row r="659431" hidden="1" x14ac:dyDescent="0.2"/>
    <row r="659432" hidden="1" x14ac:dyDescent="0.2"/>
    <row r="659433" hidden="1" x14ac:dyDescent="0.2"/>
    <row r="659434" hidden="1" x14ac:dyDescent="0.2"/>
    <row r="659435" hidden="1" x14ac:dyDescent="0.2"/>
    <row r="659436" hidden="1" x14ac:dyDescent="0.2"/>
    <row r="659437" hidden="1" x14ac:dyDescent="0.2"/>
    <row r="659438" hidden="1" x14ac:dyDescent="0.2"/>
    <row r="659439" hidden="1" x14ac:dyDescent="0.2"/>
    <row r="659440" hidden="1" x14ac:dyDescent="0.2"/>
    <row r="659441" hidden="1" x14ac:dyDescent="0.2"/>
    <row r="659442" hidden="1" x14ac:dyDescent="0.2"/>
    <row r="659443" hidden="1" x14ac:dyDescent="0.2"/>
    <row r="659444" hidden="1" x14ac:dyDescent="0.2"/>
    <row r="659445" hidden="1" x14ac:dyDescent="0.2"/>
    <row r="659446" hidden="1" x14ac:dyDescent="0.2"/>
    <row r="659447" hidden="1" x14ac:dyDescent="0.2"/>
    <row r="659448" hidden="1" x14ac:dyDescent="0.2"/>
    <row r="659449" hidden="1" x14ac:dyDescent="0.2"/>
    <row r="659450" hidden="1" x14ac:dyDescent="0.2"/>
    <row r="659451" hidden="1" x14ac:dyDescent="0.2"/>
    <row r="659452" hidden="1" x14ac:dyDescent="0.2"/>
    <row r="659453" hidden="1" x14ac:dyDescent="0.2"/>
    <row r="659454" hidden="1" x14ac:dyDescent="0.2"/>
    <row r="659455" hidden="1" x14ac:dyDescent="0.2"/>
    <row r="659456" hidden="1" x14ac:dyDescent="0.2"/>
    <row r="659457" hidden="1" x14ac:dyDescent="0.2"/>
    <row r="659458" hidden="1" x14ac:dyDescent="0.2"/>
    <row r="659459" hidden="1" x14ac:dyDescent="0.2"/>
    <row r="659460" hidden="1" x14ac:dyDescent="0.2"/>
    <row r="659461" hidden="1" x14ac:dyDescent="0.2"/>
    <row r="659462" hidden="1" x14ac:dyDescent="0.2"/>
    <row r="659463" hidden="1" x14ac:dyDescent="0.2"/>
    <row r="659464" hidden="1" x14ac:dyDescent="0.2"/>
    <row r="659465" hidden="1" x14ac:dyDescent="0.2"/>
    <row r="659466" hidden="1" x14ac:dyDescent="0.2"/>
    <row r="659467" hidden="1" x14ac:dyDescent="0.2"/>
    <row r="659468" hidden="1" x14ac:dyDescent="0.2"/>
    <row r="659469" hidden="1" x14ac:dyDescent="0.2"/>
    <row r="659470" hidden="1" x14ac:dyDescent="0.2"/>
    <row r="659471" hidden="1" x14ac:dyDescent="0.2"/>
    <row r="659472" hidden="1" x14ac:dyDescent="0.2"/>
    <row r="659473" hidden="1" x14ac:dyDescent="0.2"/>
    <row r="659474" hidden="1" x14ac:dyDescent="0.2"/>
    <row r="659475" hidden="1" x14ac:dyDescent="0.2"/>
    <row r="659476" hidden="1" x14ac:dyDescent="0.2"/>
    <row r="659477" hidden="1" x14ac:dyDescent="0.2"/>
    <row r="659478" hidden="1" x14ac:dyDescent="0.2"/>
    <row r="659479" hidden="1" x14ac:dyDescent="0.2"/>
    <row r="659480" hidden="1" x14ac:dyDescent="0.2"/>
    <row r="659481" hidden="1" x14ac:dyDescent="0.2"/>
    <row r="659482" hidden="1" x14ac:dyDescent="0.2"/>
    <row r="659483" hidden="1" x14ac:dyDescent="0.2"/>
    <row r="659484" hidden="1" x14ac:dyDescent="0.2"/>
    <row r="659485" hidden="1" x14ac:dyDescent="0.2"/>
    <row r="659486" hidden="1" x14ac:dyDescent="0.2"/>
    <row r="659487" hidden="1" x14ac:dyDescent="0.2"/>
    <row r="659488" hidden="1" x14ac:dyDescent="0.2"/>
    <row r="659489" hidden="1" x14ac:dyDescent="0.2"/>
    <row r="659490" hidden="1" x14ac:dyDescent="0.2"/>
    <row r="659491" hidden="1" x14ac:dyDescent="0.2"/>
    <row r="659492" hidden="1" x14ac:dyDescent="0.2"/>
    <row r="659493" hidden="1" x14ac:dyDescent="0.2"/>
    <row r="659494" hidden="1" x14ac:dyDescent="0.2"/>
    <row r="659495" hidden="1" x14ac:dyDescent="0.2"/>
    <row r="659496" hidden="1" x14ac:dyDescent="0.2"/>
    <row r="659497" hidden="1" x14ac:dyDescent="0.2"/>
    <row r="659498" hidden="1" x14ac:dyDescent="0.2"/>
    <row r="659499" hidden="1" x14ac:dyDescent="0.2"/>
    <row r="659500" hidden="1" x14ac:dyDescent="0.2"/>
    <row r="659501" hidden="1" x14ac:dyDescent="0.2"/>
    <row r="659502" hidden="1" x14ac:dyDescent="0.2"/>
    <row r="659503" hidden="1" x14ac:dyDescent="0.2"/>
    <row r="659504" hidden="1" x14ac:dyDescent="0.2"/>
    <row r="659505" hidden="1" x14ac:dyDescent="0.2"/>
    <row r="659506" hidden="1" x14ac:dyDescent="0.2"/>
    <row r="659507" hidden="1" x14ac:dyDescent="0.2"/>
    <row r="659508" hidden="1" x14ac:dyDescent="0.2"/>
    <row r="659509" hidden="1" x14ac:dyDescent="0.2"/>
    <row r="659510" hidden="1" x14ac:dyDescent="0.2"/>
    <row r="659511" hidden="1" x14ac:dyDescent="0.2"/>
    <row r="659512" hidden="1" x14ac:dyDescent="0.2"/>
    <row r="659513" hidden="1" x14ac:dyDescent="0.2"/>
    <row r="659514" hidden="1" x14ac:dyDescent="0.2"/>
    <row r="659515" hidden="1" x14ac:dyDescent="0.2"/>
    <row r="659516" hidden="1" x14ac:dyDescent="0.2"/>
    <row r="659517" hidden="1" x14ac:dyDescent="0.2"/>
    <row r="659518" hidden="1" x14ac:dyDescent="0.2"/>
    <row r="659519" hidden="1" x14ac:dyDescent="0.2"/>
    <row r="659520" hidden="1" x14ac:dyDescent="0.2"/>
    <row r="659521" hidden="1" x14ac:dyDescent="0.2"/>
    <row r="659522" hidden="1" x14ac:dyDescent="0.2"/>
    <row r="659523" hidden="1" x14ac:dyDescent="0.2"/>
    <row r="659524" hidden="1" x14ac:dyDescent="0.2"/>
    <row r="659525" hidden="1" x14ac:dyDescent="0.2"/>
    <row r="659526" hidden="1" x14ac:dyDescent="0.2"/>
    <row r="659527" hidden="1" x14ac:dyDescent="0.2"/>
    <row r="659528" hidden="1" x14ac:dyDescent="0.2"/>
    <row r="659529" hidden="1" x14ac:dyDescent="0.2"/>
    <row r="659530" hidden="1" x14ac:dyDescent="0.2"/>
    <row r="659531" hidden="1" x14ac:dyDescent="0.2"/>
    <row r="659532" hidden="1" x14ac:dyDescent="0.2"/>
    <row r="659533" hidden="1" x14ac:dyDescent="0.2"/>
    <row r="659534" hidden="1" x14ac:dyDescent="0.2"/>
    <row r="659535" hidden="1" x14ac:dyDescent="0.2"/>
    <row r="659536" hidden="1" x14ac:dyDescent="0.2"/>
    <row r="659537" hidden="1" x14ac:dyDescent="0.2"/>
    <row r="659538" hidden="1" x14ac:dyDescent="0.2"/>
    <row r="659539" hidden="1" x14ac:dyDescent="0.2"/>
    <row r="659540" hidden="1" x14ac:dyDescent="0.2"/>
    <row r="659541" hidden="1" x14ac:dyDescent="0.2"/>
    <row r="659542" hidden="1" x14ac:dyDescent="0.2"/>
    <row r="659543" hidden="1" x14ac:dyDescent="0.2"/>
    <row r="659544" hidden="1" x14ac:dyDescent="0.2"/>
    <row r="659545" hidden="1" x14ac:dyDescent="0.2"/>
    <row r="659546" hidden="1" x14ac:dyDescent="0.2"/>
    <row r="659547" hidden="1" x14ac:dyDescent="0.2"/>
    <row r="659548" hidden="1" x14ac:dyDescent="0.2"/>
    <row r="659549" hidden="1" x14ac:dyDescent="0.2"/>
    <row r="659550" hidden="1" x14ac:dyDescent="0.2"/>
    <row r="659551" hidden="1" x14ac:dyDescent="0.2"/>
    <row r="659552" hidden="1" x14ac:dyDescent="0.2"/>
    <row r="659553" hidden="1" x14ac:dyDescent="0.2"/>
    <row r="659554" hidden="1" x14ac:dyDescent="0.2"/>
    <row r="659555" hidden="1" x14ac:dyDescent="0.2"/>
    <row r="659556" hidden="1" x14ac:dyDescent="0.2"/>
    <row r="659557" hidden="1" x14ac:dyDescent="0.2"/>
    <row r="659558" hidden="1" x14ac:dyDescent="0.2"/>
    <row r="659559" hidden="1" x14ac:dyDescent="0.2"/>
    <row r="659560" hidden="1" x14ac:dyDescent="0.2"/>
    <row r="659561" hidden="1" x14ac:dyDescent="0.2"/>
    <row r="659562" hidden="1" x14ac:dyDescent="0.2"/>
    <row r="659563" hidden="1" x14ac:dyDescent="0.2"/>
    <row r="659564" hidden="1" x14ac:dyDescent="0.2"/>
    <row r="659565" hidden="1" x14ac:dyDescent="0.2"/>
    <row r="659566" hidden="1" x14ac:dyDescent="0.2"/>
    <row r="659567" hidden="1" x14ac:dyDescent="0.2"/>
    <row r="659568" hidden="1" x14ac:dyDescent="0.2"/>
    <row r="659569" hidden="1" x14ac:dyDescent="0.2"/>
    <row r="659570" hidden="1" x14ac:dyDescent="0.2"/>
    <row r="659571" hidden="1" x14ac:dyDescent="0.2"/>
    <row r="659572" hidden="1" x14ac:dyDescent="0.2"/>
    <row r="659573" hidden="1" x14ac:dyDescent="0.2"/>
    <row r="659574" hidden="1" x14ac:dyDescent="0.2"/>
    <row r="659575" hidden="1" x14ac:dyDescent="0.2"/>
    <row r="659576" hidden="1" x14ac:dyDescent="0.2"/>
    <row r="659577" hidden="1" x14ac:dyDescent="0.2"/>
    <row r="659578" hidden="1" x14ac:dyDescent="0.2"/>
    <row r="659579" hidden="1" x14ac:dyDescent="0.2"/>
    <row r="659580" hidden="1" x14ac:dyDescent="0.2"/>
    <row r="659581" hidden="1" x14ac:dyDescent="0.2"/>
    <row r="659582" hidden="1" x14ac:dyDescent="0.2"/>
    <row r="659583" hidden="1" x14ac:dyDescent="0.2"/>
    <row r="659584" hidden="1" x14ac:dyDescent="0.2"/>
    <row r="659585" hidden="1" x14ac:dyDescent="0.2"/>
    <row r="659586" hidden="1" x14ac:dyDescent="0.2"/>
    <row r="659587" hidden="1" x14ac:dyDescent="0.2"/>
    <row r="659588" hidden="1" x14ac:dyDescent="0.2"/>
    <row r="659589" hidden="1" x14ac:dyDescent="0.2"/>
    <row r="659590" hidden="1" x14ac:dyDescent="0.2"/>
    <row r="659591" hidden="1" x14ac:dyDescent="0.2"/>
    <row r="659592" hidden="1" x14ac:dyDescent="0.2"/>
    <row r="659593" hidden="1" x14ac:dyDescent="0.2"/>
    <row r="659594" hidden="1" x14ac:dyDescent="0.2"/>
    <row r="659595" hidden="1" x14ac:dyDescent="0.2"/>
    <row r="659596" hidden="1" x14ac:dyDescent="0.2"/>
    <row r="659597" hidden="1" x14ac:dyDescent="0.2"/>
    <row r="659598" hidden="1" x14ac:dyDescent="0.2"/>
    <row r="659599" hidden="1" x14ac:dyDescent="0.2"/>
    <row r="659600" hidden="1" x14ac:dyDescent="0.2"/>
    <row r="659601" hidden="1" x14ac:dyDescent="0.2"/>
    <row r="659602" hidden="1" x14ac:dyDescent="0.2"/>
    <row r="659603" hidden="1" x14ac:dyDescent="0.2"/>
    <row r="659604" hidden="1" x14ac:dyDescent="0.2"/>
    <row r="659605" hidden="1" x14ac:dyDescent="0.2"/>
    <row r="659606" hidden="1" x14ac:dyDescent="0.2"/>
    <row r="659607" hidden="1" x14ac:dyDescent="0.2"/>
    <row r="659608" hidden="1" x14ac:dyDescent="0.2"/>
    <row r="659609" hidden="1" x14ac:dyDescent="0.2"/>
    <row r="659610" hidden="1" x14ac:dyDescent="0.2"/>
    <row r="659611" hidden="1" x14ac:dyDescent="0.2"/>
    <row r="659612" hidden="1" x14ac:dyDescent="0.2"/>
    <row r="659613" hidden="1" x14ac:dyDescent="0.2"/>
    <row r="659614" hidden="1" x14ac:dyDescent="0.2"/>
    <row r="659615" hidden="1" x14ac:dyDescent="0.2"/>
    <row r="659616" hidden="1" x14ac:dyDescent="0.2"/>
    <row r="659617" hidden="1" x14ac:dyDescent="0.2"/>
    <row r="659618" hidden="1" x14ac:dyDescent="0.2"/>
    <row r="659619" hidden="1" x14ac:dyDescent="0.2"/>
    <row r="659620" hidden="1" x14ac:dyDescent="0.2"/>
    <row r="659621" hidden="1" x14ac:dyDescent="0.2"/>
    <row r="659622" hidden="1" x14ac:dyDescent="0.2"/>
    <row r="659623" hidden="1" x14ac:dyDescent="0.2"/>
    <row r="659624" hidden="1" x14ac:dyDescent="0.2"/>
    <row r="659625" hidden="1" x14ac:dyDescent="0.2"/>
    <row r="659626" hidden="1" x14ac:dyDescent="0.2"/>
    <row r="659627" hidden="1" x14ac:dyDescent="0.2"/>
    <row r="659628" hidden="1" x14ac:dyDescent="0.2"/>
    <row r="659629" hidden="1" x14ac:dyDescent="0.2"/>
    <row r="659630" hidden="1" x14ac:dyDescent="0.2"/>
    <row r="659631" hidden="1" x14ac:dyDescent="0.2"/>
    <row r="659632" hidden="1" x14ac:dyDescent="0.2"/>
    <row r="659633" hidden="1" x14ac:dyDescent="0.2"/>
    <row r="659634" hidden="1" x14ac:dyDescent="0.2"/>
    <row r="659635" hidden="1" x14ac:dyDescent="0.2"/>
    <row r="659636" hidden="1" x14ac:dyDescent="0.2"/>
    <row r="659637" hidden="1" x14ac:dyDescent="0.2"/>
    <row r="659638" hidden="1" x14ac:dyDescent="0.2"/>
    <row r="659639" hidden="1" x14ac:dyDescent="0.2"/>
    <row r="659640" hidden="1" x14ac:dyDescent="0.2"/>
    <row r="659641" hidden="1" x14ac:dyDescent="0.2"/>
    <row r="659642" hidden="1" x14ac:dyDescent="0.2"/>
    <row r="659643" hidden="1" x14ac:dyDescent="0.2"/>
    <row r="659644" hidden="1" x14ac:dyDescent="0.2"/>
    <row r="659645" hidden="1" x14ac:dyDescent="0.2"/>
    <row r="659646" hidden="1" x14ac:dyDescent="0.2"/>
    <row r="659647" hidden="1" x14ac:dyDescent="0.2"/>
    <row r="659648" hidden="1" x14ac:dyDescent="0.2"/>
    <row r="659649" hidden="1" x14ac:dyDescent="0.2"/>
    <row r="659650" hidden="1" x14ac:dyDescent="0.2"/>
    <row r="659651" hidden="1" x14ac:dyDescent="0.2"/>
    <row r="659652" hidden="1" x14ac:dyDescent="0.2"/>
    <row r="659653" hidden="1" x14ac:dyDescent="0.2"/>
    <row r="659654" hidden="1" x14ac:dyDescent="0.2"/>
    <row r="659655" hidden="1" x14ac:dyDescent="0.2"/>
    <row r="659656" hidden="1" x14ac:dyDescent="0.2"/>
    <row r="659657" hidden="1" x14ac:dyDescent="0.2"/>
    <row r="659658" hidden="1" x14ac:dyDescent="0.2"/>
    <row r="659659" hidden="1" x14ac:dyDescent="0.2"/>
    <row r="659660" hidden="1" x14ac:dyDescent="0.2"/>
    <row r="659661" hidden="1" x14ac:dyDescent="0.2"/>
    <row r="659662" hidden="1" x14ac:dyDescent="0.2"/>
    <row r="659663" hidden="1" x14ac:dyDescent="0.2"/>
    <row r="659664" hidden="1" x14ac:dyDescent="0.2"/>
    <row r="659665" hidden="1" x14ac:dyDescent="0.2"/>
    <row r="659666" hidden="1" x14ac:dyDescent="0.2"/>
    <row r="659667" hidden="1" x14ac:dyDescent="0.2"/>
    <row r="659668" hidden="1" x14ac:dyDescent="0.2"/>
    <row r="659669" hidden="1" x14ac:dyDescent="0.2"/>
    <row r="659670" hidden="1" x14ac:dyDescent="0.2"/>
    <row r="659671" hidden="1" x14ac:dyDescent="0.2"/>
    <row r="659672" hidden="1" x14ac:dyDescent="0.2"/>
    <row r="659673" hidden="1" x14ac:dyDescent="0.2"/>
    <row r="659674" hidden="1" x14ac:dyDescent="0.2"/>
    <row r="659675" hidden="1" x14ac:dyDescent="0.2"/>
    <row r="659676" hidden="1" x14ac:dyDescent="0.2"/>
    <row r="659677" hidden="1" x14ac:dyDescent="0.2"/>
    <row r="659678" hidden="1" x14ac:dyDescent="0.2"/>
    <row r="659679" hidden="1" x14ac:dyDescent="0.2"/>
    <row r="659680" hidden="1" x14ac:dyDescent="0.2"/>
    <row r="659681" hidden="1" x14ac:dyDescent="0.2"/>
    <row r="659682" hidden="1" x14ac:dyDescent="0.2"/>
    <row r="659683" hidden="1" x14ac:dyDescent="0.2"/>
    <row r="659684" hidden="1" x14ac:dyDescent="0.2"/>
    <row r="659685" hidden="1" x14ac:dyDescent="0.2"/>
    <row r="659686" hidden="1" x14ac:dyDescent="0.2"/>
    <row r="659687" hidden="1" x14ac:dyDescent="0.2"/>
    <row r="659688" hidden="1" x14ac:dyDescent="0.2"/>
    <row r="659689" hidden="1" x14ac:dyDescent="0.2"/>
    <row r="659690" hidden="1" x14ac:dyDescent="0.2"/>
    <row r="659691" hidden="1" x14ac:dyDescent="0.2"/>
    <row r="659692" hidden="1" x14ac:dyDescent="0.2"/>
    <row r="659693" hidden="1" x14ac:dyDescent="0.2"/>
    <row r="659694" hidden="1" x14ac:dyDescent="0.2"/>
    <row r="659695" hidden="1" x14ac:dyDescent="0.2"/>
    <row r="659696" hidden="1" x14ac:dyDescent="0.2"/>
    <row r="659697" hidden="1" x14ac:dyDescent="0.2"/>
    <row r="659698" hidden="1" x14ac:dyDescent="0.2"/>
    <row r="659699" hidden="1" x14ac:dyDescent="0.2"/>
    <row r="659700" hidden="1" x14ac:dyDescent="0.2"/>
    <row r="659701" hidden="1" x14ac:dyDescent="0.2"/>
    <row r="659702" hidden="1" x14ac:dyDescent="0.2"/>
    <row r="659703" hidden="1" x14ac:dyDescent="0.2"/>
    <row r="659704" hidden="1" x14ac:dyDescent="0.2"/>
    <row r="659705" hidden="1" x14ac:dyDescent="0.2"/>
    <row r="659706" hidden="1" x14ac:dyDescent="0.2"/>
    <row r="659707" hidden="1" x14ac:dyDescent="0.2"/>
    <row r="659708" hidden="1" x14ac:dyDescent="0.2"/>
    <row r="659709" hidden="1" x14ac:dyDescent="0.2"/>
    <row r="659710" hidden="1" x14ac:dyDescent="0.2"/>
    <row r="659711" hidden="1" x14ac:dyDescent="0.2"/>
    <row r="659712" hidden="1" x14ac:dyDescent="0.2"/>
    <row r="659713" hidden="1" x14ac:dyDescent="0.2"/>
    <row r="659714" hidden="1" x14ac:dyDescent="0.2"/>
    <row r="659715" hidden="1" x14ac:dyDescent="0.2"/>
    <row r="659716" hidden="1" x14ac:dyDescent="0.2"/>
    <row r="659717" hidden="1" x14ac:dyDescent="0.2"/>
    <row r="659718" hidden="1" x14ac:dyDescent="0.2"/>
    <row r="659719" hidden="1" x14ac:dyDescent="0.2"/>
    <row r="659720" hidden="1" x14ac:dyDescent="0.2"/>
    <row r="659721" hidden="1" x14ac:dyDescent="0.2"/>
    <row r="659722" hidden="1" x14ac:dyDescent="0.2"/>
    <row r="659723" hidden="1" x14ac:dyDescent="0.2"/>
    <row r="659724" hidden="1" x14ac:dyDescent="0.2"/>
    <row r="659725" hidden="1" x14ac:dyDescent="0.2"/>
    <row r="659726" hidden="1" x14ac:dyDescent="0.2"/>
    <row r="659727" hidden="1" x14ac:dyDescent="0.2"/>
    <row r="659728" hidden="1" x14ac:dyDescent="0.2"/>
    <row r="659729" hidden="1" x14ac:dyDescent="0.2"/>
    <row r="659730" hidden="1" x14ac:dyDescent="0.2"/>
    <row r="659731" hidden="1" x14ac:dyDescent="0.2"/>
    <row r="659732" hidden="1" x14ac:dyDescent="0.2"/>
    <row r="659733" hidden="1" x14ac:dyDescent="0.2"/>
    <row r="659734" hidden="1" x14ac:dyDescent="0.2"/>
    <row r="659735" hidden="1" x14ac:dyDescent="0.2"/>
    <row r="659736" hidden="1" x14ac:dyDescent="0.2"/>
    <row r="659737" hidden="1" x14ac:dyDescent="0.2"/>
    <row r="659738" hidden="1" x14ac:dyDescent="0.2"/>
    <row r="659739" hidden="1" x14ac:dyDescent="0.2"/>
    <row r="659740" hidden="1" x14ac:dyDescent="0.2"/>
    <row r="659741" hidden="1" x14ac:dyDescent="0.2"/>
    <row r="659742" hidden="1" x14ac:dyDescent="0.2"/>
    <row r="659743" hidden="1" x14ac:dyDescent="0.2"/>
    <row r="659744" hidden="1" x14ac:dyDescent="0.2"/>
    <row r="659745" hidden="1" x14ac:dyDescent="0.2"/>
    <row r="659746" hidden="1" x14ac:dyDescent="0.2"/>
    <row r="659747" hidden="1" x14ac:dyDescent="0.2"/>
    <row r="659748" hidden="1" x14ac:dyDescent="0.2"/>
    <row r="659749" hidden="1" x14ac:dyDescent="0.2"/>
    <row r="659750" hidden="1" x14ac:dyDescent="0.2"/>
    <row r="659751" hidden="1" x14ac:dyDescent="0.2"/>
    <row r="659752" hidden="1" x14ac:dyDescent="0.2"/>
    <row r="659753" hidden="1" x14ac:dyDescent="0.2"/>
    <row r="659754" hidden="1" x14ac:dyDescent="0.2"/>
    <row r="659755" hidden="1" x14ac:dyDescent="0.2"/>
    <row r="659756" hidden="1" x14ac:dyDescent="0.2"/>
    <row r="659757" hidden="1" x14ac:dyDescent="0.2"/>
    <row r="659758" hidden="1" x14ac:dyDescent="0.2"/>
    <row r="659759" hidden="1" x14ac:dyDescent="0.2"/>
    <row r="659760" hidden="1" x14ac:dyDescent="0.2"/>
    <row r="659761" hidden="1" x14ac:dyDescent="0.2"/>
    <row r="659762" hidden="1" x14ac:dyDescent="0.2"/>
    <row r="659763" hidden="1" x14ac:dyDescent="0.2"/>
    <row r="659764" hidden="1" x14ac:dyDescent="0.2"/>
    <row r="659765" hidden="1" x14ac:dyDescent="0.2"/>
    <row r="659766" hidden="1" x14ac:dyDescent="0.2"/>
    <row r="659767" hidden="1" x14ac:dyDescent="0.2"/>
    <row r="659768" hidden="1" x14ac:dyDescent="0.2"/>
    <row r="659769" hidden="1" x14ac:dyDescent="0.2"/>
    <row r="659770" hidden="1" x14ac:dyDescent="0.2"/>
    <row r="659771" hidden="1" x14ac:dyDescent="0.2"/>
    <row r="659772" hidden="1" x14ac:dyDescent="0.2"/>
    <row r="659773" hidden="1" x14ac:dyDescent="0.2"/>
    <row r="659774" hidden="1" x14ac:dyDescent="0.2"/>
    <row r="659775" hidden="1" x14ac:dyDescent="0.2"/>
    <row r="659776" hidden="1" x14ac:dyDescent="0.2"/>
    <row r="659777" hidden="1" x14ac:dyDescent="0.2"/>
    <row r="659778" hidden="1" x14ac:dyDescent="0.2"/>
    <row r="659779" hidden="1" x14ac:dyDescent="0.2"/>
    <row r="659780" hidden="1" x14ac:dyDescent="0.2"/>
    <row r="659781" hidden="1" x14ac:dyDescent="0.2"/>
    <row r="659782" hidden="1" x14ac:dyDescent="0.2"/>
    <row r="659783" hidden="1" x14ac:dyDescent="0.2"/>
    <row r="659784" hidden="1" x14ac:dyDescent="0.2"/>
    <row r="659785" hidden="1" x14ac:dyDescent="0.2"/>
    <row r="659786" hidden="1" x14ac:dyDescent="0.2"/>
    <row r="659787" hidden="1" x14ac:dyDescent="0.2"/>
    <row r="659788" hidden="1" x14ac:dyDescent="0.2"/>
    <row r="659789" hidden="1" x14ac:dyDescent="0.2"/>
    <row r="659790" hidden="1" x14ac:dyDescent="0.2"/>
    <row r="659791" hidden="1" x14ac:dyDescent="0.2"/>
    <row r="659792" hidden="1" x14ac:dyDescent="0.2"/>
    <row r="659793" hidden="1" x14ac:dyDescent="0.2"/>
    <row r="659794" hidden="1" x14ac:dyDescent="0.2"/>
    <row r="659795" hidden="1" x14ac:dyDescent="0.2"/>
    <row r="659796" hidden="1" x14ac:dyDescent="0.2"/>
    <row r="659797" hidden="1" x14ac:dyDescent="0.2"/>
    <row r="659798" hidden="1" x14ac:dyDescent="0.2"/>
    <row r="659799" hidden="1" x14ac:dyDescent="0.2"/>
    <row r="659800" hidden="1" x14ac:dyDescent="0.2"/>
    <row r="659801" hidden="1" x14ac:dyDescent="0.2"/>
    <row r="659802" hidden="1" x14ac:dyDescent="0.2"/>
    <row r="659803" hidden="1" x14ac:dyDescent="0.2"/>
    <row r="659804" hidden="1" x14ac:dyDescent="0.2"/>
    <row r="659805" hidden="1" x14ac:dyDescent="0.2"/>
    <row r="659806" hidden="1" x14ac:dyDescent="0.2"/>
    <row r="659807" hidden="1" x14ac:dyDescent="0.2"/>
    <row r="659808" hidden="1" x14ac:dyDescent="0.2"/>
    <row r="659809" hidden="1" x14ac:dyDescent="0.2"/>
    <row r="659810" hidden="1" x14ac:dyDescent="0.2"/>
    <row r="659811" hidden="1" x14ac:dyDescent="0.2"/>
    <row r="659812" hidden="1" x14ac:dyDescent="0.2"/>
    <row r="659813" hidden="1" x14ac:dyDescent="0.2"/>
    <row r="659814" hidden="1" x14ac:dyDescent="0.2"/>
    <row r="659815" hidden="1" x14ac:dyDescent="0.2"/>
    <row r="659816" hidden="1" x14ac:dyDescent="0.2"/>
    <row r="659817" hidden="1" x14ac:dyDescent="0.2"/>
    <row r="659818" hidden="1" x14ac:dyDescent="0.2"/>
    <row r="659819" hidden="1" x14ac:dyDescent="0.2"/>
    <row r="659820" hidden="1" x14ac:dyDescent="0.2"/>
    <row r="659821" hidden="1" x14ac:dyDescent="0.2"/>
    <row r="659822" hidden="1" x14ac:dyDescent="0.2"/>
    <row r="659823" hidden="1" x14ac:dyDescent="0.2"/>
    <row r="659824" hidden="1" x14ac:dyDescent="0.2"/>
    <row r="659825" hidden="1" x14ac:dyDescent="0.2"/>
    <row r="659826" hidden="1" x14ac:dyDescent="0.2"/>
    <row r="659827" hidden="1" x14ac:dyDescent="0.2"/>
    <row r="659828" hidden="1" x14ac:dyDescent="0.2"/>
    <row r="659829" hidden="1" x14ac:dyDescent="0.2"/>
    <row r="659830" hidden="1" x14ac:dyDescent="0.2"/>
    <row r="659831" hidden="1" x14ac:dyDescent="0.2"/>
    <row r="659832" hidden="1" x14ac:dyDescent="0.2"/>
    <row r="659833" hidden="1" x14ac:dyDescent="0.2"/>
    <row r="659834" hidden="1" x14ac:dyDescent="0.2"/>
    <row r="659835" hidden="1" x14ac:dyDescent="0.2"/>
    <row r="659836" hidden="1" x14ac:dyDescent="0.2"/>
    <row r="659837" hidden="1" x14ac:dyDescent="0.2"/>
    <row r="659838" hidden="1" x14ac:dyDescent="0.2"/>
    <row r="659839" hidden="1" x14ac:dyDescent="0.2"/>
    <row r="659840" hidden="1" x14ac:dyDescent="0.2"/>
    <row r="659841" hidden="1" x14ac:dyDescent="0.2"/>
    <row r="659842" hidden="1" x14ac:dyDescent="0.2"/>
    <row r="659843" hidden="1" x14ac:dyDescent="0.2"/>
    <row r="659844" hidden="1" x14ac:dyDescent="0.2"/>
    <row r="659845" hidden="1" x14ac:dyDescent="0.2"/>
    <row r="659846" hidden="1" x14ac:dyDescent="0.2"/>
    <row r="659847" hidden="1" x14ac:dyDescent="0.2"/>
    <row r="659848" hidden="1" x14ac:dyDescent="0.2"/>
    <row r="659849" hidden="1" x14ac:dyDescent="0.2"/>
    <row r="659850" hidden="1" x14ac:dyDescent="0.2"/>
    <row r="659851" hidden="1" x14ac:dyDescent="0.2"/>
    <row r="659852" hidden="1" x14ac:dyDescent="0.2"/>
    <row r="659853" hidden="1" x14ac:dyDescent="0.2"/>
    <row r="659854" hidden="1" x14ac:dyDescent="0.2"/>
    <row r="659855" hidden="1" x14ac:dyDescent="0.2"/>
    <row r="659856" hidden="1" x14ac:dyDescent="0.2"/>
    <row r="659857" hidden="1" x14ac:dyDescent="0.2"/>
    <row r="659858" hidden="1" x14ac:dyDescent="0.2"/>
    <row r="659859" hidden="1" x14ac:dyDescent="0.2"/>
    <row r="659860" hidden="1" x14ac:dyDescent="0.2"/>
    <row r="659861" hidden="1" x14ac:dyDescent="0.2"/>
    <row r="659862" hidden="1" x14ac:dyDescent="0.2"/>
    <row r="659863" hidden="1" x14ac:dyDescent="0.2"/>
    <row r="659864" hidden="1" x14ac:dyDescent="0.2"/>
    <row r="659865" hidden="1" x14ac:dyDescent="0.2"/>
    <row r="659866" hidden="1" x14ac:dyDescent="0.2"/>
    <row r="659867" hidden="1" x14ac:dyDescent="0.2"/>
    <row r="659868" hidden="1" x14ac:dyDescent="0.2"/>
    <row r="659869" hidden="1" x14ac:dyDescent="0.2"/>
    <row r="659870" hidden="1" x14ac:dyDescent="0.2"/>
    <row r="659871" hidden="1" x14ac:dyDescent="0.2"/>
    <row r="659872" hidden="1" x14ac:dyDescent="0.2"/>
    <row r="659873" hidden="1" x14ac:dyDescent="0.2"/>
    <row r="659874" hidden="1" x14ac:dyDescent="0.2"/>
    <row r="659875" hidden="1" x14ac:dyDescent="0.2"/>
    <row r="659876" hidden="1" x14ac:dyDescent="0.2"/>
    <row r="659877" hidden="1" x14ac:dyDescent="0.2"/>
    <row r="659878" hidden="1" x14ac:dyDescent="0.2"/>
    <row r="659879" hidden="1" x14ac:dyDescent="0.2"/>
    <row r="659880" hidden="1" x14ac:dyDescent="0.2"/>
    <row r="659881" hidden="1" x14ac:dyDescent="0.2"/>
    <row r="659882" hidden="1" x14ac:dyDescent="0.2"/>
    <row r="659883" hidden="1" x14ac:dyDescent="0.2"/>
    <row r="659884" hidden="1" x14ac:dyDescent="0.2"/>
    <row r="659885" hidden="1" x14ac:dyDescent="0.2"/>
    <row r="659886" hidden="1" x14ac:dyDescent="0.2"/>
    <row r="659887" hidden="1" x14ac:dyDescent="0.2"/>
    <row r="659888" hidden="1" x14ac:dyDescent="0.2"/>
    <row r="659889" hidden="1" x14ac:dyDescent="0.2"/>
    <row r="659890" hidden="1" x14ac:dyDescent="0.2"/>
    <row r="659891" hidden="1" x14ac:dyDescent="0.2"/>
    <row r="659892" hidden="1" x14ac:dyDescent="0.2"/>
    <row r="659893" hidden="1" x14ac:dyDescent="0.2"/>
    <row r="659894" hidden="1" x14ac:dyDescent="0.2"/>
    <row r="659895" hidden="1" x14ac:dyDescent="0.2"/>
    <row r="659896" hidden="1" x14ac:dyDescent="0.2"/>
    <row r="659897" hidden="1" x14ac:dyDescent="0.2"/>
    <row r="659898" hidden="1" x14ac:dyDescent="0.2"/>
    <row r="659899" hidden="1" x14ac:dyDescent="0.2"/>
    <row r="659900" hidden="1" x14ac:dyDescent="0.2"/>
    <row r="659901" hidden="1" x14ac:dyDescent="0.2"/>
    <row r="659902" hidden="1" x14ac:dyDescent="0.2"/>
    <row r="659903" hidden="1" x14ac:dyDescent="0.2"/>
    <row r="659904" hidden="1" x14ac:dyDescent="0.2"/>
    <row r="659905" hidden="1" x14ac:dyDescent="0.2"/>
    <row r="659906" hidden="1" x14ac:dyDescent="0.2"/>
    <row r="659907" hidden="1" x14ac:dyDescent="0.2"/>
    <row r="659908" hidden="1" x14ac:dyDescent="0.2"/>
    <row r="659909" hidden="1" x14ac:dyDescent="0.2"/>
    <row r="659910" hidden="1" x14ac:dyDescent="0.2"/>
    <row r="659911" hidden="1" x14ac:dyDescent="0.2"/>
    <row r="659912" hidden="1" x14ac:dyDescent="0.2"/>
    <row r="659913" hidden="1" x14ac:dyDescent="0.2"/>
    <row r="659914" hidden="1" x14ac:dyDescent="0.2"/>
    <row r="659915" hidden="1" x14ac:dyDescent="0.2"/>
    <row r="659916" hidden="1" x14ac:dyDescent="0.2"/>
    <row r="659917" hidden="1" x14ac:dyDescent="0.2"/>
    <row r="659918" hidden="1" x14ac:dyDescent="0.2"/>
    <row r="659919" hidden="1" x14ac:dyDescent="0.2"/>
    <row r="659920" hidden="1" x14ac:dyDescent="0.2"/>
    <row r="659921" hidden="1" x14ac:dyDescent="0.2"/>
    <row r="659922" hidden="1" x14ac:dyDescent="0.2"/>
    <row r="659923" hidden="1" x14ac:dyDescent="0.2"/>
    <row r="659924" hidden="1" x14ac:dyDescent="0.2"/>
    <row r="659925" hidden="1" x14ac:dyDescent="0.2"/>
    <row r="659926" hidden="1" x14ac:dyDescent="0.2"/>
    <row r="659927" hidden="1" x14ac:dyDescent="0.2"/>
    <row r="659928" hidden="1" x14ac:dyDescent="0.2"/>
    <row r="659929" hidden="1" x14ac:dyDescent="0.2"/>
    <row r="659930" hidden="1" x14ac:dyDescent="0.2"/>
    <row r="659931" hidden="1" x14ac:dyDescent="0.2"/>
    <row r="659932" hidden="1" x14ac:dyDescent="0.2"/>
    <row r="659933" hidden="1" x14ac:dyDescent="0.2"/>
    <row r="659934" hidden="1" x14ac:dyDescent="0.2"/>
    <row r="659935" hidden="1" x14ac:dyDescent="0.2"/>
    <row r="659936" hidden="1" x14ac:dyDescent="0.2"/>
    <row r="659937" hidden="1" x14ac:dyDescent="0.2"/>
    <row r="659938" hidden="1" x14ac:dyDescent="0.2"/>
    <row r="659939" hidden="1" x14ac:dyDescent="0.2"/>
    <row r="659940" hidden="1" x14ac:dyDescent="0.2"/>
    <row r="659941" hidden="1" x14ac:dyDescent="0.2"/>
    <row r="659942" hidden="1" x14ac:dyDescent="0.2"/>
    <row r="659943" hidden="1" x14ac:dyDescent="0.2"/>
    <row r="659944" hidden="1" x14ac:dyDescent="0.2"/>
    <row r="659945" hidden="1" x14ac:dyDescent="0.2"/>
    <row r="659946" hidden="1" x14ac:dyDescent="0.2"/>
    <row r="659947" hidden="1" x14ac:dyDescent="0.2"/>
    <row r="659948" hidden="1" x14ac:dyDescent="0.2"/>
    <row r="659949" hidden="1" x14ac:dyDescent="0.2"/>
    <row r="659950" hidden="1" x14ac:dyDescent="0.2"/>
    <row r="659951" hidden="1" x14ac:dyDescent="0.2"/>
    <row r="659952" hidden="1" x14ac:dyDescent="0.2"/>
    <row r="659953" hidden="1" x14ac:dyDescent="0.2"/>
    <row r="659954" hidden="1" x14ac:dyDescent="0.2"/>
    <row r="659955" hidden="1" x14ac:dyDescent="0.2"/>
    <row r="659956" hidden="1" x14ac:dyDescent="0.2"/>
    <row r="659957" hidden="1" x14ac:dyDescent="0.2"/>
    <row r="659958" hidden="1" x14ac:dyDescent="0.2"/>
    <row r="659959" hidden="1" x14ac:dyDescent="0.2"/>
    <row r="659960" hidden="1" x14ac:dyDescent="0.2"/>
    <row r="659961" hidden="1" x14ac:dyDescent="0.2"/>
    <row r="659962" hidden="1" x14ac:dyDescent="0.2"/>
    <row r="659963" hidden="1" x14ac:dyDescent="0.2"/>
    <row r="659964" hidden="1" x14ac:dyDescent="0.2"/>
    <row r="659965" hidden="1" x14ac:dyDescent="0.2"/>
    <row r="659966" hidden="1" x14ac:dyDescent="0.2"/>
    <row r="659967" hidden="1" x14ac:dyDescent="0.2"/>
    <row r="659968" hidden="1" x14ac:dyDescent="0.2"/>
    <row r="659969" hidden="1" x14ac:dyDescent="0.2"/>
    <row r="659970" hidden="1" x14ac:dyDescent="0.2"/>
    <row r="659971" hidden="1" x14ac:dyDescent="0.2"/>
    <row r="659972" hidden="1" x14ac:dyDescent="0.2"/>
    <row r="659973" hidden="1" x14ac:dyDescent="0.2"/>
    <row r="659974" hidden="1" x14ac:dyDescent="0.2"/>
    <row r="659975" hidden="1" x14ac:dyDescent="0.2"/>
    <row r="659976" hidden="1" x14ac:dyDescent="0.2"/>
    <row r="659977" hidden="1" x14ac:dyDescent="0.2"/>
    <row r="659978" hidden="1" x14ac:dyDescent="0.2"/>
    <row r="659979" hidden="1" x14ac:dyDescent="0.2"/>
    <row r="659980" hidden="1" x14ac:dyDescent="0.2"/>
    <row r="659981" hidden="1" x14ac:dyDescent="0.2"/>
    <row r="659982" hidden="1" x14ac:dyDescent="0.2"/>
    <row r="659983" hidden="1" x14ac:dyDescent="0.2"/>
    <row r="659984" hidden="1" x14ac:dyDescent="0.2"/>
    <row r="659985" hidden="1" x14ac:dyDescent="0.2"/>
    <row r="659986" hidden="1" x14ac:dyDescent="0.2"/>
    <row r="659987" hidden="1" x14ac:dyDescent="0.2"/>
    <row r="659988" hidden="1" x14ac:dyDescent="0.2"/>
    <row r="659989" hidden="1" x14ac:dyDescent="0.2"/>
    <row r="659990" hidden="1" x14ac:dyDescent="0.2"/>
    <row r="659991" hidden="1" x14ac:dyDescent="0.2"/>
    <row r="659992" hidden="1" x14ac:dyDescent="0.2"/>
    <row r="659993" hidden="1" x14ac:dyDescent="0.2"/>
    <row r="659994" hidden="1" x14ac:dyDescent="0.2"/>
    <row r="659995" hidden="1" x14ac:dyDescent="0.2"/>
    <row r="659996" hidden="1" x14ac:dyDescent="0.2"/>
    <row r="659997" hidden="1" x14ac:dyDescent="0.2"/>
    <row r="659998" hidden="1" x14ac:dyDescent="0.2"/>
    <row r="659999" hidden="1" x14ac:dyDescent="0.2"/>
    <row r="660000" hidden="1" x14ac:dyDescent="0.2"/>
    <row r="660001" hidden="1" x14ac:dyDescent="0.2"/>
    <row r="660002" hidden="1" x14ac:dyDescent="0.2"/>
    <row r="660003" hidden="1" x14ac:dyDescent="0.2"/>
    <row r="660004" hidden="1" x14ac:dyDescent="0.2"/>
    <row r="660005" hidden="1" x14ac:dyDescent="0.2"/>
    <row r="660006" hidden="1" x14ac:dyDescent="0.2"/>
    <row r="660007" hidden="1" x14ac:dyDescent="0.2"/>
    <row r="660008" hidden="1" x14ac:dyDescent="0.2"/>
    <row r="660009" hidden="1" x14ac:dyDescent="0.2"/>
    <row r="660010" hidden="1" x14ac:dyDescent="0.2"/>
    <row r="660011" hidden="1" x14ac:dyDescent="0.2"/>
    <row r="660012" hidden="1" x14ac:dyDescent="0.2"/>
    <row r="660013" hidden="1" x14ac:dyDescent="0.2"/>
    <row r="660014" hidden="1" x14ac:dyDescent="0.2"/>
    <row r="660015" hidden="1" x14ac:dyDescent="0.2"/>
    <row r="660016" hidden="1" x14ac:dyDescent="0.2"/>
    <row r="660017" hidden="1" x14ac:dyDescent="0.2"/>
    <row r="660018" hidden="1" x14ac:dyDescent="0.2"/>
    <row r="660019" hidden="1" x14ac:dyDescent="0.2"/>
    <row r="660020" hidden="1" x14ac:dyDescent="0.2"/>
    <row r="660021" hidden="1" x14ac:dyDescent="0.2"/>
    <row r="660022" hidden="1" x14ac:dyDescent="0.2"/>
    <row r="660023" hidden="1" x14ac:dyDescent="0.2"/>
    <row r="660024" hidden="1" x14ac:dyDescent="0.2"/>
    <row r="660025" hidden="1" x14ac:dyDescent="0.2"/>
    <row r="660026" hidden="1" x14ac:dyDescent="0.2"/>
    <row r="660027" hidden="1" x14ac:dyDescent="0.2"/>
    <row r="660028" hidden="1" x14ac:dyDescent="0.2"/>
    <row r="660029" hidden="1" x14ac:dyDescent="0.2"/>
    <row r="660030" hidden="1" x14ac:dyDescent="0.2"/>
    <row r="660031" hidden="1" x14ac:dyDescent="0.2"/>
    <row r="660032" hidden="1" x14ac:dyDescent="0.2"/>
    <row r="660033" hidden="1" x14ac:dyDescent="0.2"/>
    <row r="660034" hidden="1" x14ac:dyDescent="0.2"/>
    <row r="660035" hidden="1" x14ac:dyDescent="0.2"/>
    <row r="660036" hidden="1" x14ac:dyDescent="0.2"/>
    <row r="660037" hidden="1" x14ac:dyDescent="0.2"/>
    <row r="660038" hidden="1" x14ac:dyDescent="0.2"/>
    <row r="660039" hidden="1" x14ac:dyDescent="0.2"/>
    <row r="660040" hidden="1" x14ac:dyDescent="0.2"/>
    <row r="660041" hidden="1" x14ac:dyDescent="0.2"/>
    <row r="660042" hidden="1" x14ac:dyDescent="0.2"/>
    <row r="660043" hidden="1" x14ac:dyDescent="0.2"/>
    <row r="660044" hidden="1" x14ac:dyDescent="0.2"/>
    <row r="660045" hidden="1" x14ac:dyDescent="0.2"/>
    <row r="660046" hidden="1" x14ac:dyDescent="0.2"/>
    <row r="660047" hidden="1" x14ac:dyDescent="0.2"/>
    <row r="660048" hidden="1" x14ac:dyDescent="0.2"/>
    <row r="660049" hidden="1" x14ac:dyDescent="0.2"/>
    <row r="660050" hidden="1" x14ac:dyDescent="0.2"/>
    <row r="660051" hidden="1" x14ac:dyDescent="0.2"/>
    <row r="660052" hidden="1" x14ac:dyDescent="0.2"/>
    <row r="660053" hidden="1" x14ac:dyDescent="0.2"/>
    <row r="660054" hidden="1" x14ac:dyDescent="0.2"/>
    <row r="660055" hidden="1" x14ac:dyDescent="0.2"/>
    <row r="660056" hidden="1" x14ac:dyDescent="0.2"/>
    <row r="660057" hidden="1" x14ac:dyDescent="0.2"/>
    <row r="660058" hidden="1" x14ac:dyDescent="0.2"/>
    <row r="660059" hidden="1" x14ac:dyDescent="0.2"/>
    <row r="660060" hidden="1" x14ac:dyDescent="0.2"/>
    <row r="660061" hidden="1" x14ac:dyDescent="0.2"/>
    <row r="660062" hidden="1" x14ac:dyDescent="0.2"/>
    <row r="660063" hidden="1" x14ac:dyDescent="0.2"/>
    <row r="660064" hidden="1" x14ac:dyDescent="0.2"/>
    <row r="660065" hidden="1" x14ac:dyDescent="0.2"/>
    <row r="660066" hidden="1" x14ac:dyDescent="0.2"/>
    <row r="660067" hidden="1" x14ac:dyDescent="0.2"/>
    <row r="660068" hidden="1" x14ac:dyDescent="0.2"/>
    <row r="660069" hidden="1" x14ac:dyDescent="0.2"/>
    <row r="660070" hidden="1" x14ac:dyDescent="0.2"/>
    <row r="660071" hidden="1" x14ac:dyDescent="0.2"/>
    <row r="660072" hidden="1" x14ac:dyDescent="0.2"/>
    <row r="660073" hidden="1" x14ac:dyDescent="0.2"/>
    <row r="660074" hidden="1" x14ac:dyDescent="0.2"/>
    <row r="660075" hidden="1" x14ac:dyDescent="0.2"/>
    <row r="660076" hidden="1" x14ac:dyDescent="0.2"/>
    <row r="660077" hidden="1" x14ac:dyDescent="0.2"/>
    <row r="660078" hidden="1" x14ac:dyDescent="0.2"/>
    <row r="660079" hidden="1" x14ac:dyDescent="0.2"/>
    <row r="660080" hidden="1" x14ac:dyDescent="0.2"/>
    <row r="660081" hidden="1" x14ac:dyDescent="0.2"/>
    <row r="660082" hidden="1" x14ac:dyDescent="0.2"/>
    <row r="660083" hidden="1" x14ac:dyDescent="0.2"/>
    <row r="660084" hidden="1" x14ac:dyDescent="0.2"/>
    <row r="660085" hidden="1" x14ac:dyDescent="0.2"/>
    <row r="660086" hidden="1" x14ac:dyDescent="0.2"/>
    <row r="660087" hidden="1" x14ac:dyDescent="0.2"/>
    <row r="660088" hidden="1" x14ac:dyDescent="0.2"/>
    <row r="660089" hidden="1" x14ac:dyDescent="0.2"/>
    <row r="660090" hidden="1" x14ac:dyDescent="0.2"/>
    <row r="660091" hidden="1" x14ac:dyDescent="0.2"/>
    <row r="660092" hidden="1" x14ac:dyDescent="0.2"/>
    <row r="660093" hidden="1" x14ac:dyDescent="0.2"/>
    <row r="660094" hidden="1" x14ac:dyDescent="0.2"/>
    <row r="660095" hidden="1" x14ac:dyDescent="0.2"/>
    <row r="660096" hidden="1" x14ac:dyDescent="0.2"/>
    <row r="660097" hidden="1" x14ac:dyDescent="0.2"/>
    <row r="660098" hidden="1" x14ac:dyDescent="0.2"/>
    <row r="660099" hidden="1" x14ac:dyDescent="0.2"/>
    <row r="660100" hidden="1" x14ac:dyDescent="0.2"/>
    <row r="660101" hidden="1" x14ac:dyDescent="0.2"/>
    <row r="660102" hidden="1" x14ac:dyDescent="0.2"/>
    <row r="660103" hidden="1" x14ac:dyDescent="0.2"/>
    <row r="660104" hidden="1" x14ac:dyDescent="0.2"/>
    <row r="660105" hidden="1" x14ac:dyDescent="0.2"/>
    <row r="660106" hidden="1" x14ac:dyDescent="0.2"/>
    <row r="660107" hidden="1" x14ac:dyDescent="0.2"/>
    <row r="660108" hidden="1" x14ac:dyDescent="0.2"/>
    <row r="660109" hidden="1" x14ac:dyDescent="0.2"/>
    <row r="660110" hidden="1" x14ac:dyDescent="0.2"/>
    <row r="660111" hidden="1" x14ac:dyDescent="0.2"/>
    <row r="660112" hidden="1" x14ac:dyDescent="0.2"/>
    <row r="660113" hidden="1" x14ac:dyDescent="0.2"/>
    <row r="660114" hidden="1" x14ac:dyDescent="0.2"/>
    <row r="660115" hidden="1" x14ac:dyDescent="0.2"/>
    <row r="660116" hidden="1" x14ac:dyDescent="0.2"/>
    <row r="660117" hidden="1" x14ac:dyDescent="0.2"/>
    <row r="660118" hidden="1" x14ac:dyDescent="0.2"/>
    <row r="660119" hidden="1" x14ac:dyDescent="0.2"/>
    <row r="660120" hidden="1" x14ac:dyDescent="0.2"/>
    <row r="660121" hidden="1" x14ac:dyDescent="0.2"/>
    <row r="660122" hidden="1" x14ac:dyDescent="0.2"/>
    <row r="660123" hidden="1" x14ac:dyDescent="0.2"/>
    <row r="660124" hidden="1" x14ac:dyDescent="0.2"/>
    <row r="660125" hidden="1" x14ac:dyDescent="0.2"/>
    <row r="660126" hidden="1" x14ac:dyDescent="0.2"/>
    <row r="660127" hidden="1" x14ac:dyDescent="0.2"/>
    <row r="660128" hidden="1" x14ac:dyDescent="0.2"/>
    <row r="660129" hidden="1" x14ac:dyDescent="0.2"/>
    <row r="660130" hidden="1" x14ac:dyDescent="0.2"/>
    <row r="660131" hidden="1" x14ac:dyDescent="0.2"/>
    <row r="660132" hidden="1" x14ac:dyDescent="0.2"/>
    <row r="660133" hidden="1" x14ac:dyDescent="0.2"/>
    <row r="660134" hidden="1" x14ac:dyDescent="0.2"/>
    <row r="660135" hidden="1" x14ac:dyDescent="0.2"/>
    <row r="660136" hidden="1" x14ac:dyDescent="0.2"/>
    <row r="660137" hidden="1" x14ac:dyDescent="0.2"/>
    <row r="660138" hidden="1" x14ac:dyDescent="0.2"/>
    <row r="660139" hidden="1" x14ac:dyDescent="0.2"/>
    <row r="660140" hidden="1" x14ac:dyDescent="0.2"/>
    <row r="660141" hidden="1" x14ac:dyDescent="0.2"/>
    <row r="660142" hidden="1" x14ac:dyDescent="0.2"/>
    <row r="660143" hidden="1" x14ac:dyDescent="0.2"/>
    <row r="660144" hidden="1" x14ac:dyDescent="0.2"/>
    <row r="660145" hidden="1" x14ac:dyDescent="0.2"/>
    <row r="660146" hidden="1" x14ac:dyDescent="0.2"/>
    <row r="660147" hidden="1" x14ac:dyDescent="0.2"/>
    <row r="660148" hidden="1" x14ac:dyDescent="0.2"/>
    <row r="660149" hidden="1" x14ac:dyDescent="0.2"/>
    <row r="660150" hidden="1" x14ac:dyDescent="0.2"/>
    <row r="660151" hidden="1" x14ac:dyDescent="0.2"/>
    <row r="660152" hidden="1" x14ac:dyDescent="0.2"/>
    <row r="660153" hidden="1" x14ac:dyDescent="0.2"/>
    <row r="660154" hidden="1" x14ac:dyDescent="0.2"/>
    <row r="660155" hidden="1" x14ac:dyDescent="0.2"/>
    <row r="660156" hidden="1" x14ac:dyDescent="0.2"/>
    <row r="660157" hidden="1" x14ac:dyDescent="0.2"/>
    <row r="660158" hidden="1" x14ac:dyDescent="0.2"/>
    <row r="660159" hidden="1" x14ac:dyDescent="0.2"/>
    <row r="660160" hidden="1" x14ac:dyDescent="0.2"/>
    <row r="660161" hidden="1" x14ac:dyDescent="0.2"/>
    <row r="660162" hidden="1" x14ac:dyDescent="0.2"/>
    <row r="660163" hidden="1" x14ac:dyDescent="0.2"/>
    <row r="660164" hidden="1" x14ac:dyDescent="0.2"/>
    <row r="660165" hidden="1" x14ac:dyDescent="0.2"/>
    <row r="660166" hidden="1" x14ac:dyDescent="0.2"/>
    <row r="660167" hidden="1" x14ac:dyDescent="0.2"/>
    <row r="660168" hidden="1" x14ac:dyDescent="0.2"/>
    <row r="660169" hidden="1" x14ac:dyDescent="0.2"/>
    <row r="660170" hidden="1" x14ac:dyDescent="0.2"/>
    <row r="660171" hidden="1" x14ac:dyDescent="0.2"/>
    <row r="660172" hidden="1" x14ac:dyDescent="0.2"/>
    <row r="660173" hidden="1" x14ac:dyDescent="0.2"/>
    <row r="660174" hidden="1" x14ac:dyDescent="0.2"/>
    <row r="660175" hidden="1" x14ac:dyDescent="0.2"/>
    <row r="660176" hidden="1" x14ac:dyDescent="0.2"/>
    <row r="660177" hidden="1" x14ac:dyDescent="0.2"/>
    <row r="660178" hidden="1" x14ac:dyDescent="0.2"/>
    <row r="660179" hidden="1" x14ac:dyDescent="0.2"/>
    <row r="660180" hidden="1" x14ac:dyDescent="0.2"/>
    <row r="660181" hidden="1" x14ac:dyDescent="0.2"/>
    <row r="660182" hidden="1" x14ac:dyDescent="0.2"/>
    <row r="660183" hidden="1" x14ac:dyDescent="0.2"/>
    <row r="660184" hidden="1" x14ac:dyDescent="0.2"/>
    <row r="660185" hidden="1" x14ac:dyDescent="0.2"/>
    <row r="660186" hidden="1" x14ac:dyDescent="0.2"/>
    <row r="660187" hidden="1" x14ac:dyDescent="0.2"/>
    <row r="660188" hidden="1" x14ac:dyDescent="0.2"/>
    <row r="660189" hidden="1" x14ac:dyDescent="0.2"/>
    <row r="660190" hidden="1" x14ac:dyDescent="0.2"/>
    <row r="660191" hidden="1" x14ac:dyDescent="0.2"/>
    <row r="660192" hidden="1" x14ac:dyDescent="0.2"/>
    <row r="660193" hidden="1" x14ac:dyDescent="0.2"/>
    <row r="660194" hidden="1" x14ac:dyDescent="0.2"/>
    <row r="660195" hidden="1" x14ac:dyDescent="0.2"/>
    <row r="660196" hidden="1" x14ac:dyDescent="0.2"/>
    <row r="660197" hidden="1" x14ac:dyDescent="0.2"/>
    <row r="660198" hidden="1" x14ac:dyDescent="0.2"/>
    <row r="660199" hidden="1" x14ac:dyDescent="0.2"/>
    <row r="660200" hidden="1" x14ac:dyDescent="0.2"/>
    <row r="660201" hidden="1" x14ac:dyDescent="0.2"/>
    <row r="660202" hidden="1" x14ac:dyDescent="0.2"/>
    <row r="660203" hidden="1" x14ac:dyDescent="0.2"/>
    <row r="660204" hidden="1" x14ac:dyDescent="0.2"/>
    <row r="660205" hidden="1" x14ac:dyDescent="0.2"/>
    <row r="660206" hidden="1" x14ac:dyDescent="0.2"/>
    <row r="660207" hidden="1" x14ac:dyDescent="0.2"/>
    <row r="660208" hidden="1" x14ac:dyDescent="0.2"/>
    <row r="660209" hidden="1" x14ac:dyDescent="0.2"/>
    <row r="660210" hidden="1" x14ac:dyDescent="0.2"/>
    <row r="660211" hidden="1" x14ac:dyDescent="0.2"/>
    <row r="660212" hidden="1" x14ac:dyDescent="0.2"/>
    <row r="660213" hidden="1" x14ac:dyDescent="0.2"/>
    <row r="660214" hidden="1" x14ac:dyDescent="0.2"/>
    <row r="660215" hidden="1" x14ac:dyDescent="0.2"/>
    <row r="660216" hidden="1" x14ac:dyDescent="0.2"/>
    <row r="660217" hidden="1" x14ac:dyDescent="0.2"/>
    <row r="660218" hidden="1" x14ac:dyDescent="0.2"/>
    <row r="660219" hidden="1" x14ac:dyDescent="0.2"/>
    <row r="660220" hidden="1" x14ac:dyDescent="0.2"/>
    <row r="660221" hidden="1" x14ac:dyDescent="0.2"/>
    <row r="660222" hidden="1" x14ac:dyDescent="0.2"/>
    <row r="660223" hidden="1" x14ac:dyDescent="0.2"/>
    <row r="660224" hidden="1" x14ac:dyDescent="0.2"/>
    <row r="660225" hidden="1" x14ac:dyDescent="0.2"/>
    <row r="660226" hidden="1" x14ac:dyDescent="0.2"/>
    <row r="660227" hidden="1" x14ac:dyDescent="0.2"/>
    <row r="660228" hidden="1" x14ac:dyDescent="0.2"/>
    <row r="660229" hidden="1" x14ac:dyDescent="0.2"/>
    <row r="660230" hidden="1" x14ac:dyDescent="0.2"/>
    <row r="660231" hidden="1" x14ac:dyDescent="0.2"/>
    <row r="660232" hidden="1" x14ac:dyDescent="0.2"/>
    <row r="660233" hidden="1" x14ac:dyDescent="0.2"/>
    <row r="660234" hidden="1" x14ac:dyDescent="0.2"/>
    <row r="660235" hidden="1" x14ac:dyDescent="0.2"/>
    <row r="660236" hidden="1" x14ac:dyDescent="0.2"/>
    <row r="660237" hidden="1" x14ac:dyDescent="0.2"/>
    <row r="660238" hidden="1" x14ac:dyDescent="0.2"/>
    <row r="660239" hidden="1" x14ac:dyDescent="0.2"/>
    <row r="660240" hidden="1" x14ac:dyDescent="0.2"/>
    <row r="660241" hidden="1" x14ac:dyDescent="0.2"/>
    <row r="660242" hidden="1" x14ac:dyDescent="0.2"/>
    <row r="660243" hidden="1" x14ac:dyDescent="0.2"/>
    <row r="660244" hidden="1" x14ac:dyDescent="0.2"/>
    <row r="660245" hidden="1" x14ac:dyDescent="0.2"/>
    <row r="660246" hidden="1" x14ac:dyDescent="0.2"/>
    <row r="660247" hidden="1" x14ac:dyDescent="0.2"/>
    <row r="660248" hidden="1" x14ac:dyDescent="0.2"/>
    <row r="660249" hidden="1" x14ac:dyDescent="0.2"/>
    <row r="660250" hidden="1" x14ac:dyDescent="0.2"/>
    <row r="660251" hidden="1" x14ac:dyDescent="0.2"/>
    <row r="660252" hidden="1" x14ac:dyDescent="0.2"/>
    <row r="660253" hidden="1" x14ac:dyDescent="0.2"/>
    <row r="660254" hidden="1" x14ac:dyDescent="0.2"/>
    <row r="660255" hidden="1" x14ac:dyDescent="0.2"/>
    <row r="660256" hidden="1" x14ac:dyDescent="0.2"/>
    <row r="660257" hidden="1" x14ac:dyDescent="0.2"/>
    <row r="660258" hidden="1" x14ac:dyDescent="0.2"/>
    <row r="660259" hidden="1" x14ac:dyDescent="0.2"/>
    <row r="660260" hidden="1" x14ac:dyDescent="0.2"/>
    <row r="660261" hidden="1" x14ac:dyDescent="0.2"/>
    <row r="660262" hidden="1" x14ac:dyDescent="0.2"/>
    <row r="660263" hidden="1" x14ac:dyDescent="0.2"/>
    <row r="660264" hidden="1" x14ac:dyDescent="0.2"/>
    <row r="660265" hidden="1" x14ac:dyDescent="0.2"/>
    <row r="660266" hidden="1" x14ac:dyDescent="0.2"/>
    <row r="660267" hidden="1" x14ac:dyDescent="0.2"/>
    <row r="660268" hidden="1" x14ac:dyDescent="0.2"/>
    <row r="660269" hidden="1" x14ac:dyDescent="0.2"/>
    <row r="660270" hidden="1" x14ac:dyDescent="0.2"/>
    <row r="660271" hidden="1" x14ac:dyDescent="0.2"/>
    <row r="660272" hidden="1" x14ac:dyDescent="0.2"/>
    <row r="660273" hidden="1" x14ac:dyDescent="0.2"/>
    <row r="660274" hidden="1" x14ac:dyDescent="0.2"/>
    <row r="660275" hidden="1" x14ac:dyDescent="0.2"/>
    <row r="660276" hidden="1" x14ac:dyDescent="0.2"/>
    <row r="660277" hidden="1" x14ac:dyDescent="0.2"/>
    <row r="660278" hidden="1" x14ac:dyDescent="0.2"/>
    <row r="660279" hidden="1" x14ac:dyDescent="0.2"/>
    <row r="660280" hidden="1" x14ac:dyDescent="0.2"/>
    <row r="660281" hidden="1" x14ac:dyDescent="0.2"/>
    <row r="660282" hidden="1" x14ac:dyDescent="0.2"/>
    <row r="660283" hidden="1" x14ac:dyDescent="0.2"/>
    <row r="660284" hidden="1" x14ac:dyDescent="0.2"/>
    <row r="660285" hidden="1" x14ac:dyDescent="0.2"/>
    <row r="660286" hidden="1" x14ac:dyDescent="0.2"/>
    <row r="660287" hidden="1" x14ac:dyDescent="0.2"/>
    <row r="660288" hidden="1" x14ac:dyDescent="0.2"/>
    <row r="660289" hidden="1" x14ac:dyDescent="0.2"/>
    <row r="660290" hidden="1" x14ac:dyDescent="0.2"/>
    <row r="660291" hidden="1" x14ac:dyDescent="0.2"/>
    <row r="660292" hidden="1" x14ac:dyDescent="0.2"/>
    <row r="660293" hidden="1" x14ac:dyDescent="0.2"/>
    <row r="660294" hidden="1" x14ac:dyDescent="0.2"/>
    <row r="660295" hidden="1" x14ac:dyDescent="0.2"/>
    <row r="660296" hidden="1" x14ac:dyDescent="0.2"/>
    <row r="660297" hidden="1" x14ac:dyDescent="0.2"/>
    <row r="660298" hidden="1" x14ac:dyDescent="0.2"/>
    <row r="660299" hidden="1" x14ac:dyDescent="0.2"/>
    <row r="660300" hidden="1" x14ac:dyDescent="0.2"/>
    <row r="660301" hidden="1" x14ac:dyDescent="0.2"/>
    <row r="660302" hidden="1" x14ac:dyDescent="0.2"/>
    <row r="660303" hidden="1" x14ac:dyDescent="0.2"/>
    <row r="660304" hidden="1" x14ac:dyDescent="0.2"/>
    <row r="660305" hidden="1" x14ac:dyDescent="0.2"/>
    <row r="660306" hidden="1" x14ac:dyDescent="0.2"/>
    <row r="660307" hidden="1" x14ac:dyDescent="0.2"/>
    <row r="660308" hidden="1" x14ac:dyDescent="0.2"/>
    <row r="660309" hidden="1" x14ac:dyDescent="0.2"/>
    <row r="660310" hidden="1" x14ac:dyDescent="0.2"/>
    <row r="660311" hidden="1" x14ac:dyDescent="0.2"/>
    <row r="660312" hidden="1" x14ac:dyDescent="0.2"/>
    <row r="660313" hidden="1" x14ac:dyDescent="0.2"/>
    <row r="660314" hidden="1" x14ac:dyDescent="0.2"/>
    <row r="660315" hidden="1" x14ac:dyDescent="0.2"/>
    <row r="660316" hidden="1" x14ac:dyDescent="0.2"/>
    <row r="660317" hidden="1" x14ac:dyDescent="0.2"/>
    <row r="660318" hidden="1" x14ac:dyDescent="0.2"/>
    <row r="660319" hidden="1" x14ac:dyDescent="0.2"/>
    <row r="660320" hidden="1" x14ac:dyDescent="0.2"/>
    <row r="660321" hidden="1" x14ac:dyDescent="0.2"/>
    <row r="660322" hidden="1" x14ac:dyDescent="0.2"/>
    <row r="660323" hidden="1" x14ac:dyDescent="0.2"/>
    <row r="660324" hidden="1" x14ac:dyDescent="0.2"/>
    <row r="660325" hidden="1" x14ac:dyDescent="0.2"/>
    <row r="660326" hidden="1" x14ac:dyDescent="0.2"/>
    <row r="660327" hidden="1" x14ac:dyDescent="0.2"/>
    <row r="660328" hidden="1" x14ac:dyDescent="0.2"/>
    <row r="660329" hidden="1" x14ac:dyDescent="0.2"/>
    <row r="660330" hidden="1" x14ac:dyDescent="0.2"/>
    <row r="660331" hidden="1" x14ac:dyDescent="0.2"/>
    <row r="660332" hidden="1" x14ac:dyDescent="0.2"/>
    <row r="660333" hidden="1" x14ac:dyDescent="0.2"/>
    <row r="660334" hidden="1" x14ac:dyDescent="0.2"/>
    <row r="660335" hidden="1" x14ac:dyDescent="0.2"/>
    <row r="660336" hidden="1" x14ac:dyDescent="0.2"/>
    <row r="660337" hidden="1" x14ac:dyDescent="0.2"/>
    <row r="660338" hidden="1" x14ac:dyDescent="0.2"/>
    <row r="660339" hidden="1" x14ac:dyDescent="0.2"/>
    <row r="660340" hidden="1" x14ac:dyDescent="0.2"/>
    <row r="660341" hidden="1" x14ac:dyDescent="0.2"/>
    <row r="660342" hidden="1" x14ac:dyDescent="0.2"/>
    <row r="660343" hidden="1" x14ac:dyDescent="0.2"/>
    <row r="660344" hidden="1" x14ac:dyDescent="0.2"/>
    <row r="660345" hidden="1" x14ac:dyDescent="0.2"/>
    <row r="660346" hidden="1" x14ac:dyDescent="0.2"/>
    <row r="660347" hidden="1" x14ac:dyDescent="0.2"/>
    <row r="660348" hidden="1" x14ac:dyDescent="0.2"/>
    <row r="660349" hidden="1" x14ac:dyDescent="0.2"/>
    <row r="660350" hidden="1" x14ac:dyDescent="0.2"/>
    <row r="660351" hidden="1" x14ac:dyDescent="0.2"/>
    <row r="660352" hidden="1" x14ac:dyDescent="0.2"/>
    <row r="660353" hidden="1" x14ac:dyDescent="0.2"/>
    <row r="660354" hidden="1" x14ac:dyDescent="0.2"/>
    <row r="660355" hidden="1" x14ac:dyDescent="0.2"/>
    <row r="660356" hidden="1" x14ac:dyDescent="0.2"/>
    <row r="660357" hidden="1" x14ac:dyDescent="0.2"/>
    <row r="660358" hidden="1" x14ac:dyDescent="0.2"/>
    <row r="660359" hidden="1" x14ac:dyDescent="0.2"/>
    <row r="660360" hidden="1" x14ac:dyDescent="0.2"/>
    <row r="660361" hidden="1" x14ac:dyDescent="0.2"/>
    <row r="660362" hidden="1" x14ac:dyDescent="0.2"/>
    <row r="660363" hidden="1" x14ac:dyDescent="0.2"/>
    <row r="660364" hidden="1" x14ac:dyDescent="0.2"/>
    <row r="660365" hidden="1" x14ac:dyDescent="0.2"/>
    <row r="660366" hidden="1" x14ac:dyDescent="0.2"/>
    <row r="660367" hidden="1" x14ac:dyDescent="0.2"/>
    <row r="660368" hidden="1" x14ac:dyDescent="0.2"/>
    <row r="660369" hidden="1" x14ac:dyDescent="0.2"/>
    <row r="660370" hidden="1" x14ac:dyDescent="0.2"/>
    <row r="660371" hidden="1" x14ac:dyDescent="0.2"/>
    <row r="660372" hidden="1" x14ac:dyDescent="0.2"/>
    <row r="660373" hidden="1" x14ac:dyDescent="0.2"/>
    <row r="660374" hidden="1" x14ac:dyDescent="0.2"/>
    <row r="660375" hidden="1" x14ac:dyDescent="0.2"/>
    <row r="660376" hidden="1" x14ac:dyDescent="0.2"/>
    <row r="660377" hidden="1" x14ac:dyDescent="0.2"/>
    <row r="660378" hidden="1" x14ac:dyDescent="0.2"/>
    <row r="660379" hidden="1" x14ac:dyDescent="0.2"/>
    <row r="660380" hidden="1" x14ac:dyDescent="0.2"/>
    <row r="660381" hidden="1" x14ac:dyDescent="0.2"/>
    <row r="660382" hidden="1" x14ac:dyDescent="0.2"/>
    <row r="660383" hidden="1" x14ac:dyDescent="0.2"/>
    <row r="660384" hidden="1" x14ac:dyDescent="0.2"/>
    <row r="660385" hidden="1" x14ac:dyDescent="0.2"/>
    <row r="660386" hidden="1" x14ac:dyDescent="0.2"/>
    <row r="660387" hidden="1" x14ac:dyDescent="0.2"/>
    <row r="660388" hidden="1" x14ac:dyDescent="0.2"/>
    <row r="660389" hidden="1" x14ac:dyDescent="0.2"/>
    <row r="660390" hidden="1" x14ac:dyDescent="0.2"/>
    <row r="660391" hidden="1" x14ac:dyDescent="0.2"/>
    <row r="660392" hidden="1" x14ac:dyDescent="0.2"/>
    <row r="660393" hidden="1" x14ac:dyDescent="0.2"/>
    <row r="660394" hidden="1" x14ac:dyDescent="0.2"/>
    <row r="660395" hidden="1" x14ac:dyDescent="0.2"/>
    <row r="660396" hidden="1" x14ac:dyDescent="0.2"/>
    <row r="660397" hidden="1" x14ac:dyDescent="0.2"/>
    <row r="660398" hidden="1" x14ac:dyDescent="0.2"/>
    <row r="660399" hidden="1" x14ac:dyDescent="0.2"/>
    <row r="660400" hidden="1" x14ac:dyDescent="0.2"/>
    <row r="660401" hidden="1" x14ac:dyDescent="0.2"/>
    <row r="660402" hidden="1" x14ac:dyDescent="0.2"/>
    <row r="660403" hidden="1" x14ac:dyDescent="0.2"/>
    <row r="660404" hidden="1" x14ac:dyDescent="0.2"/>
    <row r="660405" hidden="1" x14ac:dyDescent="0.2"/>
    <row r="660406" hidden="1" x14ac:dyDescent="0.2"/>
    <row r="660407" hidden="1" x14ac:dyDescent="0.2"/>
    <row r="660408" hidden="1" x14ac:dyDescent="0.2"/>
    <row r="660409" hidden="1" x14ac:dyDescent="0.2"/>
    <row r="660410" hidden="1" x14ac:dyDescent="0.2"/>
    <row r="660411" hidden="1" x14ac:dyDescent="0.2"/>
    <row r="660412" hidden="1" x14ac:dyDescent="0.2"/>
    <row r="660413" hidden="1" x14ac:dyDescent="0.2"/>
    <row r="660414" hidden="1" x14ac:dyDescent="0.2"/>
    <row r="660415" hidden="1" x14ac:dyDescent="0.2"/>
    <row r="660416" hidden="1" x14ac:dyDescent="0.2"/>
    <row r="660417" hidden="1" x14ac:dyDescent="0.2"/>
    <row r="660418" hidden="1" x14ac:dyDescent="0.2"/>
    <row r="660419" hidden="1" x14ac:dyDescent="0.2"/>
    <row r="660420" hidden="1" x14ac:dyDescent="0.2"/>
    <row r="660421" hidden="1" x14ac:dyDescent="0.2"/>
    <row r="660422" hidden="1" x14ac:dyDescent="0.2"/>
    <row r="660423" hidden="1" x14ac:dyDescent="0.2"/>
    <row r="660424" hidden="1" x14ac:dyDescent="0.2"/>
    <row r="660425" hidden="1" x14ac:dyDescent="0.2"/>
    <row r="660426" hidden="1" x14ac:dyDescent="0.2"/>
    <row r="660427" hidden="1" x14ac:dyDescent="0.2"/>
    <row r="660428" hidden="1" x14ac:dyDescent="0.2"/>
    <row r="660429" hidden="1" x14ac:dyDescent="0.2"/>
    <row r="660430" hidden="1" x14ac:dyDescent="0.2"/>
    <row r="660431" hidden="1" x14ac:dyDescent="0.2"/>
    <row r="660432" hidden="1" x14ac:dyDescent="0.2"/>
    <row r="660433" hidden="1" x14ac:dyDescent="0.2"/>
    <row r="660434" hidden="1" x14ac:dyDescent="0.2"/>
    <row r="660435" hidden="1" x14ac:dyDescent="0.2"/>
    <row r="660436" hidden="1" x14ac:dyDescent="0.2"/>
    <row r="660437" hidden="1" x14ac:dyDescent="0.2"/>
    <row r="660438" hidden="1" x14ac:dyDescent="0.2"/>
    <row r="660439" hidden="1" x14ac:dyDescent="0.2"/>
    <row r="660440" hidden="1" x14ac:dyDescent="0.2"/>
    <row r="660441" hidden="1" x14ac:dyDescent="0.2"/>
    <row r="660442" hidden="1" x14ac:dyDescent="0.2"/>
    <row r="660443" hidden="1" x14ac:dyDescent="0.2"/>
    <row r="660444" hidden="1" x14ac:dyDescent="0.2"/>
    <row r="660445" hidden="1" x14ac:dyDescent="0.2"/>
    <row r="660446" hidden="1" x14ac:dyDescent="0.2"/>
    <row r="660447" hidden="1" x14ac:dyDescent="0.2"/>
    <row r="660448" hidden="1" x14ac:dyDescent="0.2"/>
    <row r="660449" hidden="1" x14ac:dyDescent="0.2"/>
    <row r="660450" hidden="1" x14ac:dyDescent="0.2"/>
    <row r="660451" hidden="1" x14ac:dyDescent="0.2"/>
    <row r="660452" hidden="1" x14ac:dyDescent="0.2"/>
    <row r="660453" hidden="1" x14ac:dyDescent="0.2"/>
    <row r="660454" hidden="1" x14ac:dyDescent="0.2"/>
    <row r="660455" hidden="1" x14ac:dyDescent="0.2"/>
    <row r="660456" hidden="1" x14ac:dyDescent="0.2"/>
    <row r="660457" hidden="1" x14ac:dyDescent="0.2"/>
    <row r="660458" hidden="1" x14ac:dyDescent="0.2"/>
    <row r="660459" hidden="1" x14ac:dyDescent="0.2"/>
    <row r="660460" hidden="1" x14ac:dyDescent="0.2"/>
    <row r="660461" hidden="1" x14ac:dyDescent="0.2"/>
    <row r="660462" hidden="1" x14ac:dyDescent="0.2"/>
    <row r="660463" hidden="1" x14ac:dyDescent="0.2"/>
    <row r="660464" hidden="1" x14ac:dyDescent="0.2"/>
    <row r="660465" hidden="1" x14ac:dyDescent="0.2"/>
    <row r="660466" hidden="1" x14ac:dyDescent="0.2"/>
    <row r="660467" hidden="1" x14ac:dyDescent="0.2"/>
    <row r="660468" hidden="1" x14ac:dyDescent="0.2"/>
    <row r="660469" hidden="1" x14ac:dyDescent="0.2"/>
    <row r="660470" hidden="1" x14ac:dyDescent="0.2"/>
    <row r="660471" hidden="1" x14ac:dyDescent="0.2"/>
    <row r="660472" hidden="1" x14ac:dyDescent="0.2"/>
    <row r="660473" hidden="1" x14ac:dyDescent="0.2"/>
    <row r="660474" hidden="1" x14ac:dyDescent="0.2"/>
    <row r="660475" hidden="1" x14ac:dyDescent="0.2"/>
    <row r="660476" hidden="1" x14ac:dyDescent="0.2"/>
    <row r="660477" hidden="1" x14ac:dyDescent="0.2"/>
    <row r="660478" hidden="1" x14ac:dyDescent="0.2"/>
    <row r="660479" hidden="1" x14ac:dyDescent="0.2"/>
    <row r="660480" hidden="1" x14ac:dyDescent="0.2"/>
    <row r="660481" hidden="1" x14ac:dyDescent="0.2"/>
    <row r="660482" hidden="1" x14ac:dyDescent="0.2"/>
    <row r="660483" hidden="1" x14ac:dyDescent="0.2"/>
    <row r="660484" hidden="1" x14ac:dyDescent="0.2"/>
    <row r="660485" hidden="1" x14ac:dyDescent="0.2"/>
    <row r="660486" hidden="1" x14ac:dyDescent="0.2"/>
    <row r="660487" hidden="1" x14ac:dyDescent="0.2"/>
    <row r="660488" hidden="1" x14ac:dyDescent="0.2"/>
    <row r="660489" hidden="1" x14ac:dyDescent="0.2"/>
    <row r="660490" hidden="1" x14ac:dyDescent="0.2"/>
    <row r="660491" hidden="1" x14ac:dyDescent="0.2"/>
    <row r="660492" hidden="1" x14ac:dyDescent="0.2"/>
    <row r="660493" hidden="1" x14ac:dyDescent="0.2"/>
    <row r="660494" hidden="1" x14ac:dyDescent="0.2"/>
    <row r="660495" hidden="1" x14ac:dyDescent="0.2"/>
    <row r="660496" hidden="1" x14ac:dyDescent="0.2"/>
    <row r="660497" hidden="1" x14ac:dyDescent="0.2"/>
    <row r="660498" hidden="1" x14ac:dyDescent="0.2"/>
    <row r="660499" hidden="1" x14ac:dyDescent="0.2"/>
    <row r="660500" hidden="1" x14ac:dyDescent="0.2"/>
    <row r="660501" hidden="1" x14ac:dyDescent="0.2"/>
    <row r="660502" hidden="1" x14ac:dyDescent="0.2"/>
    <row r="660503" hidden="1" x14ac:dyDescent="0.2"/>
    <row r="660504" hidden="1" x14ac:dyDescent="0.2"/>
    <row r="660505" hidden="1" x14ac:dyDescent="0.2"/>
    <row r="660506" hidden="1" x14ac:dyDescent="0.2"/>
    <row r="660507" hidden="1" x14ac:dyDescent="0.2"/>
    <row r="660508" hidden="1" x14ac:dyDescent="0.2"/>
    <row r="660509" hidden="1" x14ac:dyDescent="0.2"/>
    <row r="660510" hidden="1" x14ac:dyDescent="0.2"/>
    <row r="660511" hidden="1" x14ac:dyDescent="0.2"/>
    <row r="660512" hidden="1" x14ac:dyDescent="0.2"/>
    <row r="660513" hidden="1" x14ac:dyDescent="0.2"/>
    <row r="660514" hidden="1" x14ac:dyDescent="0.2"/>
    <row r="660515" hidden="1" x14ac:dyDescent="0.2"/>
    <row r="660516" hidden="1" x14ac:dyDescent="0.2"/>
    <row r="660517" hidden="1" x14ac:dyDescent="0.2"/>
    <row r="660518" hidden="1" x14ac:dyDescent="0.2"/>
    <row r="660519" hidden="1" x14ac:dyDescent="0.2"/>
    <row r="660520" hidden="1" x14ac:dyDescent="0.2"/>
    <row r="660521" hidden="1" x14ac:dyDescent="0.2"/>
    <row r="660522" hidden="1" x14ac:dyDescent="0.2"/>
    <row r="660523" hidden="1" x14ac:dyDescent="0.2"/>
    <row r="660524" hidden="1" x14ac:dyDescent="0.2"/>
    <row r="660525" hidden="1" x14ac:dyDescent="0.2"/>
    <row r="660526" hidden="1" x14ac:dyDescent="0.2"/>
    <row r="660527" hidden="1" x14ac:dyDescent="0.2"/>
    <row r="660528" hidden="1" x14ac:dyDescent="0.2"/>
    <row r="660529" hidden="1" x14ac:dyDescent="0.2"/>
    <row r="660530" hidden="1" x14ac:dyDescent="0.2"/>
    <row r="660531" hidden="1" x14ac:dyDescent="0.2"/>
    <row r="660532" hidden="1" x14ac:dyDescent="0.2"/>
    <row r="660533" hidden="1" x14ac:dyDescent="0.2"/>
    <row r="660534" hidden="1" x14ac:dyDescent="0.2"/>
    <row r="660535" hidden="1" x14ac:dyDescent="0.2"/>
    <row r="660536" hidden="1" x14ac:dyDescent="0.2"/>
    <row r="660537" hidden="1" x14ac:dyDescent="0.2"/>
    <row r="660538" hidden="1" x14ac:dyDescent="0.2"/>
    <row r="660539" hidden="1" x14ac:dyDescent="0.2"/>
    <row r="660540" hidden="1" x14ac:dyDescent="0.2"/>
    <row r="660541" hidden="1" x14ac:dyDescent="0.2"/>
    <row r="660542" hidden="1" x14ac:dyDescent="0.2"/>
    <row r="660543" hidden="1" x14ac:dyDescent="0.2"/>
    <row r="660544" hidden="1" x14ac:dyDescent="0.2"/>
    <row r="660545" hidden="1" x14ac:dyDescent="0.2"/>
    <row r="660546" hidden="1" x14ac:dyDescent="0.2"/>
    <row r="660547" hidden="1" x14ac:dyDescent="0.2"/>
    <row r="660548" hidden="1" x14ac:dyDescent="0.2"/>
    <row r="660549" hidden="1" x14ac:dyDescent="0.2"/>
    <row r="660550" hidden="1" x14ac:dyDescent="0.2"/>
    <row r="660551" hidden="1" x14ac:dyDescent="0.2"/>
    <row r="660552" hidden="1" x14ac:dyDescent="0.2"/>
    <row r="660553" hidden="1" x14ac:dyDescent="0.2"/>
    <row r="660554" hidden="1" x14ac:dyDescent="0.2"/>
    <row r="660555" hidden="1" x14ac:dyDescent="0.2"/>
    <row r="660556" hidden="1" x14ac:dyDescent="0.2"/>
    <row r="660557" hidden="1" x14ac:dyDescent="0.2"/>
    <row r="660558" hidden="1" x14ac:dyDescent="0.2"/>
    <row r="660559" hidden="1" x14ac:dyDescent="0.2"/>
    <row r="660560" hidden="1" x14ac:dyDescent="0.2"/>
    <row r="660561" hidden="1" x14ac:dyDescent="0.2"/>
    <row r="660562" hidden="1" x14ac:dyDescent="0.2"/>
    <row r="660563" hidden="1" x14ac:dyDescent="0.2"/>
    <row r="660564" hidden="1" x14ac:dyDescent="0.2"/>
    <row r="660565" hidden="1" x14ac:dyDescent="0.2"/>
    <row r="660566" hidden="1" x14ac:dyDescent="0.2"/>
    <row r="660567" hidden="1" x14ac:dyDescent="0.2"/>
    <row r="660568" hidden="1" x14ac:dyDescent="0.2"/>
    <row r="660569" hidden="1" x14ac:dyDescent="0.2"/>
    <row r="660570" hidden="1" x14ac:dyDescent="0.2"/>
    <row r="660571" hidden="1" x14ac:dyDescent="0.2"/>
    <row r="660572" hidden="1" x14ac:dyDescent="0.2"/>
    <row r="660573" hidden="1" x14ac:dyDescent="0.2"/>
    <row r="660574" hidden="1" x14ac:dyDescent="0.2"/>
    <row r="660575" hidden="1" x14ac:dyDescent="0.2"/>
    <row r="660576" hidden="1" x14ac:dyDescent="0.2"/>
    <row r="660577" hidden="1" x14ac:dyDescent="0.2"/>
    <row r="660578" hidden="1" x14ac:dyDescent="0.2"/>
    <row r="660579" hidden="1" x14ac:dyDescent="0.2"/>
    <row r="660580" hidden="1" x14ac:dyDescent="0.2"/>
    <row r="660581" hidden="1" x14ac:dyDescent="0.2"/>
    <row r="660582" hidden="1" x14ac:dyDescent="0.2"/>
    <row r="660583" hidden="1" x14ac:dyDescent="0.2"/>
    <row r="660584" hidden="1" x14ac:dyDescent="0.2"/>
    <row r="660585" hidden="1" x14ac:dyDescent="0.2"/>
    <row r="660586" hidden="1" x14ac:dyDescent="0.2"/>
    <row r="660587" hidden="1" x14ac:dyDescent="0.2"/>
    <row r="660588" hidden="1" x14ac:dyDescent="0.2"/>
    <row r="660589" hidden="1" x14ac:dyDescent="0.2"/>
    <row r="660590" hidden="1" x14ac:dyDescent="0.2"/>
    <row r="660591" hidden="1" x14ac:dyDescent="0.2"/>
    <row r="660592" hidden="1" x14ac:dyDescent="0.2"/>
    <row r="660593" hidden="1" x14ac:dyDescent="0.2"/>
    <row r="660594" hidden="1" x14ac:dyDescent="0.2"/>
    <row r="660595" hidden="1" x14ac:dyDescent="0.2"/>
    <row r="660596" hidden="1" x14ac:dyDescent="0.2"/>
    <row r="660597" hidden="1" x14ac:dyDescent="0.2"/>
    <row r="660598" hidden="1" x14ac:dyDescent="0.2"/>
    <row r="660599" hidden="1" x14ac:dyDescent="0.2"/>
    <row r="660600" hidden="1" x14ac:dyDescent="0.2"/>
    <row r="660601" hidden="1" x14ac:dyDescent="0.2"/>
    <row r="660602" hidden="1" x14ac:dyDescent="0.2"/>
    <row r="660603" hidden="1" x14ac:dyDescent="0.2"/>
    <row r="660604" hidden="1" x14ac:dyDescent="0.2"/>
    <row r="660605" hidden="1" x14ac:dyDescent="0.2"/>
    <row r="660606" hidden="1" x14ac:dyDescent="0.2"/>
    <row r="660607" hidden="1" x14ac:dyDescent="0.2"/>
    <row r="660608" hidden="1" x14ac:dyDescent="0.2"/>
    <row r="660609" hidden="1" x14ac:dyDescent="0.2"/>
    <row r="660610" hidden="1" x14ac:dyDescent="0.2"/>
    <row r="660611" hidden="1" x14ac:dyDescent="0.2"/>
    <row r="660612" hidden="1" x14ac:dyDescent="0.2"/>
    <row r="660613" hidden="1" x14ac:dyDescent="0.2"/>
    <row r="660614" hidden="1" x14ac:dyDescent="0.2"/>
    <row r="660615" hidden="1" x14ac:dyDescent="0.2"/>
    <row r="660616" hidden="1" x14ac:dyDescent="0.2"/>
    <row r="660617" hidden="1" x14ac:dyDescent="0.2"/>
    <row r="660618" hidden="1" x14ac:dyDescent="0.2"/>
    <row r="660619" hidden="1" x14ac:dyDescent="0.2"/>
    <row r="660620" hidden="1" x14ac:dyDescent="0.2"/>
    <row r="660621" hidden="1" x14ac:dyDescent="0.2"/>
    <row r="660622" hidden="1" x14ac:dyDescent="0.2"/>
    <row r="660623" hidden="1" x14ac:dyDescent="0.2"/>
    <row r="660624" hidden="1" x14ac:dyDescent="0.2"/>
    <row r="660625" hidden="1" x14ac:dyDescent="0.2"/>
    <row r="660626" hidden="1" x14ac:dyDescent="0.2"/>
    <row r="660627" hidden="1" x14ac:dyDescent="0.2"/>
    <row r="660628" hidden="1" x14ac:dyDescent="0.2"/>
    <row r="660629" hidden="1" x14ac:dyDescent="0.2"/>
    <row r="660630" hidden="1" x14ac:dyDescent="0.2"/>
    <row r="660631" hidden="1" x14ac:dyDescent="0.2"/>
    <row r="660632" hidden="1" x14ac:dyDescent="0.2"/>
    <row r="660633" hidden="1" x14ac:dyDescent="0.2"/>
    <row r="660634" hidden="1" x14ac:dyDescent="0.2"/>
    <row r="660635" hidden="1" x14ac:dyDescent="0.2"/>
    <row r="660636" hidden="1" x14ac:dyDescent="0.2"/>
    <row r="660637" hidden="1" x14ac:dyDescent="0.2"/>
    <row r="660638" hidden="1" x14ac:dyDescent="0.2"/>
    <row r="660639" hidden="1" x14ac:dyDescent="0.2"/>
    <row r="660640" hidden="1" x14ac:dyDescent="0.2"/>
    <row r="660641" hidden="1" x14ac:dyDescent="0.2"/>
    <row r="660642" hidden="1" x14ac:dyDescent="0.2"/>
    <row r="660643" hidden="1" x14ac:dyDescent="0.2"/>
    <row r="660644" hidden="1" x14ac:dyDescent="0.2"/>
    <row r="660645" hidden="1" x14ac:dyDescent="0.2"/>
    <row r="660646" hidden="1" x14ac:dyDescent="0.2"/>
    <row r="660647" hidden="1" x14ac:dyDescent="0.2"/>
    <row r="660648" hidden="1" x14ac:dyDescent="0.2"/>
    <row r="660649" hidden="1" x14ac:dyDescent="0.2"/>
    <row r="660650" hidden="1" x14ac:dyDescent="0.2"/>
    <row r="660651" hidden="1" x14ac:dyDescent="0.2"/>
    <row r="660652" hidden="1" x14ac:dyDescent="0.2"/>
    <row r="660653" hidden="1" x14ac:dyDescent="0.2"/>
    <row r="660654" hidden="1" x14ac:dyDescent="0.2"/>
    <row r="660655" hidden="1" x14ac:dyDescent="0.2"/>
    <row r="660656" hidden="1" x14ac:dyDescent="0.2"/>
    <row r="660657" hidden="1" x14ac:dyDescent="0.2"/>
    <row r="660658" hidden="1" x14ac:dyDescent="0.2"/>
    <row r="660659" hidden="1" x14ac:dyDescent="0.2"/>
    <row r="660660" hidden="1" x14ac:dyDescent="0.2"/>
    <row r="660661" hidden="1" x14ac:dyDescent="0.2"/>
    <row r="660662" hidden="1" x14ac:dyDescent="0.2"/>
    <row r="660663" hidden="1" x14ac:dyDescent="0.2"/>
    <row r="660664" hidden="1" x14ac:dyDescent="0.2"/>
    <row r="660665" hidden="1" x14ac:dyDescent="0.2"/>
    <row r="660666" hidden="1" x14ac:dyDescent="0.2"/>
    <row r="660667" hidden="1" x14ac:dyDescent="0.2"/>
    <row r="660668" hidden="1" x14ac:dyDescent="0.2"/>
    <row r="660669" hidden="1" x14ac:dyDescent="0.2"/>
    <row r="660670" hidden="1" x14ac:dyDescent="0.2"/>
    <row r="660671" hidden="1" x14ac:dyDescent="0.2"/>
    <row r="660672" hidden="1" x14ac:dyDescent="0.2"/>
    <row r="660673" hidden="1" x14ac:dyDescent="0.2"/>
    <row r="660674" hidden="1" x14ac:dyDescent="0.2"/>
    <row r="660675" hidden="1" x14ac:dyDescent="0.2"/>
    <row r="660676" hidden="1" x14ac:dyDescent="0.2"/>
    <row r="660677" hidden="1" x14ac:dyDescent="0.2"/>
    <row r="660678" hidden="1" x14ac:dyDescent="0.2"/>
    <row r="660679" hidden="1" x14ac:dyDescent="0.2"/>
    <row r="660680" hidden="1" x14ac:dyDescent="0.2"/>
    <row r="660681" hidden="1" x14ac:dyDescent="0.2"/>
    <row r="660682" hidden="1" x14ac:dyDescent="0.2"/>
    <row r="660683" hidden="1" x14ac:dyDescent="0.2"/>
    <row r="660684" hidden="1" x14ac:dyDescent="0.2"/>
    <row r="660685" hidden="1" x14ac:dyDescent="0.2"/>
    <row r="660686" hidden="1" x14ac:dyDescent="0.2"/>
    <row r="660687" hidden="1" x14ac:dyDescent="0.2"/>
    <row r="660688" hidden="1" x14ac:dyDescent="0.2"/>
    <row r="660689" hidden="1" x14ac:dyDescent="0.2"/>
    <row r="660690" hidden="1" x14ac:dyDescent="0.2"/>
    <row r="660691" hidden="1" x14ac:dyDescent="0.2"/>
    <row r="660692" hidden="1" x14ac:dyDescent="0.2"/>
    <row r="660693" hidden="1" x14ac:dyDescent="0.2"/>
    <row r="660694" hidden="1" x14ac:dyDescent="0.2"/>
    <row r="660695" hidden="1" x14ac:dyDescent="0.2"/>
    <row r="660696" hidden="1" x14ac:dyDescent="0.2"/>
    <row r="660697" hidden="1" x14ac:dyDescent="0.2"/>
    <row r="660698" hidden="1" x14ac:dyDescent="0.2"/>
    <row r="660699" hidden="1" x14ac:dyDescent="0.2"/>
    <row r="660700" hidden="1" x14ac:dyDescent="0.2"/>
    <row r="660701" hidden="1" x14ac:dyDescent="0.2"/>
    <row r="660702" hidden="1" x14ac:dyDescent="0.2"/>
    <row r="660703" hidden="1" x14ac:dyDescent="0.2"/>
    <row r="660704" hidden="1" x14ac:dyDescent="0.2"/>
    <row r="660705" hidden="1" x14ac:dyDescent="0.2"/>
    <row r="660706" hidden="1" x14ac:dyDescent="0.2"/>
    <row r="660707" hidden="1" x14ac:dyDescent="0.2"/>
    <row r="660708" hidden="1" x14ac:dyDescent="0.2"/>
    <row r="660709" hidden="1" x14ac:dyDescent="0.2"/>
    <row r="660710" hidden="1" x14ac:dyDescent="0.2"/>
    <row r="660711" hidden="1" x14ac:dyDescent="0.2"/>
    <row r="660712" hidden="1" x14ac:dyDescent="0.2"/>
    <row r="660713" hidden="1" x14ac:dyDescent="0.2"/>
    <row r="660714" hidden="1" x14ac:dyDescent="0.2"/>
    <row r="660715" hidden="1" x14ac:dyDescent="0.2"/>
    <row r="660716" hidden="1" x14ac:dyDescent="0.2"/>
    <row r="660717" hidden="1" x14ac:dyDescent="0.2"/>
    <row r="660718" hidden="1" x14ac:dyDescent="0.2"/>
    <row r="660719" hidden="1" x14ac:dyDescent="0.2"/>
    <row r="660720" hidden="1" x14ac:dyDescent="0.2"/>
    <row r="660721" hidden="1" x14ac:dyDescent="0.2"/>
    <row r="660722" hidden="1" x14ac:dyDescent="0.2"/>
    <row r="660723" hidden="1" x14ac:dyDescent="0.2"/>
    <row r="660724" hidden="1" x14ac:dyDescent="0.2"/>
    <row r="660725" hidden="1" x14ac:dyDescent="0.2"/>
    <row r="660726" hidden="1" x14ac:dyDescent="0.2"/>
    <row r="660727" hidden="1" x14ac:dyDescent="0.2"/>
    <row r="660728" hidden="1" x14ac:dyDescent="0.2"/>
    <row r="660729" hidden="1" x14ac:dyDescent="0.2"/>
    <row r="660730" hidden="1" x14ac:dyDescent="0.2"/>
    <row r="660731" hidden="1" x14ac:dyDescent="0.2"/>
    <row r="660732" hidden="1" x14ac:dyDescent="0.2"/>
    <row r="660733" hidden="1" x14ac:dyDescent="0.2"/>
    <row r="660734" hidden="1" x14ac:dyDescent="0.2"/>
    <row r="660735" hidden="1" x14ac:dyDescent="0.2"/>
    <row r="660736" hidden="1" x14ac:dyDescent="0.2"/>
    <row r="660737" hidden="1" x14ac:dyDescent="0.2"/>
    <row r="660738" hidden="1" x14ac:dyDescent="0.2"/>
    <row r="660739" hidden="1" x14ac:dyDescent="0.2"/>
    <row r="660740" hidden="1" x14ac:dyDescent="0.2"/>
    <row r="660741" hidden="1" x14ac:dyDescent="0.2"/>
    <row r="660742" hidden="1" x14ac:dyDescent="0.2"/>
    <row r="660743" hidden="1" x14ac:dyDescent="0.2"/>
    <row r="660744" hidden="1" x14ac:dyDescent="0.2"/>
    <row r="660745" hidden="1" x14ac:dyDescent="0.2"/>
    <row r="660746" hidden="1" x14ac:dyDescent="0.2"/>
    <row r="660747" hidden="1" x14ac:dyDescent="0.2"/>
    <row r="660748" hidden="1" x14ac:dyDescent="0.2"/>
    <row r="660749" hidden="1" x14ac:dyDescent="0.2"/>
    <row r="660750" hidden="1" x14ac:dyDescent="0.2"/>
    <row r="660751" hidden="1" x14ac:dyDescent="0.2"/>
    <row r="660752" hidden="1" x14ac:dyDescent="0.2"/>
    <row r="660753" hidden="1" x14ac:dyDescent="0.2"/>
    <row r="660754" hidden="1" x14ac:dyDescent="0.2"/>
    <row r="660755" hidden="1" x14ac:dyDescent="0.2"/>
    <row r="660756" hidden="1" x14ac:dyDescent="0.2"/>
    <row r="660757" hidden="1" x14ac:dyDescent="0.2"/>
    <row r="660758" hidden="1" x14ac:dyDescent="0.2"/>
    <row r="660759" hidden="1" x14ac:dyDescent="0.2"/>
    <row r="660760" hidden="1" x14ac:dyDescent="0.2"/>
    <row r="660761" hidden="1" x14ac:dyDescent="0.2"/>
    <row r="660762" hidden="1" x14ac:dyDescent="0.2"/>
    <row r="660763" hidden="1" x14ac:dyDescent="0.2"/>
    <row r="660764" hidden="1" x14ac:dyDescent="0.2"/>
    <row r="660765" hidden="1" x14ac:dyDescent="0.2"/>
    <row r="660766" hidden="1" x14ac:dyDescent="0.2"/>
    <row r="660767" hidden="1" x14ac:dyDescent="0.2"/>
    <row r="660768" hidden="1" x14ac:dyDescent="0.2"/>
    <row r="660769" hidden="1" x14ac:dyDescent="0.2"/>
    <row r="660770" hidden="1" x14ac:dyDescent="0.2"/>
    <row r="660771" hidden="1" x14ac:dyDescent="0.2"/>
    <row r="660772" hidden="1" x14ac:dyDescent="0.2"/>
    <row r="660773" hidden="1" x14ac:dyDescent="0.2"/>
    <row r="660774" hidden="1" x14ac:dyDescent="0.2"/>
    <row r="660775" hidden="1" x14ac:dyDescent="0.2"/>
    <row r="660776" hidden="1" x14ac:dyDescent="0.2"/>
    <row r="660777" hidden="1" x14ac:dyDescent="0.2"/>
    <row r="660778" hidden="1" x14ac:dyDescent="0.2"/>
    <row r="660779" hidden="1" x14ac:dyDescent="0.2"/>
    <row r="660780" hidden="1" x14ac:dyDescent="0.2"/>
    <row r="660781" hidden="1" x14ac:dyDescent="0.2"/>
    <row r="660782" hidden="1" x14ac:dyDescent="0.2"/>
    <row r="660783" hidden="1" x14ac:dyDescent="0.2"/>
    <row r="660784" hidden="1" x14ac:dyDescent="0.2"/>
    <row r="660785" hidden="1" x14ac:dyDescent="0.2"/>
    <row r="660786" hidden="1" x14ac:dyDescent="0.2"/>
    <row r="660787" hidden="1" x14ac:dyDescent="0.2"/>
    <row r="660788" hidden="1" x14ac:dyDescent="0.2"/>
    <row r="660789" hidden="1" x14ac:dyDescent="0.2"/>
    <row r="660790" hidden="1" x14ac:dyDescent="0.2"/>
    <row r="660791" hidden="1" x14ac:dyDescent="0.2"/>
    <row r="660792" hidden="1" x14ac:dyDescent="0.2"/>
    <row r="660793" hidden="1" x14ac:dyDescent="0.2"/>
    <row r="660794" hidden="1" x14ac:dyDescent="0.2"/>
    <row r="660795" hidden="1" x14ac:dyDescent="0.2"/>
    <row r="660796" hidden="1" x14ac:dyDescent="0.2"/>
    <row r="660797" hidden="1" x14ac:dyDescent="0.2"/>
    <row r="660798" hidden="1" x14ac:dyDescent="0.2"/>
    <row r="660799" hidden="1" x14ac:dyDescent="0.2"/>
    <row r="660800" hidden="1" x14ac:dyDescent="0.2"/>
    <row r="660801" hidden="1" x14ac:dyDescent="0.2"/>
    <row r="660802" hidden="1" x14ac:dyDescent="0.2"/>
    <row r="660803" hidden="1" x14ac:dyDescent="0.2"/>
    <row r="660804" hidden="1" x14ac:dyDescent="0.2"/>
    <row r="660805" hidden="1" x14ac:dyDescent="0.2"/>
    <row r="660806" hidden="1" x14ac:dyDescent="0.2"/>
    <row r="660807" hidden="1" x14ac:dyDescent="0.2"/>
    <row r="660808" hidden="1" x14ac:dyDescent="0.2"/>
    <row r="660809" hidden="1" x14ac:dyDescent="0.2"/>
    <row r="660810" hidden="1" x14ac:dyDescent="0.2"/>
    <row r="660811" hidden="1" x14ac:dyDescent="0.2"/>
    <row r="660812" hidden="1" x14ac:dyDescent="0.2"/>
    <row r="660813" hidden="1" x14ac:dyDescent="0.2"/>
    <row r="660814" hidden="1" x14ac:dyDescent="0.2"/>
    <row r="660815" hidden="1" x14ac:dyDescent="0.2"/>
    <row r="660816" hidden="1" x14ac:dyDescent="0.2"/>
    <row r="660817" hidden="1" x14ac:dyDescent="0.2"/>
    <row r="660818" hidden="1" x14ac:dyDescent="0.2"/>
    <row r="660819" hidden="1" x14ac:dyDescent="0.2"/>
    <row r="660820" hidden="1" x14ac:dyDescent="0.2"/>
    <row r="660821" hidden="1" x14ac:dyDescent="0.2"/>
    <row r="660822" hidden="1" x14ac:dyDescent="0.2"/>
    <row r="660823" hidden="1" x14ac:dyDescent="0.2"/>
    <row r="660824" hidden="1" x14ac:dyDescent="0.2"/>
    <row r="660825" hidden="1" x14ac:dyDescent="0.2"/>
    <row r="660826" hidden="1" x14ac:dyDescent="0.2"/>
    <row r="660827" hidden="1" x14ac:dyDescent="0.2"/>
    <row r="660828" hidden="1" x14ac:dyDescent="0.2"/>
    <row r="660829" hidden="1" x14ac:dyDescent="0.2"/>
    <row r="660830" hidden="1" x14ac:dyDescent="0.2"/>
    <row r="660831" hidden="1" x14ac:dyDescent="0.2"/>
    <row r="660832" hidden="1" x14ac:dyDescent="0.2"/>
    <row r="660833" hidden="1" x14ac:dyDescent="0.2"/>
    <row r="660834" hidden="1" x14ac:dyDescent="0.2"/>
    <row r="660835" hidden="1" x14ac:dyDescent="0.2"/>
    <row r="660836" hidden="1" x14ac:dyDescent="0.2"/>
    <row r="660837" hidden="1" x14ac:dyDescent="0.2"/>
    <row r="660838" hidden="1" x14ac:dyDescent="0.2"/>
    <row r="660839" hidden="1" x14ac:dyDescent="0.2"/>
    <row r="660840" hidden="1" x14ac:dyDescent="0.2"/>
    <row r="660841" hidden="1" x14ac:dyDescent="0.2"/>
    <row r="660842" hidden="1" x14ac:dyDescent="0.2"/>
    <row r="660843" hidden="1" x14ac:dyDescent="0.2"/>
    <row r="660844" hidden="1" x14ac:dyDescent="0.2"/>
    <row r="660845" hidden="1" x14ac:dyDescent="0.2"/>
    <row r="660846" hidden="1" x14ac:dyDescent="0.2"/>
    <row r="660847" hidden="1" x14ac:dyDescent="0.2"/>
    <row r="660848" hidden="1" x14ac:dyDescent="0.2"/>
    <row r="660849" hidden="1" x14ac:dyDescent="0.2"/>
    <row r="660850" hidden="1" x14ac:dyDescent="0.2"/>
    <row r="660851" hidden="1" x14ac:dyDescent="0.2"/>
    <row r="660852" hidden="1" x14ac:dyDescent="0.2"/>
    <row r="660853" hidden="1" x14ac:dyDescent="0.2"/>
    <row r="660854" hidden="1" x14ac:dyDescent="0.2"/>
    <row r="660855" hidden="1" x14ac:dyDescent="0.2"/>
    <row r="660856" hidden="1" x14ac:dyDescent="0.2"/>
    <row r="660857" hidden="1" x14ac:dyDescent="0.2"/>
    <row r="660858" hidden="1" x14ac:dyDescent="0.2"/>
    <row r="660859" hidden="1" x14ac:dyDescent="0.2"/>
    <row r="660860" hidden="1" x14ac:dyDescent="0.2"/>
    <row r="660861" hidden="1" x14ac:dyDescent="0.2"/>
    <row r="660862" hidden="1" x14ac:dyDescent="0.2"/>
    <row r="660863" hidden="1" x14ac:dyDescent="0.2"/>
    <row r="660864" hidden="1" x14ac:dyDescent="0.2"/>
    <row r="660865" hidden="1" x14ac:dyDescent="0.2"/>
    <row r="660866" hidden="1" x14ac:dyDescent="0.2"/>
    <row r="660867" hidden="1" x14ac:dyDescent="0.2"/>
    <row r="660868" hidden="1" x14ac:dyDescent="0.2"/>
    <row r="660869" hidden="1" x14ac:dyDescent="0.2"/>
    <row r="660870" hidden="1" x14ac:dyDescent="0.2"/>
    <row r="660871" hidden="1" x14ac:dyDescent="0.2"/>
    <row r="660872" hidden="1" x14ac:dyDescent="0.2"/>
    <row r="660873" hidden="1" x14ac:dyDescent="0.2"/>
    <row r="660874" hidden="1" x14ac:dyDescent="0.2"/>
    <row r="660875" hidden="1" x14ac:dyDescent="0.2"/>
    <row r="660876" hidden="1" x14ac:dyDescent="0.2"/>
    <row r="660877" hidden="1" x14ac:dyDescent="0.2"/>
    <row r="660878" hidden="1" x14ac:dyDescent="0.2"/>
    <row r="660879" hidden="1" x14ac:dyDescent="0.2"/>
    <row r="660880" hidden="1" x14ac:dyDescent="0.2"/>
    <row r="660881" hidden="1" x14ac:dyDescent="0.2"/>
    <row r="660882" hidden="1" x14ac:dyDescent="0.2"/>
    <row r="660883" hidden="1" x14ac:dyDescent="0.2"/>
    <row r="660884" hidden="1" x14ac:dyDescent="0.2"/>
    <row r="660885" hidden="1" x14ac:dyDescent="0.2"/>
    <row r="660886" hidden="1" x14ac:dyDescent="0.2"/>
    <row r="660887" hidden="1" x14ac:dyDescent="0.2"/>
    <row r="660888" hidden="1" x14ac:dyDescent="0.2"/>
    <row r="660889" hidden="1" x14ac:dyDescent="0.2"/>
    <row r="660890" hidden="1" x14ac:dyDescent="0.2"/>
    <row r="660891" hidden="1" x14ac:dyDescent="0.2"/>
    <row r="660892" hidden="1" x14ac:dyDescent="0.2"/>
    <row r="660893" hidden="1" x14ac:dyDescent="0.2"/>
    <row r="660894" hidden="1" x14ac:dyDescent="0.2"/>
    <row r="660895" hidden="1" x14ac:dyDescent="0.2"/>
    <row r="660896" hidden="1" x14ac:dyDescent="0.2"/>
    <row r="660897" hidden="1" x14ac:dyDescent="0.2"/>
    <row r="660898" hidden="1" x14ac:dyDescent="0.2"/>
    <row r="660899" hidden="1" x14ac:dyDescent="0.2"/>
    <row r="660900" hidden="1" x14ac:dyDescent="0.2"/>
    <row r="660901" hidden="1" x14ac:dyDescent="0.2"/>
    <row r="660902" hidden="1" x14ac:dyDescent="0.2"/>
    <row r="660903" hidden="1" x14ac:dyDescent="0.2"/>
    <row r="660904" hidden="1" x14ac:dyDescent="0.2"/>
    <row r="660905" hidden="1" x14ac:dyDescent="0.2"/>
    <row r="660906" hidden="1" x14ac:dyDescent="0.2"/>
    <row r="660907" hidden="1" x14ac:dyDescent="0.2"/>
    <row r="660908" hidden="1" x14ac:dyDescent="0.2"/>
    <row r="660909" hidden="1" x14ac:dyDescent="0.2"/>
    <row r="660910" hidden="1" x14ac:dyDescent="0.2"/>
    <row r="660911" hidden="1" x14ac:dyDescent="0.2"/>
    <row r="660912" hidden="1" x14ac:dyDescent="0.2"/>
    <row r="660913" hidden="1" x14ac:dyDescent="0.2"/>
    <row r="660914" hidden="1" x14ac:dyDescent="0.2"/>
    <row r="660915" hidden="1" x14ac:dyDescent="0.2"/>
    <row r="660916" hidden="1" x14ac:dyDescent="0.2"/>
    <row r="660917" hidden="1" x14ac:dyDescent="0.2"/>
    <row r="660918" hidden="1" x14ac:dyDescent="0.2"/>
    <row r="660919" hidden="1" x14ac:dyDescent="0.2"/>
    <row r="660920" hidden="1" x14ac:dyDescent="0.2"/>
    <row r="660921" hidden="1" x14ac:dyDescent="0.2"/>
    <row r="660922" hidden="1" x14ac:dyDescent="0.2"/>
    <row r="660923" hidden="1" x14ac:dyDescent="0.2"/>
    <row r="660924" hidden="1" x14ac:dyDescent="0.2"/>
    <row r="660925" hidden="1" x14ac:dyDescent="0.2"/>
    <row r="660926" hidden="1" x14ac:dyDescent="0.2"/>
    <row r="660927" hidden="1" x14ac:dyDescent="0.2"/>
    <row r="660928" hidden="1" x14ac:dyDescent="0.2"/>
    <row r="660929" hidden="1" x14ac:dyDescent="0.2"/>
    <row r="660930" hidden="1" x14ac:dyDescent="0.2"/>
    <row r="660931" hidden="1" x14ac:dyDescent="0.2"/>
    <row r="660932" hidden="1" x14ac:dyDescent="0.2"/>
    <row r="660933" hidden="1" x14ac:dyDescent="0.2"/>
    <row r="660934" hidden="1" x14ac:dyDescent="0.2"/>
    <row r="660935" hidden="1" x14ac:dyDescent="0.2"/>
    <row r="660936" hidden="1" x14ac:dyDescent="0.2"/>
    <row r="660937" hidden="1" x14ac:dyDescent="0.2"/>
    <row r="660938" hidden="1" x14ac:dyDescent="0.2"/>
    <row r="660939" hidden="1" x14ac:dyDescent="0.2"/>
    <row r="660940" hidden="1" x14ac:dyDescent="0.2"/>
    <row r="660941" hidden="1" x14ac:dyDescent="0.2"/>
    <row r="660942" hidden="1" x14ac:dyDescent="0.2"/>
    <row r="660943" hidden="1" x14ac:dyDescent="0.2"/>
    <row r="660944" hidden="1" x14ac:dyDescent="0.2"/>
    <row r="660945" hidden="1" x14ac:dyDescent="0.2"/>
    <row r="660946" hidden="1" x14ac:dyDescent="0.2"/>
    <row r="660947" hidden="1" x14ac:dyDescent="0.2"/>
    <row r="660948" hidden="1" x14ac:dyDescent="0.2"/>
    <row r="660949" hidden="1" x14ac:dyDescent="0.2"/>
    <row r="660950" hidden="1" x14ac:dyDescent="0.2"/>
    <row r="660951" hidden="1" x14ac:dyDescent="0.2"/>
    <row r="660952" hidden="1" x14ac:dyDescent="0.2"/>
    <row r="660953" hidden="1" x14ac:dyDescent="0.2"/>
    <row r="660954" hidden="1" x14ac:dyDescent="0.2"/>
    <row r="660955" hidden="1" x14ac:dyDescent="0.2"/>
    <row r="660956" hidden="1" x14ac:dyDescent="0.2"/>
    <row r="660957" hidden="1" x14ac:dyDescent="0.2"/>
    <row r="660958" hidden="1" x14ac:dyDescent="0.2"/>
    <row r="660959" hidden="1" x14ac:dyDescent="0.2"/>
    <row r="660960" hidden="1" x14ac:dyDescent="0.2"/>
    <row r="660961" hidden="1" x14ac:dyDescent="0.2"/>
    <row r="660962" hidden="1" x14ac:dyDescent="0.2"/>
    <row r="660963" hidden="1" x14ac:dyDescent="0.2"/>
    <row r="660964" hidden="1" x14ac:dyDescent="0.2"/>
    <row r="660965" hidden="1" x14ac:dyDescent="0.2"/>
    <row r="660966" hidden="1" x14ac:dyDescent="0.2"/>
    <row r="660967" hidden="1" x14ac:dyDescent="0.2"/>
    <row r="660968" hidden="1" x14ac:dyDescent="0.2"/>
    <row r="660969" hidden="1" x14ac:dyDescent="0.2"/>
    <row r="660970" hidden="1" x14ac:dyDescent="0.2"/>
    <row r="660971" hidden="1" x14ac:dyDescent="0.2"/>
    <row r="660972" hidden="1" x14ac:dyDescent="0.2"/>
    <row r="660973" hidden="1" x14ac:dyDescent="0.2"/>
    <row r="660974" hidden="1" x14ac:dyDescent="0.2"/>
    <row r="660975" hidden="1" x14ac:dyDescent="0.2"/>
    <row r="660976" hidden="1" x14ac:dyDescent="0.2"/>
    <row r="660977" hidden="1" x14ac:dyDescent="0.2"/>
    <row r="660978" hidden="1" x14ac:dyDescent="0.2"/>
    <row r="660979" hidden="1" x14ac:dyDescent="0.2"/>
    <row r="660980" hidden="1" x14ac:dyDescent="0.2"/>
    <row r="660981" hidden="1" x14ac:dyDescent="0.2"/>
    <row r="660982" hidden="1" x14ac:dyDescent="0.2"/>
    <row r="660983" hidden="1" x14ac:dyDescent="0.2"/>
    <row r="660984" hidden="1" x14ac:dyDescent="0.2"/>
    <row r="660985" hidden="1" x14ac:dyDescent="0.2"/>
    <row r="660986" hidden="1" x14ac:dyDescent="0.2"/>
    <row r="660987" hidden="1" x14ac:dyDescent="0.2"/>
    <row r="660988" hidden="1" x14ac:dyDescent="0.2"/>
    <row r="660989" hidden="1" x14ac:dyDescent="0.2"/>
    <row r="660990" hidden="1" x14ac:dyDescent="0.2"/>
    <row r="660991" hidden="1" x14ac:dyDescent="0.2"/>
    <row r="660992" hidden="1" x14ac:dyDescent="0.2"/>
    <row r="660993" hidden="1" x14ac:dyDescent="0.2"/>
    <row r="660994" hidden="1" x14ac:dyDescent="0.2"/>
    <row r="660995" hidden="1" x14ac:dyDescent="0.2"/>
    <row r="660996" hidden="1" x14ac:dyDescent="0.2"/>
    <row r="660997" hidden="1" x14ac:dyDescent="0.2"/>
    <row r="660998" hidden="1" x14ac:dyDescent="0.2"/>
    <row r="660999" hidden="1" x14ac:dyDescent="0.2"/>
    <row r="661000" hidden="1" x14ac:dyDescent="0.2"/>
    <row r="661001" hidden="1" x14ac:dyDescent="0.2"/>
    <row r="661002" hidden="1" x14ac:dyDescent="0.2"/>
    <row r="661003" hidden="1" x14ac:dyDescent="0.2"/>
    <row r="661004" hidden="1" x14ac:dyDescent="0.2"/>
    <row r="661005" hidden="1" x14ac:dyDescent="0.2"/>
    <row r="661006" hidden="1" x14ac:dyDescent="0.2"/>
    <row r="661007" hidden="1" x14ac:dyDescent="0.2"/>
    <row r="661008" hidden="1" x14ac:dyDescent="0.2"/>
    <row r="661009" hidden="1" x14ac:dyDescent="0.2"/>
    <row r="661010" hidden="1" x14ac:dyDescent="0.2"/>
    <row r="661011" hidden="1" x14ac:dyDescent="0.2"/>
    <row r="661012" hidden="1" x14ac:dyDescent="0.2"/>
    <row r="661013" hidden="1" x14ac:dyDescent="0.2"/>
    <row r="661014" hidden="1" x14ac:dyDescent="0.2"/>
    <row r="661015" hidden="1" x14ac:dyDescent="0.2"/>
    <row r="661016" hidden="1" x14ac:dyDescent="0.2"/>
    <row r="661017" hidden="1" x14ac:dyDescent="0.2"/>
    <row r="661018" hidden="1" x14ac:dyDescent="0.2"/>
    <row r="661019" hidden="1" x14ac:dyDescent="0.2"/>
    <row r="661020" hidden="1" x14ac:dyDescent="0.2"/>
    <row r="661021" hidden="1" x14ac:dyDescent="0.2"/>
    <row r="661022" hidden="1" x14ac:dyDescent="0.2"/>
    <row r="661023" hidden="1" x14ac:dyDescent="0.2"/>
    <row r="661024" hidden="1" x14ac:dyDescent="0.2"/>
    <row r="661025" hidden="1" x14ac:dyDescent="0.2"/>
    <row r="661026" hidden="1" x14ac:dyDescent="0.2"/>
    <row r="661027" hidden="1" x14ac:dyDescent="0.2"/>
    <row r="661028" hidden="1" x14ac:dyDescent="0.2"/>
    <row r="661029" hidden="1" x14ac:dyDescent="0.2"/>
    <row r="661030" hidden="1" x14ac:dyDescent="0.2"/>
    <row r="661031" hidden="1" x14ac:dyDescent="0.2"/>
    <row r="661032" hidden="1" x14ac:dyDescent="0.2"/>
    <row r="661033" hidden="1" x14ac:dyDescent="0.2"/>
    <row r="661034" hidden="1" x14ac:dyDescent="0.2"/>
    <row r="661035" hidden="1" x14ac:dyDescent="0.2"/>
    <row r="661036" hidden="1" x14ac:dyDescent="0.2"/>
    <row r="661037" hidden="1" x14ac:dyDescent="0.2"/>
    <row r="661038" hidden="1" x14ac:dyDescent="0.2"/>
    <row r="661039" hidden="1" x14ac:dyDescent="0.2"/>
    <row r="661040" hidden="1" x14ac:dyDescent="0.2"/>
    <row r="661041" hidden="1" x14ac:dyDescent="0.2"/>
    <row r="661042" hidden="1" x14ac:dyDescent="0.2"/>
    <row r="661043" hidden="1" x14ac:dyDescent="0.2"/>
    <row r="661044" hidden="1" x14ac:dyDescent="0.2"/>
    <row r="661045" hidden="1" x14ac:dyDescent="0.2"/>
    <row r="661046" hidden="1" x14ac:dyDescent="0.2"/>
    <row r="661047" hidden="1" x14ac:dyDescent="0.2"/>
    <row r="661048" hidden="1" x14ac:dyDescent="0.2"/>
    <row r="661049" hidden="1" x14ac:dyDescent="0.2"/>
    <row r="661050" hidden="1" x14ac:dyDescent="0.2"/>
    <row r="661051" hidden="1" x14ac:dyDescent="0.2"/>
    <row r="661052" hidden="1" x14ac:dyDescent="0.2"/>
    <row r="661053" hidden="1" x14ac:dyDescent="0.2"/>
    <row r="661054" hidden="1" x14ac:dyDescent="0.2"/>
    <row r="661055" hidden="1" x14ac:dyDescent="0.2"/>
    <row r="661056" hidden="1" x14ac:dyDescent="0.2"/>
    <row r="661057" hidden="1" x14ac:dyDescent="0.2"/>
    <row r="661058" hidden="1" x14ac:dyDescent="0.2"/>
    <row r="661059" hidden="1" x14ac:dyDescent="0.2"/>
    <row r="661060" hidden="1" x14ac:dyDescent="0.2"/>
    <row r="661061" hidden="1" x14ac:dyDescent="0.2"/>
    <row r="661062" hidden="1" x14ac:dyDescent="0.2"/>
    <row r="661063" hidden="1" x14ac:dyDescent="0.2"/>
    <row r="661064" hidden="1" x14ac:dyDescent="0.2"/>
    <row r="661065" hidden="1" x14ac:dyDescent="0.2"/>
    <row r="661066" hidden="1" x14ac:dyDescent="0.2"/>
    <row r="661067" hidden="1" x14ac:dyDescent="0.2"/>
    <row r="661068" hidden="1" x14ac:dyDescent="0.2"/>
    <row r="661069" hidden="1" x14ac:dyDescent="0.2"/>
    <row r="661070" hidden="1" x14ac:dyDescent="0.2"/>
    <row r="661071" hidden="1" x14ac:dyDescent="0.2"/>
    <row r="661072" hidden="1" x14ac:dyDescent="0.2"/>
    <row r="661073" hidden="1" x14ac:dyDescent="0.2"/>
    <row r="661074" hidden="1" x14ac:dyDescent="0.2"/>
    <row r="661075" hidden="1" x14ac:dyDescent="0.2"/>
    <row r="661076" hidden="1" x14ac:dyDescent="0.2"/>
    <row r="661077" hidden="1" x14ac:dyDescent="0.2"/>
    <row r="661078" hidden="1" x14ac:dyDescent="0.2"/>
    <row r="661079" hidden="1" x14ac:dyDescent="0.2"/>
    <row r="661080" hidden="1" x14ac:dyDescent="0.2"/>
    <row r="661081" hidden="1" x14ac:dyDescent="0.2"/>
    <row r="661082" hidden="1" x14ac:dyDescent="0.2"/>
    <row r="661083" hidden="1" x14ac:dyDescent="0.2"/>
    <row r="661084" hidden="1" x14ac:dyDescent="0.2"/>
    <row r="661085" hidden="1" x14ac:dyDescent="0.2"/>
    <row r="661086" hidden="1" x14ac:dyDescent="0.2"/>
    <row r="661087" hidden="1" x14ac:dyDescent="0.2"/>
    <row r="661088" hidden="1" x14ac:dyDescent="0.2"/>
    <row r="661089" hidden="1" x14ac:dyDescent="0.2"/>
    <row r="661090" hidden="1" x14ac:dyDescent="0.2"/>
    <row r="661091" hidden="1" x14ac:dyDescent="0.2"/>
    <row r="661092" hidden="1" x14ac:dyDescent="0.2"/>
    <row r="661093" hidden="1" x14ac:dyDescent="0.2"/>
    <row r="661094" hidden="1" x14ac:dyDescent="0.2"/>
    <row r="661095" hidden="1" x14ac:dyDescent="0.2"/>
    <row r="661096" hidden="1" x14ac:dyDescent="0.2"/>
    <row r="661097" hidden="1" x14ac:dyDescent="0.2"/>
    <row r="661098" hidden="1" x14ac:dyDescent="0.2"/>
    <row r="661099" hidden="1" x14ac:dyDescent="0.2"/>
    <row r="661100" hidden="1" x14ac:dyDescent="0.2"/>
    <row r="661101" hidden="1" x14ac:dyDescent="0.2"/>
    <row r="661102" hidden="1" x14ac:dyDescent="0.2"/>
    <row r="661103" hidden="1" x14ac:dyDescent="0.2"/>
    <row r="661104" hidden="1" x14ac:dyDescent="0.2"/>
    <row r="661105" hidden="1" x14ac:dyDescent="0.2"/>
    <row r="661106" hidden="1" x14ac:dyDescent="0.2"/>
    <row r="661107" hidden="1" x14ac:dyDescent="0.2"/>
    <row r="661108" hidden="1" x14ac:dyDescent="0.2"/>
    <row r="661109" hidden="1" x14ac:dyDescent="0.2"/>
    <row r="661110" hidden="1" x14ac:dyDescent="0.2"/>
    <row r="661111" hidden="1" x14ac:dyDescent="0.2"/>
    <row r="661112" hidden="1" x14ac:dyDescent="0.2"/>
    <row r="661113" hidden="1" x14ac:dyDescent="0.2"/>
    <row r="661114" hidden="1" x14ac:dyDescent="0.2"/>
    <row r="661115" hidden="1" x14ac:dyDescent="0.2"/>
    <row r="661116" hidden="1" x14ac:dyDescent="0.2"/>
    <row r="661117" hidden="1" x14ac:dyDescent="0.2"/>
    <row r="661118" hidden="1" x14ac:dyDescent="0.2"/>
    <row r="661119" hidden="1" x14ac:dyDescent="0.2"/>
    <row r="661120" hidden="1" x14ac:dyDescent="0.2"/>
    <row r="661121" hidden="1" x14ac:dyDescent="0.2"/>
    <row r="661122" hidden="1" x14ac:dyDescent="0.2"/>
    <row r="661123" hidden="1" x14ac:dyDescent="0.2"/>
    <row r="661124" hidden="1" x14ac:dyDescent="0.2"/>
    <row r="661125" hidden="1" x14ac:dyDescent="0.2"/>
    <row r="661126" hidden="1" x14ac:dyDescent="0.2"/>
    <row r="661127" hidden="1" x14ac:dyDescent="0.2"/>
    <row r="661128" hidden="1" x14ac:dyDescent="0.2"/>
    <row r="661129" hidden="1" x14ac:dyDescent="0.2"/>
    <row r="661130" hidden="1" x14ac:dyDescent="0.2"/>
    <row r="661131" hidden="1" x14ac:dyDescent="0.2"/>
    <row r="661132" hidden="1" x14ac:dyDescent="0.2"/>
    <row r="661133" hidden="1" x14ac:dyDescent="0.2"/>
    <row r="661134" hidden="1" x14ac:dyDescent="0.2"/>
    <row r="661135" hidden="1" x14ac:dyDescent="0.2"/>
    <row r="661136" hidden="1" x14ac:dyDescent="0.2"/>
    <row r="661137" hidden="1" x14ac:dyDescent="0.2"/>
    <row r="661138" hidden="1" x14ac:dyDescent="0.2"/>
    <row r="661139" hidden="1" x14ac:dyDescent="0.2"/>
    <row r="661140" hidden="1" x14ac:dyDescent="0.2"/>
    <row r="661141" hidden="1" x14ac:dyDescent="0.2"/>
    <row r="661142" hidden="1" x14ac:dyDescent="0.2"/>
    <row r="661143" hidden="1" x14ac:dyDescent="0.2"/>
    <row r="661144" hidden="1" x14ac:dyDescent="0.2"/>
    <row r="661145" hidden="1" x14ac:dyDescent="0.2"/>
    <row r="661146" hidden="1" x14ac:dyDescent="0.2"/>
    <row r="661147" hidden="1" x14ac:dyDescent="0.2"/>
    <row r="661148" hidden="1" x14ac:dyDescent="0.2"/>
    <row r="661149" hidden="1" x14ac:dyDescent="0.2"/>
    <row r="661150" hidden="1" x14ac:dyDescent="0.2"/>
    <row r="661151" hidden="1" x14ac:dyDescent="0.2"/>
    <row r="661152" hidden="1" x14ac:dyDescent="0.2"/>
    <row r="661153" hidden="1" x14ac:dyDescent="0.2"/>
    <row r="661154" hidden="1" x14ac:dyDescent="0.2"/>
    <row r="661155" hidden="1" x14ac:dyDescent="0.2"/>
    <row r="661156" hidden="1" x14ac:dyDescent="0.2"/>
    <row r="661157" hidden="1" x14ac:dyDescent="0.2"/>
    <row r="661158" hidden="1" x14ac:dyDescent="0.2"/>
    <row r="661159" hidden="1" x14ac:dyDescent="0.2"/>
    <row r="661160" hidden="1" x14ac:dyDescent="0.2"/>
    <row r="661161" hidden="1" x14ac:dyDescent="0.2"/>
    <row r="661162" hidden="1" x14ac:dyDescent="0.2"/>
    <row r="661163" hidden="1" x14ac:dyDescent="0.2"/>
    <row r="661164" hidden="1" x14ac:dyDescent="0.2"/>
    <row r="661165" hidden="1" x14ac:dyDescent="0.2"/>
    <row r="661166" hidden="1" x14ac:dyDescent="0.2"/>
    <row r="661167" hidden="1" x14ac:dyDescent="0.2"/>
    <row r="661168" hidden="1" x14ac:dyDescent="0.2"/>
    <row r="661169" hidden="1" x14ac:dyDescent="0.2"/>
    <row r="661170" hidden="1" x14ac:dyDescent="0.2"/>
    <row r="661171" hidden="1" x14ac:dyDescent="0.2"/>
    <row r="661172" hidden="1" x14ac:dyDescent="0.2"/>
    <row r="661173" hidden="1" x14ac:dyDescent="0.2"/>
    <row r="661174" hidden="1" x14ac:dyDescent="0.2"/>
    <row r="661175" hidden="1" x14ac:dyDescent="0.2"/>
    <row r="661176" hidden="1" x14ac:dyDescent="0.2"/>
    <row r="661177" hidden="1" x14ac:dyDescent="0.2"/>
    <row r="661178" hidden="1" x14ac:dyDescent="0.2"/>
    <row r="661179" hidden="1" x14ac:dyDescent="0.2"/>
    <row r="661180" hidden="1" x14ac:dyDescent="0.2"/>
    <row r="661181" hidden="1" x14ac:dyDescent="0.2"/>
    <row r="661182" hidden="1" x14ac:dyDescent="0.2"/>
    <row r="661183" hidden="1" x14ac:dyDescent="0.2"/>
    <row r="661184" hidden="1" x14ac:dyDescent="0.2"/>
    <row r="661185" hidden="1" x14ac:dyDescent="0.2"/>
    <row r="661186" hidden="1" x14ac:dyDescent="0.2"/>
    <row r="661187" hidden="1" x14ac:dyDescent="0.2"/>
    <row r="661188" hidden="1" x14ac:dyDescent="0.2"/>
    <row r="661189" hidden="1" x14ac:dyDescent="0.2"/>
    <row r="661190" hidden="1" x14ac:dyDescent="0.2"/>
    <row r="661191" hidden="1" x14ac:dyDescent="0.2"/>
    <row r="661192" hidden="1" x14ac:dyDescent="0.2"/>
    <row r="661193" hidden="1" x14ac:dyDescent="0.2"/>
    <row r="661194" hidden="1" x14ac:dyDescent="0.2"/>
    <row r="661195" hidden="1" x14ac:dyDescent="0.2"/>
    <row r="661196" hidden="1" x14ac:dyDescent="0.2"/>
    <row r="661197" hidden="1" x14ac:dyDescent="0.2"/>
    <row r="661198" hidden="1" x14ac:dyDescent="0.2"/>
    <row r="661199" hidden="1" x14ac:dyDescent="0.2"/>
    <row r="661200" hidden="1" x14ac:dyDescent="0.2"/>
    <row r="661201" hidden="1" x14ac:dyDescent="0.2"/>
    <row r="661202" hidden="1" x14ac:dyDescent="0.2"/>
    <row r="661203" hidden="1" x14ac:dyDescent="0.2"/>
    <row r="661204" hidden="1" x14ac:dyDescent="0.2"/>
    <row r="661205" hidden="1" x14ac:dyDescent="0.2"/>
    <row r="661206" hidden="1" x14ac:dyDescent="0.2"/>
    <row r="661207" hidden="1" x14ac:dyDescent="0.2"/>
    <row r="661208" hidden="1" x14ac:dyDescent="0.2"/>
    <row r="661209" hidden="1" x14ac:dyDescent="0.2"/>
    <row r="661210" hidden="1" x14ac:dyDescent="0.2"/>
    <row r="661211" hidden="1" x14ac:dyDescent="0.2"/>
    <row r="661212" hidden="1" x14ac:dyDescent="0.2"/>
    <row r="661213" hidden="1" x14ac:dyDescent="0.2"/>
    <row r="661214" hidden="1" x14ac:dyDescent="0.2"/>
    <row r="661215" hidden="1" x14ac:dyDescent="0.2"/>
    <row r="661216" hidden="1" x14ac:dyDescent="0.2"/>
    <row r="661217" hidden="1" x14ac:dyDescent="0.2"/>
    <row r="661218" hidden="1" x14ac:dyDescent="0.2"/>
    <row r="661219" hidden="1" x14ac:dyDescent="0.2"/>
    <row r="661220" hidden="1" x14ac:dyDescent="0.2"/>
    <row r="661221" hidden="1" x14ac:dyDescent="0.2"/>
    <row r="661222" hidden="1" x14ac:dyDescent="0.2"/>
    <row r="661223" hidden="1" x14ac:dyDescent="0.2"/>
    <row r="661224" hidden="1" x14ac:dyDescent="0.2"/>
    <row r="661225" hidden="1" x14ac:dyDescent="0.2"/>
    <row r="661226" hidden="1" x14ac:dyDescent="0.2"/>
    <row r="661227" hidden="1" x14ac:dyDescent="0.2"/>
    <row r="661228" hidden="1" x14ac:dyDescent="0.2"/>
    <row r="661229" hidden="1" x14ac:dyDescent="0.2"/>
    <row r="661230" hidden="1" x14ac:dyDescent="0.2"/>
    <row r="661231" hidden="1" x14ac:dyDescent="0.2"/>
    <row r="661232" hidden="1" x14ac:dyDescent="0.2"/>
    <row r="661233" hidden="1" x14ac:dyDescent="0.2"/>
    <row r="661234" hidden="1" x14ac:dyDescent="0.2"/>
    <row r="661235" hidden="1" x14ac:dyDescent="0.2"/>
    <row r="661236" hidden="1" x14ac:dyDescent="0.2"/>
    <row r="661237" hidden="1" x14ac:dyDescent="0.2"/>
    <row r="661238" hidden="1" x14ac:dyDescent="0.2"/>
    <row r="661239" hidden="1" x14ac:dyDescent="0.2"/>
    <row r="661240" hidden="1" x14ac:dyDescent="0.2"/>
    <row r="661241" hidden="1" x14ac:dyDescent="0.2"/>
    <row r="661242" hidden="1" x14ac:dyDescent="0.2"/>
    <row r="661243" hidden="1" x14ac:dyDescent="0.2"/>
    <row r="661244" hidden="1" x14ac:dyDescent="0.2"/>
    <row r="661245" hidden="1" x14ac:dyDescent="0.2"/>
    <row r="661246" hidden="1" x14ac:dyDescent="0.2"/>
    <row r="661247" hidden="1" x14ac:dyDescent="0.2"/>
    <row r="661248" hidden="1" x14ac:dyDescent="0.2"/>
    <row r="661249" hidden="1" x14ac:dyDescent="0.2"/>
    <row r="661250" hidden="1" x14ac:dyDescent="0.2"/>
    <row r="661251" hidden="1" x14ac:dyDescent="0.2"/>
    <row r="661252" hidden="1" x14ac:dyDescent="0.2"/>
    <row r="661253" hidden="1" x14ac:dyDescent="0.2"/>
    <row r="661254" hidden="1" x14ac:dyDescent="0.2"/>
    <row r="661255" hidden="1" x14ac:dyDescent="0.2"/>
    <row r="661256" hidden="1" x14ac:dyDescent="0.2"/>
    <row r="661257" hidden="1" x14ac:dyDescent="0.2"/>
    <row r="661258" hidden="1" x14ac:dyDescent="0.2"/>
    <row r="661259" hidden="1" x14ac:dyDescent="0.2"/>
    <row r="661260" hidden="1" x14ac:dyDescent="0.2"/>
    <row r="661261" hidden="1" x14ac:dyDescent="0.2"/>
    <row r="661262" hidden="1" x14ac:dyDescent="0.2"/>
    <row r="661263" hidden="1" x14ac:dyDescent="0.2"/>
    <row r="661264" hidden="1" x14ac:dyDescent="0.2"/>
    <row r="661265" hidden="1" x14ac:dyDescent="0.2"/>
    <row r="661266" hidden="1" x14ac:dyDescent="0.2"/>
    <row r="661267" hidden="1" x14ac:dyDescent="0.2"/>
    <row r="661268" hidden="1" x14ac:dyDescent="0.2"/>
    <row r="661269" hidden="1" x14ac:dyDescent="0.2"/>
    <row r="661270" hidden="1" x14ac:dyDescent="0.2"/>
    <row r="661271" hidden="1" x14ac:dyDescent="0.2"/>
    <row r="661272" hidden="1" x14ac:dyDescent="0.2"/>
    <row r="661273" hidden="1" x14ac:dyDescent="0.2"/>
    <row r="661274" hidden="1" x14ac:dyDescent="0.2"/>
    <row r="661275" hidden="1" x14ac:dyDescent="0.2"/>
    <row r="661276" hidden="1" x14ac:dyDescent="0.2"/>
    <row r="661277" hidden="1" x14ac:dyDescent="0.2"/>
    <row r="661278" hidden="1" x14ac:dyDescent="0.2"/>
    <row r="661279" hidden="1" x14ac:dyDescent="0.2"/>
    <row r="661280" hidden="1" x14ac:dyDescent="0.2"/>
    <row r="661281" hidden="1" x14ac:dyDescent="0.2"/>
    <row r="661282" hidden="1" x14ac:dyDescent="0.2"/>
    <row r="661283" hidden="1" x14ac:dyDescent="0.2"/>
    <row r="661284" hidden="1" x14ac:dyDescent="0.2"/>
    <row r="661285" hidden="1" x14ac:dyDescent="0.2"/>
    <row r="661286" hidden="1" x14ac:dyDescent="0.2"/>
    <row r="661287" hidden="1" x14ac:dyDescent="0.2"/>
    <row r="661288" hidden="1" x14ac:dyDescent="0.2"/>
    <row r="661289" hidden="1" x14ac:dyDescent="0.2"/>
    <row r="661290" hidden="1" x14ac:dyDescent="0.2"/>
    <row r="661291" hidden="1" x14ac:dyDescent="0.2"/>
    <row r="661292" hidden="1" x14ac:dyDescent="0.2"/>
    <row r="661293" hidden="1" x14ac:dyDescent="0.2"/>
    <row r="661294" hidden="1" x14ac:dyDescent="0.2"/>
    <row r="661295" hidden="1" x14ac:dyDescent="0.2"/>
    <row r="661296" hidden="1" x14ac:dyDescent="0.2"/>
    <row r="661297" hidden="1" x14ac:dyDescent="0.2"/>
    <row r="661298" hidden="1" x14ac:dyDescent="0.2"/>
    <row r="661299" hidden="1" x14ac:dyDescent="0.2"/>
    <row r="661300" hidden="1" x14ac:dyDescent="0.2"/>
    <row r="661301" hidden="1" x14ac:dyDescent="0.2"/>
    <row r="661302" hidden="1" x14ac:dyDescent="0.2"/>
    <row r="661303" hidden="1" x14ac:dyDescent="0.2"/>
    <row r="661304" hidden="1" x14ac:dyDescent="0.2"/>
    <row r="661305" hidden="1" x14ac:dyDescent="0.2"/>
    <row r="661306" hidden="1" x14ac:dyDescent="0.2"/>
    <row r="661307" hidden="1" x14ac:dyDescent="0.2"/>
    <row r="661308" hidden="1" x14ac:dyDescent="0.2"/>
    <row r="661309" hidden="1" x14ac:dyDescent="0.2"/>
    <row r="661310" hidden="1" x14ac:dyDescent="0.2"/>
    <row r="661311" hidden="1" x14ac:dyDescent="0.2"/>
    <row r="661312" hidden="1" x14ac:dyDescent="0.2"/>
    <row r="661313" hidden="1" x14ac:dyDescent="0.2"/>
    <row r="661314" hidden="1" x14ac:dyDescent="0.2"/>
    <row r="661315" hidden="1" x14ac:dyDescent="0.2"/>
    <row r="661316" hidden="1" x14ac:dyDescent="0.2"/>
    <row r="661317" hidden="1" x14ac:dyDescent="0.2"/>
    <row r="661318" hidden="1" x14ac:dyDescent="0.2"/>
    <row r="661319" hidden="1" x14ac:dyDescent="0.2"/>
    <row r="661320" hidden="1" x14ac:dyDescent="0.2"/>
    <row r="661321" hidden="1" x14ac:dyDescent="0.2"/>
    <row r="661322" hidden="1" x14ac:dyDescent="0.2"/>
    <row r="661323" hidden="1" x14ac:dyDescent="0.2"/>
    <row r="661324" hidden="1" x14ac:dyDescent="0.2"/>
    <row r="661325" hidden="1" x14ac:dyDescent="0.2"/>
    <row r="661326" hidden="1" x14ac:dyDescent="0.2"/>
    <row r="661327" hidden="1" x14ac:dyDescent="0.2"/>
    <row r="661328" hidden="1" x14ac:dyDescent="0.2"/>
    <row r="661329" hidden="1" x14ac:dyDescent="0.2"/>
    <row r="661330" hidden="1" x14ac:dyDescent="0.2"/>
    <row r="661331" hidden="1" x14ac:dyDescent="0.2"/>
    <row r="661332" hidden="1" x14ac:dyDescent="0.2"/>
    <row r="661333" hidden="1" x14ac:dyDescent="0.2"/>
    <row r="661334" hidden="1" x14ac:dyDescent="0.2"/>
    <row r="661335" hidden="1" x14ac:dyDescent="0.2"/>
    <row r="661336" hidden="1" x14ac:dyDescent="0.2"/>
    <row r="661337" hidden="1" x14ac:dyDescent="0.2"/>
    <row r="661338" hidden="1" x14ac:dyDescent="0.2"/>
    <row r="661339" hidden="1" x14ac:dyDescent="0.2"/>
    <row r="661340" hidden="1" x14ac:dyDescent="0.2"/>
    <row r="661341" hidden="1" x14ac:dyDescent="0.2"/>
    <row r="661342" hidden="1" x14ac:dyDescent="0.2"/>
    <row r="661343" hidden="1" x14ac:dyDescent="0.2"/>
    <row r="661344" hidden="1" x14ac:dyDescent="0.2"/>
    <row r="661345" hidden="1" x14ac:dyDescent="0.2"/>
    <row r="661346" hidden="1" x14ac:dyDescent="0.2"/>
    <row r="661347" hidden="1" x14ac:dyDescent="0.2"/>
    <row r="661348" hidden="1" x14ac:dyDescent="0.2"/>
    <row r="661349" hidden="1" x14ac:dyDescent="0.2"/>
    <row r="661350" hidden="1" x14ac:dyDescent="0.2"/>
    <row r="661351" hidden="1" x14ac:dyDescent="0.2"/>
    <row r="661352" hidden="1" x14ac:dyDescent="0.2"/>
    <row r="661353" hidden="1" x14ac:dyDescent="0.2"/>
    <row r="661354" hidden="1" x14ac:dyDescent="0.2"/>
    <row r="661355" hidden="1" x14ac:dyDescent="0.2"/>
    <row r="661356" hidden="1" x14ac:dyDescent="0.2"/>
    <row r="661357" hidden="1" x14ac:dyDescent="0.2"/>
    <row r="661358" hidden="1" x14ac:dyDescent="0.2"/>
    <row r="661359" hidden="1" x14ac:dyDescent="0.2"/>
    <row r="661360" hidden="1" x14ac:dyDescent="0.2"/>
    <row r="661361" hidden="1" x14ac:dyDescent="0.2"/>
    <row r="661362" hidden="1" x14ac:dyDescent="0.2"/>
    <row r="661363" hidden="1" x14ac:dyDescent="0.2"/>
    <row r="661364" hidden="1" x14ac:dyDescent="0.2"/>
    <row r="661365" hidden="1" x14ac:dyDescent="0.2"/>
    <row r="661366" hidden="1" x14ac:dyDescent="0.2"/>
    <row r="661367" hidden="1" x14ac:dyDescent="0.2"/>
    <row r="661368" hidden="1" x14ac:dyDescent="0.2"/>
    <row r="661369" hidden="1" x14ac:dyDescent="0.2"/>
    <row r="661370" hidden="1" x14ac:dyDescent="0.2"/>
    <row r="661371" hidden="1" x14ac:dyDescent="0.2"/>
    <row r="661372" hidden="1" x14ac:dyDescent="0.2"/>
    <row r="661373" hidden="1" x14ac:dyDescent="0.2"/>
    <row r="661374" hidden="1" x14ac:dyDescent="0.2"/>
    <row r="661375" hidden="1" x14ac:dyDescent="0.2"/>
    <row r="661376" hidden="1" x14ac:dyDescent="0.2"/>
    <row r="661377" hidden="1" x14ac:dyDescent="0.2"/>
    <row r="661378" hidden="1" x14ac:dyDescent="0.2"/>
    <row r="661379" hidden="1" x14ac:dyDescent="0.2"/>
    <row r="661380" hidden="1" x14ac:dyDescent="0.2"/>
    <row r="661381" hidden="1" x14ac:dyDescent="0.2"/>
    <row r="661382" hidden="1" x14ac:dyDescent="0.2"/>
    <row r="661383" hidden="1" x14ac:dyDescent="0.2"/>
    <row r="661384" hidden="1" x14ac:dyDescent="0.2"/>
    <row r="661385" hidden="1" x14ac:dyDescent="0.2"/>
    <row r="661386" hidden="1" x14ac:dyDescent="0.2"/>
    <row r="661387" hidden="1" x14ac:dyDescent="0.2"/>
    <row r="661388" hidden="1" x14ac:dyDescent="0.2"/>
    <row r="661389" hidden="1" x14ac:dyDescent="0.2"/>
    <row r="661390" hidden="1" x14ac:dyDescent="0.2"/>
    <row r="661391" hidden="1" x14ac:dyDescent="0.2"/>
    <row r="661392" hidden="1" x14ac:dyDescent="0.2"/>
    <row r="661393" hidden="1" x14ac:dyDescent="0.2"/>
    <row r="661394" hidden="1" x14ac:dyDescent="0.2"/>
    <row r="661395" hidden="1" x14ac:dyDescent="0.2"/>
    <row r="661396" hidden="1" x14ac:dyDescent="0.2"/>
    <row r="661397" hidden="1" x14ac:dyDescent="0.2"/>
    <row r="661398" hidden="1" x14ac:dyDescent="0.2"/>
    <row r="661399" hidden="1" x14ac:dyDescent="0.2"/>
    <row r="661400" hidden="1" x14ac:dyDescent="0.2"/>
    <row r="661401" hidden="1" x14ac:dyDescent="0.2"/>
    <row r="661402" hidden="1" x14ac:dyDescent="0.2"/>
    <row r="661403" hidden="1" x14ac:dyDescent="0.2"/>
    <row r="661404" hidden="1" x14ac:dyDescent="0.2"/>
    <row r="661405" hidden="1" x14ac:dyDescent="0.2"/>
    <row r="661406" hidden="1" x14ac:dyDescent="0.2"/>
    <row r="661407" hidden="1" x14ac:dyDescent="0.2"/>
    <row r="661408" hidden="1" x14ac:dyDescent="0.2"/>
    <row r="661409" hidden="1" x14ac:dyDescent="0.2"/>
    <row r="661410" hidden="1" x14ac:dyDescent="0.2"/>
    <row r="661411" hidden="1" x14ac:dyDescent="0.2"/>
    <row r="661412" hidden="1" x14ac:dyDescent="0.2"/>
    <row r="661413" hidden="1" x14ac:dyDescent="0.2"/>
    <row r="661414" hidden="1" x14ac:dyDescent="0.2"/>
    <row r="661415" hidden="1" x14ac:dyDescent="0.2"/>
    <row r="661416" hidden="1" x14ac:dyDescent="0.2"/>
    <row r="661417" hidden="1" x14ac:dyDescent="0.2"/>
    <row r="661418" hidden="1" x14ac:dyDescent="0.2"/>
    <row r="661419" hidden="1" x14ac:dyDescent="0.2"/>
    <row r="661420" hidden="1" x14ac:dyDescent="0.2"/>
    <row r="661421" hidden="1" x14ac:dyDescent="0.2"/>
    <row r="661422" hidden="1" x14ac:dyDescent="0.2"/>
    <row r="661423" hidden="1" x14ac:dyDescent="0.2"/>
    <row r="661424" hidden="1" x14ac:dyDescent="0.2"/>
    <row r="661425" hidden="1" x14ac:dyDescent="0.2"/>
    <row r="661426" hidden="1" x14ac:dyDescent="0.2"/>
    <row r="661427" hidden="1" x14ac:dyDescent="0.2"/>
    <row r="661428" hidden="1" x14ac:dyDescent="0.2"/>
    <row r="661429" hidden="1" x14ac:dyDescent="0.2"/>
    <row r="661430" hidden="1" x14ac:dyDescent="0.2"/>
    <row r="661431" hidden="1" x14ac:dyDescent="0.2"/>
    <row r="661432" hidden="1" x14ac:dyDescent="0.2"/>
    <row r="661433" hidden="1" x14ac:dyDescent="0.2"/>
    <row r="661434" hidden="1" x14ac:dyDescent="0.2"/>
    <row r="661435" hidden="1" x14ac:dyDescent="0.2"/>
    <row r="661436" hidden="1" x14ac:dyDescent="0.2"/>
    <row r="661437" hidden="1" x14ac:dyDescent="0.2"/>
    <row r="661438" hidden="1" x14ac:dyDescent="0.2"/>
    <row r="661439" hidden="1" x14ac:dyDescent="0.2"/>
    <row r="661440" hidden="1" x14ac:dyDescent="0.2"/>
    <row r="661441" hidden="1" x14ac:dyDescent="0.2"/>
    <row r="661442" hidden="1" x14ac:dyDescent="0.2"/>
    <row r="661443" hidden="1" x14ac:dyDescent="0.2"/>
    <row r="661444" hidden="1" x14ac:dyDescent="0.2"/>
    <row r="661445" hidden="1" x14ac:dyDescent="0.2"/>
    <row r="661446" hidden="1" x14ac:dyDescent="0.2"/>
    <row r="661447" hidden="1" x14ac:dyDescent="0.2"/>
    <row r="661448" hidden="1" x14ac:dyDescent="0.2"/>
    <row r="661449" hidden="1" x14ac:dyDescent="0.2"/>
    <row r="661450" hidden="1" x14ac:dyDescent="0.2"/>
    <row r="661451" hidden="1" x14ac:dyDescent="0.2"/>
    <row r="661452" hidden="1" x14ac:dyDescent="0.2"/>
    <row r="661453" hidden="1" x14ac:dyDescent="0.2"/>
    <row r="661454" hidden="1" x14ac:dyDescent="0.2"/>
    <row r="661455" hidden="1" x14ac:dyDescent="0.2"/>
    <row r="661456" hidden="1" x14ac:dyDescent="0.2"/>
    <row r="661457" hidden="1" x14ac:dyDescent="0.2"/>
    <row r="661458" hidden="1" x14ac:dyDescent="0.2"/>
    <row r="661459" hidden="1" x14ac:dyDescent="0.2"/>
    <row r="661460" hidden="1" x14ac:dyDescent="0.2"/>
    <row r="661461" hidden="1" x14ac:dyDescent="0.2"/>
    <row r="661462" hidden="1" x14ac:dyDescent="0.2"/>
    <row r="661463" hidden="1" x14ac:dyDescent="0.2"/>
    <row r="661464" hidden="1" x14ac:dyDescent="0.2"/>
    <row r="661465" hidden="1" x14ac:dyDescent="0.2"/>
    <row r="661466" hidden="1" x14ac:dyDescent="0.2"/>
    <row r="661467" hidden="1" x14ac:dyDescent="0.2"/>
    <row r="661468" hidden="1" x14ac:dyDescent="0.2"/>
    <row r="661469" hidden="1" x14ac:dyDescent="0.2"/>
    <row r="661470" hidden="1" x14ac:dyDescent="0.2"/>
    <row r="661471" hidden="1" x14ac:dyDescent="0.2"/>
    <row r="661472" hidden="1" x14ac:dyDescent="0.2"/>
    <row r="661473" hidden="1" x14ac:dyDescent="0.2"/>
    <row r="661474" hidden="1" x14ac:dyDescent="0.2"/>
    <row r="661475" hidden="1" x14ac:dyDescent="0.2"/>
    <row r="661476" hidden="1" x14ac:dyDescent="0.2"/>
    <row r="661477" hidden="1" x14ac:dyDescent="0.2"/>
    <row r="661478" hidden="1" x14ac:dyDescent="0.2"/>
    <row r="661479" hidden="1" x14ac:dyDescent="0.2"/>
    <row r="661480" hidden="1" x14ac:dyDescent="0.2"/>
    <row r="661481" hidden="1" x14ac:dyDescent="0.2"/>
    <row r="661482" hidden="1" x14ac:dyDescent="0.2"/>
    <row r="661483" hidden="1" x14ac:dyDescent="0.2"/>
    <row r="661484" hidden="1" x14ac:dyDescent="0.2"/>
    <row r="661485" hidden="1" x14ac:dyDescent="0.2"/>
    <row r="661486" hidden="1" x14ac:dyDescent="0.2"/>
    <row r="661487" hidden="1" x14ac:dyDescent="0.2"/>
    <row r="661488" hidden="1" x14ac:dyDescent="0.2"/>
    <row r="661489" hidden="1" x14ac:dyDescent="0.2"/>
    <row r="661490" hidden="1" x14ac:dyDescent="0.2"/>
    <row r="661491" hidden="1" x14ac:dyDescent="0.2"/>
    <row r="661492" hidden="1" x14ac:dyDescent="0.2"/>
    <row r="661493" hidden="1" x14ac:dyDescent="0.2"/>
    <row r="661494" hidden="1" x14ac:dyDescent="0.2"/>
    <row r="661495" hidden="1" x14ac:dyDescent="0.2"/>
    <row r="661496" hidden="1" x14ac:dyDescent="0.2"/>
    <row r="661497" hidden="1" x14ac:dyDescent="0.2"/>
    <row r="661498" hidden="1" x14ac:dyDescent="0.2"/>
    <row r="661499" hidden="1" x14ac:dyDescent="0.2"/>
    <row r="661500" hidden="1" x14ac:dyDescent="0.2"/>
    <row r="661501" hidden="1" x14ac:dyDescent="0.2"/>
    <row r="661502" hidden="1" x14ac:dyDescent="0.2"/>
    <row r="661503" hidden="1" x14ac:dyDescent="0.2"/>
    <row r="661504" hidden="1" x14ac:dyDescent="0.2"/>
    <row r="661505" hidden="1" x14ac:dyDescent="0.2"/>
    <row r="661506" hidden="1" x14ac:dyDescent="0.2"/>
    <row r="661507" hidden="1" x14ac:dyDescent="0.2"/>
    <row r="661508" hidden="1" x14ac:dyDescent="0.2"/>
    <row r="661509" hidden="1" x14ac:dyDescent="0.2"/>
    <row r="661510" hidden="1" x14ac:dyDescent="0.2"/>
    <row r="661511" hidden="1" x14ac:dyDescent="0.2"/>
    <row r="661512" hidden="1" x14ac:dyDescent="0.2"/>
    <row r="661513" hidden="1" x14ac:dyDescent="0.2"/>
    <row r="661514" hidden="1" x14ac:dyDescent="0.2"/>
    <row r="661515" hidden="1" x14ac:dyDescent="0.2"/>
    <row r="661516" hidden="1" x14ac:dyDescent="0.2"/>
    <row r="661517" hidden="1" x14ac:dyDescent="0.2"/>
    <row r="661518" hidden="1" x14ac:dyDescent="0.2"/>
    <row r="661519" hidden="1" x14ac:dyDescent="0.2"/>
    <row r="661520" hidden="1" x14ac:dyDescent="0.2"/>
    <row r="661521" hidden="1" x14ac:dyDescent="0.2"/>
    <row r="661522" hidden="1" x14ac:dyDescent="0.2"/>
    <row r="661523" hidden="1" x14ac:dyDescent="0.2"/>
    <row r="661524" hidden="1" x14ac:dyDescent="0.2"/>
    <row r="661525" hidden="1" x14ac:dyDescent="0.2"/>
    <row r="661526" hidden="1" x14ac:dyDescent="0.2"/>
    <row r="661527" hidden="1" x14ac:dyDescent="0.2"/>
    <row r="661528" hidden="1" x14ac:dyDescent="0.2"/>
    <row r="661529" hidden="1" x14ac:dyDescent="0.2"/>
    <row r="661530" hidden="1" x14ac:dyDescent="0.2"/>
    <row r="661531" hidden="1" x14ac:dyDescent="0.2"/>
    <row r="661532" hidden="1" x14ac:dyDescent="0.2"/>
    <row r="661533" hidden="1" x14ac:dyDescent="0.2"/>
    <row r="661534" hidden="1" x14ac:dyDescent="0.2"/>
    <row r="661535" hidden="1" x14ac:dyDescent="0.2"/>
    <row r="661536" hidden="1" x14ac:dyDescent="0.2"/>
    <row r="661537" hidden="1" x14ac:dyDescent="0.2"/>
    <row r="661538" hidden="1" x14ac:dyDescent="0.2"/>
    <row r="661539" hidden="1" x14ac:dyDescent="0.2"/>
    <row r="661540" hidden="1" x14ac:dyDescent="0.2"/>
    <row r="661541" hidden="1" x14ac:dyDescent="0.2"/>
    <row r="661542" hidden="1" x14ac:dyDescent="0.2"/>
    <row r="661543" hidden="1" x14ac:dyDescent="0.2"/>
    <row r="661544" hidden="1" x14ac:dyDescent="0.2"/>
    <row r="661545" hidden="1" x14ac:dyDescent="0.2"/>
    <row r="661546" hidden="1" x14ac:dyDescent="0.2"/>
    <row r="661547" hidden="1" x14ac:dyDescent="0.2"/>
    <row r="661548" hidden="1" x14ac:dyDescent="0.2"/>
    <row r="661549" hidden="1" x14ac:dyDescent="0.2"/>
    <row r="661550" hidden="1" x14ac:dyDescent="0.2"/>
    <row r="661551" hidden="1" x14ac:dyDescent="0.2"/>
    <row r="661552" hidden="1" x14ac:dyDescent="0.2"/>
    <row r="661553" hidden="1" x14ac:dyDescent="0.2"/>
    <row r="661554" hidden="1" x14ac:dyDescent="0.2"/>
    <row r="661555" hidden="1" x14ac:dyDescent="0.2"/>
    <row r="661556" hidden="1" x14ac:dyDescent="0.2"/>
    <row r="661557" hidden="1" x14ac:dyDescent="0.2"/>
    <row r="661558" hidden="1" x14ac:dyDescent="0.2"/>
    <row r="661559" hidden="1" x14ac:dyDescent="0.2"/>
    <row r="661560" hidden="1" x14ac:dyDescent="0.2"/>
    <row r="661561" hidden="1" x14ac:dyDescent="0.2"/>
    <row r="661562" hidden="1" x14ac:dyDescent="0.2"/>
    <row r="661563" hidden="1" x14ac:dyDescent="0.2"/>
    <row r="661564" hidden="1" x14ac:dyDescent="0.2"/>
    <row r="661565" hidden="1" x14ac:dyDescent="0.2"/>
    <row r="661566" hidden="1" x14ac:dyDescent="0.2"/>
    <row r="661567" hidden="1" x14ac:dyDescent="0.2"/>
    <row r="661568" hidden="1" x14ac:dyDescent="0.2"/>
    <row r="661569" hidden="1" x14ac:dyDescent="0.2"/>
    <row r="661570" hidden="1" x14ac:dyDescent="0.2"/>
    <row r="661571" hidden="1" x14ac:dyDescent="0.2"/>
    <row r="661572" hidden="1" x14ac:dyDescent="0.2"/>
    <row r="661573" hidden="1" x14ac:dyDescent="0.2"/>
    <row r="661574" hidden="1" x14ac:dyDescent="0.2"/>
    <row r="661575" hidden="1" x14ac:dyDescent="0.2"/>
    <row r="661576" hidden="1" x14ac:dyDescent="0.2"/>
    <row r="661577" hidden="1" x14ac:dyDescent="0.2"/>
    <row r="661578" hidden="1" x14ac:dyDescent="0.2"/>
    <row r="661579" hidden="1" x14ac:dyDescent="0.2"/>
    <row r="661580" hidden="1" x14ac:dyDescent="0.2"/>
    <row r="661581" hidden="1" x14ac:dyDescent="0.2"/>
    <row r="661582" hidden="1" x14ac:dyDescent="0.2"/>
    <row r="661583" hidden="1" x14ac:dyDescent="0.2"/>
    <row r="661584" hidden="1" x14ac:dyDescent="0.2"/>
    <row r="661585" hidden="1" x14ac:dyDescent="0.2"/>
    <row r="661586" hidden="1" x14ac:dyDescent="0.2"/>
    <row r="661587" hidden="1" x14ac:dyDescent="0.2"/>
    <row r="661588" hidden="1" x14ac:dyDescent="0.2"/>
    <row r="661589" hidden="1" x14ac:dyDescent="0.2"/>
    <row r="661590" hidden="1" x14ac:dyDescent="0.2"/>
    <row r="661591" hidden="1" x14ac:dyDescent="0.2"/>
    <row r="661592" hidden="1" x14ac:dyDescent="0.2"/>
    <row r="661593" hidden="1" x14ac:dyDescent="0.2"/>
    <row r="661594" hidden="1" x14ac:dyDescent="0.2"/>
    <row r="661595" hidden="1" x14ac:dyDescent="0.2"/>
    <row r="661596" hidden="1" x14ac:dyDescent="0.2"/>
    <row r="661597" hidden="1" x14ac:dyDescent="0.2"/>
    <row r="661598" hidden="1" x14ac:dyDescent="0.2"/>
    <row r="661599" hidden="1" x14ac:dyDescent="0.2"/>
    <row r="661600" hidden="1" x14ac:dyDescent="0.2"/>
    <row r="661601" hidden="1" x14ac:dyDescent="0.2"/>
    <row r="661602" hidden="1" x14ac:dyDescent="0.2"/>
    <row r="661603" hidden="1" x14ac:dyDescent="0.2"/>
    <row r="661604" hidden="1" x14ac:dyDescent="0.2"/>
    <row r="661605" hidden="1" x14ac:dyDescent="0.2"/>
    <row r="661606" hidden="1" x14ac:dyDescent="0.2"/>
    <row r="661607" hidden="1" x14ac:dyDescent="0.2"/>
    <row r="661608" hidden="1" x14ac:dyDescent="0.2"/>
    <row r="661609" hidden="1" x14ac:dyDescent="0.2"/>
    <row r="661610" hidden="1" x14ac:dyDescent="0.2"/>
    <row r="661611" hidden="1" x14ac:dyDescent="0.2"/>
    <row r="661612" hidden="1" x14ac:dyDescent="0.2"/>
    <row r="661613" hidden="1" x14ac:dyDescent="0.2"/>
    <row r="661614" hidden="1" x14ac:dyDescent="0.2"/>
    <row r="661615" hidden="1" x14ac:dyDescent="0.2"/>
    <row r="661616" hidden="1" x14ac:dyDescent="0.2"/>
    <row r="661617" hidden="1" x14ac:dyDescent="0.2"/>
    <row r="661618" hidden="1" x14ac:dyDescent="0.2"/>
    <row r="661619" hidden="1" x14ac:dyDescent="0.2"/>
    <row r="661620" hidden="1" x14ac:dyDescent="0.2"/>
    <row r="661621" hidden="1" x14ac:dyDescent="0.2"/>
    <row r="661622" hidden="1" x14ac:dyDescent="0.2"/>
    <row r="661623" hidden="1" x14ac:dyDescent="0.2"/>
    <row r="661624" hidden="1" x14ac:dyDescent="0.2"/>
    <row r="661625" hidden="1" x14ac:dyDescent="0.2"/>
    <row r="661626" hidden="1" x14ac:dyDescent="0.2"/>
    <row r="661627" hidden="1" x14ac:dyDescent="0.2"/>
    <row r="661628" hidden="1" x14ac:dyDescent="0.2"/>
    <row r="661629" hidden="1" x14ac:dyDescent="0.2"/>
    <row r="661630" hidden="1" x14ac:dyDescent="0.2"/>
    <row r="661631" hidden="1" x14ac:dyDescent="0.2"/>
    <row r="661632" hidden="1" x14ac:dyDescent="0.2"/>
    <row r="661633" hidden="1" x14ac:dyDescent="0.2"/>
    <row r="661634" hidden="1" x14ac:dyDescent="0.2"/>
    <row r="661635" hidden="1" x14ac:dyDescent="0.2"/>
    <row r="661636" hidden="1" x14ac:dyDescent="0.2"/>
    <row r="661637" hidden="1" x14ac:dyDescent="0.2"/>
    <row r="661638" hidden="1" x14ac:dyDescent="0.2"/>
    <row r="661639" hidden="1" x14ac:dyDescent="0.2"/>
    <row r="661640" hidden="1" x14ac:dyDescent="0.2"/>
    <row r="661641" hidden="1" x14ac:dyDescent="0.2"/>
    <row r="661642" hidden="1" x14ac:dyDescent="0.2"/>
    <row r="661643" hidden="1" x14ac:dyDescent="0.2"/>
    <row r="661644" hidden="1" x14ac:dyDescent="0.2"/>
    <row r="661645" hidden="1" x14ac:dyDescent="0.2"/>
    <row r="661646" hidden="1" x14ac:dyDescent="0.2"/>
    <row r="661647" hidden="1" x14ac:dyDescent="0.2"/>
    <row r="661648" hidden="1" x14ac:dyDescent="0.2"/>
    <row r="661649" hidden="1" x14ac:dyDescent="0.2"/>
    <row r="661650" hidden="1" x14ac:dyDescent="0.2"/>
    <row r="661651" hidden="1" x14ac:dyDescent="0.2"/>
    <row r="661652" hidden="1" x14ac:dyDescent="0.2"/>
    <row r="661653" hidden="1" x14ac:dyDescent="0.2"/>
    <row r="661654" hidden="1" x14ac:dyDescent="0.2"/>
    <row r="661655" hidden="1" x14ac:dyDescent="0.2"/>
    <row r="661656" hidden="1" x14ac:dyDescent="0.2"/>
    <row r="661657" hidden="1" x14ac:dyDescent="0.2"/>
    <row r="661658" hidden="1" x14ac:dyDescent="0.2"/>
    <row r="661659" hidden="1" x14ac:dyDescent="0.2"/>
    <row r="661660" hidden="1" x14ac:dyDescent="0.2"/>
    <row r="661661" hidden="1" x14ac:dyDescent="0.2"/>
    <row r="661662" hidden="1" x14ac:dyDescent="0.2"/>
    <row r="661663" hidden="1" x14ac:dyDescent="0.2"/>
    <row r="661664" hidden="1" x14ac:dyDescent="0.2"/>
    <row r="661665" hidden="1" x14ac:dyDescent="0.2"/>
    <row r="661666" hidden="1" x14ac:dyDescent="0.2"/>
    <row r="661667" hidden="1" x14ac:dyDescent="0.2"/>
    <row r="661668" hidden="1" x14ac:dyDescent="0.2"/>
    <row r="661669" hidden="1" x14ac:dyDescent="0.2"/>
    <row r="661670" hidden="1" x14ac:dyDescent="0.2"/>
    <row r="661671" hidden="1" x14ac:dyDescent="0.2"/>
    <row r="661672" hidden="1" x14ac:dyDescent="0.2"/>
    <row r="661673" hidden="1" x14ac:dyDescent="0.2"/>
    <row r="661674" hidden="1" x14ac:dyDescent="0.2"/>
    <row r="661675" hidden="1" x14ac:dyDescent="0.2"/>
    <row r="661676" hidden="1" x14ac:dyDescent="0.2"/>
    <row r="661677" hidden="1" x14ac:dyDescent="0.2"/>
    <row r="661678" hidden="1" x14ac:dyDescent="0.2"/>
    <row r="661679" hidden="1" x14ac:dyDescent="0.2"/>
    <row r="661680" hidden="1" x14ac:dyDescent="0.2"/>
    <row r="661681" hidden="1" x14ac:dyDescent="0.2"/>
    <row r="661682" hidden="1" x14ac:dyDescent="0.2"/>
    <row r="661683" hidden="1" x14ac:dyDescent="0.2"/>
    <row r="661684" hidden="1" x14ac:dyDescent="0.2"/>
    <row r="661685" hidden="1" x14ac:dyDescent="0.2"/>
    <row r="661686" hidden="1" x14ac:dyDescent="0.2"/>
    <row r="661687" hidden="1" x14ac:dyDescent="0.2"/>
    <row r="661688" hidden="1" x14ac:dyDescent="0.2"/>
    <row r="661689" hidden="1" x14ac:dyDescent="0.2"/>
    <row r="661690" hidden="1" x14ac:dyDescent="0.2"/>
    <row r="661691" hidden="1" x14ac:dyDescent="0.2"/>
    <row r="661692" hidden="1" x14ac:dyDescent="0.2"/>
    <row r="661693" hidden="1" x14ac:dyDescent="0.2"/>
    <row r="661694" hidden="1" x14ac:dyDescent="0.2"/>
    <row r="661695" hidden="1" x14ac:dyDescent="0.2"/>
    <row r="661696" hidden="1" x14ac:dyDescent="0.2"/>
    <row r="661697" hidden="1" x14ac:dyDescent="0.2"/>
    <row r="661698" hidden="1" x14ac:dyDescent="0.2"/>
    <row r="661699" hidden="1" x14ac:dyDescent="0.2"/>
    <row r="661700" hidden="1" x14ac:dyDescent="0.2"/>
    <row r="661701" hidden="1" x14ac:dyDescent="0.2"/>
    <row r="661702" hidden="1" x14ac:dyDescent="0.2"/>
    <row r="661703" hidden="1" x14ac:dyDescent="0.2"/>
    <row r="661704" hidden="1" x14ac:dyDescent="0.2"/>
    <row r="661705" hidden="1" x14ac:dyDescent="0.2"/>
    <row r="661706" hidden="1" x14ac:dyDescent="0.2"/>
    <row r="661707" hidden="1" x14ac:dyDescent="0.2"/>
    <row r="661708" hidden="1" x14ac:dyDescent="0.2"/>
    <row r="661709" hidden="1" x14ac:dyDescent="0.2"/>
    <row r="661710" hidden="1" x14ac:dyDescent="0.2"/>
    <row r="661711" hidden="1" x14ac:dyDescent="0.2"/>
    <row r="661712" hidden="1" x14ac:dyDescent="0.2"/>
    <row r="661713" hidden="1" x14ac:dyDescent="0.2"/>
    <row r="661714" hidden="1" x14ac:dyDescent="0.2"/>
    <row r="661715" hidden="1" x14ac:dyDescent="0.2"/>
    <row r="661716" hidden="1" x14ac:dyDescent="0.2"/>
    <row r="661717" hidden="1" x14ac:dyDescent="0.2"/>
    <row r="661718" hidden="1" x14ac:dyDescent="0.2"/>
    <row r="661719" hidden="1" x14ac:dyDescent="0.2"/>
    <row r="661720" hidden="1" x14ac:dyDescent="0.2"/>
    <row r="661721" hidden="1" x14ac:dyDescent="0.2"/>
    <row r="661722" hidden="1" x14ac:dyDescent="0.2"/>
    <row r="661723" hidden="1" x14ac:dyDescent="0.2"/>
    <row r="661724" hidden="1" x14ac:dyDescent="0.2"/>
    <row r="661725" hidden="1" x14ac:dyDescent="0.2"/>
    <row r="661726" hidden="1" x14ac:dyDescent="0.2"/>
    <row r="661727" hidden="1" x14ac:dyDescent="0.2"/>
    <row r="661728" hidden="1" x14ac:dyDescent="0.2"/>
    <row r="661729" hidden="1" x14ac:dyDescent="0.2"/>
    <row r="661730" hidden="1" x14ac:dyDescent="0.2"/>
    <row r="661731" hidden="1" x14ac:dyDescent="0.2"/>
    <row r="661732" hidden="1" x14ac:dyDescent="0.2"/>
    <row r="661733" hidden="1" x14ac:dyDescent="0.2"/>
    <row r="661734" hidden="1" x14ac:dyDescent="0.2"/>
    <row r="661735" hidden="1" x14ac:dyDescent="0.2"/>
    <row r="661736" hidden="1" x14ac:dyDescent="0.2"/>
    <row r="661737" hidden="1" x14ac:dyDescent="0.2"/>
    <row r="661738" hidden="1" x14ac:dyDescent="0.2"/>
    <row r="661739" hidden="1" x14ac:dyDescent="0.2"/>
    <row r="661740" hidden="1" x14ac:dyDescent="0.2"/>
    <row r="661741" hidden="1" x14ac:dyDescent="0.2"/>
    <row r="661742" hidden="1" x14ac:dyDescent="0.2"/>
    <row r="661743" hidden="1" x14ac:dyDescent="0.2"/>
    <row r="661744" hidden="1" x14ac:dyDescent="0.2"/>
    <row r="661745" hidden="1" x14ac:dyDescent="0.2"/>
    <row r="661746" hidden="1" x14ac:dyDescent="0.2"/>
    <row r="661747" hidden="1" x14ac:dyDescent="0.2"/>
    <row r="661748" hidden="1" x14ac:dyDescent="0.2"/>
    <row r="661749" hidden="1" x14ac:dyDescent="0.2"/>
    <row r="661750" hidden="1" x14ac:dyDescent="0.2"/>
    <row r="661751" hidden="1" x14ac:dyDescent="0.2"/>
    <row r="661752" hidden="1" x14ac:dyDescent="0.2"/>
    <row r="661753" hidden="1" x14ac:dyDescent="0.2"/>
    <row r="661754" hidden="1" x14ac:dyDescent="0.2"/>
    <row r="661755" hidden="1" x14ac:dyDescent="0.2"/>
    <row r="661756" hidden="1" x14ac:dyDescent="0.2"/>
    <row r="661757" hidden="1" x14ac:dyDescent="0.2"/>
    <row r="661758" hidden="1" x14ac:dyDescent="0.2"/>
    <row r="661759" hidden="1" x14ac:dyDescent="0.2"/>
    <row r="661760" hidden="1" x14ac:dyDescent="0.2"/>
    <row r="661761" hidden="1" x14ac:dyDescent="0.2"/>
    <row r="661762" hidden="1" x14ac:dyDescent="0.2"/>
    <row r="661763" hidden="1" x14ac:dyDescent="0.2"/>
    <row r="661764" hidden="1" x14ac:dyDescent="0.2"/>
    <row r="661765" hidden="1" x14ac:dyDescent="0.2"/>
    <row r="661766" hidden="1" x14ac:dyDescent="0.2"/>
    <row r="661767" hidden="1" x14ac:dyDescent="0.2"/>
    <row r="661768" hidden="1" x14ac:dyDescent="0.2"/>
    <row r="661769" hidden="1" x14ac:dyDescent="0.2"/>
    <row r="661770" hidden="1" x14ac:dyDescent="0.2"/>
    <row r="661771" hidden="1" x14ac:dyDescent="0.2"/>
    <row r="661772" hidden="1" x14ac:dyDescent="0.2"/>
    <row r="661773" hidden="1" x14ac:dyDescent="0.2"/>
    <row r="661774" hidden="1" x14ac:dyDescent="0.2"/>
    <row r="661775" hidden="1" x14ac:dyDescent="0.2"/>
    <row r="661776" hidden="1" x14ac:dyDescent="0.2"/>
    <row r="661777" hidden="1" x14ac:dyDescent="0.2"/>
    <row r="661778" hidden="1" x14ac:dyDescent="0.2"/>
    <row r="661779" hidden="1" x14ac:dyDescent="0.2"/>
    <row r="661780" hidden="1" x14ac:dyDescent="0.2"/>
    <row r="661781" hidden="1" x14ac:dyDescent="0.2"/>
    <row r="661782" hidden="1" x14ac:dyDescent="0.2"/>
    <row r="661783" hidden="1" x14ac:dyDescent="0.2"/>
    <row r="661784" hidden="1" x14ac:dyDescent="0.2"/>
    <row r="661785" hidden="1" x14ac:dyDescent="0.2"/>
    <row r="661786" hidden="1" x14ac:dyDescent="0.2"/>
    <row r="661787" hidden="1" x14ac:dyDescent="0.2"/>
    <row r="661788" hidden="1" x14ac:dyDescent="0.2"/>
    <row r="661789" hidden="1" x14ac:dyDescent="0.2"/>
    <row r="661790" hidden="1" x14ac:dyDescent="0.2"/>
    <row r="661791" hidden="1" x14ac:dyDescent="0.2"/>
    <row r="661792" hidden="1" x14ac:dyDescent="0.2"/>
    <row r="661793" hidden="1" x14ac:dyDescent="0.2"/>
    <row r="661794" hidden="1" x14ac:dyDescent="0.2"/>
    <row r="661795" hidden="1" x14ac:dyDescent="0.2"/>
    <row r="661796" hidden="1" x14ac:dyDescent="0.2"/>
    <row r="661797" hidden="1" x14ac:dyDescent="0.2"/>
    <row r="661798" hidden="1" x14ac:dyDescent="0.2"/>
    <row r="661799" hidden="1" x14ac:dyDescent="0.2"/>
    <row r="661800" hidden="1" x14ac:dyDescent="0.2"/>
    <row r="661801" hidden="1" x14ac:dyDescent="0.2"/>
    <row r="661802" hidden="1" x14ac:dyDescent="0.2"/>
    <row r="661803" hidden="1" x14ac:dyDescent="0.2"/>
    <row r="661804" hidden="1" x14ac:dyDescent="0.2"/>
    <row r="661805" hidden="1" x14ac:dyDescent="0.2"/>
    <row r="661806" hidden="1" x14ac:dyDescent="0.2"/>
    <row r="661807" hidden="1" x14ac:dyDescent="0.2"/>
    <row r="661808" hidden="1" x14ac:dyDescent="0.2"/>
    <row r="661809" hidden="1" x14ac:dyDescent="0.2"/>
    <row r="661810" hidden="1" x14ac:dyDescent="0.2"/>
    <row r="661811" hidden="1" x14ac:dyDescent="0.2"/>
    <row r="661812" hidden="1" x14ac:dyDescent="0.2"/>
    <row r="661813" hidden="1" x14ac:dyDescent="0.2"/>
    <row r="661814" hidden="1" x14ac:dyDescent="0.2"/>
    <row r="661815" hidden="1" x14ac:dyDescent="0.2"/>
    <row r="661816" hidden="1" x14ac:dyDescent="0.2"/>
    <row r="661817" hidden="1" x14ac:dyDescent="0.2"/>
    <row r="661818" hidden="1" x14ac:dyDescent="0.2"/>
    <row r="661819" hidden="1" x14ac:dyDescent="0.2"/>
    <row r="661820" hidden="1" x14ac:dyDescent="0.2"/>
    <row r="661821" hidden="1" x14ac:dyDescent="0.2"/>
    <row r="661822" hidden="1" x14ac:dyDescent="0.2"/>
    <row r="661823" hidden="1" x14ac:dyDescent="0.2"/>
    <row r="661824" hidden="1" x14ac:dyDescent="0.2"/>
    <row r="661825" hidden="1" x14ac:dyDescent="0.2"/>
    <row r="661826" hidden="1" x14ac:dyDescent="0.2"/>
    <row r="661827" hidden="1" x14ac:dyDescent="0.2"/>
    <row r="661828" hidden="1" x14ac:dyDescent="0.2"/>
    <row r="661829" hidden="1" x14ac:dyDescent="0.2"/>
    <row r="661830" hidden="1" x14ac:dyDescent="0.2"/>
    <row r="661831" hidden="1" x14ac:dyDescent="0.2"/>
    <row r="661832" hidden="1" x14ac:dyDescent="0.2"/>
    <row r="661833" hidden="1" x14ac:dyDescent="0.2"/>
    <row r="661834" hidden="1" x14ac:dyDescent="0.2"/>
    <row r="661835" hidden="1" x14ac:dyDescent="0.2"/>
    <row r="661836" hidden="1" x14ac:dyDescent="0.2"/>
    <row r="661837" hidden="1" x14ac:dyDescent="0.2"/>
    <row r="661838" hidden="1" x14ac:dyDescent="0.2"/>
    <row r="661839" hidden="1" x14ac:dyDescent="0.2"/>
    <row r="661840" hidden="1" x14ac:dyDescent="0.2"/>
    <row r="661841" hidden="1" x14ac:dyDescent="0.2"/>
    <row r="661842" hidden="1" x14ac:dyDescent="0.2"/>
    <row r="661843" hidden="1" x14ac:dyDescent="0.2"/>
    <row r="661844" hidden="1" x14ac:dyDescent="0.2"/>
    <row r="661845" hidden="1" x14ac:dyDescent="0.2"/>
    <row r="661846" hidden="1" x14ac:dyDescent="0.2"/>
    <row r="661847" hidden="1" x14ac:dyDescent="0.2"/>
    <row r="661848" hidden="1" x14ac:dyDescent="0.2"/>
    <row r="661849" hidden="1" x14ac:dyDescent="0.2"/>
    <row r="661850" hidden="1" x14ac:dyDescent="0.2"/>
    <row r="661851" hidden="1" x14ac:dyDescent="0.2"/>
    <row r="661852" hidden="1" x14ac:dyDescent="0.2"/>
    <row r="661853" hidden="1" x14ac:dyDescent="0.2"/>
    <row r="661854" hidden="1" x14ac:dyDescent="0.2"/>
    <row r="661855" hidden="1" x14ac:dyDescent="0.2"/>
    <row r="661856" hidden="1" x14ac:dyDescent="0.2"/>
    <row r="661857" hidden="1" x14ac:dyDescent="0.2"/>
    <row r="661858" hidden="1" x14ac:dyDescent="0.2"/>
    <row r="661859" hidden="1" x14ac:dyDescent="0.2"/>
    <row r="661860" hidden="1" x14ac:dyDescent="0.2"/>
    <row r="661861" hidden="1" x14ac:dyDescent="0.2"/>
    <row r="661862" hidden="1" x14ac:dyDescent="0.2"/>
    <row r="661863" hidden="1" x14ac:dyDescent="0.2"/>
    <row r="661864" hidden="1" x14ac:dyDescent="0.2"/>
    <row r="661865" hidden="1" x14ac:dyDescent="0.2"/>
    <row r="661866" hidden="1" x14ac:dyDescent="0.2"/>
    <row r="661867" hidden="1" x14ac:dyDescent="0.2"/>
    <row r="661868" hidden="1" x14ac:dyDescent="0.2"/>
    <row r="661869" hidden="1" x14ac:dyDescent="0.2"/>
    <row r="661870" hidden="1" x14ac:dyDescent="0.2"/>
    <row r="661871" hidden="1" x14ac:dyDescent="0.2"/>
    <row r="661872" hidden="1" x14ac:dyDescent="0.2"/>
    <row r="661873" hidden="1" x14ac:dyDescent="0.2"/>
    <row r="661874" hidden="1" x14ac:dyDescent="0.2"/>
    <row r="661875" hidden="1" x14ac:dyDescent="0.2"/>
    <row r="661876" hidden="1" x14ac:dyDescent="0.2"/>
    <row r="661877" hidden="1" x14ac:dyDescent="0.2"/>
    <row r="661878" hidden="1" x14ac:dyDescent="0.2"/>
    <row r="661879" hidden="1" x14ac:dyDescent="0.2"/>
    <row r="661880" hidden="1" x14ac:dyDescent="0.2"/>
    <row r="661881" hidden="1" x14ac:dyDescent="0.2"/>
    <row r="661882" hidden="1" x14ac:dyDescent="0.2"/>
    <row r="661883" hidden="1" x14ac:dyDescent="0.2"/>
    <row r="661884" hidden="1" x14ac:dyDescent="0.2"/>
    <row r="661885" hidden="1" x14ac:dyDescent="0.2"/>
    <row r="661886" hidden="1" x14ac:dyDescent="0.2"/>
    <row r="661887" hidden="1" x14ac:dyDescent="0.2"/>
    <row r="661888" hidden="1" x14ac:dyDescent="0.2"/>
    <row r="661889" hidden="1" x14ac:dyDescent="0.2"/>
    <row r="661890" hidden="1" x14ac:dyDescent="0.2"/>
    <row r="661891" hidden="1" x14ac:dyDescent="0.2"/>
    <row r="661892" hidden="1" x14ac:dyDescent="0.2"/>
    <row r="661893" hidden="1" x14ac:dyDescent="0.2"/>
    <row r="661894" hidden="1" x14ac:dyDescent="0.2"/>
    <row r="661895" hidden="1" x14ac:dyDescent="0.2"/>
    <row r="661896" hidden="1" x14ac:dyDescent="0.2"/>
    <row r="661897" hidden="1" x14ac:dyDescent="0.2"/>
    <row r="661898" hidden="1" x14ac:dyDescent="0.2"/>
    <row r="661899" hidden="1" x14ac:dyDescent="0.2"/>
    <row r="661900" hidden="1" x14ac:dyDescent="0.2"/>
    <row r="661901" hidden="1" x14ac:dyDescent="0.2"/>
    <row r="661902" hidden="1" x14ac:dyDescent="0.2"/>
    <row r="661903" hidden="1" x14ac:dyDescent="0.2"/>
    <row r="661904" hidden="1" x14ac:dyDescent="0.2"/>
    <row r="661905" hidden="1" x14ac:dyDescent="0.2"/>
    <row r="661906" hidden="1" x14ac:dyDescent="0.2"/>
    <row r="661907" hidden="1" x14ac:dyDescent="0.2"/>
    <row r="661908" hidden="1" x14ac:dyDescent="0.2"/>
    <row r="661909" hidden="1" x14ac:dyDescent="0.2"/>
    <row r="661910" hidden="1" x14ac:dyDescent="0.2"/>
    <row r="661911" hidden="1" x14ac:dyDescent="0.2"/>
    <row r="661912" hidden="1" x14ac:dyDescent="0.2"/>
    <row r="661913" hidden="1" x14ac:dyDescent="0.2"/>
    <row r="661914" hidden="1" x14ac:dyDescent="0.2"/>
    <row r="661915" hidden="1" x14ac:dyDescent="0.2"/>
    <row r="661916" hidden="1" x14ac:dyDescent="0.2"/>
    <row r="661917" hidden="1" x14ac:dyDescent="0.2"/>
    <row r="661918" hidden="1" x14ac:dyDescent="0.2"/>
    <row r="661919" hidden="1" x14ac:dyDescent="0.2"/>
    <row r="661920" hidden="1" x14ac:dyDescent="0.2"/>
    <row r="661921" hidden="1" x14ac:dyDescent="0.2"/>
    <row r="661922" hidden="1" x14ac:dyDescent="0.2"/>
    <row r="661923" hidden="1" x14ac:dyDescent="0.2"/>
    <row r="661924" hidden="1" x14ac:dyDescent="0.2"/>
    <row r="661925" hidden="1" x14ac:dyDescent="0.2"/>
    <row r="661926" hidden="1" x14ac:dyDescent="0.2"/>
    <row r="661927" hidden="1" x14ac:dyDescent="0.2"/>
    <row r="661928" hidden="1" x14ac:dyDescent="0.2"/>
    <row r="661929" hidden="1" x14ac:dyDescent="0.2"/>
    <row r="661930" hidden="1" x14ac:dyDescent="0.2"/>
    <row r="661931" hidden="1" x14ac:dyDescent="0.2"/>
    <row r="661932" hidden="1" x14ac:dyDescent="0.2"/>
    <row r="661933" hidden="1" x14ac:dyDescent="0.2"/>
    <row r="661934" hidden="1" x14ac:dyDescent="0.2"/>
    <row r="661935" hidden="1" x14ac:dyDescent="0.2"/>
    <row r="661936" hidden="1" x14ac:dyDescent="0.2"/>
    <row r="661937" hidden="1" x14ac:dyDescent="0.2"/>
    <row r="661938" hidden="1" x14ac:dyDescent="0.2"/>
    <row r="661939" hidden="1" x14ac:dyDescent="0.2"/>
    <row r="661940" hidden="1" x14ac:dyDescent="0.2"/>
    <row r="661941" hidden="1" x14ac:dyDescent="0.2"/>
    <row r="661942" hidden="1" x14ac:dyDescent="0.2"/>
    <row r="661943" hidden="1" x14ac:dyDescent="0.2"/>
    <row r="661944" hidden="1" x14ac:dyDescent="0.2"/>
    <row r="661945" hidden="1" x14ac:dyDescent="0.2"/>
    <row r="661946" hidden="1" x14ac:dyDescent="0.2"/>
    <row r="661947" hidden="1" x14ac:dyDescent="0.2"/>
    <row r="661948" hidden="1" x14ac:dyDescent="0.2"/>
    <row r="661949" hidden="1" x14ac:dyDescent="0.2"/>
    <row r="661950" hidden="1" x14ac:dyDescent="0.2"/>
    <row r="661951" hidden="1" x14ac:dyDescent="0.2"/>
    <row r="661952" hidden="1" x14ac:dyDescent="0.2"/>
    <row r="661953" hidden="1" x14ac:dyDescent="0.2"/>
    <row r="661954" hidden="1" x14ac:dyDescent="0.2"/>
    <row r="661955" hidden="1" x14ac:dyDescent="0.2"/>
    <row r="661956" hidden="1" x14ac:dyDescent="0.2"/>
    <row r="661957" hidden="1" x14ac:dyDescent="0.2"/>
    <row r="661958" hidden="1" x14ac:dyDescent="0.2"/>
    <row r="661959" hidden="1" x14ac:dyDescent="0.2"/>
    <row r="661960" hidden="1" x14ac:dyDescent="0.2"/>
    <row r="661961" hidden="1" x14ac:dyDescent="0.2"/>
    <row r="661962" hidden="1" x14ac:dyDescent="0.2"/>
    <row r="661963" hidden="1" x14ac:dyDescent="0.2"/>
    <row r="661964" hidden="1" x14ac:dyDescent="0.2"/>
    <row r="661965" hidden="1" x14ac:dyDescent="0.2"/>
    <row r="661966" hidden="1" x14ac:dyDescent="0.2"/>
    <row r="661967" hidden="1" x14ac:dyDescent="0.2"/>
    <row r="661968" hidden="1" x14ac:dyDescent="0.2"/>
    <row r="661969" hidden="1" x14ac:dyDescent="0.2"/>
    <row r="661970" hidden="1" x14ac:dyDescent="0.2"/>
    <row r="661971" hidden="1" x14ac:dyDescent="0.2"/>
    <row r="661972" hidden="1" x14ac:dyDescent="0.2"/>
    <row r="661973" hidden="1" x14ac:dyDescent="0.2"/>
    <row r="661974" hidden="1" x14ac:dyDescent="0.2"/>
    <row r="661975" hidden="1" x14ac:dyDescent="0.2"/>
    <row r="661976" hidden="1" x14ac:dyDescent="0.2"/>
    <row r="661977" hidden="1" x14ac:dyDescent="0.2"/>
    <row r="661978" hidden="1" x14ac:dyDescent="0.2"/>
    <row r="661979" hidden="1" x14ac:dyDescent="0.2"/>
    <row r="661980" hidden="1" x14ac:dyDescent="0.2"/>
    <row r="661981" hidden="1" x14ac:dyDescent="0.2"/>
    <row r="661982" hidden="1" x14ac:dyDescent="0.2"/>
    <row r="661983" hidden="1" x14ac:dyDescent="0.2"/>
    <row r="661984" hidden="1" x14ac:dyDescent="0.2"/>
    <row r="661985" hidden="1" x14ac:dyDescent="0.2"/>
    <row r="661986" hidden="1" x14ac:dyDescent="0.2"/>
    <row r="661987" hidden="1" x14ac:dyDescent="0.2"/>
    <row r="661988" hidden="1" x14ac:dyDescent="0.2"/>
    <row r="661989" hidden="1" x14ac:dyDescent="0.2"/>
    <row r="661990" hidden="1" x14ac:dyDescent="0.2"/>
    <row r="661991" hidden="1" x14ac:dyDescent="0.2"/>
    <row r="661992" hidden="1" x14ac:dyDescent="0.2"/>
    <row r="661993" hidden="1" x14ac:dyDescent="0.2"/>
    <row r="661994" hidden="1" x14ac:dyDescent="0.2"/>
    <row r="661995" hidden="1" x14ac:dyDescent="0.2"/>
    <row r="661996" hidden="1" x14ac:dyDescent="0.2"/>
    <row r="661997" hidden="1" x14ac:dyDescent="0.2"/>
    <row r="661998" hidden="1" x14ac:dyDescent="0.2"/>
    <row r="661999" hidden="1" x14ac:dyDescent="0.2"/>
    <row r="662000" hidden="1" x14ac:dyDescent="0.2"/>
    <row r="662001" hidden="1" x14ac:dyDescent="0.2"/>
    <row r="662002" hidden="1" x14ac:dyDescent="0.2"/>
    <row r="662003" hidden="1" x14ac:dyDescent="0.2"/>
    <row r="662004" hidden="1" x14ac:dyDescent="0.2"/>
    <row r="662005" hidden="1" x14ac:dyDescent="0.2"/>
    <row r="662006" hidden="1" x14ac:dyDescent="0.2"/>
    <row r="662007" hidden="1" x14ac:dyDescent="0.2"/>
    <row r="662008" hidden="1" x14ac:dyDescent="0.2"/>
    <row r="662009" hidden="1" x14ac:dyDescent="0.2"/>
    <row r="662010" hidden="1" x14ac:dyDescent="0.2"/>
    <row r="662011" hidden="1" x14ac:dyDescent="0.2"/>
    <row r="662012" hidden="1" x14ac:dyDescent="0.2"/>
    <row r="662013" hidden="1" x14ac:dyDescent="0.2"/>
    <row r="662014" hidden="1" x14ac:dyDescent="0.2"/>
    <row r="662015" hidden="1" x14ac:dyDescent="0.2"/>
    <row r="662016" hidden="1" x14ac:dyDescent="0.2"/>
    <row r="662017" hidden="1" x14ac:dyDescent="0.2"/>
    <row r="662018" hidden="1" x14ac:dyDescent="0.2"/>
    <row r="662019" hidden="1" x14ac:dyDescent="0.2"/>
    <row r="662020" hidden="1" x14ac:dyDescent="0.2"/>
    <row r="662021" hidden="1" x14ac:dyDescent="0.2"/>
    <row r="662022" hidden="1" x14ac:dyDescent="0.2"/>
    <row r="662023" hidden="1" x14ac:dyDescent="0.2"/>
    <row r="662024" hidden="1" x14ac:dyDescent="0.2"/>
    <row r="662025" hidden="1" x14ac:dyDescent="0.2"/>
    <row r="662026" hidden="1" x14ac:dyDescent="0.2"/>
    <row r="662027" hidden="1" x14ac:dyDescent="0.2"/>
    <row r="662028" hidden="1" x14ac:dyDescent="0.2"/>
    <row r="662029" hidden="1" x14ac:dyDescent="0.2"/>
    <row r="662030" hidden="1" x14ac:dyDescent="0.2"/>
    <row r="662031" hidden="1" x14ac:dyDescent="0.2"/>
    <row r="662032" hidden="1" x14ac:dyDescent="0.2"/>
    <row r="662033" hidden="1" x14ac:dyDescent="0.2"/>
    <row r="662034" hidden="1" x14ac:dyDescent="0.2"/>
    <row r="662035" hidden="1" x14ac:dyDescent="0.2"/>
    <row r="662036" hidden="1" x14ac:dyDescent="0.2"/>
    <row r="662037" hidden="1" x14ac:dyDescent="0.2"/>
    <row r="662038" hidden="1" x14ac:dyDescent="0.2"/>
    <row r="662039" hidden="1" x14ac:dyDescent="0.2"/>
    <row r="662040" hidden="1" x14ac:dyDescent="0.2"/>
    <row r="662041" hidden="1" x14ac:dyDescent="0.2"/>
    <row r="662042" hidden="1" x14ac:dyDescent="0.2"/>
    <row r="662043" hidden="1" x14ac:dyDescent="0.2"/>
    <row r="662044" hidden="1" x14ac:dyDescent="0.2"/>
    <row r="662045" hidden="1" x14ac:dyDescent="0.2"/>
    <row r="662046" hidden="1" x14ac:dyDescent="0.2"/>
    <row r="662047" hidden="1" x14ac:dyDescent="0.2"/>
    <row r="662048" hidden="1" x14ac:dyDescent="0.2"/>
    <row r="662049" hidden="1" x14ac:dyDescent="0.2"/>
    <row r="662050" hidden="1" x14ac:dyDescent="0.2"/>
    <row r="662051" hidden="1" x14ac:dyDescent="0.2"/>
    <row r="662052" hidden="1" x14ac:dyDescent="0.2"/>
    <row r="662053" hidden="1" x14ac:dyDescent="0.2"/>
    <row r="662054" hidden="1" x14ac:dyDescent="0.2"/>
    <row r="662055" hidden="1" x14ac:dyDescent="0.2"/>
    <row r="662056" hidden="1" x14ac:dyDescent="0.2"/>
    <row r="662057" hidden="1" x14ac:dyDescent="0.2"/>
    <row r="662058" hidden="1" x14ac:dyDescent="0.2"/>
    <row r="662059" hidden="1" x14ac:dyDescent="0.2"/>
    <row r="662060" hidden="1" x14ac:dyDescent="0.2"/>
    <row r="662061" hidden="1" x14ac:dyDescent="0.2"/>
    <row r="662062" hidden="1" x14ac:dyDescent="0.2"/>
    <row r="662063" hidden="1" x14ac:dyDescent="0.2"/>
    <row r="662064" hidden="1" x14ac:dyDescent="0.2"/>
    <row r="662065" hidden="1" x14ac:dyDescent="0.2"/>
    <row r="662066" hidden="1" x14ac:dyDescent="0.2"/>
    <row r="662067" hidden="1" x14ac:dyDescent="0.2"/>
    <row r="662068" hidden="1" x14ac:dyDescent="0.2"/>
    <row r="662069" hidden="1" x14ac:dyDescent="0.2"/>
    <row r="662070" hidden="1" x14ac:dyDescent="0.2"/>
    <row r="662071" hidden="1" x14ac:dyDescent="0.2"/>
    <row r="662072" hidden="1" x14ac:dyDescent="0.2"/>
    <row r="662073" hidden="1" x14ac:dyDescent="0.2"/>
    <row r="662074" hidden="1" x14ac:dyDescent="0.2"/>
    <row r="662075" hidden="1" x14ac:dyDescent="0.2"/>
    <row r="662076" hidden="1" x14ac:dyDescent="0.2"/>
    <row r="662077" hidden="1" x14ac:dyDescent="0.2"/>
    <row r="662078" hidden="1" x14ac:dyDescent="0.2"/>
    <row r="662079" hidden="1" x14ac:dyDescent="0.2"/>
    <row r="662080" hidden="1" x14ac:dyDescent="0.2"/>
    <row r="662081" hidden="1" x14ac:dyDescent="0.2"/>
    <row r="662082" hidden="1" x14ac:dyDescent="0.2"/>
    <row r="662083" hidden="1" x14ac:dyDescent="0.2"/>
    <row r="662084" hidden="1" x14ac:dyDescent="0.2"/>
    <row r="662085" hidden="1" x14ac:dyDescent="0.2"/>
    <row r="662086" hidden="1" x14ac:dyDescent="0.2"/>
    <row r="662087" hidden="1" x14ac:dyDescent="0.2"/>
    <row r="662088" hidden="1" x14ac:dyDescent="0.2"/>
    <row r="662089" hidden="1" x14ac:dyDescent="0.2"/>
    <row r="662090" hidden="1" x14ac:dyDescent="0.2"/>
    <row r="662091" hidden="1" x14ac:dyDescent="0.2"/>
    <row r="662092" hidden="1" x14ac:dyDescent="0.2"/>
    <row r="662093" hidden="1" x14ac:dyDescent="0.2"/>
    <row r="662094" hidden="1" x14ac:dyDescent="0.2"/>
    <row r="662095" hidden="1" x14ac:dyDescent="0.2"/>
    <row r="662096" hidden="1" x14ac:dyDescent="0.2"/>
    <row r="662097" hidden="1" x14ac:dyDescent="0.2"/>
    <row r="662098" hidden="1" x14ac:dyDescent="0.2"/>
    <row r="662099" hidden="1" x14ac:dyDescent="0.2"/>
    <row r="662100" hidden="1" x14ac:dyDescent="0.2"/>
    <row r="662101" hidden="1" x14ac:dyDescent="0.2"/>
    <row r="662102" hidden="1" x14ac:dyDescent="0.2"/>
    <row r="662103" hidden="1" x14ac:dyDescent="0.2"/>
    <row r="662104" hidden="1" x14ac:dyDescent="0.2"/>
    <row r="662105" hidden="1" x14ac:dyDescent="0.2"/>
    <row r="662106" hidden="1" x14ac:dyDescent="0.2"/>
    <row r="662107" hidden="1" x14ac:dyDescent="0.2"/>
    <row r="662108" hidden="1" x14ac:dyDescent="0.2"/>
    <row r="662109" hidden="1" x14ac:dyDescent="0.2"/>
    <row r="662110" hidden="1" x14ac:dyDescent="0.2"/>
    <row r="662111" hidden="1" x14ac:dyDescent="0.2"/>
    <row r="662112" hidden="1" x14ac:dyDescent="0.2"/>
    <row r="662113" hidden="1" x14ac:dyDescent="0.2"/>
    <row r="662114" hidden="1" x14ac:dyDescent="0.2"/>
    <row r="662115" hidden="1" x14ac:dyDescent="0.2"/>
    <row r="662116" hidden="1" x14ac:dyDescent="0.2"/>
    <row r="662117" hidden="1" x14ac:dyDescent="0.2"/>
    <row r="662118" hidden="1" x14ac:dyDescent="0.2"/>
    <row r="662119" hidden="1" x14ac:dyDescent="0.2"/>
    <row r="662120" hidden="1" x14ac:dyDescent="0.2"/>
    <row r="662121" hidden="1" x14ac:dyDescent="0.2"/>
    <row r="662122" hidden="1" x14ac:dyDescent="0.2"/>
    <row r="662123" hidden="1" x14ac:dyDescent="0.2"/>
    <row r="662124" hidden="1" x14ac:dyDescent="0.2"/>
    <row r="662125" hidden="1" x14ac:dyDescent="0.2"/>
    <row r="662126" hidden="1" x14ac:dyDescent="0.2"/>
    <row r="662127" hidden="1" x14ac:dyDescent="0.2"/>
    <row r="662128" hidden="1" x14ac:dyDescent="0.2"/>
    <row r="662129" hidden="1" x14ac:dyDescent="0.2"/>
    <row r="662130" hidden="1" x14ac:dyDescent="0.2"/>
    <row r="662131" hidden="1" x14ac:dyDescent="0.2"/>
    <row r="662132" hidden="1" x14ac:dyDescent="0.2"/>
    <row r="662133" hidden="1" x14ac:dyDescent="0.2"/>
    <row r="662134" hidden="1" x14ac:dyDescent="0.2"/>
    <row r="662135" hidden="1" x14ac:dyDescent="0.2"/>
    <row r="662136" hidden="1" x14ac:dyDescent="0.2"/>
    <row r="662137" hidden="1" x14ac:dyDescent="0.2"/>
    <row r="662138" hidden="1" x14ac:dyDescent="0.2"/>
    <row r="662139" hidden="1" x14ac:dyDescent="0.2"/>
    <row r="662140" hidden="1" x14ac:dyDescent="0.2"/>
    <row r="662141" hidden="1" x14ac:dyDescent="0.2"/>
    <row r="662142" hidden="1" x14ac:dyDescent="0.2"/>
    <row r="662143" hidden="1" x14ac:dyDescent="0.2"/>
    <row r="662144" hidden="1" x14ac:dyDescent="0.2"/>
    <row r="662145" hidden="1" x14ac:dyDescent="0.2"/>
    <row r="662146" hidden="1" x14ac:dyDescent="0.2"/>
    <row r="662147" hidden="1" x14ac:dyDescent="0.2"/>
    <row r="662148" hidden="1" x14ac:dyDescent="0.2"/>
    <row r="662149" hidden="1" x14ac:dyDescent="0.2"/>
    <row r="662150" hidden="1" x14ac:dyDescent="0.2"/>
    <row r="662151" hidden="1" x14ac:dyDescent="0.2"/>
    <row r="662152" hidden="1" x14ac:dyDescent="0.2"/>
    <row r="662153" hidden="1" x14ac:dyDescent="0.2"/>
    <row r="662154" hidden="1" x14ac:dyDescent="0.2"/>
    <row r="662155" hidden="1" x14ac:dyDescent="0.2"/>
    <row r="662156" hidden="1" x14ac:dyDescent="0.2"/>
    <row r="662157" hidden="1" x14ac:dyDescent="0.2"/>
    <row r="662158" hidden="1" x14ac:dyDescent="0.2"/>
    <row r="662159" hidden="1" x14ac:dyDescent="0.2"/>
    <row r="662160" hidden="1" x14ac:dyDescent="0.2"/>
    <row r="662161" hidden="1" x14ac:dyDescent="0.2"/>
    <row r="662162" hidden="1" x14ac:dyDescent="0.2"/>
    <row r="662163" hidden="1" x14ac:dyDescent="0.2"/>
    <row r="662164" hidden="1" x14ac:dyDescent="0.2"/>
    <row r="662165" hidden="1" x14ac:dyDescent="0.2"/>
    <row r="662166" hidden="1" x14ac:dyDescent="0.2"/>
    <row r="662167" hidden="1" x14ac:dyDescent="0.2"/>
    <row r="662168" hidden="1" x14ac:dyDescent="0.2"/>
    <row r="662169" hidden="1" x14ac:dyDescent="0.2"/>
    <row r="662170" hidden="1" x14ac:dyDescent="0.2"/>
    <row r="662171" hidden="1" x14ac:dyDescent="0.2"/>
    <row r="662172" hidden="1" x14ac:dyDescent="0.2"/>
    <row r="662173" hidden="1" x14ac:dyDescent="0.2"/>
    <row r="662174" hidden="1" x14ac:dyDescent="0.2"/>
    <row r="662175" hidden="1" x14ac:dyDescent="0.2"/>
    <row r="662176" hidden="1" x14ac:dyDescent="0.2"/>
    <row r="662177" hidden="1" x14ac:dyDescent="0.2"/>
    <row r="662178" hidden="1" x14ac:dyDescent="0.2"/>
    <row r="662179" hidden="1" x14ac:dyDescent="0.2"/>
    <row r="662180" hidden="1" x14ac:dyDescent="0.2"/>
    <row r="662181" hidden="1" x14ac:dyDescent="0.2"/>
    <row r="662182" hidden="1" x14ac:dyDescent="0.2"/>
    <row r="662183" hidden="1" x14ac:dyDescent="0.2"/>
    <row r="662184" hidden="1" x14ac:dyDescent="0.2"/>
    <row r="662185" hidden="1" x14ac:dyDescent="0.2"/>
    <row r="662186" hidden="1" x14ac:dyDescent="0.2"/>
    <row r="662187" hidden="1" x14ac:dyDescent="0.2"/>
    <row r="662188" hidden="1" x14ac:dyDescent="0.2"/>
    <row r="662189" hidden="1" x14ac:dyDescent="0.2"/>
    <row r="662190" hidden="1" x14ac:dyDescent="0.2"/>
    <row r="662191" hidden="1" x14ac:dyDescent="0.2"/>
    <row r="662192" hidden="1" x14ac:dyDescent="0.2"/>
    <row r="662193" hidden="1" x14ac:dyDescent="0.2"/>
    <row r="662194" hidden="1" x14ac:dyDescent="0.2"/>
    <row r="662195" hidden="1" x14ac:dyDescent="0.2"/>
    <row r="662196" hidden="1" x14ac:dyDescent="0.2"/>
    <row r="662197" hidden="1" x14ac:dyDescent="0.2"/>
    <row r="662198" hidden="1" x14ac:dyDescent="0.2"/>
    <row r="662199" hidden="1" x14ac:dyDescent="0.2"/>
    <row r="662200" hidden="1" x14ac:dyDescent="0.2"/>
    <row r="662201" hidden="1" x14ac:dyDescent="0.2"/>
    <row r="662202" hidden="1" x14ac:dyDescent="0.2"/>
    <row r="662203" hidden="1" x14ac:dyDescent="0.2"/>
    <row r="662204" hidden="1" x14ac:dyDescent="0.2"/>
    <row r="662205" hidden="1" x14ac:dyDescent="0.2"/>
    <row r="662206" hidden="1" x14ac:dyDescent="0.2"/>
    <row r="662207" hidden="1" x14ac:dyDescent="0.2"/>
    <row r="662208" hidden="1" x14ac:dyDescent="0.2"/>
    <row r="662209" hidden="1" x14ac:dyDescent="0.2"/>
    <row r="662210" hidden="1" x14ac:dyDescent="0.2"/>
    <row r="662211" hidden="1" x14ac:dyDescent="0.2"/>
    <row r="662212" hidden="1" x14ac:dyDescent="0.2"/>
    <row r="662213" hidden="1" x14ac:dyDescent="0.2"/>
    <row r="662214" hidden="1" x14ac:dyDescent="0.2"/>
    <row r="662215" hidden="1" x14ac:dyDescent="0.2"/>
    <row r="662216" hidden="1" x14ac:dyDescent="0.2"/>
    <row r="662217" hidden="1" x14ac:dyDescent="0.2"/>
    <row r="662218" hidden="1" x14ac:dyDescent="0.2"/>
    <row r="662219" hidden="1" x14ac:dyDescent="0.2"/>
    <row r="662220" hidden="1" x14ac:dyDescent="0.2"/>
    <row r="662221" hidden="1" x14ac:dyDescent="0.2"/>
    <row r="662222" hidden="1" x14ac:dyDescent="0.2"/>
    <row r="662223" hidden="1" x14ac:dyDescent="0.2"/>
    <row r="662224" hidden="1" x14ac:dyDescent="0.2"/>
    <row r="662225" hidden="1" x14ac:dyDescent="0.2"/>
    <row r="662226" hidden="1" x14ac:dyDescent="0.2"/>
    <row r="662227" hidden="1" x14ac:dyDescent="0.2"/>
    <row r="662228" hidden="1" x14ac:dyDescent="0.2"/>
    <row r="662229" hidden="1" x14ac:dyDescent="0.2"/>
    <row r="662230" hidden="1" x14ac:dyDescent="0.2"/>
    <row r="662231" hidden="1" x14ac:dyDescent="0.2"/>
    <row r="662232" hidden="1" x14ac:dyDescent="0.2"/>
    <row r="662233" hidden="1" x14ac:dyDescent="0.2"/>
    <row r="662234" hidden="1" x14ac:dyDescent="0.2"/>
    <row r="662235" hidden="1" x14ac:dyDescent="0.2"/>
    <row r="662236" hidden="1" x14ac:dyDescent="0.2"/>
    <row r="662237" hidden="1" x14ac:dyDescent="0.2"/>
    <row r="662238" hidden="1" x14ac:dyDescent="0.2"/>
    <row r="662239" hidden="1" x14ac:dyDescent="0.2"/>
    <row r="662240" hidden="1" x14ac:dyDescent="0.2"/>
    <row r="662241" hidden="1" x14ac:dyDescent="0.2"/>
    <row r="662242" hidden="1" x14ac:dyDescent="0.2"/>
    <row r="662243" hidden="1" x14ac:dyDescent="0.2"/>
    <row r="662244" hidden="1" x14ac:dyDescent="0.2"/>
    <row r="662245" hidden="1" x14ac:dyDescent="0.2"/>
    <row r="662246" hidden="1" x14ac:dyDescent="0.2"/>
    <row r="662247" hidden="1" x14ac:dyDescent="0.2"/>
    <row r="662248" hidden="1" x14ac:dyDescent="0.2"/>
    <row r="662249" hidden="1" x14ac:dyDescent="0.2"/>
    <row r="662250" hidden="1" x14ac:dyDescent="0.2"/>
    <row r="662251" hidden="1" x14ac:dyDescent="0.2"/>
    <row r="662252" hidden="1" x14ac:dyDescent="0.2"/>
    <row r="662253" hidden="1" x14ac:dyDescent="0.2"/>
    <row r="662254" hidden="1" x14ac:dyDescent="0.2"/>
    <row r="662255" hidden="1" x14ac:dyDescent="0.2"/>
    <row r="662256" hidden="1" x14ac:dyDescent="0.2"/>
    <row r="662257" hidden="1" x14ac:dyDescent="0.2"/>
    <row r="662258" hidden="1" x14ac:dyDescent="0.2"/>
    <row r="662259" hidden="1" x14ac:dyDescent="0.2"/>
    <row r="662260" hidden="1" x14ac:dyDescent="0.2"/>
    <row r="662261" hidden="1" x14ac:dyDescent="0.2"/>
    <row r="662262" hidden="1" x14ac:dyDescent="0.2"/>
    <row r="662263" hidden="1" x14ac:dyDescent="0.2"/>
    <row r="662264" hidden="1" x14ac:dyDescent="0.2"/>
    <row r="662265" hidden="1" x14ac:dyDescent="0.2"/>
    <row r="662266" hidden="1" x14ac:dyDescent="0.2"/>
    <row r="662267" hidden="1" x14ac:dyDescent="0.2"/>
    <row r="662268" hidden="1" x14ac:dyDescent="0.2"/>
    <row r="662269" hidden="1" x14ac:dyDescent="0.2"/>
    <row r="662270" hidden="1" x14ac:dyDescent="0.2"/>
    <row r="662271" hidden="1" x14ac:dyDescent="0.2"/>
    <row r="662272" hidden="1" x14ac:dyDescent="0.2"/>
    <row r="662273" hidden="1" x14ac:dyDescent="0.2"/>
    <row r="662274" hidden="1" x14ac:dyDescent="0.2"/>
    <row r="662275" hidden="1" x14ac:dyDescent="0.2"/>
    <row r="662276" hidden="1" x14ac:dyDescent="0.2"/>
    <row r="662277" hidden="1" x14ac:dyDescent="0.2"/>
    <row r="662278" hidden="1" x14ac:dyDescent="0.2"/>
    <row r="662279" hidden="1" x14ac:dyDescent="0.2"/>
    <row r="662280" hidden="1" x14ac:dyDescent="0.2"/>
    <row r="662281" hidden="1" x14ac:dyDescent="0.2"/>
    <row r="662282" hidden="1" x14ac:dyDescent="0.2"/>
    <row r="662283" hidden="1" x14ac:dyDescent="0.2"/>
    <row r="662284" hidden="1" x14ac:dyDescent="0.2"/>
    <row r="662285" hidden="1" x14ac:dyDescent="0.2"/>
    <row r="662286" hidden="1" x14ac:dyDescent="0.2"/>
    <row r="662287" hidden="1" x14ac:dyDescent="0.2"/>
    <row r="662288" hidden="1" x14ac:dyDescent="0.2"/>
    <row r="662289" hidden="1" x14ac:dyDescent="0.2"/>
    <row r="662290" hidden="1" x14ac:dyDescent="0.2"/>
    <row r="662291" hidden="1" x14ac:dyDescent="0.2"/>
    <row r="662292" hidden="1" x14ac:dyDescent="0.2"/>
    <row r="662293" hidden="1" x14ac:dyDescent="0.2"/>
    <row r="662294" hidden="1" x14ac:dyDescent="0.2"/>
    <row r="662295" hidden="1" x14ac:dyDescent="0.2"/>
    <row r="662296" hidden="1" x14ac:dyDescent="0.2"/>
    <row r="662297" hidden="1" x14ac:dyDescent="0.2"/>
    <row r="662298" hidden="1" x14ac:dyDescent="0.2"/>
    <row r="662299" hidden="1" x14ac:dyDescent="0.2"/>
    <row r="662300" hidden="1" x14ac:dyDescent="0.2"/>
    <row r="662301" hidden="1" x14ac:dyDescent="0.2"/>
    <row r="662302" hidden="1" x14ac:dyDescent="0.2"/>
    <row r="662303" hidden="1" x14ac:dyDescent="0.2"/>
    <row r="662304" hidden="1" x14ac:dyDescent="0.2"/>
    <row r="662305" hidden="1" x14ac:dyDescent="0.2"/>
    <row r="662306" hidden="1" x14ac:dyDescent="0.2"/>
    <row r="662307" hidden="1" x14ac:dyDescent="0.2"/>
    <row r="662308" hidden="1" x14ac:dyDescent="0.2"/>
    <row r="662309" hidden="1" x14ac:dyDescent="0.2"/>
    <row r="662310" hidden="1" x14ac:dyDescent="0.2"/>
    <row r="662311" hidden="1" x14ac:dyDescent="0.2"/>
    <row r="662312" hidden="1" x14ac:dyDescent="0.2"/>
    <row r="662313" hidden="1" x14ac:dyDescent="0.2"/>
    <row r="662314" hidden="1" x14ac:dyDescent="0.2"/>
    <row r="662315" hidden="1" x14ac:dyDescent="0.2"/>
    <row r="662316" hidden="1" x14ac:dyDescent="0.2"/>
    <row r="662317" hidden="1" x14ac:dyDescent="0.2"/>
    <row r="662318" hidden="1" x14ac:dyDescent="0.2"/>
    <row r="662319" hidden="1" x14ac:dyDescent="0.2"/>
    <row r="662320" hidden="1" x14ac:dyDescent="0.2"/>
    <row r="662321" hidden="1" x14ac:dyDescent="0.2"/>
    <row r="662322" hidden="1" x14ac:dyDescent="0.2"/>
    <row r="662323" hidden="1" x14ac:dyDescent="0.2"/>
    <row r="662324" hidden="1" x14ac:dyDescent="0.2"/>
    <row r="662325" hidden="1" x14ac:dyDescent="0.2"/>
    <row r="662326" hidden="1" x14ac:dyDescent="0.2"/>
    <row r="662327" hidden="1" x14ac:dyDescent="0.2"/>
    <row r="662328" hidden="1" x14ac:dyDescent="0.2"/>
    <row r="662329" hidden="1" x14ac:dyDescent="0.2"/>
    <row r="662330" hidden="1" x14ac:dyDescent="0.2"/>
    <row r="662331" hidden="1" x14ac:dyDescent="0.2"/>
    <row r="662332" hidden="1" x14ac:dyDescent="0.2"/>
    <row r="662333" hidden="1" x14ac:dyDescent="0.2"/>
    <row r="662334" hidden="1" x14ac:dyDescent="0.2"/>
    <row r="662335" hidden="1" x14ac:dyDescent="0.2"/>
    <row r="662336" hidden="1" x14ac:dyDescent="0.2"/>
    <row r="662337" hidden="1" x14ac:dyDescent="0.2"/>
    <row r="662338" hidden="1" x14ac:dyDescent="0.2"/>
    <row r="662339" hidden="1" x14ac:dyDescent="0.2"/>
    <row r="662340" hidden="1" x14ac:dyDescent="0.2"/>
    <row r="662341" hidden="1" x14ac:dyDescent="0.2"/>
    <row r="662342" hidden="1" x14ac:dyDescent="0.2"/>
    <row r="662343" hidden="1" x14ac:dyDescent="0.2"/>
    <row r="662344" hidden="1" x14ac:dyDescent="0.2"/>
    <row r="662345" hidden="1" x14ac:dyDescent="0.2"/>
    <row r="662346" hidden="1" x14ac:dyDescent="0.2"/>
    <row r="662347" hidden="1" x14ac:dyDescent="0.2"/>
    <row r="662348" hidden="1" x14ac:dyDescent="0.2"/>
    <row r="662349" hidden="1" x14ac:dyDescent="0.2"/>
    <row r="662350" hidden="1" x14ac:dyDescent="0.2"/>
    <row r="662351" hidden="1" x14ac:dyDescent="0.2"/>
    <row r="662352" hidden="1" x14ac:dyDescent="0.2"/>
    <row r="662353" hidden="1" x14ac:dyDescent="0.2"/>
    <row r="662354" hidden="1" x14ac:dyDescent="0.2"/>
    <row r="662355" hidden="1" x14ac:dyDescent="0.2"/>
    <row r="662356" hidden="1" x14ac:dyDescent="0.2"/>
    <row r="662357" hidden="1" x14ac:dyDescent="0.2"/>
    <row r="662358" hidden="1" x14ac:dyDescent="0.2"/>
    <row r="662359" hidden="1" x14ac:dyDescent="0.2"/>
    <row r="662360" hidden="1" x14ac:dyDescent="0.2"/>
    <row r="662361" hidden="1" x14ac:dyDescent="0.2"/>
    <row r="662362" hidden="1" x14ac:dyDescent="0.2"/>
    <row r="662363" hidden="1" x14ac:dyDescent="0.2"/>
    <row r="662364" hidden="1" x14ac:dyDescent="0.2"/>
    <row r="662365" hidden="1" x14ac:dyDescent="0.2"/>
    <row r="662366" hidden="1" x14ac:dyDescent="0.2"/>
    <row r="662367" hidden="1" x14ac:dyDescent="0.2"/>
    <row r="662368" hidden="1" x14ac:dyDescent="0.2"/>
    <row r="662369" hidden="1" x14ac:dyDescent="0.2"/>
    <row r="662370" hidden="1" x14ac:dyDescent="0.2"/>
    <row r="662371" hidden="1" x14ac:dyDescent="0.2"/>
    <row r="662372" hidden="1" x14ac:dyDescent="0.2"/>
    <row r="662373" hidden="1" x14ac:dyDescent="0.2"/>
    <row r="662374" hidden="1" x14ac:dyDescent="0.2"/>
    <row r="662375" hidden="1" x14ac:dyDescent="0.2"/>
    <row r="662376" hidden="1" x14ac:dyDescent="0.2"/>
    <row r="662377" hidden="1" x14ac:dyDescent="0.2"/>
    <row r="662378" hidden="1" x14ac:dyDescent="0.2"/>
    <row r="662379" hidden="1" x14ac:dyDescent="0.2"/>
    <row r="662380" hidden="1" x14ac:dyDescent="0.2"/>
    <row r="662381" hidden="1" x14ac:dyDescent="0.2"/>
    <row r="662382" hidden="1" x14ac:dyDescent="0.2"/>
    <row r="662383" hidden="1" x14ac:dyDescent="0.2"/>
    <row r="662384" hidden="1" x14ac:dyDescent="0.2"/>
    <row r="662385" hidden="1" x14ac:dyDescent="0.2"/>
    <row r="662386" hidden="1" x14ac:dyDescent="0.2"/>
    <row r="662387" hidden="1" x14ac:dyDescent="0.2"/>
    <row r="662388" hidden="1" x14ac:dyDescent="0.2"/>
    <row r="662389" hidden="1" x14ac:dyDescent="0.2"/>
    <row r="662390" hidden="1" x14ac:dyDescent="0.2"/>
    <row r="662391" hidden="1" x14ac:dyDescent="0.2"/>
    <row r="662392" hidden="1" x14ac:dyDescent="0.2"/>
    <row r="662393" hidden="1" x14ac:dyDescent="0.2"/>
    <row r="662394" hidden="1" x14ac:dyDescent="0.2"/>
    <row r="662395" hidden="1" x14ac:dyDescent="0.2"/>
    <row r="662396" hidden="1" x14ac:dyDescent="0.2"/>
    <row r="662397" hidden="1" x14ac:dyDescent="0.2"/>
    <row r="662398" hidden="1" x14ac:dyDescent="0.2"/>
    <row r="662399" hidden="1" x14ac:dyDescent="0.2"/>
    <row r="662400" hidden="1" x14ac:dyDescent="0.2"/>
    <row r="662401" hidden="1" x14ac:dyDescent="0.2"/>
    <row r="662402" hidden="1" x14ac:dyDescent="0.2"/>
    <row r="662403" hidden="1" x14ac:dyDescent="0.2"/>
    <row r="662404" hidden="1" x14ac:dyDescent="0.2"/>
    <row r="662405" hidden="1" x14ac:dyDescent="0.2"/>
    <row r="662406" hidden="1" x14ac:dyDescent="0.2"/>
    <row r="662407" hidden="1" x14ac:dyDescent="0.2"/>
    <row r="662408" hidden="1" x14ac:dyDescent="0.2"/>
    <row r="662409" hidden="1" x14ac:dyDescent="0.2"/>
    <row r="662410" hidden="1" x14ac:dyDescent="0.2"/>
    <row r="662411" hidden="1" x14ac:dyDescent="0.2"/>
    <row r="662412" hidden="1" x14ac:dyDescent="0.2"/>
    <row r="662413" hidden="1" x14ac:dyDescent="0.2"/>
    <row r="662414" hidden="1" x14ac:dyDescent="0.2"/>
    <row r="662415" hidden="1" x14ac:dyDescent="0.2"/>
    <row r="662416" hidden="1" x14ac:dyDescent="0.2"/>
    <row r="662417" hidden="1" x14ac:dyDescent="0.2"/>
    <row r="662418" hidden="1" x14ac:dyDescent="0.2"/>
    <row r="662419" hidden="1" x14ac:dyDescent="0.2"/>
    <row r="662420" hidden="1" x14ac:dyDescent="0.2"/>
    <row r="662421" hidden="1" x14ac:dyDescent="0.2"/>
    <row r="662422" hidden="1" x14ac:dyDescent="0.2"/>
    <row r="662423" hidden="1" x14ac:dyDescent="0.2"/>
    <row r="662424" hidden="1" x14ac:dyDescent="0.2"/>
    <row r="662425" hidden="1" x14ac:dyDescent="0.2"/>
    <row r="662426" hidden="1" x14ac:dyDescent="0.2"/>
    <row r="662427" hidden="1" x14ac:dyDescent="0.2"/>
    <row r="662428" hidden="1" x14ac:dyDescent="0.2"/>
    <row r="662429" hidden="1" x14ac:dyDescent="0.2"/>
    <row r="662430" hidden="1" x14ac:dyDescent="0.2"/>
    <row r="662431" hidden="1" x14ac:dyDescent="0.2"/>
    <row r="662432" hidden="1" x14ac:dyDescent="0.2"/>
    <row r="662433" hidden="1" x14ac:dyDescent="0.2"/>
    <row r="662434" hidden="1" x14ac:dyDescent="0.2"/>
    <row r="662435" hidden="1" x14ac:dyDescent="0.2"/>
    <row r="662436" hidden="1" x14ac:dyDescent="0.2"/>
    <row r="662437" hidden="1" x14ac:dyDescent="0.2"/>
    <row r="662438" hidden="1" x14ac:dyDescent="0.2"/>
    <row r="662439" hidden="1" x14ac:dyDescent="0.2"/>
    <row r="662440" hidden="1" x14ac:dyDescent="0.2"/>
    <row r="662441" hidden="1" x14ac:dyDescent="0.2"/>
    <row r="662442" hidden="1" x14ac:dyDescent="0.2"/>
    <row r="662443" hidden="1" x14ac:dyDescent="0.2"/>
    <row r="662444" hidden="1" x14ac:dyDescent="0.2"/>
    <row r="662445" hidden="1" x14ac:dyDescent="0.2"/>
    <row r="662446" hidden="1" x14ac:dyDescent="0.2"/>
    <row r="662447" hidden="1" x14ac:dyDescent="0.2"/>
    <row r="662448" hidden="1" x14ac:dyDescent="0.2"/>
    <row r="662449" hidden="1" x14ac:dyDescent="0.2"/>
    <row r="662450" hidden="1" x14ac:dyDescent="0.2"/>
    <row r="662451" hidden="1" x14ac:dyDescent="0.2"/>
    <row r="662452" hidden="1" x14ac:dyDescent="0.2"/>
    <row r="662453" hidden="1" x14ac:dyDescent="0.2"/>
    <row r="662454" hidden="1" x14ac:dyDescent="0.2"/>
    <row r="662455" hidden="1" x14ac:dyDescent="0.2"/>
    <row r="662456" hidden="1" x14ac:dyDescent="0.2"/>
    <row r="662457" hidden="1" x14ac:dyDescent="0.2"/>
    <row r="662458" hidden="1" x14ac:dyDescent="0.2"/>
    <row r="662459" hidden="1" x14ac:dyDescent="0.2"/>
    <row r="662460" hidden="1" x14ac:dyDescent="0.2"/>
    <row r="662461" hidden="1" x14ac:dyDescent="0.2"/>
    <row r="662462" hidden="1" x14ac:dyDescent="0.2"/>
    <row r="662463" hidden="1" x14ac:dyDescent="0.2"/>
    <row r="662464" hidden="1" x14ac:dyDescent="0.2"/>
    <row r="662465" hidden="1" x14ac:dyDescent="0.2"/>
    <row r="662466" hidden="1" x14ac:dyDescent="0.2"/>
    <row r="662467" hidden="1" x14ac:dyDescent="0.2"/>
    <row r="662468" hidden="1" x14ac:dyDescent="0.2"/>
    <row r="662469" hidden="1" x14ac:dyDescent="0.2"/>
    <row r="662470" hidden="1" x14ac:dyDescent="0.2"/>
    <row r="662471" hidden="1" x14ac:dyDescent="0.2"/>
    <row r="662472" hidden="1" x14ac:dyDescent="0.2"/>
    <row r="662473" hidden="1" x14ac:dyDescent="0.2"/>
    <row r="662474" hidden="1" x14ac:dyDescent="0.2"/>
    <row r="662475" hidden="1" x14ac:dyDescent="0.2"/>
    <row r="662476" hidden="1" x14ac:dyDescent="0.2"/>
    <row r="662477" hidden="1" x14ac:dyDescent="0.2"/>
    <row r="662478" hidden="1" x14ac:dyDescent="0.2"/>
    <row r="662479" hidden="1" x14ac:dyDescent="0.2"/>
    <row r="662480" hidden="1" x14ac:dyDescent="0.2"/>
    <row r="662481" hidden="1" x14ac:dyDescent="0.2"/>
    <row r="662482" hidden="1" x14ac:dyDescent="0.2"/>
    <row r="662483" hidden="1" x14ac:dyDescent="0.2"/>
    <row r="662484" hidden="1" x14ac:dyDescent="0.2"/>
    <row r="662485" hidden="1" x14ac:dyDescent="0.2"/>
    <row r="662486" hidden="1" x14ac:dyDescent="0.2"/>
    <row r="662487" hidden="1" x14ac:dyDescent="0.2"/>
    <row r="662488" hidden="1" x14ac:dyDescent="0.2"/>
    <row r="662489" hidden="1" x14ac:dyDescent="0.2"/>
    <row r="662490" hidden="1" x14ac:dyDescent="0.2"/>
    <row r="662491" hidden="1" x14ac:dyDescent="0.2"/>
    <row r="662492" hidden="1" x14ac:dyDescent="0.2"/>
    <row r="662493" hidden="1" x14ac:dyDescent="0.2"/>
    <row r="662494" hidden="1" x14ac:dyDescent="0.2"/>
    <row r="662495" hidden="1" x14ac:dyDescent="0.2"/>
    <row r="662496" hidden="1" x14ac:dyDescent="0.2"/>
    <row r="662497" hidden="1" x14ac:dyDescent="0.2"/>
    <row r="662498" hidden="1" x14ac:dyDescent="0.2"/>
    <row r="662499" hidden="1" x14ac:dyDescent="0.2"/>
    <row r="662500" hidden="1" x14ac:dyDescent="0.2"/>
    <row r="662501" hidden="1" x14ac:dyDescent="0.2"/>
    <row r="662502" hidden="1" x14ac:dyDescent="0.2"/>
    <row r="662503" hidden="1" x14ac:dyDescent="0.2"/>
    <row r="662504" hidden="1" x14ac:dyDescent="0.2"/>
    <row r="662505" hidden="1" x14ac:dyDescent="0.2"/>
    <row r="662506" hidden="1" x14ac:dyDescent="0.2"/>
    <row r="662507" hidden="1" x14ac:dyDescent="0.2"/>
    <row r="662508" hidden="1" x14ac:dyDescent="0.2"/>
    <row r="662509" hidden="1" x14ac:dyDescent="0.2"/>
    <row r="662510" hidden="1" x14ac:dyDescent="0.2"/>
    <row r="662511" hidden="1" x14ac:dyDescent="0.2"/>
    <row r="662512" hidden="1" x14ac:dyDescent="0.2"/>
    <row r="662513" hidden="1" x14ac:dyDescent="0.2"/>
    <row r="662514" hidden="1" x14ac:dyDescent="0.2"/>
    <row r="662515" hidden="1" x14ac:dyDescent="0.2"/>
    <row r="662516" hidden="1" x14ac:dyDescent="0.2"/>
    <row r="662517" hidden="1" x14ac:dyDescent="0.2"/>
    <row r="662518" hidden="1" x14ac:dyDescent="0.2"/>
    <row r="662519" hidden="1" x14ac:dyDescent="0.2"/>
    <row r="662520" hidden="1" x14ac:dyDescent="0.2"/>
    <row r="662521" hidden="1" x14ac:dyDescent="0.2"/>
    <row r="662522" hidden="1" x14ac:dyDescent="0.2"/>
    <row r="662523" hidden="1" x14ac:dyDescent="0.2"/>
    <row r="662524" hidden="1" x14ac:dyDescent="0.2"/>
    <row r="662525" hidden="1" x14ac:dyDescent="0.2"/>
    <row r="662526" hidden="1" x14ac:dyDescent="0.2"/>
    <row r="662527" hidden="1" x14ac:dyDescent="0.2"/>
    <row r="662528" hidden="1" x14ac:dyDescent="0.2"/>
    <row r="662529" hidden="1" x14ac:dyDescent="0.2"/>
    <row r="662530" hidden="1" x14ac:dyDescent="0.2"/>
    <row r="662531" hidden="1" x14ac:dyDescent="0.2"/>
    <row r="662532" hidden="1" x14ac:dyDescent="0.2"/>
    <row r="662533" hidden="1" x14ac:dyDescent="0.2"/>
    <row r="662534" hidden="1" x14ac:dyDescent="0.2"/>
    <row r="662535" hidden="1" x14ac:dyDescent="0.2"/>
    <row r="662536" hidden="1" x14ac:dyDescent="0.2"/>
    <row r="662537" hidden="1" x14ac:dyDescent="0.2"/>
    <row r="662538" hidden="1" x14ac:dyDescent="0.2"/>
    <row r="662539" hidden="1" x14ac:dyDescent="0.2"/>
    <row r="662540" hidden="1" x14ac:dyDescent="0.2"/>
    <row r="662541" hidden="1" x14ac:dyDescent="0.2"/>
    <row r="662542" hidden="1" x14ac:dyDescent="0.2"/>
    <row r="662543" hidden="1" x14ac:dyDescent="0.2"/>
    <row r="662544" hidden="1" x14ac:dyDescent="0.2"/>
    <row r="662545" hidden="1" x14ac:dyDescent="0.2"/>
    <row r="662546" hidden="1" x14ac:dyDescent="0.2"/>
    <row r="662547" hidden="1" x14ac:dyDescent="0.2"/>
    <row r="662548" hidden="1" x14ac:dyDescent="0.2"/>
    <row r="662549" hidden="1" x14ac:dyDescent="0.2"/>
    <row r="662550" hidden="1" x14ac:dyDescent="0.2"/>
    <row r="662551" hidden="1" x14ac:dyDescent="0.2"/>
    <row r="662552" hidden="1" x14ac:dyDescent="0.2"/>
    <row r="662553" hidden="1" x14ac:dyDescent="0.2"/>
    <row r="662554" hidden="1" x14ac:dyDescent="0.2"/>
    <row r="662555" hidden="1" x14ac:dyDescent="0.2"/>
    <row r="662556" hidden="1" x14ac:dyDescent="0.2"/>
    <row r="662557" hidden="1" x14ac:dyDescent="0.2"/>
    <row r="662558" hidden="1" x14ac:dyDescent="0.2"/>
    <row r="662559" hidden="1" x14ac:dyDescent="0.2"/>
    <row r="662560" hidden="1" x14ac:dyDescent="0.2"/>
    <row r="662561" hidden="1" x14ac:dyDescent="0.2"/>
    <row r="662562" hidden="1" x14ac:dyDescent="0.2"/>
    <row r="662563" hidden="1" x14ac:dyDescent="0.2"/>
    <row r="662564" hidden="1" x14ac:dyDescent="0.2"/>
    <row r="662565" hidden="1" x14ac:dyDescent="0.2"/>
    <row r="662566" hidden="1" x14ac:dyDescent="0.2"/>
    <row r="662567" hidden="1" x14ac:dyDescent="0.2"/>
    <row r="662568" hidden="1" x14ac:dyDescent="0.2"/>
    <row r="662569" hidden="1" x14ac:dyDescent="0.2"/>
    <row r="662570" hidden="1" x14ac:dyDescent="0.2"/>
    <row r="662571" hidden="1" x14ac:dyDescent="0.2"/>
    <row r="662572" hidden="1" x14ac:dyDescent="0.2"/>
    <row r="662573" hidden="1" x14ac:dyDescent="0.2"/>
    <row r="662574" hidden="1" x14ac:dyDescent="0.2"/>
    <row r="662575" hidden="1" x14ac:dyDescent="0.2"/>
    <row r="662576" hidden="1" x14ac:dyDescent="0.2"/>
    <row r="662577" hidden="1" x14ac:dyDescent="0.2"/>
    <row r="662578" hidden="1" x14ac:dyDescent="0.2"/>
    <row r="662579" hidden="1" x14ac:dyDescent="0.2"/>
    <row r="662580" hidden="1" x14ac:dyDescent="0.2"/>
    <row r="662581" hidden="1" x14ac:dyDescent="0.2"/>
    <row r="662582" hidden="1" x14ac:dyDescent="0.2"/>
    <row r="662583" hidden="1" x14ac:dyDescent="0.2"/>
    <row r="662584" hidden="1" x14ac:dyDescent="0.2"/>
    <row r="662585" hidden="1" x14ac:dyDescent="0.2"/>
    <row r="662586" hidden="1" x14ac:dyDescent="0.2"/>
    <row r="662587" hidden="1" x14ac:dyDescent="0.2"/>
    <row r="662588" hidden="1" x14ac:dyDescent="0.2"/>
    <row r="662589" hidden="1" x14ac:dyDescent="0.2"/>
    <row r="662590" hidden="1" x14ac:dyDescent="0.2"/>
    <row r="662591" hidden="1" x14ac:dyDescent="0.2"/>
    <row r="662592" hidden="1" x14ac:dyDescent="0.2"/>
    <row r="662593" hidden="1" x14ac:dyDescent="0.2"/>
    <row r="662594" hidden="1" x14ac:dyDescent="0.2"/>
    <row r="662595" hidden="1" x14ac:dyDescent="0.2"/>
    <row r="662596" hidden="1" x14ac:dyDescent="0.2"/>
    <row r="662597" hidden="1" x14ac:dyDescent="0.2"/>
    <row r="662598" hidden="1" x14ac:dyDescent="0.2"/>
    <row r="662599" hidden="1" x14ac:dyDescent="0.2"/>
    <row r="662600" hidden="1" x14ac:dyDescent="0.2"/>
    <row r="662601" hidden="1" x14ac:dyDescent="0.2"/>
    <row r="662602" hidden="1" x14ac:dyDescent="0.2"/>
    <row r="662603" hidden="1" x14ac:dyDescent="0.2"/>
    <row r="662604" hidden="1" x14ac:dyDescent="0.2"/>
    <row r="662605" hidden="1" x14ac:dyDescent="0.2"/>
    <row r="662606" hidden="1" x14ac:dyDescent="0.2"/>
    <row r="662607" hidden="1" x14ac:dyDescent="0.2"/>
    <row r="662608" hidden="1" x14ac:dyDescent="0.2"/>
    <row r="662609" hidden="1" x14ac:dyDescent="0.2"/>
    <row r="662610" hidden="1" x14ac:dyDescent="0.2"/>
    <row r="662611" hidden="1" x14ac:dyDescent="0.2"/>
    <row r="662612" hidden="1" x14ac:dyDescent="0.2"/>
    <row r="662613" hidden="1" x14ac:dyDescent="0.2"/>
    <row r="662614" hidden="1" x14ac:dyDescent="0.2"/>
    <row r="662615" hidden="1" x14ac:dyDescent="0.2"/>
    <row r="662616" hidden="1" x14ac:dyDescent="0.2"/>
    <row r="662617" hidden="1" x14ac:dyDescent="0.2"/>
    <row r="662618" hidden="1" x14ac:dyDescent="0.2"/>
    <row r="662619" hidden="1" x14ac:dyDescent="0.2"/>
    <row r="662620" hidden="1" x14ac:dyDescent="0.2"/>
    <row r="662621" hidden="1" x14ac:dyDescent="0.2"/>
    <row r="662622" hidden="1" x14ac:dyDescent="0.2"/>
    <row r="662623" hidden="1" x14ac:dyDescent="0.2"/>
    <row r="662624" hidden="1" x14ac:dyDescent="0.2"/>
    <row r="662625" hidden="1" x14ac:dyDescent="0.2"/>
    <row r="662626" hidden="1" x14ac:dyDescent="0.2"/>
    <row r="662627" hidden="1" x14ac:dyDescent="0.2"/>
    <row r="662628" hidden="1" x14ac:dyDescent="0.2"/>
    <row r="662629" hidden="1" x14ac:dyDescent="0.2"/>
    <row r="662630" hidden="1" x14ac:dyDescent="0.2"/>
    <row r="662631" hidden="1" x14ac:dyDescent="0.2"/>
    <row r="662632" hidden="1" x14ac:dyDescent="0.2"/>
    <row r="662633" hidden="1" x14ac:dyDescent="0.2"/>
    <row r="662634" hidden="1" x14ac:dyDescent="0.2"/>
    <row r="662635" hidden="1" x14ac:dyDescent="0.2"/>
    <row r="662636" hidden="1" x14ac:dyDescent="0.2"/>
    <row r="662637" hidden="1" x14ac:dyDescent="0.2"/>
    <row r="662638" hidden="1" x14ac:dyDescent="0.2"/>
    <row r="662639" hidden="1" x14ac:dyDescent="0.2"/>
    <row r="662640" hidden="1" x14ac:dyDescent="0.2"/>
    <row r="662641" hidden="1" x14ac:dyDescent="0.2"/>
    <row r="662642" hidden="1" x14ac:dyDescent="0.2"/>
    <row r="662643" hidden="1" x14ac:dyDescent="0.2"/>
    <row r="662644" hidden="1" x14ac:dyDescent="0.2"/>
    <row r="662645" hidden="1" x14ac:dyDescent="0.2"/>
    <row r="662646" hidden="1" x14ac:dyDescent="0.2"/>
    <row r="662647" hidden="1" x14ac:dyDescent="0.2"/>
    <row r="662648" hidden="1" x14ac:dyDescent="0.2"/>
    <row r="662649" hidden="1" x14ac:dyDescent="0.2"/>
    <row r="662650" hidden="1" x14ac:dyDescent="0.2"/>
    <row r="662651" hidden="1" x14ac:dyDescent="0.2"/>
    <row r="662652" hidden="1" x14ac:dyDescent="0.2"/>
    <row r="662653" hidden="1" x14ac:dyDescent="0.2"/>
    <row r="662654" hidden="1" x14ac:dyDescent="0.2"/>
    <row r="662655" hidden="1" x14ac:dyDescent="0.2"/>
    <row r="662656" hidden="1" x14ac:dyDescent="0.2"/>
    <row r="662657" hidden="1" x14ac:dyDescent="0.2"/>
    <row r="662658" hidden="1" x14ac:dyDescent="0.2"/>
    <row r="662659" hidden="1" x14ac:dyDescent="0.2"/>
    <row r="662660" hidden="1" x14ac:dyDescent="0.2"/>
    <row r="662661" hidden="1" x14ac:dyDescent="0.2"/>
    <row r="662662" hidden="1" x14ac:dyDescent="0.2"/>
    <row r="662663" hidden="1" x14ac:dyDescent="0.2"/>
    <row r="662664" hidden="1" x14ac:dyDescent="0.2"/>
    <row r="662665" hidden="1" x14ac:dyDescent="0.2"/>
    <row r="662666" hidden="1" x14ac:dyDescent="0.2"/>
    <row r="662667" hidden="1" x14ac:dyDescent="0.2"/>
    <row r="662668" hidden="1" x14ac:dyDescent="0.2"/>
    <row r="662669" hidden="1" x14ac:dyDescent="0.2"/>
    <row r="662670" hidden="1" x14ac:dyDescent="0.2"/>
    <row r="662671" hidden="1" x14ac:dyDescent="0.2"/>
    <row r="662672" hidden="1" x14ac:dyDescent="0.2"/>
    <row r="662673" hidden="1" x14ac:dyDescent="0.2"/>
    <row r="662674" hidden="1" x14ac:dyDescent="0.2"/>
    <row r="662675" hidden="1" x14ac:dyDescent="0.2"/>
    <row r="662676" hidden="1" x14ac:dyDescent="0.2"/>
    <row r="662677" hidden="1" x14ac:dyDescent="0.2"/>
    <row r="662678" hidden="1" x14ac:dyDescent="0.2"/>
    <row r="662679" hidden="1" x14ac:dyDescent="0.2"/>
    <row r="662680" hidden="1" x14ac:dyDescent="0.2"/>
    <row r="662681" hidden="1" x14ac:dyDescent="0.2"/>
    <row r="662682" hidden="1" x14ac:dyDescent="0.2"/>
    <row r="662683" hidden="1" x14ac:dyDescent="0.2"/>
    <row r="662684" hidden="1" x14ac:dyDescent="0.2"/>
    <row r="662685" hidden="1" x14ac:dyDescent="0.2"/>
    <row r="662686" hidden="1" x14ac:dyDescent="0.2"/>
    <row r="662687" hidden="1" x14ac:dyDescent="0.2"/>
    <row r="662688" hidden="1" x14ac:dyDescent="0.2"/>
    <row r="662689" hidden="1" x14ac:dyDescent="0.2"/>
    <row r="662690" hidden="1" x14ac:dyDescent="0.2"/>
    <row r="662691" hidden="1" x14ac:dyDescent="0.2"/>
    <row r="662692" hidden="1" x14ac:dyDescent="0.2"/>
    <row r="662693" hidden="1" x14ac:dyDescent="0.2"/>
    <row r="662694" hidden="1" x14ac:dyDescent="0.2"/>
    <row r="662695" hidden="1" x14ac:dyDescent="0.2"/>
    <row r="662696" hidden="1" x14ac:dyDescent="0.2"/>
    <row r="662697" hidden="1" x14ac:dyDescent="0.2"/>
    <row r="662698" hidden="1" x14ac:dyDescent="0.2"/>
    <row r="662699" hidden="1" x14ac:dyDescent="0.2"/>
    <row r="662700" hidden="1" x14ac:dyDescent="0.2"/>
    <row r="662701" hidden="1" x14ac:dyDescent="0.2"/>
    <row r="662702" hidden="1" x14ac:dyDescent="0.2"/>
    <row r="662703" hidden="1" x14ac:dyDescent="0.2"/>
    <row r="662704" hidden="1" x14ac:dyDescent="0.2"/>
    <row r="662705" hidden="1" x14ac:dyDescent="0.2"/>
    <row r="662706" hidden="1" x14ac:dyDescent="0.2"/>
    <row r="662707" hidden="1" x14ac:dyDescent="0.2"/>
    <row r="662708" hidden="1" x14ac:dyDescent="0.2"/>
    <row r="662709" hidden="1" x14ac:dyDescent="0.2"/>
    <row r="662710" hidden="1" x14ac:dyDescent="0.2"/>
    <row r="662711" hidden="1" x14ac:dyDescent="0.2"/>
    <row r="662712" hidden="1" x14ac:dyDescent="0.2"/>
    <row r="662713" hidden="1" x14ac:dyDescent="0.2"/>
    <row r="662714" hidden="1" x14ac:dyDescent="0.2"/>
    <row r="662715" hidden="1" x14ac:dyDescent="0.2"/>
    <row r="662716" hidden="1" x14ac:dyDescent="0.2"/>
    <row r="662717" hidden="1" x14ac:dyDescent="0.2"/>
    <row r="662718" hidden="1" x14ac:dyDescent="0.2"/>
    <row r="662719" hidden="1" x14ac:dyDescent="0.2"/>
    <row r="662720" hidden="1" x14ac:dyDescent="0.2"/>
    <row r="662721" hidden="1" x14ac:dyDescent="0.2"/>
    <row r="662722" hidden="1" x14ac:dyDescent="0.2"/>
    <row r="662723" hidden="1" x14ac:dyDescent="0.2"/>
    <row r="662724" hidden="1" x14ac:dyDescent="0.2"/>
    <row r="662725" hidden="1" x14ac:dyDescent="0.2"/>
    <row r="662726" hidden="1" x14ac:dyDescent="0.2"/>
    <row r="662727" hidden="1" x14ac:dyDescent="0.2"/>
    <row r="662728" hidden="1" x14ac:dyDescent="0.2"/>
    <row r="662729" hidden="1" x14ac:dyDescent="0.2"/>
    <row r="662730" hidden="1" x14ac:dyDescent="0.2"/>
    <row r="662731" hidden="1" x14ac:dyDescent="0.2"/>
    <row r="662732" hidden="1" x14ac:dyDescent="0.2"/>
    <row r="662733" hidden="1" x14ac:dyDescent="0.2"/>
    <row r="662734" hidden="1" x14ac:dyDescent="0.2"/>
    <row r="662735" hidden="1" x14ac:dyDescent="0.2"/>
    <row r="662736" hidden="1" x14ac:dyDescent="0.2"/>
    <row r="662737" hidden="1" x14ac:dyDescent="0.2"/>
    <row r="662738" hidden="1" x14ac:dyDescent="0.2"/>
    <row r="662739" hidden="1" x14ac:dyDescent="0.2"/>
    <row r="662740" hidden="1" x14ac:dyDescent="0.2"/>
    <row r="662741" hidden="1" x14ac:dyDescent="0.2"/>
    <row r="662742" hidden="1" x14ac:dyDescent="0.2"/>
    <row r="662743" hidden="1" x14ac:dyDescent="0.2"/>
    <row r="662744" hidden="1" x14ac:dyDescent="0.2"/>
    <row r="662745" hidden="1" x14ac:dyDescent="0.2"/>
    <row r="662746" hidden="1" x14ac:dyDescent="0.2"/>
    <row r="662747" hidden="1" x14ac:dyDescent="0.2"/>
    <row r="662748" hidden="1" x14ac:dyDescent="0.2"/>
    <row r="662749" hidden="1" x14ac:dyDescent="0.2"/>
    <row r="662750" hidden="1" x14ac:dyDescent="0.2"/>
    <row r="662751" hidden="1" x14ac:dyDescent="0.2"/>
    <row r="662752" hidden="1" x14ac:dyDescent="0.2"/>
    <row r="662753" hidden="1" x14ac:dyDescent="0.2"/>
    <row r="662754" hidden="1" x14ac:dyDescent="0.2"/>
    <row r="662755" hidden="1" x14ac:dyDescent="0.2"/>
    <row r="662756" hidden="1" x14ac:dyDescent="0.2"/>
    <row r="662757" hidden="1" x14ac:dyDescent="0.2"/>
    <row r="662758" hidden="1" x14ac:dyDescent="0.2"/>
    <row r="662759" hidden="1" x14ac:dyDescent="0.2"/>
    <row r="662760" hidden="1" x14ac:dyDescent="0.2"/>
    <row r="662761" hidden="1" x14ac:dyDescent="0.2"/>
    <row r="662762" hidden="1" x14ac:dyDescent="0.2"/>
    <row r="662763" hidden="1" x14ac:dyDescent="0.2"/>
    <row r="662764" hidden="1" x14ac:dyDescent="0.2"/>
    <row r="662765" hidden="1" x14ac:dyDescent="0.2"/>
    <row r="662766" hidden="1" x14ac:dyDescent="0.2"/>
    <row r="662767" hidden="1" x14ac:dyDescent="0.2"/>
    <row r="662768" hidden="1" x14ac:dyDescent="0.2"/>
    <row r="662769" hidden="1" x14ac:dyDescent="0.2"/>
    <row r="662770" hidden="1" x14ac:dyDescent="0.2"/>
    <row r="662771" hidden="1" x14ac:dyDescent="0.2"/>
    <row r="662772" hidden="1" x14ac:dyDescent="0.2"/>
    <row r="662773" hidden="1" x14ac:dyDescent="0.2"/>
    <row r="662774" hidden="1" x14ac:dyDescent="0.2"/>
    <row r="662775" hidden="1" x14ac:dyDescent="0.2"/>
    <row r="662776" hidden="1" x14ac:dyDescent="0.2"/>
    <row r="662777" hidden="1" x14ac:dyDescent="0.2"/>
    <row r="662778" hidden="1" x14ac:dyDescent="0.2"/>
    <row r="662779" hidden="1" x14ac:dyDescent="0.2"/>
    <row r="662780" hidden="1" x14ac:dyDescent="0.2"/>
    <row r="662781" hidden="1" x14ac:dyDescent="0.2"/>
    <row r="662782" hidden="1" x14ac:dyDescent="0.2"/>
    <row r="662783" hidden="1" x14ac:dyDescent="0.2"/>
    <row r="662784" hidden="1" x14ac:dyDescent="0.2"/>
    <row r="662785" hidden="1" x14ac:dyDescent="0.2"/>
    <row r="662786" hidden="1" x14ac:dyDescent="0.2"/>
    <row r="662787" hidden="1" x14ac:dyDescent="0.2"/>
    <row r="662788" hidden="1" x14ac:dyDescent="0.2"/>
    <row r="662789" hidden="1" x14ac:dyDescent="0.2"/>
    <row r="662790" hidden="1" x14ac:dyDescent="0.2"/>
    <row r="662791" hidden="1" x14ac:dyDescent="0.2"/>
    <row r="662792" hidden="1" x14ac:dyDescent="0.2"/>
    <row r="662793" hidden="1" x14ac:dyDescent="0.2"/>
    <row r="662794" hidden="1" x14ac:dyDescent="0.2"/>
    <row r="662795" hidden="1" x14ac:dyDescent="0.2"/>
    <row r="662796" hidden="1" x14ac:dyDescent="0.2"/>
    <row r="662797" hidden="1" x14ac:dyDescent="0.2"/>
    <row r="662798" hidden="1" x14ac:dyDescent="0.2"/>
    <row r="662799" hidden="1" x14ac:dyDescent="0.2"/>
    <row r="662800" hidden="1" x14ac:dyDescent="0.2"/>
    <row r="662801" hidden="1" x14ac:dyDescent="0.2"/>
    <row r="662802" hidden="1" x14ac:dyDescent="0.2"/>
    <row r="662803" hidden="1" x14ac:dyDescent="0.2"/>
    <row r="662804" hidden="1" x14ac:dyDescent="0.2"/>
    <row r="662805" hidden="1" x14ac:dyDescent="0.2"/>
    <row r="662806" hidden="1" x14ac:dyDescent="0.2"/>
    <row r="662807" hidden="1" x14ac:dyDescent="0.2"/>
    <row r="662808" hidden="1" x14ac:dyDescent="0.2"/>
    <row r="662809" hidden="1" x14ac:dyDescent="0.2"/>
    <row r="662810" hidden="1" x14ac:dyDescent="0.2"/>
    <row r="662811" hidden="1" x14ac:dyDescent="0.2"/>
    <row r="662812" hidden="1" x14ac:dyDescent="0.2"/>
    <row r="662813" hidden="1" x14ac:dyDescent="0.2"/>
    <row r="662814" hidden="1" x14ac:dyDescent="0.2"/>
    <row r="662815" hidden="1" x14ac:dyDescent="0.2"/>
    <row r="662816" hidden="1" x14ac:dyDescent="0.2"/>
    <row r="662817" hidden="1" x14ac:dyDescent="0.2"/>
    <row r="662818" hidden="1" x14ac:dyDescent="0.2"/>
    <row r="662819" hidden="1" x14ac:dyDescent="0.2"/>
    <row r="662820" hidden="1" x14ac:dyDescent="0.2"/>
    <row r="662821" hidden="1" x14ac:dyDescent="0.2"/>
    <row r="662822" hidden="1" x14ac:dyDescent="0.2"/>
    <row r="662823" hidden="1" x14ac:dyDescent="0.2"/>
    <row r="662824" hidden="1" x14ac:dyDescent="0.2"/>
    <row r="662825" hidden="1" x14ac:dyDescent="0.2"/>
    <row r="662826" hidden="1" x14ac:dyDescent="0.2"/>
    <row r="662827" hidden="1" x14ac:dyDescent="0.2"/>
    <row r="662828" hidden="1" x14ac:dyDescent="0.2"/>
    <row r="662829" hidden="1" x14ac:dyDescent="0.2"/>
    <row r="662830" hidden="1" x14ac:dyDescent="0.2"/>
    <row r="662831" hidden="1" x14ac:dyDescent="0.2"/>
    <row r="662832" hidden="1" x14ac:dyDescent="0.2"/>
    <row r="662833" hidden="1" x14ac:dyDescent="0.2"/>
    <row r="662834" hidden="1" x14ac:dyDescent="0.2"/>
    <row r="662835" hidden="1" x14ac:dyDescent="0.2"/>
    <row r="662836" hidden="1" x14ac:dyDescent="0.2"/>
    <row r="662837" hidden="1" x14ac:dyDescent="0.2"/>
    <row r="662838" hidden="1" x14ac:dyDescent="0.2"/>
    <row r="662839" hidden="1" x14ac:dyDescent="0.2"/>
    <row r="662840" hidden="1" x14ac:dyDescent="0.2"/>
    <row r="662841" hidden="1" x14ac:dyDescent="0.2"/>
    <row r="662842" hidden="1" x14ac:dyDescent="0.2"/>
    <row r="662843" hidden="1" x14ac:dyDescent="0.2"/>
    <row r="662844" hidden="1" x14ac:dyDescent="0.2"/>
    <row r="662845" hidden="1" x14ac:dyDescent="0.2"/>
    <row r="662846" hidden="1" x14ac:dyDescent="0.2"/>
    <row r="662847" hidden="1" x14ac:dyDescent="0.2"/>
    <row r="662848" hidden="1" x14ac:dyDescent="0.2"/>
    <row r="662849" hidden="1" x14ac:dyDescent="0.2"/>
    <row r="662850" hidden="1" x14ac:dyDescent="0.2"/>
    <row r="662851" hidden="1" x14ac:dyDescent="0.2"/>
    <row r="662852" hidden="1" x14ac:dyDescent="0.2"/>
    <row r="662853" hidden="1" x14ac:dyDescent="0.2"/>
    <row r="662854" hidden="1" x14ac:dyDescent="0.2"/>
    <row r="662855" hidden="1" x14ac:dyDescent="0.2"/>
    <row r="662856" hidden="1" x14ac:dyDescent="0.2"/>
    <row r="662857" hidden="1" x14ac:dyDescent="0.2"/>
    <row r="662858" hidden="1" x14ac:dyDescent="0.2"/>
    <row r="662859" hidden="1" x14ac:dyDescent="0.2"/>
    <row r="662860" hidden="1" x14ac:dyDescent="0.2"/>
    <row r="662861" hidden="1" x14ac:dyDescent="0.2"/>
    <row r="662862" hidden="1" x14ac:dyDescent="0.2"/>
    <row r="662863" hidden="1" x14ac:dyDescent="0.2"/>
    <row r="662864" hidden="1" x14ac:dyDescent="0.2"/>
    <row r="662865" hidden="1" x14ac:dyDescent="0.2"/>
    <row r="662866" hidden="1" x14ac:dyDescent="0.2"/>
    <row r="662867" hidden="1" x14ac:dyDescent="0.2"/>
    <row r="662868" hidden="1" x14ac:dyDescent="0.2"/>
    <row r="662869" hidden="1" x14ac:dyDescent="0.2"/>
    <row r="662870" hidden="1" x14ac:dyDescent="0.2"/>
    <row r="662871" hidden="1" x14ac:dyDescent="0.2"/>
    <row r="662872" hidden="1" x14ac:dyDescent="0.2"/>
    <row r="662873" hidden="1" x14ac:dyDescent="0.2"/>
    <row r="662874" hidden="1" x14ac:dyDescent="0.2"/>
    <row r="662875" hidden="1" x14ac:dyDescent="0.2"/>
    <row r="662876" hidden="1" x14ac:dyDescent="0.2"/>
    <row r="662877" hidden="1" x14ac:dyDescent="0.2"/>
    <row r="662878" hidden="1" x14ac:dyDescent="0.2"/>
    <row r="662879" hidden="1" x14ac:dyDescent="0.2"/>
    <row r="662880" hidden="1" x14ac:dyDescent="0.2"/>
    <row r="662881" hidden="1" x14ac:dyDescent="0.2"/>
    <row r="662882" hidden="1" x14ac:dyDescent="0.2"/>
    <row r="662883" hidden="1" x14ac:dyDescent="0.2"/>
    <row r="662884" hidden="1" x14ac:dyDescent="0.2"/>
    <row r="662885" hidden="1" x14ac:dyDescent="0.2"/>
    <row r="662886" hidden="1" x14ac:dyDescent="0.2"/>
    <row r="662887" hidden="1" x14ac:dyDescent="0.2"/>
    <row r="662888" hidden="1" x14ac:dyDescent="0.2"/>
    <row r="662889" hidden="1" x14ac:dyDescent="0.2"/>
    <row r="662890" hidden="1" x14ac:dyDescent="0.2"/>
    <row r="662891" hidden="1" x14ac:dyDescent="0.2"/>
    <row r="662892" hidden="1" x14ac:dyDescent="0.2"/>
    <row r="662893" hidden="1" x14ac:dyDescent="0.2"/>
    <row r="662894" hidden="1" x14ac:dyDescent="0.2"/>
    <row r="662895" hidden="1" x14ac:dyDescent="0.2"/>
    <row r="662896" hidden="1" x14ac:dyDescent="0.2"/>
    <row r="662897" hidden="1" x14ac:dyDescent="0.2"/>
    <row r="662898" hidden="1" x14ac:dyDescent="0.2"/>
    <row r="662899" hidden="1" x14ac:dyDescent="0.2"/>
    <row r="662900" hidden="1" x14ac:dyDescent="0.2"/>
    <row r="662901" hidden="1" x14ac:dyDescent="0.2"/>
    <row r="662902" hidden="1" x14ac:dyDescent="0.2"/>
    <row r="662903" hidden="1" x14ac:dyDescent="0.2"/>
    <row r="662904" hidden="1" x14ac:dyDescent="0.2"/>
    <row r="662905" hidden="1" x14ac:dyDescent="0.2"/>
    <row r="662906" hidden="1" x14ac:dyDescent="0.2"/>
    <row r="662907" hidden="1" x14ac:dyDescent="0.2"/>
    <row r="662908" hidden="1" x14ac:dyDescent="0.2"/>
    <row r="662909" hidden="1" x14ac:dyDescent="0.2"/>
    <row r="662910" hidden="1" x14ac:dyDescent="0.2"/>
    <row r="662911" hidden="1" x14ac:dyDescent="0.2"/>
    <row r="662912" hidden="1" x14ac:dyDescent="0.2"/>
    <row r="662913" hidden="1" x14ac:dyDescent="0.2"/>
    <row r="662914" hidden="1" x14ac:dyDescent="0.2"/>
    <row r="662915" hidden="1" x14ac:dyDescent="0.2"/>
    <row r="662916" hidden="1" x14ac:dyDescent="0.2"/>
    <row r="662917" hidden="1" x14ac:dyDescent="0.2"/>
    <row r="662918" hidden="1" x14ac:dyDescent="0.2"/>
    <row r="662919" hidden="1" x14ac:dyDescent="0.2"/>
    <row r="662920" hidden="1" x14ac:dyDescent="0.2"/>
    <row r="662921" hidden="1" x14ac:dyDescent="0.2"/>
    <row r="662922" hidden="1" x14ac:dyDescent="0.2"/>
    <row r="662923" hidden="1" x14ac:dyDescent="0.2"/>
    <row r="662924" hidden="1" x14ac:dyDescent="0.2"/>
    <row r="662925" hidden="1" x14ac:dyDescent="0.2"/>
    <row r="662926" hidden="1" x14ac:dyDescent="0.2"/>
    <row r="662927" hidden="1" x14ac:dyDescent="0.2"/>
    <row r="662928" hidden="1" x14ac:dyDescent="0.2"/>
    <row r="662929" hidden="1" x14ac:dyDescent="0.2"/>
    <row r="662930" hidden="1" x14ac:dyDescent="0.2"/>
    <row r="662931" hidden="1" x14ac:dyDescent="0.2"/>
    <row r="662932" hidden="1" x14ac:dyDescent="0.2"/>
    <row r="662933" hidden="1" x14ac:dyDescent="0.2"/>
    <row r="662934" hidden="1" x14ac:dyDescent="0.2"/>
    <row r="662935" hidden="1" x14ac:dyDescent="0.2"/>
    <row r="662936" hidden="1" x14ac:dyDescent="0.2"/>
    <row r="662937" hidden="1" x14ac:dyDescent="0.2"/>
    <row r="662938" hidden="1" x14ac:dyDescent="0.2"/>
    <row r="662939" hidden="1" x14ac:dyDescent="0.2"/>
    <row r="662940" hidden="1" x14ac:dyDescent="0.2"/>
    <row r="662941" hidden="1" x14ac:dyDescent="0.2"/>
    <row r="662942" hidden="1" x14ac:dyDescent="0.2"/>
    <row r="662943" hidden="1" x14ac:dyDescent="0.2"/>
    <row r="662944" hidden="1" x14ac:dyDescent="0.2"/>
    <row r="662945" hidden="1" x14ac:dyDescent="0.2"/>
    <row r="662946" hidden="1" x14ac:dyDescent="0.2"/>
    <row r="662947" hidden="1" x14ac:dyDescent="0.2"/>
    <row r="662948" hidden="1" x14ac:dyDescent="0.2"/>
    <row r="662949" hidden="1" x14ac:dyDescent="0.2"/>
    <row r="662950" hidden="1" x14ac:dyDescent="0.2"/>
    <row r="662951" hidden="1" x14ac:dyDescent="0.2"/>
    <row r="662952" hidden="1" x14ac:dyDescent="0.2"/>
    <row r="662953" hidden="1" x14ac:dyDescent="0.2"/>
    <row r="662954" hidden="1" x14ac:dyDescent="0.2"/>
    <row r="662955" hidden="1" x14ac:dyDescent="0.2"/>
    <row r="662956" hidden="1" x14ac:dyDescent="0.2"/>
    <row r="662957" hidden="1" x14ac:dyDescent="0.2"/>
    <row r="662958" hidden="1" x14ac:dyDescent="0.2"/>
    <row r="662959" hidden="1" x14ac:dyDescent="0.2"/>
    <row r="662960" hidden="1" x14ac:dyDescent="0.2"/>
    <row r="662961" hidden="1" x14ac:dyDescent="0.2"/>
    <row r="662962" hidden="1" x14ac:dyDescent="0.2"/>
    <row r="662963" hidden="1" x14ac:dyDescent="0.2"/>
    <row r="662964" hidden="1" x14ac:dyDescent="0.2"/>
    <row r="662965" hidden="1" x14ac:dyDescent="0.2"/>
    <row r="662966" hidden="1" x14ac:dyDescent="0.2"/>
    <row r="662967" hidden="1" x14ac:dyDescent="0.2"/>
    <row r="662968" hidden="1" x14ac:dyDescent="0.2"/>
    <row r="662969" hidden="1" x14ac:dyDescent="0.2"/>
    <row r="662970" hidden="1" x14ac:dyDescent="0.2"/>
    <row r="662971" hidden="1" x14ac:dyDescent="0.2"/>
    <row r="662972" hidden="1" x14ac:dyDescent="0.2"/>
    <row r="662973" hidden="1" x14ac:dyDescent="0.2"/>
    <row r="662974" hidden="1" x14ac:dyDescent="0.2"/>
    <row r="662975" hidden="1" x14ac:dyDescent="0.2"/>
    <row r="662976" hidden="1" x14ac:dyDescent="0.2"/>
    <row r="662977" hidden="1" x14ac:dyDescent="0.2"/>
    <row r="662978" hidden="1" x14ac:dyDescent="0.2"/>
    <row r="662979" hidden="1" x14ac:dyDescent="0.2"/>
    <row r="662980" hidden="1" x14ac:dyDescent="0.2"/>
    <row r="662981" hidden="1" x14ac:dyDescent="0.2"/>
    <row r="662982" hidden="1" x14ac:dyDescent="0.2"/>
    <row r="662983" hidden="1" x14ac:dyDescent="0.2"/>
    <row r="662984" hidden="1" x14ac:dyDescent="0.2"/>
    <row r="662985" hidden="1" x14ac:dyDescent="0.2"/>
    <row r="662986" hidden="1" x14ac:dyDescent="0.2"/>
    <row r="662987" hidden="1" x14ac:dyDescent="0.2"/>
    <row r="662988" hidden="1" x14ac:dyDescent="0.2"/>
    <row r="662989" hidden="1" x14ac:dyDescent="0.2"/>
    <row r="662990" hidden="1" x14ac:dyDescent="0.2"/>
    <row r="662991" hidden="1" x14ac:dyDescent="0.2"/>
    <row r="662992" hidden="1" x14ac:dyDescent="0.2"/>
    <row r="662993" hidden="1" x14ac:dyDescent="0.2"/>
    <row r="662994" hidden="1" x14ac:dyDescent="0.2"/>
    <row r="662995" hidden="1" x14ac:dyDescent="0.2"/>
    <row r="662996" hidden="1" x14ac:dyDescent="0.2"/>
    <row r="662997" hidden="1" x14ac:dyDescent="0.2"/>
    <row r="662998" hidden="1" x14ac:dyDescent="0.2"/>
    <row r="662999" hidden="1" x14ac:dyDescent="0.2"/>
    <row r="663000" hidden="1" x14ac:dyDescent="0.2"/>
    <row r="663001" hidden="1" x14ac:dyDescent="0.2"/>
    <row r="663002" hidden="1" x14ac:dyDescent="0.2"/>
    <row r="663003" hidden="1" x14ac:dyDescent="0.2"/>
    <row r="663004" hidden="1" x14ac:dyDescent="0.2"/>
    <row r="663005" hidden="1" x14ac:dyDescent="0.2"/>
    <row r="663006" hidden="1" x14ac:dyDescent="0.2"/>
    <row r="663007" hidden="1" x14ac:dyDescent="0.2"/>
    <row r="663008" hidden="1" x14ac:dyDescent="0.2"/>
    <row r="663009" hidden="1" x14ac:dyDescent="0.2"/>
    <row r="663010" hidden="1" x14ac:dyDescent="0.2"/>
    <row r="663011" hidden="1" x14ac:dyDescent="0.2"/>
    <row r="663012" hidden="1" x14ac:dyDescent="0.2"/>
    <row r="663013" hidden="1" x14ac:dyDescent="0.2"/>
    <row r="663014" hidden="1" x14ac:dyDescent="0.2"/>
    <row r="663015" hidden="1" x14ac:dyDescent="0.2"/>
    <row r="663016" hidden="1" x14ac:dyDescent="0.2"/>
    <row r="663017" hidden="1" x14ac:dyDescent="0.2"/>
    <row r="663018" hidden="1" x14ac:dyDescent="0.2"/>
    <row r="663019" hidden="1" x14ac:dyDescent="0.2"/>
    <row r="663020" hidden="1" x14ac:dyDescent="0.2"/>
    <row r="663021" hidden="1" x14ac:dyDescent="0.2"/>
    <row r="663022" hidden="1" x14ac:dyDescent="0.2"/>
    <row r="663023" hidden="1" x14ac:dyDescent="0.2"/>
    <row r="663024" hidden="1" x14ac:dyDescent="0.2"/>
    <row r="663025" hidden="1" x14ac:dyDescent="0.2"/>
    <row r="663026" hidden="1" x14ac:dyDescent="0.2"/>
    <row r="663027" hidden="1" x14ac:dyDescent="0.2"/>
    <row r="663028" hidden="1" x14ac:dyDescent="0.2"/>
    <row r="663029" hidden="1" x14ac:dyDescent="0.2"/>
    <row r="663030" hidden="1" x14ac:dyDescent="0.2"/>
    <row r="663031" hidden="1" x14ac:dyDescent="0.2"/>
    <row r="663032" hidden="1" x14ac:dyDescent="0.2"/>
    <row r="663033" hidden="1" x14ac:dyDescent="0.2"/>
    <row r="663034" hidden="1" x14ac:dyDescent="0.2"/>
    <row r="663035" hidden="1" x14ac:dyDescent="0.2"/>
    <row r="663036" hidden="1" x14ac:dyDescent="0.2"/>
    <row r="663037" hidden="1" x14ac:dyDescent="0.2"/>
    <row r="663038" hidden="1" x14ac:dyDescent="0.2"/>
    <row r="663039" hidden="1" x14ac:dyDescent="0.2"/>
    <row r="663040" hidden="1" x14ac:dyDescent="0.2"/>
    <row r="663041" hidden="1" x14ac:dyDescent="0.2"/>
    <row r="663042" hidden="1" x14ac:dyDescent="0.2"/>
    <row r="663043" hidden="1" x14ac:dyDescent="0.2"/>
    <row r="663044" hidden="1" x14ac:dyDescent="0.2"/>
    <row r="663045" hidden="1" x14ac:dyDescent="0.2"/>
    <row r="663046" hidden="1" x14ac:dyDescent="0.2"/>
    <row r="663047" hidden="1" x14ac:dyDescent="0.2"/>
    <row r="663048" hidden="1" x14ac:dyDescent="0.2"/>
    <row r="663049" hidden="1" x14ac:dyDescent="0.2"/>
    <row r="663050" hidden="1" x14ac:dyDescent="0.2"/>
    <row r="663051" hidden="1" x14ac:dyDescent="0.2"/>
    <row r="663052" hidden="1" x14ac:dyDescent="0.2"/>
    <row r="663053" hidden="1" x14ac:dyDescent="0.2"/>
    <row r="663054" hidden="1" x14ac:dyDescent="0.2"/>
    <row r="663055" hidden="1" x14ac:dyDescent="0.2"/>
    <row r="663056" hidden="1" x14ac:dyDescent="0.2"/>
    <row r="663057" hidden="1" x14ac:dyDescent="0.2"/>
    <row r="663058" hidden="1" x14ac:dyDescent="0.2"/>
    <row r="663059" hidden="1" x14ac:dyDescent="0.2"/>
    <row r="663060" hidden="1" x14ac:dyDescent="0.2"/>
    <row r="663061" hidden="1" x14ac:dyDescent="0.2"/>
    <row r="663062" hidden="1" x14ac:dyDescent="0.2"/>
    <row r="663063" hidden="1" x14ac:dyDescent="0.2"/>
    <row r="663064" hidden="1" x14ac:dyDescent="0.2"/>
    <row r="663065" hidden="1" x14ac:dyDescent="0.2"/>
    <row r="663066" hidden="1" x14ac:dyDescent="0.2"/>
    <row r="663067" hidden="1" x14ac:dyDescent="0.2"/>
    <row r="663068" hidden="1" x14ac:dyDescent="0.2"/>
    <row r="663069" hidden="1" x14ac:dyDescent="0.2"/>
    <row r="663070" hidden="1" x14ac:dyDescent="0.2"/>
    <row r="663071" hidden="1" x14ac:dyDescent="0.2"/>
    <row r="663072" hidden="1" x14ac:dyDescent="0.2"/>
    <row r="663073" hidden="1" x14ac:dyDescent="0.2"/>
    <row r="663074" hidden="1" x14ac:dyDescent="0.2"/>
    <row r="663075" hidden="1" x14ac:dyDescent="0.2"/>
    <row r="663076" hidden="1" x14ac:dyDescent="0.2"/>
    <row r="663077" hidden="1" x14ac:dyDescent="0.2"/>
    <row r="663078" hidden="1" x14ac:dyDescent="0.2"/>
    <row r="663079" hidden="1" x14ac:dyDescent="0.2"/>
    <row r="663080" hidden="1" x14ac:dyDescent="0.2"/>
    <row r="663081" hidden="1" x14ac:dyDescent="0.2"/>
    <row r="663082" hidden="1" x14ac:dyDescent="0.2"/>
    <row r="663083" hidden="1" x14ac:dyDescent="0.2"/>
    <row r="663084" hidden="1" x14ac:dyDescent="0.2"/>
    <row r="663085" hidden="1" x14ac:dyDescent="0.2"/>
    <row r="663086" hidden="1" x14ac:dyDescent="0.2"/>
    <row r="663087" hidden="1" x14ac:dyDescent="0.2"/>
    <row r="663088" hidden="1" x14ac:dyDescent="0.2"/>
    <row r="663089" hidden="1" x14ac:dyDescent="0.2"/>
    <row r="663090" hidden="1" x14ac:dyDescent="0.2"/>
    <row r="663091" hidden="1" x14ac:dyDescent="0.2"/>
    <row r="663092" hidden="1" x14ac:dyDescent="0.2"/>
    <row r="663093" hidden="1" x14ac:dyDescent="0.2"/>
    <row r="663094" hidden="1" x14ac:dyDescent="0.2"/>
    <row r="663095" hidden="1" x14ac:dyDescent="0.2"/>
    <row r="663096" hidden="1" x14ac:dyDescent="0.2"/>
    <row r="663097" hidden="1" x14ac:dyDescent="0.2"/>
    <row r="663098" hidden="1" x14ac:dyDescent="0.2"/>
    <row r="663099" hidden="1" x14ac:dyDescent="0.2"/>
    <row r="663100" hidden="1" x14ac:dyDescent="0.2"/>
    <row r="663101" hidden="1" x14ac:dyDescent="0.2"/>
    <row r="663102" hidden="1" x14ac:dyDescent="0.2"/>
    <row r="663103" hidden="1" x14ac:dyDescent="0.2"/>
    <row r="663104" hidden="1" x14ac:dyDescent="0.2"/>
    <row r="663105" hidden="1" x14ac:dyDescent="0.2"/>
    <row r="663106" hidden="1" x14ac:dyDescent="0.2"/>
    <row r="663107" hidden="1" x14ac:dyDescent="0.2"/>
    <row r="663108" hidden="1" x14ac:dyDescent="0.2"/>
    <row r="663109" hidden="1" x14ac:dyDescent="0.2"/>
    <row r="663110" hidden="1" x14ac:dyDescent="0.2"/>
    <row r="663111" hidden="1" x14ac:dyDescent="0.2"/>
    <row r="663112" hidden="1" x14ac:dyDescent="0.2"/>
    <row r="663113" hidden="1" x14ac:dyDescent="0.2"/>
    <row r="663114" hidden="1" x14ac:dyDescent="0.2"/>
    <row r="663115" hidden="1" x14ac:dyDescent="0.2"/>
    <row r="663116" hidden="1" x14ac:dyDescent="0.2"/>
    <row r="663117" hidden="1" x14ac:dyDescent="0.2"/>
    <row r="663118" hidden="1" x14ac:dyDescent="0.2"/>
    <row r="663119" hidden="1" x14ac:dyDescent="0.2"/>
    <row r="663120" hidden="1" x14ac:dyDescent="0.2"/>
    <row r="663121" hidden="1" x14ac:dyDescent="0.2"/>
    <row r="663122" hidden="1" x14ac:dyDescent="0.2"/>
    <row r="663123" hidden="1" x14ac:dyDescent="0.2"/>
    <row r="663124" hidden="1" x14ac:dyDescent="0.2"/>
    <row r="663125" hidden="1" x14ac:dyDescent="0.2"/>
    <row r="663126" hidden="1" x14ac:dyDescent="0.2"/>
    <row r="663127" hidden="1" x14ac:dyDescent="0.2"/>
    <row r="663128" hidden="1" x14ac:dyDescent="0.2"/>
    <row r="663129" hidden="1" x14ac:dyDescent="0.2"/>
    <row r="663130" hidden="1" x14ac:dyDescent="0.2"/>
    <row r="663131" hidden="1" x14ac:dyDescent="0.2"/>
    <row r="663132" hidden="1" x14ac:dyDescent="0.2"/>
    <row r="663133" hidden="1" x14ac:dyDescent="0.2"/>
    <row r="663134" hidden="1" x14ac:dyDescent="0.2"/>
    <row r="663135" hidden="1" x14ac:dyDescent="0.2"/>
    <row r="663136" hidden="1" x14ac:dyDescent="0.2"/>
    <row r="663137" hidden="1" x14ac:dyDescent="0.2"/>
    <row r="663138" hidden="1" x14ac:dyDescent="0.2"/>
    <row r="663139" hidden="1" x14ac:dyDescent="0.2"/>
    <row r="663140" hidden="1" x14ac:dyDescent="0.2"/>
    <row r="663141" hidden="1" x14ac:dyDescent="0.2"/>
    <row r="663142" hidden="1" x14ac:dyDescent="0.2"/>
    <row r="663143" hidden="1" x14ac:dyDescent="0.2"/>
    <row r="663144" hidden="1" x14ac:dyDescent="0.2"/>
    <row r="663145" hidden="1" x14ac:dyDescent="0.2"/>
    <row r="663146" hidden="1" x14ac:dyDescent="0.2"/>
    <row r="663147" hidden="1" x14ac:dyDescent="0.2"/>
    <row r="663148" hidden="1" x14ac:dyDescent="0.2"/>
    <row r="663149" hidden="1" x14ac:dyDescent="0.2"/>
    <row r="663150" hidden="1" x14ac:dyDescent="0.2"/>
    <row r="663151" hidden="1" x14ac:dyDescent="0.2"/>
    <row r="663152" hidden="1" x14ac:dyDescent="0.2"/>
    <row r="663153" hidden="1" x14ac:dyDescent="0.2"/>
    <row r="663154" hidden="1" x14ac:dyDescent="0.2"/>
    <row r="663155" hidden="1" x14ac:dyDescent="0.2"/>
    <row r="663156" hidden="1" x14ac:dyDescent="0.2"/>
    <row r="663157" hidden="1" x14ac:dyDescent="0.2"/>
    <row r="663158" hidden="1" x14ac:dyDescent="0.2"/>
    <row r="663159" hidden="1" x14ac:dyDescent="0.2"/>
    <row r="663160" hidden="1" x14ac:dyDescent="0.2"/>
    <row r="663161" hidden="1" x14ac:dyDescent="0.2"/>
    <row r="663162" hidden="1" x14ac:dyDescent="0.2"/>
    <row r="663163" hidden="1" x14ac:dyDescent="0.2"/>
    <row r="663164" hidden="1" x14ac:dyDescent="0.2"/>
    <row r="663165" hidden="1" x14ac:dyDescent="0.2"/>
    <row r="663166" hidden="1" x14ac:dyDescent="0.2"/>
    <row r="663167" hidden="1" x14ac:dyDescent="0.2"/>
    <row r="663168" hidden="1" x14ac:dyDescent="0.2"/>
    <row r="663169" hidden="1" x14ac:dyDescent="0.2"/>
    <row r="663170" hidden="1" x14ac:dyDescent="0.2"/>
    <row r="663171" hidden="1" x14ac:dyDescent="0.2"/>
    <row r="663172" hidden="1" x14ac:dyDescent="0.2"/>
    <row r="663173" hidden="1" x14ac:dyDescent="0.2"/>
    <row r="663174" hidden="1" x14ac:dyDescent="0.2"/>
    <row r="663175" hidden="1" x14ac:dyDescent="0.2"/>
    <row r="663176" hidden="1" x14ac:dyDescent="0.2"/>
    <row r="663177" hidden="1" x14ac:dyDescent="0.2"/>
    <row r="663178" hidden="1" x14ac:dyDescent="0.2"/>
    <row r="663179" hidden="1" x14ac:dyDescent="0.2"/>
    <row r="663180" hidden="1" x14ac:dyDescent="0.2"/>
    <row r="663181" hidden="1" x14ac:dyDescent="0.2"/>
    <row r="663182" hidden="1" x14ac:dyDescent="0.2"/>
    <row r="663183" hidden="1" x14ac:dyDescent="0.2"/>
    <row r="663184" hidden="1" x14ac:dyDescent="0.2"/>
    <row r="663185" hidden="1" x14ac:dyDescent="0.2"/>
    <row r="663186" hidden="1" x14ac:dyDescent="0.2"/>
    <row r="663187" hidden="1" x14ac:dyDescent="0.2"/>
    <row r="663188" hidden="1" x14ac:dyDescent="0.2"/>
    <row r="663189" hidden="1" x14ac:dyDescent="0.2"/>
    <row r="663190" hidden="1" x14ac:dyDescent="0.2"/>
    <row r="663191" hidden="1" x14ac:dyDescent="0.2"/>
    <row r="663192" hidden="1" x14ac:dyDescent="0.2"/>
    <row r="663193" hidden="1" x14ac:dyDescent="0.2"/>
    <row r="663194" hidden="1" x14ac:dyDescent="0.2"/>
    <row r="663195" hidden="1" x14ac:dyDescent="0.2"/>
    <row r="663196" hidden="1" x14ac:dyDescent="0.2"/>
    <row r="663197" hidden="1" x14ac:dyDescent="0.2"/>
    <row r="663198" hidden="1" x14ac:dyDescent="0.2"/>
    <row r="663199" hidden="1" x14ac:dyDescent="0.2"/>
    <row r="663200" hidden="1" x14ac:dyDescent="0.2"/>
    <row r="663201" hidden="1" x14ac:dyDescent="0.2"/>
    <row r="663202" hidden="1" x14ac:dyDescent="0.2"/>
    <row r="663203" hidden="1" x14ac:dyDescent="0.2"/>
    <row r="663204" hidden="1" x14ac:dyDescent="0.2"/>
    <row r="663205" hidden="1" x14ac:dyDescent="0.2"/>
    <row r="663206" hidden="1" x14ac:dyDescent="0.2"/>
    <row r="663207" hidden="1" x14ac:dyDescent="0.2"/>
    <row r="663208" hidden="1" x14ac:dyDescent="0.2"/>
    <row r="663209" hidden="1" x14ac:dyDescent="0.2"/>
    <row r="663210" hidden="1" x14ac:dyDescent="0.2"/>
    <row r="663211" hidden="1" x14ac:dyDescent="0.2"/>
    <row r="663212" hidden="1" x14ac:dyDescent="0.2"/>
    <row r="663213" hidden="1" x14ac:dyDescent="0.2"/>
    <row r="663214" hidden="1" x14ac:dyDescent="0.2"/>
    <row r="663215" hidden="1" x14ac:dyDescent="0.2"/>
    <row r="663216" hidden="1" x14ac:dyDescent="0.2"/>
    <row r="663217" hidden="1" x14ac:dyDescent="0.2"/>
    <row r="663218" hidden="1" x14ac:dyDescent="0.2"/>
    <row r="663219" hidden="1" x14ac:dyDescent="0.2"/>
    <row r="663220" hidden="1" x14ac:dyDescent="0.2"/>
    <row r="663221" hidden="1" x14ac:dyDescent="0.2"/>
    <row r="663222" hidden="1" x14ac:dyDescent="0.2"/>
    <row r="663223" hidden="1" x14ac:dyDescent="0.2"/>
    <row r="663224" hidden="1" x14ac:dyDescent="0.2"/>
    <row r="663225" hidden="1" x14ac:dyDescent="0.2"/>
    <row r="663226" hidden="1" x14ac:dyDescent="0.2"/>
    <row r="663227" hidden="1" x14ac:dyDescent="0.2"/>
    <row r="663228" hidden="1" x14ac:dyDescent="0.2"/>
    <row r="663229" hidden="1" x14ac:dyDescent="0.2"/>
    <row r="663230" hidden="1" x14ac:dyDescent="0.2"/>
    <row r="663231" hidden="1" x14ac:dyDescent="0.2"/>
    <row r="663232" hidden="1" x14ac:dyDescent="0.2"/>
    <row r="663233" hidden="1" x14ac:dyDescent="0.2"/>
    <row r="663234" hidden="1" x14ac:dyDescent="0.2"/>
    <row r="663235" hidden="1" x14ac:dyDescent="0.2"/>
    <row r="663236" hidden="1" x14ac:dyDescent="0.2"/>
    <row r="663237" hidden="1" x14ac:dyDescent="0.2"/>
    <row r="663238" hidden="1" x14ac:dyDescent="0.2"/>
    <row r="663239" hidden="1" x14ac:dyDescent="0.2"/>
    <row r="663240" hidden="1" x14ac:dyDescent="0.2"/>
    <row r="663241" hidden="1" x14ac:dyDescent="0.2"/>
    <row r="663242" hidden="1" x14ac:dyDescent="0.2"/>
    <row r="663243" hidden="1" x14ac:dyDescent="0.2"/>
    <row r="663244" hidden="1" x14ac:dyDescent="0.2"/>
    <row r="663245" hidden="1" x14ac:dyDescent="0.2"/>
    <row r="663246" hidden="1" x14ac:dyDescent="0.2"/>
    <row r="663247" hidden="1" x14ac:dyDescent="0.2"/>
    <row r="663248" hidden="1" x14ac:dyDescent="0.2"/>
    <row r="663249" hidden="1" x14ac:dyDescent="0.2"/>
    <row r="663250" hidden="1" x14ac:dyDescent="0.2"/>
    <row r="663251" hidden="1" x14ac:dyDescent="0.2"/>
    <row r="663252" hidden="1" x14ac:dyDescent="0.2"/>
    <row r="663253" hidden="1" x14ac:dyDescent="0.2"/>
    <row r="663254" hidden="1" x14ac:dyDescent="0.2"/>
    <row r="663255" hidden="1" x14ac:dyDescent="0.2"/>
    <row r="663256" hidden="1" x14ac:dyDescent="0.2"/>
    <row r="663257" hidden="1" x14ac:dyDescent="0.2"/>
    <row r="663258" hidden="1" x14ac:dyDescent="0.2"/>
    <row r="663259" hidden="1" x14ac:dyDescent="0.2"/>
    <row r="663260" hidden="1" x14ac:dyDescent="0.2"/>
    <row r="663261" hidden="1" x14ac:dyDescent="0.2"/>
    <row r="663262" hidden="1" x14ac:dyDescent="0.2"/>
    <row r="663263" hidden="1" x14ac:dyDescent="0.2"/>
    <row r="663264" hidden="1" x14ac:dyDescent="0.2"/>
    <row r="663265" hidden="1" x14ac:dyDescent="0.2"/>
    <row r="663266" hidden="1" x14ac:dyDescent="0.2"/>
    <row r="663267" hidden="1" x14ac:dyDescent="0.2"/>
    <row r="663268" hidden="1" x14ac:dyDescent="0.2"/>
    <row r="663269" hidden="1" x14ac:dyDescent="0.2"/>
    <row r="663270" hidden="1" x14ac:dyDescent="0.2"/>
    <row r="663271" hidden="1" x14ac:dyDescent="0.2"/>
    <row r="663272" hidden="1" x14ac:dyDescent="0.2"/>
    <row r="663273" hidden="1" x14ac:dyDescent="0.2"/>
    <row r="663274" hidden="1" x14ac:dyDescent="0.2"/>
    <row r="663275" hidden="1" x14ac:dyDescent="0.2"/>
    <row r="663276" hidden="1" x14ac:dyDescent="0.2"/>
    <row r="663277" hidden="1" x14ac:dyDescent="0.2"/>
    <row r="663278" hidden="1" x14ac:dyDescent="0.2"/>
    <row r="663279" hidden="1" x14ac:dyDescent="0.2"/>
    <row r="663280" hidden="1" x14ac:dyDescent="0.2"/>
    <row r="663281" hidden="1" x14ac:dyDescent="0.2"/>
    <row r="663282" hidden="1" x14ac:dyDescent="0.2"/>
    <row r="663283" hidden="1" x14ac:dyDescent="0.2"/>
    <row r="663284" hidden="1" x14ac:dyDescent="0.2"/>
    <row r="663285" hidden="1" x14ac:dyDescent="0.2"/>
    <row r="663286" hidden="1" x14ac:dyDescent="0.2"/>
    <row r="663287" hidden="1" x14ac:dyDescent="0.2"/>
    <row r="663288" hidden="1" x14ac:dyDescent="0.2"/>
    <row r="663289" hidden="1" x14ac:dyDescent="0.2"/>
    <row r="663290" hidden="1" x14ac:dyDescent="0.2"/>
    <row r="663291" hidden="1" x14ac:dyDescent="0.2"/>
    <row r="663292" hidden="1" x14ac:dyDescent="0.2"/>
    <row r="663293" hidden="1" x14ac:dyDescent="0.2"/>
    <row r="663294" hidden="1" x14ac:dyDescent="0.2"/>
    <row r="663295" hidden="1" x14ac:dyDescent="0.2"/>
    <row r="663296" hidden="1" x14ac:dyDescent="0.2"/>
    <row r="663297" hidden="1" x14ac:dyDescent="0.2"/>
    <row r="663298" hidden="1" x14ac:dyDescent="0.2"/>
    <row r="663299" hidden="1" x14ac:dyDescent="0.2"/>
    <row r="663300" hidden="1" x14ac:dyDescent="0.2"/>
    <row r="663301" hidden="1" x14ac:dyDescent="0.2"/>
    <row r="663302" hidden="1" x14ac:dyDescent="0.2"/>
    <row r="663303" hidden="1" x14ac:dyDescent="0.2"/>
    <row r="663304" hidden="1" x14ac:dyDescent="0.2"/>
    <row r="663305" hidden="1" x14ac:dyDescent="0.2"/>
    <row r="663306" hidden="1" x14ac:dyDescent="0.2"/>
    <row r="663307" hidden="1" x14ac:dyDescent="0.2"/>
    <row r="663308" hidden="1" x14ac:dyDescent="0.2"/>
    <row r="663309" hidden="1" x14ac:dyDescent="0.2"/>
    <row r="663310" hidden="1" x14ac:dyDescent="0.2"/>
    <row r="663311" hidden="1" x14ac:dyDescent="0.2"/>
    <row r="663312" hidden="1" x14ac:dyDescent="0.2"/>
    <row r="663313" hidden="1" x14ac:dyDescent="0.2"/>
    <row r="663314" hidden="1" x14ac:dyDescent="0.2"/>
    <row r="663315" hidden="1" x14ac:dyDescent="0.2"/>
    <row r="663316" hidden="1" x14ac:dyDescent="0.2"/>
    <row r="663317" hidden="1" x14ac:dyDescent="0.2"/>
    <row r="663318" hidden="1" x14ac:dyDescent="0.2"/>
    <row r="663319" hidden="1" x14ac:dyDescent="0.2"/>
    <row r="663320" hidden="1" x14ac:dyDescent="0.2"/>
    <row r="663321" hidden="1" x14ac:dyDescent="0.2"/>
    <row r="663322" hidden="1" x14ac:dyDescent="0.2"/>
    <row r="663323" hidden="1" x14ac:dyDescent="0.2"/>
    <row r="663324" hidden="1" x14ac:dyDescent="0.2"/>
    <row r="663325" hidden="1" x14ac:dyDescent="0.2"/>
    <row r="663326" hidden="1" x14ac:dyDescent="0.2"/>
    <row r="663327" hidden="1" x14ac:dyDescent="0.2"/>
    <row r="663328" hidden="1" x14ac:dyDescent="0.2"/>
    <row r="663329" hidden="1" x14ac:dyDescent="0.2"/>
    <row r="663330" hidden="1" x14ac:dyDescent="0.2"/>
    <row r="663331" hidden="1" x14ac:dyDescent="0.2"/>
    <row r="663332" hidden="1" x14ac:dyDescent="0.2"/>
    <row r="663333" hidden="1" x14ac:dyDescent="0.2"/>
    <row r="663334" hidden="1" x14ac:dyDescent="0.2"/>
    <row r="663335" hidden="1" x14ac:dyDescent="0.2"/>
    <row r="663336" hidden="1" x14ac:dyDescent="0.2"/>
    <row r="663337" hidden="1" x14ac:dyDescent="0.2"/>
    <row r="663338" hidden="1" x14ac:dyDescent="0.2"/>
    <row r="663339" hidden="1" x14ac:dyDescent="0.2"/>
    <row r="663340" hidden="1" x14ac:dyDescent="0.2"/>
    <row r="663341" hidden="1" x14ac:dyDescent="0.2"/>
    <row r="663342" hidden="1" x14ac:dyDescent="0.2"/>
    <row r="663343" hidden="1" x14ac:dyDescent="0.2"/>
    <row r="663344" hidden="1" x14ac:dyDescent="0.2"/>
    <row r="663345" hidden="1" x14ac:dyDescent="0.2"/>
    <row r="663346" hidden="1" x14ac:dyDescent="0.2"/>
    <row r="663347" hidden="1" x14ac:dyDescent="0.2"/>
    <row r="663348" hidden="1" x14ac:dyDescent="0.2"/>
    <row r="663349" hidden="1" x14ac:dyDescent="0.2"/>
    <row r="663350" hidden="1" x14ac:dyDescent="0.2"/>
    <row r="663351" hidden="1" x14ac:dyDescent="0.2"/>
    <row r="663352" hidden="1" x14ac:dyDescent="0.2"/>
    <row r="663353" hidden="1" x14ac:dyDescent="0.2"/>
    <row r="663354" hidden="1" x14ac:dyDescent="0.2"/>
    <row r="663355" hidden="1" x14ac:dyDescent="0.2"/>
    <row r="663356" hidden="1" x14ac:dyDescent="0.2"/>
    <row r="663357" hidden="1" x14ac:dyDescent="0.2"/>
    <row r="663358" hidden="1" x14ac:dyDescent="0.2"/>
    <row r="663359" hidden="1" x14ac:dyDescent="0.2"/>
    <row r="663360" hidden="1" x14ac:dyDescent="0.2"/>
    <row r="663361" hidden="1" x14ac:dyDescent="0.2"/>
    <row r="663362" hidden="1" x14ac:dyDescent="0.2"/>
    <row r="663363" hidden="1" x14ac:dyDescent="0.2"/>
    <row r="663364" hidden="1" x14ac:dyDescent="0.2"/>
    <row r="663365" hidden="1" x14ac:dyDescent="0.2"/>
    <row r="663366" hidden="1" x14ac:dyDescent="0.2"/>
    <row r="663367" hidden="1" x14ac:dyDescent="0.2"/>
    <row r="663368" hidden="1" x14ac:dyDescent="0.2"/>
    <row r="663369" hidden="1" x14ac:dyDescent="0.2"/>
    <row r="663370" hidden="1" x14ac:dyDescent="0.2"/>
    <row r="663371" hidden="1" x14ac:dyDescent="0.2"/>
    <row r="663372" hidden="1" x14ac:dyDescent="0.2"/>
    <row r="663373" hidden="1" x14ac:dyDescent="0.2"/>
    <row r="663374" hidden="1" x14ac:dyDescent="0.2"/>
    <row r="663375" hidden="1" x14ac:dyDescent="0.2"/>
    <row r="663376" hidden="1" x14ac:dyDescent="0.2"/>
    <row r="663377" hidden="1" x14ac:dyDescent="0.2"/>
    <row r="663378" hidden="1" x14ac:dyDescent="0.2"/>
    <row r="663379" hidden="1" x14ac:dyDescent="0.2"/>
    <row r="663380" hidden="1" x14ac:dyDescent="0.2"/>
    <row r="663381" hidden="1" x14ac:dyDescent="0.2"/>
    <row r="663382" hidden="1" x14ac:dyDescent="0.2"/>
    <row r="663383" hidden="1" x14ac:dyDescent="0.2"/>
    <row r="663384" hidden="1" x14ac:dyDescent="0.2"/>
    <row r="663385" hidden="1" x14ac:dyDescent="0.2"/>
    <row r="663386" hidden="1" x14ac:dyDescent="0.2"/>
    <row r="663387" hidden="1" x14ac:dyDescent="0.2"/>
    <row r="663388" hidden="1" x14ac:dyDescent="0.2"/>
    <row r="663389" hidden="1" x14ac:dyDescent="0.2"/>
    <row r="663390" hidden="1" x14ac:dyDescent="0.2"/>
    <row r="663391" hidden="1" x14ac:dyDescent="0.2"/>
    <row r="663392" hidden="1" x14ac:dyDescent="0.2"/>
    <row r="663393" hidden="1" x14ac:dyDescent="0.2"/>
    <row r="663394" hidden="1" x14ac:dyDescent="0.2"/>
    <row r="663395" hidden="1" x14ac:dyDescent="0.2"/>
    <row r="663396" hidden="1" x14ac:dyDescent="0.2"/>
    <row r="663397" hidden="1" x14ac:dyDescent="0.2"/>
    <row r="663398" hidden="1" x14ac:dyDescent="0.2"/>
    <row r="663399" hidden="1" x14ac:dyDescent="0.2"/>
    <row r="663400" hidden="1" x14ac:dyDescent="0.2"/>
    <row r="663401" hidden="1" x14ac:dyDescent="0.2"/>
    <row r="663402" hidden="1" x14ac:dyDescent="0.2"/>
    <row r="663403" hidden="1" x14ac:dyDescent="0.2"/>
    <row r="663404" hidden="1" x14ac:dyDescent="0.2"/>
    <row r="663405" hidden="1" x14ac:dyDescent="0.2"/>
    <row r="663406" hidden="1" x14ac:dyDescent="0.2"/>
    <row r="663407" hidden="1" x14ac:dyDescent="0.2"/>
    <row r="663408" hidden="1" x14ac:dyDescent="0.2"/>
    <row r="663409" hidden="1" x14ac:dyDescent="0.2"/>
    <row r="663410" hidden="1" x14ac:dyDescent="0.2"/>
    <row r="663411" hidden="1" x14ac:dyDescent="0.2"/>
    <row r="663412" hidden="1" x14ac:dyDescent="0.2"/>
    <row r="663413" hidden="1" x14ac:dyDescent="0.2"/>
    <row r="663414" hidden="1" x14ac:dyDescent="0.2"/>
    <row r="663415" hidden="1" x14ac:dyDescent="0.2"/>
    <row r="663416" hidden="1" x14ac:dyDescent="0.2"/>
    <row r="663417" hidden="1" x14ac:dyDescent="0.2"/>
    <row r="663418" hidden="1" x14ac:dyDescent="0.2"/>
    <row r="663419" hidden="1" x14ac:dyDescent="0.2"/>
    <row r="663420" hidden="1" x14ac:dyDescent="0.2"/>
    <row r="663421" hidden="1" x14ac:dyDescent="0.2"/>
    <row r="663422" hidden="1" x14ac:dyDescent="0.2"/>
    <row r="663423" hidden="1" x14ac:dyDescent="0.2"/>
    <row r="663424" hidden="1" x14ac:dyDescent="0.2"/>
    <row r="663425" hidden="1" x14ac:dyDescent="0.2"/>
    <row r="663426" hidden="1" x14ac:dyDescent="0.2"/>
    <row r="663427" hidden="1" x14ac:dyDescent="0.2"/>
    <row r="663428" hidden="1" x14ac:dyDescent="0.2"/>
    <row r="663429" hidden="1" x14ac:dyDescent="0.2"/>
    <row r="663430" hidden="1" x14ac:dyDescent="0.2"/>
    <row r="663431" hidden="1" x14ac:dyDescent="0.2"/>
    <row r="663432" hidden="1" x14ac:dyDescent="0.2"/>
    <row r="663433" hidden="1" x14ac:dyDescent="0.2"/>
    <row r="663434" hidden="1" x14ac:dyDescent="0.2"/>
    <row r="663435" hidden="1" x14ac:dyDescent="0.2"/>
    <row r="663436" hidden="1" x14ac:dyDescent="0.2"/>
    <row r="663437" hidden="1" x14ac:dyDescent="0.2"/>
    <row r="663438" hidden="1" x14ac:dyDescent="0.2"/>
    <row r="663439" hidden="1" x14ac:dyDescent="0.2"/>
    <row r="663440" hidden="1" x14ac:dyDescent="0.2"/>
    <row r="663441" hidden="1" x14ac:dyDescent="0.2"/>
    <row r="663442" hidden="1" x14ac:dyDescent="0.2"/>
    <row r="663443" hidden="1" x14ac:dyDescent="0.2"/>
    <row r="663444" hidden="1" x14ac:dyDescent="0.2"/>
    <row r="663445" hidden="1" x14ac:dyDescent="0.2"/>
    <row r="663446" hidden="1" x14ac:dyDescent="0.2"/>
    <row r="663447" hidden="1" x14ac:dyDescent="0.2"/>
    <row r="663448" hidden="1" x14ac:dyDescent="0.2"/>
    <row r="663449" hidden="1" x14ac:dyDescent="0.2"/>
    <row r="663450" hidden="1" x14ac:dyDescent="0.2"/>
    <row r="663451" hidden="1" x14ac:dyDescent="0.2"/>
    <row r="663452" hidden="1" x14ac:dyDescent="0.2"/>
    <row r="663453" hidden="1" x14ac:dyDescent="0.2"/>
    <row r="663454" hidden="1" x14ac:dyDescent="0.2"/>
    <row r="663455" hidden="1" x14ac:dyDescent="0.2"/>
    <row r="663456" hidden="1" x14ac:dyDescent="0.2"/>
    <row r="663457" hidden="1" x14ac:dyDescent="0.2"/>
    <row r="663458" hidden="1" x14ac:dyDescent="0.2"/>
    <row r="663459" hidden="1" x14ac:dyDescent="0.2"/>
    <row r="663460" hidden="1" x14ac:dyDescent="0.2"/>
    <row r="663461" hidden="1" x14ac:dyDescent="0.2"/>
    <row r="663462" hidden="1" x14ac:dyDescent="0.2"/>
    <row r="663463" hidden="1" x14ac:dyDescent="0.2"/>
    <row r="663464" hidden="1" x14ac:dyDescent="0.2"/>
    <row r="663465" hidden="1" x14ac:dyDescent="0.2"/>
    <row r="663466" hidden="1" x14ac:dyDescent="0.2"/>
    <row r="663467" hidden="1" x14ac:dyDescent="0.2"/>
    <row r="663468" hidden="1" x14ac:dyDescent="0.2"/>
    <row r="663469" hidden="1" x14ac:dyDescent="0.2"/>
    <row r="663470" hidden="1" x14ac:dyDescent="0.2"/>
    <row r="663471" hidden="1" x14ac:dyDescent="0.2"/>
    <row r="663472" hidden="1" x14ac:dyDescent="0.2"/>
    <row r="663473" hidden="1" x14ac:dyDescent="0.2"/>
    <row r="663474" hidden="1" x14ac:dyDescent="0.2"/>
    <row r="663475" hidden="1" x14ac:dyDescent="0.2"/>
    <row r="663476" hidden="1" x14ac:dyDescent="0.2"/>
    <row r="663477" hidden="1" x14ac:dyDescent="0.2"/>
    <row r="663478" hidden="1" x14ac:dyDescent="0.2"/>
    <row r="663479" hidden="1" x14ac:dyDescent="0.2"/>
    <row r="663480" hidden="1" x14ac:dyDescent="0.2"/>
    <row r="663481" hidden="1" x14ac:dyDescent="0.2"/>
    <row r="663482" hidden="1" x14ac:dyDescent="0.2"/>
    <row r="663483" hidden="1" x14ac:dyDescent="0.2"/>
    <row r="663484" hidden="1" x14ac:dyDescent="0.2"/>
    <row r="663485" hidden="1" x14ac:dyDescent="0.2"/>
    <row r="663486" hidden="1" x14ac:dyDescent="0.2"/>
    <row r="663487" hidden="1" x14ac:dyDescent="0.2"/>
    <row r="663488" hidden="1" x14ac:dyDescent="0.2"/>
    <row r="663489" hidden="1" x14ac:dyDescent="0.2"/>
    <row r="663490" hidden="1" x14ac:dyDescent="0.2"/>
    <row r="663491" hidden="1" x14ac:dyDescent="0.2"/>
    <row r="663492" hidden="1" x14ac:dyDescent="0.2"/>
    <row r="663493" hidden="1" x14ac:dyDescent="0.2"/>
    <row r="663494" hidden="1" x14ac:dyDescent="0.2"/>
    <row r="663495" hidden="1" x14ac:dyDescent="0.2"/>
    <row r="663496" hidden="1" x14ac:dyDescent="0.2"/>
    <row r="663497" hidden="1" x14ac:dyDescent="0.2"/>
    <row r="663498" hidden="1" x14ac:dyDescent="0.2"/>
    <row r="663499" hidden="1" x14ac:dyDescent="0.2"/>
    <row r="663500" hidden="1" x14ac:dyDescent="0.2"/>
    <row r="663501" hidden="1" x14ac:dyDescent="0.2"/>
    <row r="663502" hidden="1" x14ac:dyDescent="0.2"/>
    <row r="663503" hidden="1" x14ac:dyDescent="0.2"/>
    <row r="663504" hidden="1" x14ac:dyDescent="0.2"/>
    <row r="663505" hidden="1" x14ac:dyDescent="0.2"/>
    <row r="663506" hidden="1" x14ac:dyDescent="0.2"/>
    <row r="663507" hidden="1" x14ac:dyDescent="0.2"/>
    <row r="663508" hidden="1" x14ac:dyDescent="0.2"/>
    <row r="663509" hidden="1" x14ac:dyDescent="0.2"/>
    <row r="663510" hidden="1" x14ac:dyDescent="0.2"/>
    <row r="663511" hidden="1" x14ac:dyDescent="0.2"/>
    <row r="663512" hidden="1" x14ac:dyDescent="0.2"/>
    <row r="663513" hidden="1" x14ac:dyDescent="0.2"/>
    <row r="663514" hidden="1" x14ac:dyDescent="0.2"/>
    <row r="663515" hidden="1" x14ac:dyDescent="0.2"/>
    <row r="663516" hidden="1" x14ac:dyDescent="0.2"/>
    <row r="663517" hidden="1" x14ac:dyDescent="0.2"/>
    <row r="663518" hidden="1" x14ac:dyDescent="0.2"/>
    <row r="663519" hidden="1" x14ac:dyDescent="0.2"/>
    <row r="663520" hidden="1" x14ac:dyDescent="0.2"/>
    <row r="663521" hidden="1" x14ac:dyDescent="0.2"/>
    <row r="663522" hidden="1" x14ac:dyDescent="0.2"/>
    <row r="663523" hidden="1" x14ac:dyDescent="0.2"/>
    <row r="663524" hidden="1" x14ac:dyDescent="0.2"/>
    <row r="663525" hidden="1" x14ac:dyDescent="0.2"/>
    <row r="663526" hidden="1" x14ac:dyDescent="0.2"/>
    <row r="663527" hidden="1" x14ac:dyDescent="0.2"/>
    <row r="663528" hidden="1" x14ac:dyDescent="0.2"/>
    <row r="663529" hidden="1" x14ac:dyDescent="0.2"/>
    <row r="663530" hidden="1" x14ac:dyDescent="0.2"/>
    <row r="663531" hidden="1" x14ac:dyDescent="0.2"/>
    <row r="663532" hidden="1" x14ac:dyDescent="0.2"/>
    <row r="663533" hidden="1" x14ac:dyDescent="0.2"/>
    <row r="663534" hidden="1" x14ac:dyDescent="0.2"/>
    <row r="663535" hidden="1" x14ac:dyDescent="0.2"/>
    <row r="663536" hidden="1" x14ac:dyDescent="0.2"/>
    <row r="663537" hidden="1" x14ac:dyDescent="0.2"/>
    <row r="663538" hidden="1" x14ac:dyDescent="0.2"/>
    <row r="663539" hidden="1" x14ac:dyDescent="0.2"/>
    <row r="663540" hidden="1" x14ac:dyDescent="0.2"/>
    <row r="663541" hidden="1" x14ac:dyDescent="0.2"/>
    <row r="663542" hidden="1" x14ac:dyDescent="0.2"/>
    <row r="663543" hidden="1" x14ac:dyDescent="0.2"/>
    <row r="663544" hidden="1" x14ac:dyDescent="0.2"/>
    <row r="663545" hidden="1" x14ac:dyDescent="0.2"/>
    <row r="663546" hidden="1" x14ac:dyDescent="0.2"/>
    <row r="663547" hidden="1" x14ac:dyDescent="0.2"/>
    <row r="663548" hidden="1" x14ac:dyDescent="0.2"/>
    <row r="663549" hidden="1" x14ac:dyDescent="0.2"/>
    <row r="663550" hidden="1" x14ac:dyDescent="0.2"/>
    <row r="663551" hidden="1" x14ac:dyDescent="0.2"/>
    <row r="663552" hidden="1" x14ac:dyDescent="0.2"/>
    <row r="663553" hidden="1" x14ac:dyDescent="0.2"/>
    <row r="663554" hidden="1" x14ac:dyDescent="0.2"/>
    <row r="663555" hidden="1" x14ac:dyDescent="0.2"/>
    <row r="663556" hidden="1" x14ac:dyDescent="0.2"/>
    <row r="663557" hidden="1" x14ac:dyDescent="0.2"/>
    <row r="663558" hidden="1" x14ac:dyDescent="0.2"/>
    <row r="663559" hidden="1" x14ac:dyDescent="0.2"/>
    <row r="663560" hidden="1" x14ac:dyDescent="0.2"/>
    <row r="663561" hidden="1" x14ac:dyDescent="0.2"/>
    <row r="663562" hidden="1" x14ac:dyDescent="0.2"/>
    <row r="663563" hidden="1" x14ac:dyDescent="0.2"/>
    <row r="663564" hidden="1" x14ac:dyDescent="0.2"/>
    <row r="663565" hidden="1" x14ac:dyDescent="0.2"/>
    <row r="663566" hidden="1" x14ac:dyDescent="0.2"/>
    <row r="663567" hidden="1" x14ac:dyDescent="0.2"/>
    <row r="663568" hidden="1" x14ac:dyDescent="0.2"/>
    <row r="663569" hidden="1" x14ac:dyDescent="0.2"/>
    <row r="663570" hidden="1" x14ac:dyDescent="0.2"/>
    <row r="663571" hidden="1" x14ac:dyDescent="0.2"/>
    <row r="663572" hidden="1" x14ac:dyDescent="0.2"/>
    <row r="663573" hidden="1" x14ac:dyDescent="0.2"/>
    <row r="663574" hidden="1" x14ac:dyDescent="0.2"/>
    <row r="663575" hidden="1" x14ac:dyDescent="0.2"/>
    <row r="663576" hidden="1" x14ac:dyDescent="0.2"/>
    <row r="663577" hidden="1" x14ac:dyDescent="0.2"/>
    <row r="663578" hidden="1" x14ac:dyDescent="0.2"/>
    <row r="663579" hidden="1" x14ac:dyDescent="0.2"/>
    <row r="663580" hidden="1" x14ac:dyDescent="0.2"/>
    <row r="663581" hidden="1" x14ac:dyDescent="0.2"/>
    <row r="663582" hidden="1" x14ac:dyDescent="0.2"/>
    <row r="663583" hidden="1" x14ac:dyDescent="0.2"/>
    <row r="663584" hidden="1" x14ac:dyDescent="0.2"/>
    <row r="663585" hidden="1" x14ac:dyDescent="0.2"/>
    <row r="663586" hidden="1" x14ac:dyDescent="0.2"/>
    <row r="663587" hidden="1" x14ac:dyDescent="0.2"/>
    <row r="663588" hidden="1" x14ac:dyDescent="0.2"/>
    <row r="663589" hidden="1" x14ac:dyDescent="0.2"/>
    <row r="663590" hidden="1" x14ac:dyDescent="0.2"/>
    <row r="663591" hidden="1" x14ac:dyDescent="0.2"/>
    <row r="663592" hidden="1" x14ac:dyDescent="0.2"/>
    <row r="663593" hidden="1" x14ac:dyDescent="0.2"/>
    <row r="663594" hidden="1" x14ac:dyDescent="0.2"/>
    <row r="663595" hidden="1" x14ac:dyDescent="0.2"/>
    <row r="663596" hidden="1" x14ac:dyDescent="0.2"/>
    <row r="663597" hidden="1" x14ac:dyDescent="0.2"/>
    <row r="663598" hidden="1" x14ac:dyDescent="0.2"/>
    <row r="663599" hidden="1" x14ac:dyDescent="0.2"/>
    <row r="663600" hidden="1" x14ac:dyDescent="0.2"/>
    <row r="663601" hidden="1" x14ac:dyDescent="0.2"/>
    <row r="663602" hidden="1" x14ac:dyDescent="0.2"/>
    <row r="663603" hidden="1" x14ac:dyDescent="0.2"/>
    <row r="663604" hidden="1" x14ac:dyDescent="0.2"/>
    <row r="663605" hidden="1" x14ac:dyDescent="0.2"/>
    <row r="663606" hidden="1" x14ac:dyDescent="0.2"/>
    <row r="663607" hidden="1" x14ac:dyDescent="0.2"/>
    <row r="663608" hidden="1" x14ac:dyDescent="0.2"/>
    <row r="663609" hidden="1" x14ac:dyDescent="0.2"/>
    <row r="663610" hidden="1" x14ac:dyDescent="0.2"/>
    <row r="663611" hidden="1" x14ac:dyDescent="0.2"/>
    <row r="663612" hidden="1" x14ac:dyDescent="0.2"/>
    <row r="663613" hidden="1" x14ac:dyDescent="0.2"/>
    <row r="663614" hidden="1" x14ac:dyDescent="0.2"/>
    <row r="663615" hidden="1" x14ac:dyDescent="0.2"/>
    <row r="663616" hidden="1" x14ac:dyDescent="0.2"/>
    <row r="663617" hidden="1" x14ac:dyDescent="0.2"/>
    <row r="663618" hidden="1" x14ac:dyDescent="0.2"/>
    <row r="663619" hidden="1" x14ac:dyDescent="0.2"/>
    <row r="663620" hidden="1" x14ac:dyDescent="0.2"/>
    <row r="663621" hidden="1" x14ac:dyDescent="0.2"/>
    <row r="663622" hidden="1" x14ac:dyDescent="0.2"/>
    <row r="663623" hidden="1" x14ac:dyDescent="0.2"/>
    <row r="663624" hidden="1" x14ac:dyDescent="0.2"/>
    <row r="663625" hidden="1" x14ac:dyDescent="0.2"/>
    <row r="663626" hidden="1" x14ac:dyDescent="0.2"/>
    <row r="663627" hidden="1" x14ac:dyDescent="0.2"/>
    <row r="663628" hidden="1" x14ac:dyDescent="0.2"/>
    <row r="663629" hidden="1" x14ac:dyDescent="0.2"/>
    <row r="663630" hidden="1" x14ac:dyDescent="0.2"/>
    <row r="663631" hidden="1" x14ac:dyDescent="0.2"/>
    <row r="663632" hidden="1" x14ac:dyDescent="0.2"/>
    <row r="663633" hidden="1" x14ac:dyDescent="0.2"/>
    <row r="663634" hidden="1" x14ac:dyDescent="0.2"/>
    <row r="663635" hidden="1" x14ac:dyDescent="0.2"/>
    <row r="663636" hidden="1" x14ac:dyDescent="0.2"/>
    <row r="663637" hidden="1" x14ac:dyDescent="0.2"/>
    <row r="663638" hidden="1" x14ac:dyDescent="0.2"/>
    <row r="663639" hidden="1" x14ac:dyDescent="0.2"/>
    <row r="663640" hidden="1" x14ac:dyDescent="0.2"/>
    <row r="663641" hidden="1" x14ac:dyDescent="0.2"/>
    <row r="663642" hidden="1" x14ac:dyDescent="0.2"/>
    <row r="663643" hidden="1" x14ac:dyDescent="0.2"/>
    <row r="663644" hidden="1" x14ac:dyDescent="0.2"/>
    <row r="663645" hidden="1" x14ac:dyDescent="0.2"/>
    <row r="663646" hidden="1" x14ac:dyDescent="0.2"/>
    <row r="663647" hidden="1" x14ac:dyDescent="0.2"/>
    <row r="663648" hidden="1" x14ac:dyDescent="0.2"/>
    <row r="663649" hidden="1" x14ac:dyDescent="0.2"/>
    <row r="663650" hidden="1" x14ac:dyDescent="0.2"/>
    <row r="663651" hidden="1" x14ac:dyDescent="0.2"/>
    <row r="663652" hidden="1" x14ac:dyDescent="0.2"/>
    <row r="663653" hidden="1" x14ac:dyDescent="0.2"/>
    <row r="663654" hidden="1" x14ac:dyDescent="0.2"/>
    <row r="663655" hidden="1" x14ac:dyDescent="0.2"/>
    <row r="663656" hidden="1" x14ac:dyDescent="0.2"/>
    <row r="663657" hidden="1" x14ac:dyDescent="0.2"/>
    <row r="663658" hidden="1" x14ac:dyDescent="0.2"/>
    <row r="663659" hidden="1" x14ac:dyDescent="0.2"/>
    <row r="663660" hidden="1" x14ac:dyDescent="0.2"/>
    <row r="663661" hidden="1" x14ac:dyDescent="0.2"/>
    <row r="663662" hidden="1" x14ac:dyDescent="0.2"/>
    <row r="663663" hidden="1" x14ac:dyDescent="0.2"/>
    <row r="663664" hidden="1" x14ac:dyDescent="0.2"/>
    <row r="663665" hidden="1" x14ac:dyDescent="0.2"/>
    <row r="663666" hidden="1" x14ac:dyDescent="0.2"/>
    <row r="663667" hidden="1" x14ac:dyDescent="0.2"/>
    <row r="663668" hidden="1" x14ac:dyDescent="0.2"/>
    <row r="663669" hidden="1" x14ac:dyDescent="0.2"/>
    <row r="663670" hidden="1" x14ac:dyDescent="0.2"/>
    <row r="663671" hidden="1" x14ac:dyDescent="0.2"/>
    <row r="663672" hidden="1" x14ac:dyDescent="0.2"/>
    <row r="663673" hidden="1" x14ac:dyDescent="0.2"/>
    <row r="663674" hidden="1" x14ac:dyDescent="0.2"/>
    <row r="663675" hidden="1" x14ac:dyDescent="0.2"/>
    <row r="663676" hidden="1" x14ac:dyDescent="0.2"/>
    <row r="663677" hidden="1" x14ac:dyDescent="0.2"/>
    <row r="663678" hidden="1" x14ac:dyDescent="0.2"/>
    <row r="663679" hidden="1" x14ac:dyDescent="0.2"/>
    <row r="663680" hidden="1" x14ac:dyDescent="0.2"/>
    <row r="663681" hidden="1" x14ac:dyDescent="0.2"/>
    <row r="663682" hidden="1" x14ac:dyDescent="0.2"/>
    <row r="663683" hidden="1" x14ac:dyDescent="0.2"/>
    <row r="663684" hidden="1" x14ac:dyDescent="0.2"/>
    <row r="663685" hidden="1" x14ac:dyDescent="0.2"/>
    <row r="663686" hidden="1" x14ac:dyDescent="0.2"/>
    <row r="663687" hidden="1" x14ac:dyDescent="0.2"/>
    <row r="663688" hidden="1" x14ac:dyDescent="0.2"/>
    <row r="663689" hidden="1" x14ac:dyDescent="0.2"/>
    <row r="663690" hidden="1" x14ac:dyDescent="0.2"/>
    <row r="663691" hidden="1" x14ac:dyDescent="0.2"/>
    <row r="663692" hidden="1" x14ac:dyDescent="0.2"/>
    <row r="663693" hidden="1" x14ac:dyDescent="0.2"/>
    <row r="663694" hidden="1" x14ac:dyDescent="0.2"/>
    <row r="663695" hidden="1" x14ac:dyDescent="0.2"/>
    <row r="663696" hidden="1" x14ac:dyDescent="0.2"/>
    <row r="663697" hidden="1" x14ac:dyDescent="0.2"/>
    <row r="663698" hidden="1" x14ac:dyDescent="0.2"/>
    <row r="663699" hidden="1" x14ac:dyDescent="0.2"/>
    <row r="663700" hidden="1" x14ac:dyDescent="0.2"/>
    <row r="663701" hidden="1" x14ac:dyDescent="0.2"/>
    <row r="663702" hidden="1" x14ac:dyDescent="0.2"/>
    <row r="663703" hidden="1" x14ac:dyDescent="0.2"/>
    <row r="663704" hidden="1" x14ac:dyDescent="0.2"/>
    <row r="663705" hidden="1" x14ac:dyDescent="0.2"/>
    <row r="663706" hidden="1" x14ac:dyDescent="0.2"/>
    <row r="663707" hidden="1" x14ac:dyDescent="0.2"/>
    <row r="663708" hidden="1" x14ac:dyDescent="0.2"/>
    <row r="663709" hidden="1" x14ac:dyDescent="0.2"/>
    <row r="663710" hidden="1" x14ac:dyDescent="0.2"/>
    <row r="663711" hidden="1" x14ac:dyDescent="0.2"/>
    <row r="663712" hidden="1" x14ac:dyDescent="0.2"/>
    <row r="663713" hidden="1" x14ac:dyDescent="0.2"/>
    <row r="663714" hidden="1" x14ac:dyDescent="0.2"/>
    <row r="663715" hidden="1" x14ac:dyDescent="0.2"/>
    <row r="663716" hidden="1" x14ac:dyDescent="0.2"/>
    <row r="663717" hidden="1" x14ac:dyDescent="0.2"/>
    <row r="663718" hidden="1" x14ac:dyDescent="0.2"/>
    <row r="663719" hidden="1" x14ac:dyDescent="0.2"/>
    <row r="663720" hidden="1" x14ac:dyDescent="0.2"/>
    <row r="663721" hidden="1" x14ac:dyDescent="0.2"/>
    <row r="663722" hidden="1" x14ac:dyDescent="0.2"/>
    <row r="663723" hidden="1" x14ac:dyDescent="0.2"/>
    <row r="663724" hidden="1" x14ac:dyDescent="0.2"/>
    <row r="663725" hidden="1" x14ac:dyDescent="0.2"/>
    <row r="663726" hidden="1" x14ac:dyDescent="0.2"/>
    <row r="663727" hidden="1" x14ac:dyDescent="0.2"/>
    <row r="663728" hidden="1" x14ac:dyDescent="0.2"/>
    <row r="663729" hidden="1" x14ac:dyDescent="0.2"/>
    <row r="663730" hidden="1" x14ac:dyDescent="0.2"/>
    <row r="663731" hidden="1" x14ac:dyDescent="0.2"/>
    <row r="663732" hidden="1" x14ac:dyDescent="0.2"/>
    <row r="663733" hidden="1" x14ac:dyDescent="0.2"/>
    <row r="663734" hidden="1" x14ac:dyDescent="0.2"/>
    <row r="663735" hidden="1" x14ac:dyDescent="0.2"/>
    <row r="663736" hidden="1" x14ac:dyDescent="0.2"/>
    <row r="663737" hidden="1" x14ac:dyDescent="0.2"/>
    <row r="663738" hidden="1" x14ac:dyDescent="0.2"/>
    <row r="663739" hidden="1" x14ac:dyDescent="0.2"/>
    <row r="663740" hidden="1" x14ac:dyDescent="0.2"/>
    <row r="663741" hidden="1" x14ac:dyDescent="0.2"/>
    <row r="663742" hidden="1" x14ac:dyDescent="0.2"/>
    <row r="663743" hidden="1" x14ac:dyDescent="0.2"/>
    <row r="663744" hidden="1" x14ac:dyDescent="0.2"/>
    <row r="663745" hidden="1" x14ac:dyDescent="0.2"/>
    <row r="663746" hidden="1" x14ac:dyDescent="0.2"/>
    <row r="663747" hidden="1" x14ac:dyDescent="0.2"/>
    <row r="663748" hidden="1" x14ac:dyDescent="0.2"/>
    <row r="663749" hidden="1" x14ac:dyDescent="0.2"/>
    <row r="663750" hidden="1" x14ac:dyDescent="0.2"/>
    <row r="663751" hidden="1" x14ac:dyDescent="0.2"/>
    <row r="663752" hidden="1" x14ac:dyDescent="0.2"/>
    <row r="663753" hidden="1" x14ac:dyDescent="0.2"/>
    <row r="663754" hidden="1" x14ac:dyDescent="0.2"/>
    <row r="663755" hidden="1" x14ac:dyDescent="0.2"/>
    <row r="663756" hidden="1" x14ac:dyDescent="0.2"/>
    <row r="663757" hidden="1" x14ac:dyDescent="0.2"/>
    <row r="663758" hidden="1" x14ac:dyDescent="0.2"/>
    <row r="663759" hidden="1" x14ac:dyDescent="0.2"/>
    <row r="663760" hidden="1" x14ac:dyDescent="0.2"/>
    <row r="663761" hidden="1" x14ac:dyDescent="0.2"/>
    <row r="663762" hidden="1" x14ac:dyDescent="0.2"/>
    <row r="663763" hidden="1" x14ac:dyDescent="0.2"/>
    <row r="663764" hidden="1" x14ac:dyDescent="0.2"/>
    <row r="663765" hidden="1" x14ac:dyDescent="0.2"/>
    <row r="663766" hidden="1" x14ac:dyDescent="0.2"/>
    <row r="663767" hidden="1" x14ac:dyDescent="0.2"/>
    <row r="663768" hidden="1" x14ac:dyDescent="0.2"/>
    <row r="663769" hidden="1" x14ac:dyDescent="0.2"/>
    <row r="663770" hidden="1" x14ac:dyDescent="0.2"/>
    <row r="663771" hidden="1" x14ac:dyDescent="0.2"/>
    <row r="663772" hidden="1" x14ac:dyDescent="0.2"/>
    <row r="663773" hidden="1" x14ac:dyDescent="0.2"/>
    <row r="663774" hidden="1" x14ac:dyDescent="0.2"/>
    <row r="663775" hidden="1" x14ac:dyDescent="0.2"/>
    <row r="663776" hidden="1" x14ac:dyDescent="0.2"/>
    <row r="663777" hidden="1" x14ac:dyDescent="0.2"/>
    <row r="663778" hidden="1" x14ac:dyDescent="0.2"/>
    <row r="663779" hidden="1" x14ac:dyDescent="0.2"/>
    <row r="663780" hidden="1" x14ac:dyDescent="0.2"/>
    <row r="663781" hidden="1" x14ac:dyDescent="0.2"/>
    <row r="663782" hidden="1" x14ac:dyDescent="0.2"/>
    <row r="663783" hidden="1" x14ac:dyDescent="0.2"/>
    <row r="663784" hidden="1" x14ac:dyDescent="0.2"/>
    <row r="663785" hidden="1" x14ac:dyDescent="0.2"/>
    <row r="663786" hidden="1" x14ac:dyDescent="0.2"/>
    <row r="663787" hidden="1" x14ac:dyDescent="0.2"/>
    <row r="663788" hidden="1" x14ac:dyDescent="0.2"/>
    <row r="663789" hidden="1" x14ac:dyDescent="0.2"/>
    <row r="663790" hidden="1" x14ac:dyDescent="0.2"/>
    <row r="663791" hidden="1" x14ac:dyDescent="0.2"/>
    <row r="663792" hidden="1" x14ac:dyDescent="0.2"/>
    <row r="663793" hidden="1" x14ac:dyDescent="0.2"/>
    <row r="663794" hidden="1" x14ac:dyDescent="0.2"/>
    <row r="663795" hidden="1" x14ac:dyDescent="0.2"/>
    <row r="663796" hidden="1" x14ac:dyDescent="0.2"/>
    <row r="663797" hidden="1" x14ac:dyDescent="0.2"/>
    <row r="663798" hidden="1" x14ac:dyDescent="0.2"/>
    <row r="663799" hidden="1" x14ac:dyDescent="0.2"/>
    <row r="663800" hidden="1" x14ac:dyDescent="0.2"/>
    <row r="663801" hidden="1" x14ac:dyDescent="0.2"/>
    <row r="663802" hidden="1" x14ac:dyDescent="0.2"/>
    <row r="663803" hidden="1" x14ac:dyDescent="0.2"/>
    <row r="663804" hidden="1" x14ac:dyDescent="0.2"/>
    <row r="663805" hidden="1" x14ac:dyDescent="0.2"/>
    <row r="663806" hidden="1" x14ac:dyDescent="0.2"/>
    <row r="663807" hidden="1" x14ac:dyDescent="0.2"/>
    <row r="663808" hidden="1" x14ac:dyDescent="0.2"/>
    <row r="663809" hidden="1" x14ac:dyDescent="0.2"/>
    <row r="663810" hidden="1" x14ac:dyDescent="0.2"/>
    <row r="663811" hidden="1" x14ac:dyDescent="0.2"/>
    <row r="663812" hidden="1" x14ac:dyDescent="0.2"/>
    <row r="663813" hidden="1" x14ac:dyDescent="0.2"/>
    <row r="663814" hidden="1" x14ac:dyDescent="0.2"/>
    <row r="663815" hidden="1" x14ac:dyDescent="0.2"/>
    <row r="663816" hidden="1" x14ac:dyDescent="0.2"/>
    <row r="663817" hidden="1" x14ac:dyDescent="0.2"/>
    <row r="663818" hidden="1" x14ac:dyDescent="0.2"/>
    <row r="663819" hidden="1" x14ac:dyDescent="0.2"/>
    <row r="663820" hidden="1" x14ac:dyDescent="0.2"/>
    <row r="663821" hidden="1" x14ac:dyDescent="0.2"/>
    <row r="663822" hidden="1" x14ac:dyDescent="0.2"/>
    <row r="663823" hidden="1" x14ac:dyDescent="0.2"/>
    <row r="663824" hidden="1" x14ac:dyDescent="0.2"/>
    <row r="663825" hidden="1" x14ac:dyDescent="0.2"/>
    <row r="663826" hidden="1" x14ac:dyDescent="0.2"/>
    <row r="663827" hidden="1" x14ac:dyDescent="0.2"/>
    <row r="663828" hidden="1" x14ac:dyDescent="0.2"/>
    <row r="663829" hidden="1" x14ac:dyDescent="0.2"/>
    <row r="663830" hidden="1" x14ac:dyDescent="0.2"/>
    <row r="663831" hidden="1" x14ac:dyDescent="0.2"/>
    <row r="663832" hidden="1" x14ac:dyDescent="0.2"/>
    <row r="663833" hidden="1" x14ac:dyDescent="0.2"/>
    <row r="663834" hidden="1" x14ac:dyDescent="0.2"/>
    <row r="663835" hidden="1" x14ac:dyDescent="0.2"/>
    <row r="663836" hidden="1" x14ac:dyDescent="0.2"/>
    <row r="663837" hidden="1" x14ac:dyDescent="0.2"/>
    <row r="663838" hidden="1" x14ac:dyDescent="0.2"/>
    <row r="663839" hidden="1" x14ac:dyDescent="0.2"/>
    <row r="663840" hidden="1" x14ac:dyDescent="0.2"/>
    <row r="663841" hidden="1" x14ac:dyDescent="0.2"/>
    <row r="663842" hidden="1" x14ac:dyDescent="0.2"/>
    <row r="663843" hidden="1" x14ac:dyDescent="0.2"/>
    <row r="663844" hidden="1" x14ac:dyDescent="0.2"/>
    <row r="663845" hidden="1" x14ac:dyDescent="0.2"/>
    <row r="663846" hidden="1" x14ac:dyDescent="0.2"/>
    <row r="663847" hidden="1" x14ac:dyDescent="0.2"/>
    <row r="663848" hidden="1" x14ac:dyDescent="0.2"/>
    <row r="663849" hidden="1" x14ac:dyDescent="0.2"/>
    <row r="663850" hidden="1" x14ac:dyDescent="0.2"/>
    <row r="663851" hidden="1" x14ac:dyDescent="0.2"/>
    <row r="663852" hidden="1" x14ac:dyDescent="0.2"/>
    <row r="663853" hidden="1" x14ac:dyDescent="0.2"/>
    <row r="663854" hidden="1" x14ac:dyDescent="0.2"/>
    <row r="663855" hidden="1" x14ac:dyDescent="0.2"/>
    <row r="663856" hidden="1" x14ac:dyDescent="0.2"/>
    <row r="663857" hidden="1" x14ac:dyDescent="0.2"/>
    <row r="663858" hidden="1" x14ac:dyDescent="0.2"/>
    <row r="663859" hidden="1" x14ac:dyDescent="0.2"/>
    <row r="663860" hidden="1" x14ac:dyDescent="0.2"/>
    <row r="663861" hidden="1" x14ac:dyDescent="0.2"/>
    <row r="663862" hidden="1" x14ac:dyDescent="0.2"/>
    <row r="663863" hidden="1" x14ac:dyDescent="0.2"/>
    <row r="663864" hidden="1" x14ac:dyDescent="0.2"/>
    <row r="663865" hidden="1" x14ac:dyDescent="0.2"/>
    <row r="663866" hidden="1" x14ac:dyDescent="0.2"/>
    <row r="663867" hidden="1" x14ac:dyDescent="0.2"/>
    <row r="663868" hidden="1" x14ac:dyDescent="0.2"/>
    <row r="663869" hidden="1" x14ac:dyDescent="0.2"/>
    <row r="663870" hidden="1" x14ac:dyDescent="0.2"/>
    <row r="663871" hidden="1" x14ac:dyDescent="0.2"/>
    <row r="663872" hidden="1" x14ac:dyDescent="0.2"/>
    <row r="663873" hidden="1" x14ac:dyDescent="0.2"/>
    <row r="663874" hidden="1" x14ac:dyDescent="0.2"/>
    <row r="663875" hidden="1" x14ac:dyDescent="0.2"/>
    <row r="663876" hidden="1" x14ac:dyDescent="0.2"/>
    <row r="663877" hidden="1" x14ac:dyDescent="0.2"/>
    <row r="663878" hidden="1" x14ac:dyDescent="0.2"/>
    <row r="663879" hidden="1" x14ac:dyDescent="0.2"/>
    <row r="663880" hidden="1" x14ac:dyDescent="0.2"/>
    <row r="663881" hidden="1" x14ac:dyDescent="0.2"/>
    <row r="663882" hidden="1" x14ac:dyDescent="0.2"/>
    <row r="663883" hidden="1" x14ac:dyDescent="0.2"/>
    <row r="663884" hidden="1" x14ac:dyDescent="0.2"/>
    <row r="663885" hidden="1" x14ac:dyDescent="0.2"/>
    <row r="663886" hidden="1" x14ac:dyDescent="0.2"/>
    <row r="663887" hidden="1" x14ac:dyDescent="0.2"/>
    <row r="663888" hidden="1" x14ac:dyDescent="0.2"/>
    <row r="663889" hidden="1" x14ac:dyDescent="0.2"/>
    <row r="663890" hidden="1" x14ac:dyDescent="0.2"/>
    <row r="663891" hidden="1" x14ac:dyDescent="0.2"/>
    <row r="663892" hidden="1" x14ac:dyDescent="0.2"/>
    <row r="663893" hidden="1" x14ac:dyDescent="0.2"/>
    <row r="663894" hidden="1" x14ac:dyDescent="0.2"/>
    <row r="663895" hidden="1" x14ac:dyDescent="0.2"/>
    <row r="663896" hidden="1" x14ac:dyDescent="0.2"/>
    <row r="663897" hidden="1" x14ac:dyDescent="0.2"/>
    <row r="663898" hidden="1" x14ac:dyDescent="0.2"/>
    <row r="663899" hidden="1" x14ac:dyDescent="0.2"/>
    <row r="663900" hidden="1" x14ac:dyDescent="0.2"/>
    <row r="663901" hidden="1" x14ac:dyDescent="0.2"/>
    <row r="663902" hidden="1" x14ac:dyDescent="0.2"/>
    <row r="663903" hidden="1" x14ac:dyDescent="0.2"/>
    <row r="663904" hidden="1" x14ac:dyDescent="0.2"/>
    <row r="663905" hidden="1" x14ac:dyDescent="0.2"/>
    <row r="663906" hidden="1" x14ac:dyDescent="0.2"/>
    <row r="663907" hidden="1" x14ac:dyDescent="0.2"/>
    <row r="663908" hidden="1" x14ac:dyDescent="0.2"/>
    <row r="663909" hidden="1" x14ac:dyDescent="0.2"/>
    <row r="663910" hidden="1" x14ac:dyDescent="0.2"/>
    <row r="663911" hidden="1" x14ac:dyDescent="0.2"/>
    <row r="663912" hidden="1" x14ac:dyDescent="0.2"/>
    <row r="663913" hidden="1" x14ac:dyDescent="0.2"/>
    <row r="663914" hidden="1" x14ac:dyDescent="0.2"/>
    <row r="663915" hidden="1" x14ac:dyDescent="0.2"/>
    <row r="663916" hidden="1" x14ac:dyDescent="0.2"/>
    <row r="663917" hidden="1" x14ac:dyDescent="0.2"/>
    <row r="663918" hidden="1" x14ac:dyDescent="0.2"/>
    <row r="663919" hidden="1" x14ac:dyDescent="0.2"/>
    <row r="663920" hidden="1" x14ac:dyDescent="0.2"/>
    <row r="663921" hidden="1" x14ac:dyDescent="0.2"/>
    <row r="663922" hidden="1" x14ac:dyDescent="0.2"/>
    <row r="663923" hidden="1" x14ac:dyDescent="0.2"/>
    <row r="663924" hidden="1" x14ac:dyDescent="0.2"/>
    <row r="663925" hidden="1" x14ac:dyDescent="0.2"/>
    <row r="663926" hidden="1" x14ac:dyDescent="0.2"/>
    <row r="663927" hidden="1" x14ac:dyDescent="0.2"/>
    <row r="663928" hidden="1" x14ac:dyDescent="0.2"/>
    <row r="663929" hidden="1" x14ac:dyDescent="0.2"/>
    <row r="663930" hidden="1" x14ac:dyDescent="0.2"/>
    <row r="663931" hidden="1" x14ac:dyDescent="0.2"/>
    <row r="663932" hidden="1" x14ac:dyDescent="0.2"/>
    <row r="663933" hidden="1" x14ac:dyDescent="0.2"/>
    <row r="663934" hidden="1" x14ac:dyDescent="0.2"/>
    <row r="663935" hidden="1" x14ac:dyDescent="0.2"/>
    <row r="663936" hidden="1" x14ac:dyDescent="0.2"/>
    <row r="663937" hidden="1" x14ac:dyDescent="0.2"/>
    <row r="663938" hidden="1" x14ac:dyDescent="0.2"/>
    <row r="663939" hidden="1" x14ac:dyDescent="0.2"/>
    <row r="663940" hidden="1" x14ac:dyDescent="0.2"/>
    <row r="663941" hidden="1" x14ac:dyDescent="0.2"/>
    <row r="663942" hidden="1" x14ac:dyDescent="0.2"/>
    <row r="663943" hidden="1" x14ac:dyDescent="0.2"/>
    <row r="663944" hidden="1" x14ac:dyDescent="0.2"/>
    <row r="663945" hidden="1" x14ac:dyDescent="0.2"/>
    <row r="663946" hidden="1" x14ac:dyDescent="0.2"/>
    <row r="663947" hidden="1" x14ac:dyDescent="0.2"/>
    <row r="663948" hidden="1" x14ac:dyDescent="0.2"/>
    <row r="663949" hidden="1" x14ac:dyDescent="0.2"/>
    <row r="663950" hidden="1" x14ac:dyDescent="0.2"/>
    <row r="663951" hidden="1" x14ac:dyDescent="0.2"/>
    <row r="663952" hidden="1" x14ac:dyDescent="0.2"/>
    <row r="663953" hidden="1" x14ac:dyDescent="0.2"/>
    <row r="663954" hidden="1" x14ac:dyDescent="0.2"/>
    <row r="663955" hidden="1" x14ac:dyDescent="0.2"/>
    <row r="663956" hidden="1" x14ac:dyDescent="0.2"/>
    <row r="663957" hidden="1" x14ac:dyDescent="0.2"/>
    <row r="663958" hidden="1" x14ac:dyDescent="0.2"/>
    <row r="663959" hidden="1" x14ac:dyDescent="0.2"/>
    <row r="663960" hidden="1" x14ac:dyDescent="0.2"/>
    <row r="663961" hidden="1" x14ac:dyDescent="0.2"/>
    <row r="663962" hidden="1" x14ac:dyDescent="0.2"/>
    <row r="663963" hidden="1" x14ac:dyDescent="0.2"/>
    <row r="663964" hidden="1" x14ac:dyDescent="0.2"/>
    <row r="663965" hidden="1" x14ac:dyDescent="0.2"/>
    <row r="663966" hidden="1" x14ac:dyDescent="0.2"/>
    <row r="663967" hidden="1" x14ac:dyDescent="0.2"/>
    <row r="663968" hidden="1" x14ac:dyDescent="0.2"/>
    <row r="663969" hidden="1" x14ac:dyDescent="0.2"/>
    <row r="663970" hidden="1" x14ac:dyDescent="0.2"/>
    <row r="663971" hidden="1" x14ac:dyDescent="0.2"/>
    <row r="663972" hidden="1" x14ac:dyDescent="0.2"/>
    <row r="663973" hidden="1" x14ac:dyDescent="0.2"/>
    <row r="663974" hidden="1" x14ac:dyDescent="0.2"/>
    <row r="663975" hidden="1" x14ac:dyDescent="0.2"/>
    <row r="663976" hidden="1" x14ac:dyDescent="0.2"/>
    <row r="663977" hidden="1" x14ac:dyDescent="0.2"/>
    <row r="663978" hidden="1" x14ac:dyDescent="0.2"/>
    <row r="663979" hidden="1" x14ac:dyDescent="0.2"/>
    <row r="663980" hidden="1" x14ac:dyDescent="0.2"/>
    <row r="663981" hidden="1" x14ac:dyDescent="0.2"/>
    <row r="663982" hidden="1" x14ac:dyDescent="0.2"/>
    <row r="663983" hidden="1" x14ac:dyDescent="0.2"/>
    <row r="663984" hidden="1" x14ac:dyDescent="0.2"/>
    <row r="663985" hidden="1" x14ac:dyDescent="0.2"/>
    <row r="663986" hidden="1" x14ac:dyDescent="0.2"/>
    <row r="663987" hidden="1" x14ac:dyDescent="0.2"/>
    <row r="663988" hidden="1" x14ac:dyDescent="0.2"/>
    <row r="663989" hidden="1" x14ac:dyDescent="0.2"/>
    <row r="663990" hidden="1" x14ac:dyDescent="0.2"/>
    <row r="663991" hidden="1" x14ac:dyDescent="0.2"/>
    <row r="663992" hidden="1" x14ac:dyDescent="0.2"/>
    <row r="663993" hidden="1" x14ac:dyDescent="0.2"/>
    <row r="663994" hidden="1" x14ac:dyDescent="0.2"/>
    <row r="663995" hidden="1" x14ac:dyDescent="0.2"/>
    <row r="663996" hidden="1" x14ac:dyDescent="0.2"/>
    <row r="663997" hidden="1" x14ac:dyDescent="0.2"/>
    <row r="663998" hidden="1" x14ac:dyDescent="0.2"/>
    <row r="663999" hidden="1" x14ac:dyDescent="0.2"/>
    <row r="664000" hidden="1" x14ac:dyDescent="0.2"/>
    <row r="664001" hidden="1" x14ac:dyDescent="0.2"/>
    <row r="664002" hidden="1" x14ac:dyDescent="0.2"/>
    <row r="664003" hidden="1" x14ac:dyDescent="0.2"/>
    <row r="664004" hidden="1" x14ac:dyDescent="0.2"/>
    <row r="664005" hidden="1" x14ac:dyDescent="0.2"/>
    <row r="664006" hidden="1" x14ac:dyDescent="0.2"/>
    <row r="664007" hidden="1" x14ac:dyDescent="0.2"/>
    <row r="664008" hidden="1" x14ac:dyDescent="0.2"/>
    <row r="664009" hidden="1" x14ac:dyDescent="0.2"/>
    <row r="664010" hidden="1" x14ac:dyDescent="0.2"/>
    <row r="664011" hidden="1" x14ac:dyDescent="0.2"/>
    <row r="664012" hidden="1" x14ac:dyDescent="0.2"/>
    <row r="664013" hidden="1" x14ac:dyDescent="0.2"/>
    <row r="664014" hidden="1" x14ac:dyDescent="0.2"/>
    <row r="664015" hidden="1" x14ac:dyDescent="0.2"/>
    <row r="664016" hidden="1" x14ac:dyDescent="0.2"/>
    <row r="664017" hidden="1" x14ac:dyDescent="0.2"/>
    <row r="664018" hidden="1" x14ac:dyDescent="0.2"/>
    <row r="664019" hidden="1" x14ac:dyDescent="0.2"/>
    <row r="664020" hidden="1" x14ac:dyDescent="0.2"/>
    <row r="664021" hidden="1" x14ac:dyDescent="0.2"/>
    <row r="664022" hidden="1" x14ac:dyDescent="0.2"/>
    <row r="664023" hidden="1" x14ac:dyDescent="0.2"/>
    <row r="664024" hidden="1" x14ac:dyDescent="0.2"/>
    <row r="664025" hidden="1" x14ac:dyDescent="0.2"/>
    <row r="664026" hidden="1" x14ac:dyDescent="0.2"/>
    <row r="664027" hidden="1" x14ac:dyDescent="0.2"/>
    <row r="664028" hidden="1" x14ac:dyDescent="0.2"/>
    <row r="664029" hidden="1" x14ac:dyDescent="0.2"/>
    <row r="664030" hidden="1" x14ac:dyDescent="0.2"/>
    <row r="664031" hidden="1" x14ac:dyDescent="0.2"/>
    <row r="664032" hidden="1" x14ac:dyDescent="0.2"/>
    <row r="664033" hidden="1" x14ac:dyDescent="0.2"/>
    <row r="664034" hidden="1" x14ac:dyDescent="0.2"/>
    <row r="664035" hidden="1" x14ac:dyDescent="0.2"/>
    <row r="664036" hidden="1" x14ac:dyDescent="0.2"/>
    <row r="664037" hidden="1" x14ac:dyDescent="0.2"/>
    <row r="664038" hidden="1" x14ac:dyDescent="0.2"/>
    <row r="664039" hidden="1" x14ac:dyDescent="0.2"/>
    <row r="664040" hidden="1" x14ac:dyDescent="0.2"/>
    <row r="664041" hidden="1" x14ac:dyDescent="0.2"/>
    <row r="664042" hidden="1" x14ac:dyDescent="0.2"/>
    <row r="664043" hidden="1" x14ac:dyDescent="0.2"/>
    <row r="664044" hidden="1" x14ac:dyDescent="0.2"/>
    <row r="664045" hidden="1" x14ac:dyDescent="0.2"/>
    <row r="664046" hidden="1" x14ac:dyDescent="0.2"/>
    <row r="664047" hidden="1" x14ac:dyDescent="0.2"/>
    <row r="664048" hidden="1" x14ac:dyDescent="0.2"/>
    <row r="664049" hidden="1" x14ac:dyDescent="0.2"/>
    <row r="664050" hidden="1" x14ac:dyDescent="0.2"/>
    <row r="664051" hidden="1" x14ac:dyDescent="0.2"/>
    <row r="664052" hidden="1" x14ac:dyDescent="0.2"/>
    <row r="664053" hidden="1" x14ac:dyDescent="0.2"/>
    <row r="664054" hidden="1" x14ac:dyDescent="0.2"/>
    <row r="664055" hidden="1" x14ac:dyDescent="0.2"/>
    <row r="664056" hidden="1" x14ac:dyDescent="0.2"/>
    <row r="664057" hidden="1" x14ac:dyDescent="0.2"/>
    <row r="664058" hidden="1" x14ac:dyDescent="0.2"/>
    <row r="664059" hidden="1" x14ac:dyDescent="0.2"/>
    <row r="664060" hidden="1" x14ac:dyDescent="0.2"/>
    <row r="664061" hidden="1" x14ac:dyDescent="0.2"/>
    <row r="664062" hidden="1" x14ac:dyDescent="0.2"/>
    <row r="664063" hidden="1" x14ac:dyDescent="0.2"/>
    <row r="664064" hidden="1" x14ac:dyDescent="0.2"/>
    <row r="664065" hidden="1" x14ac:dyDescent="0.2"/>
    <row r="664066" hidden="1" x14ac:dyDescent="0.2"/>
    <row r="664067" hidden="1" x14ac:dyDescent="0.2"/>
    <row r="664068" hidden="1" x14ac:dyDescent="0.2"/>
    <row r="664069" hidden="1" x14ac:dyDescent="0.2"/>
    <row r="664070" hidden="1" x14ac:dyDescent="0.2"/>
    <row r="664071" hidden="1" x14ac:dyDescent="0.2"/>
    <row r="664072" hidden="1" x14ac:dyDescent="0.2"/>
    <row r="664073" hidden="1" x14ac:dyDescent="0.2"/>
    <row r="664074" hidden="1" x14ac:dyDescent="0.2"/>
    <row r="664075" hidden="1" x14ac:dyDescent="0.2"/>
    <row r="664076" hidden="1" x14ac:dyDescent="0.2"/>
    <row r="664077" hidden="1" x14ac:dyDescent="0.2"/>
    <row r="664078" hidden="1" x14ac:dyDescent="0.2"/>
    <row r="664079" hidden="1" x14ac:dyDescent="0.2"/>
    <row r="664080" hidden="1" x14ac:dyDescent="0.2"/>
    <row r="664081" hidden="1" x14ac:dyDescent="0.2"/>
    <row r="664082" hidden="1" x14ac:dyDescent="0.2"/>
    <row r="664083" hidden="1" x14ac:dyDescent="0.2"/>
    <row r="664084" hidden="1" x14ac:dyDescent="0.2"/>
    <row r="664085" hidden="1" x14ac:dyDescent="0.2"/>
    <row r="664086" hidden="1" x14ac:dyDescent="0.2"/>
    <row r="664087" hidden="1" x14ac:dyDescent="0.2"/>
    <row r="664088" hidden="1" x14ac:dyDescent="0.2"/>
    <row r="664089" hidden="1" x14ac:dyDescent="0.2"/>
    <row r="664090" hidden="1" x14ac:dyDescent="0.2"/>
    <row r="664091" hidden="1" x14ac:dyDescent="0.2"/>
    <row r="664092" hidden="1" x14ac:dyDescent="0.2"/>
    <row r="664093" hidden="1" x14ac:dyDescent="0.2"/>
    <row r="664094" hidden="1" x14ac:dyDescent="0.2"/>
    <row r="664095" hidden="1" x14ac:dyDescent="0.2"/>
    <row r="664096" hidden="1" x14ac:dyDescent="0.2"/>
    <row r="664097" hidden="1" x14ac:dyDescent="0.2"/>
    <row r="664098" hidden="1" x14ac:dyDescent="0.2"/>
    <row r="664099" hidden="1" x14ac:dyDescent="0.2"/>
    <row r="664100" hidden="1" x14ac:dyDescent="0.2"/>
    <row r="664101" hidden="1" x14ac:dyDescent="0.2"/>
    <row r="664102" hidden="1" x14ac:dyDescent="0.2"/>
    <row r="664103" hidden="1" x14ac:dyDescent="0.2"/>
    <row r="664104" hidden="1" x14ac:dyDescent="0.2"/>
    <row r="664105" hidden="1" x14ac:dyDescent="0.2"/>
    <row r="664106" hidden="1" x14ac:dyDescent="0.2"/>
    <row r="664107" hidden="1" x14ac:dyDescent="0.2"/>
    <row r="664108" hidden="1" x14ac:dyDescent="0.2"/>
    <row r="664109" hidden="1" x14ac:dyDescent="0.2"/>
    <row r="664110" hidden="1" x14ac:dyDescent="0.2"/>
    <row r="664111" hidden="1" x14ac:dyDescent="0.2"/>
    <row r="664112" hidden="1" x14ac:dyDescent="0.2"/>
    <row r="664113" hidden="1" x14ac:dyDescent="0.2"/>
    <row r="664114" hidden="1" x14ac:dyDescent="0.2"/>
    <row r="664115" hidden="1" x14ac:dyDescent="0.2"/>
    <row r="664116" hidden="1" x14ac:dyDescent="0.2"/>
    <row r="664117" hidden="1" x14ac:dyDescent="0.2"/>
    <row r="664118" hidden="1" x14ac:dyDescent="0.2"/>
    <row r="664119" hidden="1" x14ac:dyDescent="0.2"/>
    <row r="664120" hidden="1" x14ac:dyDescent="0.2"/>
    <row r="664121" hidden="1" x14ac:dyDescent="0.2"/>
    <row r="664122" hidden="1" x14ac:dyDescent="0.2"/>
    <row r="664123" hidden="1" x14ac:dyDescent="0.2"/>
    <row r="664124" hidden="1" x14ac:dyDescent="0.2"/>
    <row r="664125" hidden="1" x14ac:dyDescent="0.2"/>
    <row r="664126" hidden="1" x14ac:dyDescent="0.2"/>
    <row r="664127" hidden="1" x14ac:dyDescent="0.2"/>
    <row r="664128" hidden="1" x14ac:dyDescent="0.2"/>
    <row r="664129" hidden="1" x14ac:dyDescent="0.2"/>
    <row r="664130" hidden="1" x14ac:dyDescent="0.2"/>
    <row r="664131" hidden="1" x14ac:dyDescent="0.2"/>
    <row r="664132" hidden="1" x14ac:dyDescent="0.2"/>
    <row r="664133" hidden="1" x14ac:dyDescent="0.2"/>
    <row r="664134" hidden="1" x14ac:dyDescent="0.2"/>
    <row r="664135" hidden="1" x14ac:dyDescent="0.2"/>
    <row r="664136" hidden="1" x14ac:dyDescent="0.2"/>
    <row r="664137" hidden="1" x14ac:dyDescent="0.2"/>
    <row r="664138" hidden="1" x14ac:dyDescent="0.2"/>
    <row r="664139" hidden="1" x14ac:dyDescent="0.2"/>
    <row r="664140" hidden="1" x14ac:dyDescent="0.2"/>
    <row r="664141" hidden="1" x14ac:dyDescent="0.2"/>
    <row r="664142" hidden="1" x14ac:dyDescent="0.2"/>
    <row r="664143" hidden="1" x14ac:dyDescent="0.2"/>
    <row r="664144" hidden="1" x14ac:dyDescent="0.2"/>
    <row r="664145" hidden="1" x14ac:dyDescent="0.2"/>
    <row r="664146" hidden="1" x14ac:dyDescent="0.2"/>
    <row r="664147" hidden="1" x14ac:dyDescent="0.2"/>
    <row r="664148" hidden="1" x14ac:dyDescent="0.2"/>
    <row r="664149" hidden="1" x14ac:dyDescent="0.2"/>
    <row r="664150" hidden="1" x14ac:dyDescent="0.2"/>
    <row r="664151" hidden="1" x14ac:dyDescent="0.2"/>
    <row r="664152" hidden="1" x14ac:dyDescent="0.2"/>
    <row r="664153" hidden="1" x14ac:dyDescent="0.2"/>
    <row r="664154" hidden="1" x14ac:dyDescent="0.2"/>
    <row r="664155" hidden="1" x14ac:dyDescent="0.2"/>
    <row r="664156" hidden="1" x14ac:dyDescent="0.2"/>
    <row r="664157" hidden="1" x14ac:dyDescent="0.2"/>
    <row r="664158" hidden="1" x14ac:dyDescent="0.2"/>
    <row r="664159" hidden="1" x14ac:dyDescent="0.2"/>
    <row r="664160" hidden="1" x14ac:dyDescent="0.2"/>
    <row r="664161" hidden="1" x14ac:dyDescent="0.2"/>
    <row r="664162" hidden="1" x14ac:dyDescent="0.2"/>
    <row r="664163" hidden="1" x14ac:dyDescent="0.2"/>
    <row r="664164" hidden="1" x14ac:dyDescent="0.2"/>
    <row r="664165" hidden="1" x14ac:dyDescent="0.2"/>
    <row r="664166" hidden="1" x14ac:dyDescent="0.2"/>
    <row r="664167" hidden="1" x14ac:dyDescent="0.2"/>
    <row r="664168" hidden="1" x14ac:dyDescent="0.2"/>
    <row r="664169" hidden="1" x14ac:dyDescent="0.2"/>
    <row r="664170" hidden="1" x14ac:dyDescent="0.2"/>
    <row r="664171" hidden="1" x14ac:dyDescent="0.2"/>
    <row r="664172" hidden="1" x14ac:dyDescent="0.2"/>
    <row r="664173" hidden="1" x14ac:dyDescent="0.2"/>
    <row r="664174" hidden="1" x14ac:dyDescent="0.2"/>
    <row r="664175" hidden="1" x14ac:dyDescent="0.2"/>
    <row r="664176" hidden="1" x14ac:dyDescent="0.2"/>
    <row r="664177" hidden="1" x14ac:dyDescent="0.2"/>
    <row r="664178" hidden="1" x14ac:dyDescent="0.2"/>
    <row r="664179" hidden="1" x14ac:dyDescent="0.2"/>
    <row r="664180" hidden="1" x14ac:dyDescent="0.2"/>
    <row r="664181" hidden="1" x14ac:dyDescent="0.2"/>
    <row r="664182" hidden="1" x14ac:dyDescent="0.2"/>
    <row r="664183" hidden="1" x14ac:dyDescent="0.2"/>
    <row r="664184" hidden="1" x14ac:dyDescent="0.2"/>
    <row r="664185" hidden="1" x14ac:dyDescent="0.2"/>
    <row r="664186" hidden="1" x14ac:dyDescent="0.2"/>
    <row r="664187" hidden="1" x14ac:dyDescent="0.2"/>
    <row r="664188" hidden="1" x14ac:dyDescent="0.2"/>
    <row r="664189" hidden="1" x14ac:dyDescent="0.2"/>
    <row r="664190" hidden="1" x14ac:dyDescent="0.2"/>
    <row r="664191" hidden="1" x14ac:dyDescent="0.2"/>
    <row r="664192" hidden="1" x14ac:dyDescent="0.2"/>
    <row r="664193" hidden="1" x14ac:dyDescent="0.2"/>
    <row r="664194" hidden="1" x14ac:dyDescent="0.2"/>
    <row r="664195" hidden="1" x14ac:dyDescent="0.2"/>
    <row r="664196" hidden="1" x14ac:dyDescent="0.2"/>
    <row r="664197" hidden="1" x14ac:dyDescent="0.2"/>
    <row r="664198" hidden="1" x14ac:dyDescent="0.2"/>
    <row r="664199" hidden="1" x14ac:dyDescent="0.2"/>
    <row r="664200" hidden="1" x14ac:dyDescent="0.2"/>
    <row r="664201" hidden="1" x14ac:dyDescent="0.2"/>
    <row r="664202" hidden="1" x14ac:dyDescent="0.2"/>
    <row r="664203" hidden="1" x14ac:dyDescent="0.2"/>
    <row r="664204" hidden="1" x14ac:dyDescent="0.2"/>
    <row r="664205" hidden="1" x14ac:dyDescent="0.2"/>
    <row r="664206" hidden="1" x14ac:dyDescent="0.2"/>
    <row r="664207" hidden="1" x14ac:dyDescent="0.2"/>
    <row r="664208" hidden="1" x14ac:dyDescent="0.2"/>
    <row r="664209" hidden="1" x14ac:dyDescent="0.2"/>
    <row r="664210" hidden="1" x14ac:dyDescent="0.2"/>
    <row r="664211" hidden="1" x14ac:dyDescent="0.2"/>
    <row r="664212" hidden="1" x14ac:dyDescent="0.2"/>
    <row r="664213" hidden="1" x14ac:dyDescent="0.2"/>
    <row r="664214" hidden="1" x14ac:dyDescent="0.2"/>
    <row r="664215" hidden="1" x14ac:dyDescent="0.2"/>
    <row r="664216" hidden="1" x14ac:dyDescent="0.2"/>
    <row r="664217" hidden="1" x14ac:dyDescent="0.2"/>
    <row r="664218" hidden="1" x14ac:dyDescent="0.2"/>
    <row r="664219" hidden="1" x14ac:dyDescent="0.2"/>
    <row r="664220" hidden="1" x14ac:dyDescent="0.2"/>
    <row r="664221" hidden="1" x14ac:dyDescent="0.2"/>
    <row r="664222" hidden="1" x14ac:dyDescent="0.2"/>
    <row r="664223" hidden="1" x14ac:dyDescent="0.2"/>
    <row r="664224" hidden="1" x14ac:dyDescent="0.2"/>
    <row r="664225" hidden="1" x14ac:dyDescent="0.2"/>
    <row r="664226" hidden="1" x14ac:dyDescent="0.2"/>
    <row r="664227" hidden="1" x14ac:dyDescent="0.2"/>
    <row r="664228" hidden="1" x14ac:dyDescent="0.2"/>
    <row r="664229" hidden="1" x14ac:dyDescent="0.2"/>
    <row r="664230" hidden="1" x14ac:dyDescent="0.2"/>
    <row r="664231" hidden="1" x14ac:dyDescent="0.2"/>
    <row r="664232" hidden="1" x14ac:dyDescent="0.2"/>
    <row r="664233" hidden="1" x14ac:dyDescent="0.2"/>
    <row r="664234" hidden="1" x14ac:dyDescent="0.2"/>
    <row r="664235" hidden="1" x14ac:dyDescent="0.2"/>
    <row r="664236" hidden="1" x14ac:dyDescent="0.2"/>
    <row r="664237" hidden="1" x14ac:dyDescent="0.2"/>
    <row r="664238" hidden="1" x14ac:dyDescent="0.2"/>
    <row r="664239" hidden="1" x14ac:dyDescent="0.2"/>
    <row r="664240" hidden="1" x14ac:dyDescent="0.2"/>
    <row r="664241" hidden="1" x14ac:dyDescent="0.2"/>
    <row r="664242" hidden="1" x14ac:dyDescent="0.2"/>
    <row r="664243" hidden="1" x14ac:dyDescent="0.2"/>
    <row r="664244" hidden="1" x14ac:dyDescent="0.2"/>
    <row r="664245" hidden="1" x14ac:dyDescent="0.2"/>
    <row r="664246" hidden="1" x14ac:dyDescent="0.2"/>
    <row r="664247" hidden="1" x14ac:dyDescent="0.2"/>
    <row r="664248" hidden="1" x14ac:dyDescent="0.2"/>
    <row r="664249" hidden="1" x14ac:dyDescent="0.2"/>
    <row r="664250" hidden="1" x14ac:dyDescent="0.2"/>
    <row r="664251" hidden="1" x14ac:dyDescent="0.2"/>
    <row r="664252" hidden="1" x14ac:dyDescent="0.2"/>
    <row r="664253" hidden="1" x14ac:dyDescent="0.2"/>
    <row r="664254" hidden="1" x14ac:dyDescent="0.2"/>
    <row r="664255" hidden="1" x14ac:dyDescent="0.2"/>
    <row r="664256" hidden="1" x14ac:dyDescent="0.2"/>
    <row r="664257" hidden="1" x14ac:dyDescent="0.2"/>
    <row r="664258" hidden="1" x14ac:dyDescent="0.2"/>
    <row r="664259" hidden="1" x14ac:dyDescent="0.2"/>
    <row r="664260" hidden="1" x14ac:dyDescent="0.2"/>
    <row r="664261" hidden="1" x14ac:dyDescent="0.2"/>
    <row r="664262" hidden="1" x14ac:dyDescent="0.2"/>
    <row r="664263" hidden="1" x14ac:dyDescent="0.2"/>
    <row r="664264" hidden="1" x14ac:dyDescent="0.2"/>
    <row r="664265" hidden="1" x14ac:dyDescent="0.2"/>
    <row r="664266" hidden="1" x14ac:dyDescent="0.2"/>
    <row r="664267" hidden="1" x14ac:dyDescent="0.2"/>
    <row r="664268" hidden="1" x14ac:dyDescent="0.2"/>
    <row r="664269" hidden="1" x14ac:dyDescent="0.2"/>
    <row r="664270" hidden="1" x14ac:dyDescent="0.2"/>
    <row r="664271" hidden="1" x14ac:dyDescent="0.2"/>
    <row r="664272" hidden="1" x14ac:dyDescent="0.2"/>
    <row r="664273" hidden="1" x14ac:dyDescent="0.2"/>
    <row r="664274" hidden="1" x14ac:dyDescent="0.2"/>
    <row r="664275" hidden="1" x14ac:dyDescent="0.2"/>
    <row r="664276" hidden="1" x14ac:dyDescent="0.2"/>
    <row r="664277" hidden="1" x14ac:dyDescent="0.2"/>
    <row r="664278" hidden="1" x14ac:dyDescent="0.2"/>
    <row r="664279" hidden="1" x14ac:dyDescent="0.2"/>
    <row r="664280" hidden="1" x14ac:dyDescent="0.2"/>
    <row r="664281" hidden="1" x14ac:dyDescent="0.2"/>
    <row r="664282" hidden="1" x14ac:dyDescent="0.2"/>
    <row r="664283" hidden="1" x14ac:dyDescent="0.2"/>
    <row r="664284" hidden="1" x14ac:dyDescent="0.2"/>
    <row r="664285" hidden="1" x14ac:dyDescent="0.2"/>
    <row r="664286" hidden="1" x14ac:dyDescent="0.2"/>
    <row r="664287" hidden="1" x14ac:dyDescent="0.2"/>
    <row r="664288" hidden="1" x14ac:dyDescent="0.2"/>
    <row r="664289" hidden="1" x14ac:dyDescent="0.2"/>
    <row r="664290" hidden="1" x14ac:dyDescent="0.2"/>
    <row r="664291" hidden="1" x14ac:dyDescent="0.2"/>
    <row r="664292" hidden="1" x14ac:dyDescent="0.2"/>
    <row r="664293" hidden="1" x14ac:dyDescent="0.2"/>
    <row r="664294" hidden="1" x14ac:dyDescent="0.2"/>
    <row r="664295" hidden="1" x14ac:dyDescent="0.2"/>
    <row r="664296" hidden="1" x14ac:dyDescent="0.2"/>
    <row r="664297" hidden="1" x14ac:dyDescent="0.2"/>
    <row r="664298" hidden="1" x14ac:dyDescent="0.2"/>
    <row r="664299" hidden="1" x14ac:dyDescent="0.2"/>
    <row r="664300" hidden="1" x14ac:dyDescent="0.2"/>
    <row r="664301" hidden="1" x14ac:dyDescent="0.2"/>
    <row r="664302" hidden="1" x14ac:dyDescent="0.2"/>
    <row r="664303" hidden="1" x14ac:dyDescent="0.2"/>
    <row r="664304" hidden="1" x14ac:dyDescent="0.2"/>
    <row r="664305" hidden="1" x14ac:dyDescent="0.2"/>
    <row r="664306" hidden="1" x14ac:dyDescent="0.2"/>
    <row r="664307" hidden="1" x14ac:dyDescent="0.2"/>
    <row r="664308" hidden="1" x14ac:dyDescent="0.2"/>
    <row r="664309" hidden="1" x14ac:dyDescent="0.2"/>
    <row r="664310" hidden="1" x14ac:dyDescent="0.2"/>
    <row r="664311" hidden="1" x14ac:dyDescent="0.2"/>
    <row r="664312" hidden="1" x14ac:dyDescent="0.2"/>
    <row r="664313" hidden="1" x14ac:dyDescent="0.2"/>
    <row r="664314" hidden="1" x14ac:dyDescent="0.2"/>
    <row r="664315" hidden="1" x14ac:dyDescent="0.2"/>
    <row r="664316" hidden="1" x14ac:dyDescent="0.2"/>
    <row r="664317" hidden="1" x14ac:dyDescent="0.2"/>
    <row r="664318" hidden="1" x14ac:dyDescent="0.2"/>
    <row r="664319" hidden="1" x14ac:dyDescent="0.2"/>
    <row r="664320" hidden="1" x14ac:dyDescent="0.2"/>
    <row r="664321" hidden="1" x14ac:dyDescent="0.2"/>
    <row r="664322" hidden="1" x14ac:dyDescent="0.2"/>
    <row r="664323" hidden="1" x14ac:dyDescent="0.2"/>
    <row r="664324" hidden="1" x14ac:dyDescent="0.2"/>
    <row r="664325" hidden="1" x14ac:dyDescent="0.2"/>
    <row r="664326" hidden="1" x14ac:dyDescent="0.2"/>
    <row r="664327" hidden="1" x14ac:dyDescent="0.2"/>
    <row r="664328" hidden="1" x14ac:dyDescent="0.2"/>
    <row r="664329" hidden="1" x14ac:dyDescent="0.2"/>
    <row r="664330" hidden="1" x14ac:dyDescent="0.2"/>
    <row r="664331" hidden="1" x14ac:dyDescent="0.2"/>
    <row r="664332" hidden="1" x14ac:dyDescent="0.2"/>
    <row r="664333" hidden="1" x14ac:dyDescent="0.2"/>
    <row r="664334" hidden="1" x14ac:dyDescent="0.2"/>
    <row r="664335" hidden="1" x14ac:dyDescent="0.2"/>
    <row r="664336" hidden="1" x14ac:dyDescent="0.2"/>
    <row r="664337" hidden="1" x14ac:dyDescent="0.2"/>
    <row r="664338" hidden="1" x14ac:dyDescent="0.2"/>
    <row r="664339" hidden="1" x14ac:dyDescent="0.2"/>
    <row r="664340" hidden="1" x14ac:dyDescent="0.2"/>
    <row r="664341" hidden="1" x14ac:dyDescent="0.2"/>
    <row r="664342" hidden="1" x14ac:dyDescent="0.2"/>
    <row r="664343" hidden="1" x14ac:dyDescent="0.2"/>
    <row r="664344" hidden="1" x14ac:dyDescent="0.2"/>
    <row r="664345" hidden="1" x14ac:dyDescent="0.2"/>
    <row r="664346" hidden="1" x14ac:dyDescent="0.2"/>
    <row r="664347" hidden="1" x14ac:dyDescent="0.2"/>
    <row r="664348" hidden="1" x14ac:dyDescent="0.2"/>
    <row r="664349" hidden="1" x14ac:dyDescent="0.2"/>
    <row r="664350" hidden="1" x14ac:dyDescent="0.2"/>
    <row r="664351" hidden="1" x14ac:dyDescent="0.2"/>
    <row r="664352" hidden="1" x14ac:dyDescent="0.2"/>
    <row r="664353" hidden="1" x14ac:dyDescent="0.2"/>
    <row r="664354" hidden="1" x14ac:dyDescent="0.2"/>
    <row r="664355" hidden="1" x14ac:dyDescent="0.2"/>
    <row r="664356" hidden="1" x14ac:dyDescent="0.2"/>
    <row r="664357" hidden="1" x14ac:dyDescent="0.2"/>
    <row r="664358" hidden="1" x14ac:dyDescent="0.2"/>
    <row r="664359" hidden="1" x14ac:dyDescent="0.2"/>
    <row r="664360" hidden="1" x14ac:dyDescent="0.2"/>
    <row r="664361" hidden="1" x14ac:dyDescent="0.2"/>
    <row r="664362" hidden="1" x14ac:dyDescent="0.2"/>
    <row r="664363" hidden="1" x14ac:dyDescent="0.2"/>
    <row r="664364" hidden="1" x14ac:dyDescent="0.2"/>
    <row r="664365" hidden="1" x14ac:dyDescent="0.2"/>
    <row r="664366" hidden="1" x14ac:dyDescent="0.2"/>
    <row r="664367" hidden="1" x14ac:dyDescent="0.2"/>
    <row r="664368" hidden="1" x14ac:dyDescent="0.2"/>
    <row r="664369" hidden="1" x14ac:dyDescent="0.2"/>
    <row r="664370" hidden="1" x14ac:dyDescent="0.2"/>
    <row r="664371" hidden="1" x14ac:dyDescent="0.2"/>
    <row r="664372" hidden="1" x14ac:dyDescent="0.2"/>
    <row r="664373" hidden="1" x14ac:dyDescent="0.2"/>
    <row r="664374" hidden="1" x14ac:dyDescent="0.2"/>
    <row r="664375" hidden="1" x14ac:dyDescent="0.2"/>
    <row r="664376" hidden="1" x14ac:dyDescent="0.2"/>
    <row r="664377" hidden="1" x14ac:dyDescent="0.2"/>
    <row r="664378" hidden="1" x14ac:dyDescent="0.2"/>
    <row r="664379" hidden="1" x14ac:dyDescent="0.2"/>
    <row r="664380" hidden="1" x14ac:dyDescent="0.2"/>
    <row r="664381" hidden="1" x14ac:dyDescent="0.2"/>
    <row r="664382" hidden="1" x14ac:dyDescent="0.2"/>
    <row r="664383" hidden="1" x14ac:dyDescent="0.2"/>
    <row r="664384" hidden="1" x14ac:dyDescent="0.2"/>
    <row r="664385" hidden="1" x14ac:dyDescent="0.2"/>
    <row r="664386" hidden="1" x14ac:dyDescent="0.2"/>
    <row r="664387" hidden="1" x14ac:dyDescent="0.2"/>
    <row r="664388" hidden="1" x14ac:dyDescent="0.2"/>
    <row r="664389" hidden="1" x14ac:dyDescent="0.2"/>
    <row r="664390" hidden="1" x14ac:dyDescent="0.2"/>
    <row r="664391" hidden="1" x14ac:dyDescent="0.2"/>
    <row r="664392" hidden="1" x14ac:dyDescent="0.2"/>
    <row r="664393" hidden="1" x14ac:dyDescent="0.2"/>
    <row r="664394" hidden="1" x14ac:dyDescent="0.2"/>
    <row r="664395" hidden="1" x14ac:dyDescent="0.2"/>
    <row r="664396" hidden="1" x14ac:dyDescent="0.2"/>
    <row r="664397" hidden="1" x14ac:dyDescent="0.2"/>
    <row r="664398" hidden="1" x14ac:dyDescent="0.2"/>
    <row r="664399" hidden="1" x14ac:dyDescent="0.2"/>
    <row r="664400" hidden="1" x14ac:dyDescent="0.2"/>
    <row r="664401" hidden="1" x14ac:dyDescent="0.2"/>
    <row r="664402" hidden="1" x14ac:dyDescent="0.2"/>
    <row r="664403" hidden="1" x14ac:dyDescent="0.2"/>
    <row r="664404" hidden="1" x14ac:dyDescent="0.2"/>
    <row r="664405" hidden="1" x14ac:dyDescent="0.2"/>
    <row r="664406" hidden="1" x14ac:dyDescent="0.2"/>
    <row r="664407" hidden="1" x14ac:dyDescent="0.2"/>
    <row r="664408" hidden="1" x14ac:dyDescent="0.2"/>
    <row r="664409" hidden="1" x14ac:dyDescent="0.2"/>
    <row r="664410" hidden="1" x14ac:dyDescent="0.2"/>
    <row r="664411" hidden="1" x14ac:dyDescent="0.2"/>
    <row r="664412" hidden="1" x14ac:dyDescent="0.2"/>
    <row r="664413" hidden="1" x14ac:dyDescent="0.2"/>
    <row r="664414" hidden="1" x14ac:dyDescent="0.2"/>
    <row r="664415" hidden="1" x14ac:dyDescent="0.2"/>
    <row r="664416" hidden="1" x14ac:dyDescent="0.2"/>
    <row r="664417" hidden="1" x14ac:dyDescent="0.2"/>
    <row r="664418" hidden="1" x14ac:dyDescent="0.2"/>
    <row r="664419" hidden="1" x14ac:dyDescent="0.2"/>
    <row r="664420" hidden="1" x14ac:dyDescent="0.2"/>
    <row r="664421" hidden="1" x14ac:dyDescent="0.2"/>
    <row r="664422" hidden="1" x14ac:dyDescent="0.2"/>
    <row r="664423" hidden="1" x14ac:dyDescent="0.2"/>
    <row r="664424" hidden="1" x14ac:dyDescent="0.2"/>
    <row r="664425" hidden="1" x14ac:dyDescent="0.2"/>
    <row r="664426" hidden="1" x14ac:dyDescent="0.2"/>
    <row r="664427" hidden="1" x14ac:dyDescent="0.2"/>
    <row r="664428" hidden="1" x14ac:dyDescent="0.2"/>
    <row r="664429" hidden="1" x14ac:dyDescent="0.2"/>
    <row r="664430" hidden="1" x14ac:dyDescent="0.2"/>
    <row r="664431" hidden="1" x14ac:dyDescent="0.2"/>
    <row r="664432" hidden="1" x14ac:dyDescent="0.2"/>
    <row r="664433" hidden="1" x14ac:dyDescent="0.2"/>
    <row r="664434" hidden="1" x14ac:dyDescent="0.2"/>
    <row r="664435" hidden="1" x14ac:dyDescent="0.2"/>
    <row r="664436" hidden="1" x14ac:dyDescent="0.2"/>
    <row r="664437" hidden="1" x14ac:dyDescent="0.2"/>
    <row r="664438" hidden="1" x14ac:dyDescent="0.2"/>
    <row r="664439" hidden="1" x14ac:dyDescent="0.2"/>
    <row r="664440" hidden="1" x14ac:dyDescent="0.2"/>
    <row r="664441" hidden="1" x14ac:dyDescent="0.2"/>
    <row r="664442" hidden="1" x14ac:dyDescent="0.2"/>
    <row r="664443" hidden="1" x14ac:dyDescent="0.2"/>
    <row r="664444" hidden="1" x14ac:dyDescent="0.2"/>
    <row r="664445" hidden="1" x14ac:dyDescent="0.2"/>
    <row r="664446" hidden="1" x14ac:dyDescent="0.2"/>
    <row r="664447" hidden="1" x14ac:dyDescent="0.2"/>
    <row r="664448" hidden="1" x14ac:dyDescent="0.2"/>
    <row r="664449" hidden="1" x14ac:dyDescent="0.2"/>
    <row r="664450" hidden="1" x14ac:dyDescent="0.2"/>
    <row r="664451" hidden="1" x14ac:dyDescent="0.2"/>
    <row r="664452" hidden="1" x14ac:dyDescent="0.2"/>
    <row r="664453" hidden="1" x14ac:dyDescent="0.2"/>
    <row r="664454" hidden="1" x14ac:dyDescent="0.2"/>
    <row r="664455" hidden="1" x14ac:dyDescent="0.2"/>
    <row r="664456" hidden="1" x14ac:dyDescent="0.2"/>
    <row r="664457" hidden="1" x14ac:dyDescent="0.2"/>
    <row r="664458" hidden="1" x14ac:dyDescent="0.2"/>
    <row r="664459" hidden="1" x14ac:dyDescent="0.2"/>
    <row r="664460" hidden="1" x14ac:dyDescent="0.2"/>
    <row r="664461" hidden="1" x14ac:dyDescent="0.2"/>
    <row r="664462" hidden="1" x14ac:dyDescent="0.2"/>
    <row r="664463" hidden="1" x14ac:dyDescent="0.2"/>
    <row r="664464" hidden="1" x14ac:dyDescent="0.2"/>
    <row r="664465" hidden="1" x14ac:dyDescent="0.2"/>
    <row r="664466" hidden="1" x14ac:dyDescent="0.2"/>
    <row r="664467" hidden="1" x14ac:dyDescent="0.2"/>
    <row r="664468" hidden="1" x14ac:dyDescent="0.2"/>
    <row r="664469" hidden="1" x14ac:dyDescent="0.2"/>
    <row r="664470" hidden="1" x14ac:dyDescent="0.2"/>
    <row r="664471" hidden="1" x14ac:dyDescent="0.2"/>
    <row r="664472" hidden="1" x14ac:dyDescent="0.2"/>
    <row r="664473" hidden="1" x14ac:dyDescent="0.2"/>
    <row r="664474" hidden="1" x14ac:dyDescent="0.2"/>
    <row r="664475" hidden="1" x14ac:dyDescent="0.2"/>
    <row r="664476" hidden="1" x14ac:dyDescent="0.2"/>
    <row r="664477" hidden="1" x14ac:dyDescent="0.2"/>
    <row r="664478" hidden="1" x14ac:dyDescent="0.2"/>
    <row r="664479" hidden="1" x14ac:dyDescent="0.2"/>
    <row r="664480" hidden="1" x14ac:dyDescent="0.2"/>
    <row r="664481" hidden="1" x14ac:dyDescent="0.2"/>
    <row r="664482" hidden="1" x14ac:dyDescent="0.2"/>
    <row r="664483" hidden="1" x14ac:dyDescent="0.2"/>
    <row r="664484" hidden="1" x14ac:dyDescent="0.2"/>
    <row r="664485" hidden="1" x14ac:dyDescent="0.2"/>
    <row r="664486" hidden="1" x14ac:dyDescent="0.2"/>
    <row r="664487" hidden="1" x14ac:dyDescent="0.2"/>
    <row r="664488" hidden="1" x14ac:dyDescent="0.2"/>
    <row r="664489" hidden="1" x14ac:dyDescent="0.2"/>
    <row r="664490" hidden="1" x14ac:dyDescent="0.2"/>
    <row r="664491" hidden="1" x14ac:dyDescent="0.2"/>
    <row r="664492" hidden="1" x14ac:dyDescent="0.2"/>
    <row r="664493" hidden="1" x14ac:dyDescent="0.2"/>
    <row r="664494" hidden="1" x14ac:dyDescent="0.2"/>
    <row r="664495" hidden="1" x14ac:dyDescent="0.2"/>
    <row r="664496" hidden="1" x14ac:dyDescent="0.2"/>
    <row r="664497" hidden="1" x14ac:dyDescent="0.2"/>
    <row r="664498" hidden="1" x14ac:dyDescent="0.2"/>
    <row r="664499" hidden="1" x14ac:dyDescent="0.2"/>
    <row r="664500" hidden="1" x14ac:dyDescent="0.2"/>
    <row r="664501" hidden="1" x14ac:dyDescent="0.2"/>
    <row r="664502" hidden="1" x14ac:dyDescent="0.2"/>
    <row r="664503" hidden="1" x14ac:dyDescent="0.2"/>
    <row r="664504" hidden="1" x14ac:dyDescent="0.2"/>
    <row r="664505" hidden="1" x14ac:dyDescent="0.2"/>
    <row r="664506" hidden="1" x14ac:dyDescent="0.2"/>
    <row r="664507" hidden="1" x14ac:dyDescent="0.2"/>
    <row r="664508" hidden="1" x14ac:dyDescent="0.2"/>
    <row r="664509" hidden="1" x14ac:dyDescent="0.2"/>
    <row r="664510" hidden="1" x14ac:dyDescent="0.2"/>
    <row r="664511" hidden="1" x14ac:dyDescent="0.2"/>
    <row r="664512" hidden="1" x14ac:dyDescent="0.2"/>
    <row r="664513" hidden="1" x14ac:dyDescent="0.2"/>
    <row r="664514" hidden="1" x14ac:dyDescent="0.2"/>
    <row r="664515" hidden="1" x14ac:dyDescent="0.2"/>
    <row r="664516" hidden="1" x14ac:dyDescent="0.2"/>
    <row r="664517" hidden="1" x14ac:dyDescent="0.2"/>
    <row r="664518" hidden="1" x14ac:dyDescent="0.2"/>
    <row r="664519" hidden="1" x14ac:dyDescent="0.2"/>
    <row r="664520" hidden="1" x14ac:dyDescent="0.2"/>
    <row r="664521" hidden="1" x14ac:dyDescent="0.2"/>
    <row r="664522" hidden="1" x14ac:dyDescent="0.2"/>
    <row r="664523" hidden="1" x14ac:dyDescent="0.2"/>
    <row r="664524" hidden="1" x14ac:dyDescent="0.2"/>
    <row r="664525" hidden="1" x14ac:dyDescent="0.2"/>
    <row r="664526" hidden="1" x14ac:dyDescent="0.2"/>
    <row r="664527" hidden="1" x14ac:dyDescent="0.2"/>
    <row r="664528" hidden="1" x14ac:dyDescent="0.2"/>
    <row r="664529" hidden="1" x14ac:dyDescent="0.2"/>
    <row r="664530" hidden="1" x14ac:dyDescent="0.2"/>
    <row r="664531" hidden="1" x14ac:dyDescent="0.2"/>
    <row r="664532" hidden="1" x14ac:dyDescent="0.2"/>
    <row r="664533" hidden="1" x14ac:dyDescent="0.2"/>
    <row r="664534" hidden="1" x14ac:dyDescent="0.2"/>
    <row r="664535" hidden="1" x14ac:dyDescent="0.2"/>
    <row r="664536" hidden="1" x14ac:dyDescent="0.2"/>
    <row r="664537" hidden="1" x14ac:dyDescent="0.2"/>
    <row r="664538" hidden="1" x14ac:dyDescent="0.2"/>
    <row r="664539" hidden="1" x14ac:dyDescent="0.2"/>
    <row r="664540" hidden="1" x14ac:dyDescent="0.2"/>
    <row r="664541" hidden="1" x14ac:dyDescent="0.2"/>
    <row r="664542" hidden="1" x14ac:dyDescent="0.2"/>
    <row r="664543" hidden="1" x14ac:dyDescent="0.2"/>
    <row r="664544" hidden="1" x14ac:dyDescent="0.2"/>
    <row r="664545" hidden="1" x14ac:dyDescent="0.2"/>
    <row r="664546" hidden="1" x14ac:dyDescent="0.2"/>
    <row r="664547" hidden="1" x14ac:dyDescent="0.2"/>
    <row r="664548" hidden="1" x14ac:dyDescent="0.2"/>
    <row r="664549" hidden="1" x14ac:dyDescent="0.2"/>
    <row r="664550" hidden="1" x14ac:dyDescent="0.2"/>
    <row r="664551" hidden="1" x14ac:dyDescent="0.2"/>
    <row r="664552" hidden="1" x14ac:dyDescent="0.2"/>
    <row r="664553" hidden="1" x14ac:dyDescent="0.2"/>
    <row r="664554" hidden="1" x14ac:dyDescent="0.2"/>
    <row r="664555" hidden="1" x14ac:dyDescent="0.2"/>
    <row r="664556" hidden="1" x14ac:dyDescent="0.2"/>
    <row r="664557" hidden="1" x14ac:dyDescent="0.2"/>
    <row r="664558" hidden="1" x14ac:dyDescent="0.2"/>
    <row r="664559" hidden="1" x14ac:dyDescent="0.2"/>
    <row r="664560" hidden="1" x14ac:dyDescent="0.2"/>
    <row r="664561" hidden="1" x14ac:dyDescent="0.2"/>
    <row r="664562" hidden="1" x14ac:dyDescent="0.2"/>
    <row r="664563" hidden="1" x14ac:dyDescent="0.2"/>
    <row r="664564" hidden="1" x14ac:dyDescent="0.2"/>
    <row r="664565" hidden="1" x14ac:dyDescent="0.2"/>
    <row r="664566" hidden="1" x14ac:dyDescent="0.2"/>
    <row r="664567" hidden="1" x14ac:dyDescent="0.2"/>
    <row r="664568" hidden="1" x14ac:dyDescent="0.2"/>
    <row r="664569" hidden="1" x14ac:dyDescent="0.2"/>
    <row r="664570" hidden="1" x14ac:dyDescent="0.2"/>
    <row r="664571" hidden="1" x14ac:dyDescent="0.2"/>
    <row r="664572" hidden="1" x14ac:dyDescent="0.2"/>
    <row r="664573" hidden="1" x14ac:dyDescent="0.2"/>
    <row r="664574" hidden="1" x14ac:dyDescent="0.2"/>
    <row r="664575" hidden="1" x14ac:dyDescent="0.2"/>
    <row r="664576" hidden="1" x14ac:dyDescent="0.2"/>
    <row r="664577" hidden="1" x14ac:dyDescent="0.2"/>
    <row r="664578" hidden="1" x14ac:dyDescent="0.2"/>
    <row r="664579" hidden="1" x14ac:dyDescent="0.2"/>
    <row r="664580" hidden="1" x14ac:dyDescent="0.2"/>
    <row r="664581" hidden="1" x14ac:dyDescent="0.2"/>
    <row r="664582" hidden="1" x14ac:dyDescent="0.2"/>
    <row r="664583" hidden="1" x14ac:dyDescent="0.2"/>
    <row r="664584" hidden="1" x14ac:dyDescent="0.2"/>
    <row r="664585" hidden="1" x14ac:dyDescent="0.2"/>
    <row r="664586" hidden="1" x14ac:dyDescent="0.2"/>
    <row r="664587" hidden="1" x14ac:dyDescent="0.2"/>
    <row r="664588" hidden="1" x14ac:dyDescent="0.2"/>
    <row r="664589" hidden="1" x14ac:dyDescent="0.2"/>
    <row r="664590" hidden="1" x14ac:dyDescent="0.2"/>
    <row r="664591" hidden="1" x14ac:dyDescent="0.2"/>
    <row r="664592" hidden="1" x14ac:dyDescent="0.2"/>
    <row r="664593" hidden="1" x14ac:dyDescent="0.2"/>
    <row r="664594" hidden="1" x14ac:dyDescent="0.2"/>
    <row r="664595" hidden="1" x14ac:dyDescent="0.2"/>
    <row r="664596" hidden="1" x14ac:dyDescent="0.2"/>
    <row r="664597" hidden="1" x14ac:dyDescent="0.2"/>
    <row r="664598" hidden="1" x14ac:dyDescent="0.2"/>
    <row r="664599" hidden="1" x14ac:dyDescent="0.2"/>
    <row r="664600" hidden="1" x14ac:dyDescent="0.2"/>
    <row r="664601" hidden="1" x14ac:dyDescent="0.2"/>
    <row r="664602" hidden="1" x14ac:dyDescent="0.2"/>
    <row r="664603" hidden="1" x14ac:dyDescent="0.2"/>
    <row r="664604" hidden="1" x14ac:dyDescent="0.2"/>
    <row r="664605" hidden="1" x14ac:dyDescent="0.2"/>
    <row r="664606" hidden="1" x14ac:dyDescent="0.2"/>
    <row r="664607" hidden="1" x14ac:dyDescent="0.2"/>
    <row r="664608" hidden="1" x14ac:dyDescent="0.2"/>
    <row r="664609" hidden="1" x14ac:dyDescent="0.2"/>
    <row r="664610" hidden="1" x14ac:dyDescent="0.2"/>
    <row r="664611" hidden="1" x14ac:dyDescent="0.2"/>
    <row r="664612" hidden="1" x14ac:dyDescent="0.2"/>
    <row r="664613" hidden="1" x14ac:dyDescent="0.2"/>
    <row r="664614" hidden="1" x14ac:dyDescent="0.2"/>
    <row r="664615" hidden="1" x14ac:dyDescent="0.2"/>
    <row r="664616" hidden="1" x14ac:dyDescent="0.2"/>
    <row r="664617" hidden="1" x14ac:dyDescent="0.2"/>
    <row r="664618" hidden="1" x14ac:dyDescent="0.2"/>
    <row r="664619" hidden="1" x14ac:dyDescent="0.2"/>
    <row r="664620" hidden="1" x14ac:dyDescent="0.2"/>
    <row r="664621" hidden="1" x14ac:dyDescent="0.2"/>
    <row r="664622" hidden="1" x14ac:dyDescent="0.2"/>
    <row r="664623" hidden="1" x14ac:dyDescent="0.2"/>
    <row r="664624" hidden="1" x14ac:dyDescent="0.2"/>
    <row r="664625" hidden="1" x14ac:dyDescent="0.2"/>
    <row r="664626" hidden="1" x14ac:dyDescent="0.2"/>
    <row r="664627" hidden="1" x14ac:dyDescent="0.2"/>
    <row r="664628" hidden="1" x14ac:dyDescent="0.2"/>
    <row r="664629" hidden="1" x14ac:dyDescent="0.2"/>
    <row r="664630" hidden="1" x14ac:dyDescent="0.2"/>
    <row r="664631" hidden="1" x14ac:dyDescent="0.2"/>
    <row r="664632" hidden="1" x14ac:dyDescent="0.2"/>
    <row r="664633" hidden="1" x14ac:dyDescent="0.2"/>
    <row r="664634" hidden="1" x14ac:dyDescent="0.2"/>
    <row r="664635" hidden="1" x14ac:dyDescent="0.2"/>
    <row r="664636" hidden="1" x14ac:dyDescent="0.2"/>
    <row r="664637" hidden="1" x14ac:dyDescent="0.2"/>
    <row r="664638" hidden="1" x14ac:dyDescent="0.2"/>
    <row r="664639" hidden="1" x14ac:dyDescent="0.2"/>
    <row r="664640" hidden="1" x14ac:dyDescent="0.2"/>
    <row r="664641" hidden="1" x14ac:dyDescent="0.2"/>
    <row r="664642" hidden="1" x14ac:dyDescent="0.2"/>
    <row r="664643" hidden="1" x14ac:dyDescent="0.2"/>
    <row r="664644" hidden="1" x14ac:dyDescent="0.2"/>
    <row r="664645" hidden="1" x14ac:dyDescent="0.2"/>
    <row r="664646" hidden="1" x14ac:dyDescent="0.2"/>
    <row r="664647" hidden="1" x14ac:dyDescent="0.2"/>
    <row r="664648" hidden="1" x14ac:dyDescent="0.2"/>
    <row r="664649" hidden="1" x14ac:dyDescent="0.2"/>
    <row r="664650" hidden="1" x14ac:dyDescent="0.2"/>
    <row r="664651" hidden="1" x14ac:dyDescent="0.2"/>
    <row r="664652" hidden="1" x14ac:dyDescent="0.2"/>
    <row r="664653" hidden="1" x14ac:dyDescent="0.2"/>
    <row r="664654" hidden="1" x14ac:dyDescent="0.2"/>
    <row r="664655" hidden="1" x14ac:dyDescent="0.2"/>
    <row r="664656" hidden="1" x14ac:dyDescent="0.2"/>
    <row r="664657" hidden="1" x14ac:dyDescent="0.2"/>
    <row r="664658" hidden="1" x14ac:dyDescent="0.2"/>
    <row r="664659" hidden="1" x14ac:dyDescent="0.2"/>
    <row r="664660" hidden="1" x14ac:dyDescent="0.2"/>
    <row r="664661" hidden="1" x14ac:dyDescent="0.2"/>
    <row r="664662" hidden="1" x14ac:dyDescent="0.2"/>
    <row r="664663" hidden="1" x14ac:dyDescent="0.2"/>
    <row r="664664" hidden="1" x14ac:dyDescent="0.2"/>
    <row r="664665" hidden="1" x14ac:dyDescent="0.2"/>
    <row r="664666" hidden="1" x14ac:dyDescent="0.2"/>
    <row r="664667" hidden="1" x14ac:dyDescent="0.2"/>
    <row r="664668" hidden="1" x14ac:dyDescent="0.2"/>
    <row r="664669" hidden="1" x14ac:dyDescent="0.2"/>
    <row r="664670" hidden="1" x14ac:dyDescent="0.2"/>
    <row r="664671" hidden="1" x14ac:dyDescent="0.2"/>
    <row r="664672" hidden="1" x14ac:dyDescent="0.2"/>
    <row r="664673" hidden="1" x14ac:dyDescent="0.2"/>
    <row r="664674" hidden="1" x14ac:dyDescent="0.2"/>
    <row r="664675" hidden="1" x14ac:dyDescent="0.2"/>
    <row r="664676" hidden="1" x14ac:dyDescent="0.2"/>
    <row r="664677" hidden="1" x14ac:dyDescent="0.2"/>
    <row r="664678" hidden="1" x14ac:dyDescent="0.2"/>
    <row r="664679" hidden="1" x14ac:dyDescent="0.2"/>
    <row r="664680" hidden="1" x14ac:dyDescent="0.2"/>
    <row r="664681" hidden="1" x14ac:dyDescent="0.2"/>
    <row r="664682" hidden="1" x14ac:dyDescent="0.2"/>
    <row r="664683" hidden="1" x14ac:dyDescent="0.2"/>
    <row r="664684" hidden="1" x14ac:dyDescent="0.2"/>
    <row r="664685" hidden="1" x14ac:dyDescent="0.2"/>
    <row r="664686" hidden="1" x14ac:dyDescent="0.2"/>
    <row r="664687" hidden="1" x14ac:dyDescent="0.2"/>
    <row r="664688" hidden="1" x14ac:dyDescent="0.2"/>
    <row r="664689" hidden="1" x14ac:dyDescent="0.2"/>
    <row r="664690" hidden="1" x14ac:dyDescent="0.2"/>
    <row r="664691" hidden="1" x14ac:dyDescent="0.2"/>
    <row r="664692" hidden="1" x14ac:dyDescent="0.2"/>
    <row r="664693" hidden="1" x14ac:dyDescent="0.2"/>
    <row r="664694" hidden="1" x14ac:dyDescent="0.2"/>
    <row r="664695" hidden="1" x14ac:dyDescent="0.2"/>
    <row r="664696" hidden="1" x14ac:dyDescent="0.2"/>
    <row r="664697" hidden="1" x14ac:dyDescent="0.2"/>
    <row r="664698" hidden="1" x14ac:dyDescent="0.2"/>
    <row r="664699" hidden="1" x14ac:dyDescent="0.2"/>
    <row r="664700" hidden="1" x14ac:dyDescent="0.2"/>
    <row r="664701" hidden="1" x14ac:dyDescent="0.2"/>
    <row r="664702" hidden="1" x14ac:dyDescent="0.2"/>
    <row r="664703" hidden="1" x14ac:dyDescent="0.2"/>
    <row r="664704" hidden="1" x14ac:dyDescent="0.2"/>
    <row r="664705" hidden="1" x14ac:dyDescent="0.2"/>
    <row r="664706" hidden="1" x14ac:dyDescent="0.2"/>
    <row r="664707" hidden="1" x14ac:dyDescent="0.2"/>
    <row r="664708" hidden="1" x14ac:dyDescent="0.2"/>
    <row r="664709" hidden="1" x14ac:dyDescent="0.2"/>
    <row r="664710" hidden="1" x14ac:dyDescent="0.2"/>
    <row r="664711" hidden="1" x14ac:dyDescent="0.2"/>
    <row r="664712" hidden="1" x14ac:dyDescent="0.2"/>
    <row r="664713" hidden="1" x14ac:dyDescent="0.2"/>
    <row r="664714" hidden="1" x14ac:dyDescent="0.2"/>
    <row r="664715" hidden="1" x14ac:dyDescent="0.2"/>
    <row r="664716" hidden="1" x14ac:dyDescent="0.2"/>
    <row r="664717" hidden="1" x14ac:dyDescent="0.2"/>
    <row r="664718" hidden="1" x14ac:dyDescent="0.2"/>
    <row r="664719" hidden="1" x14ac:dyDescent="0.2"/>
    <row r="664720" hidden="1" x14ac:dyDescent="0.2"/>
    <row r="664721" hidden="1" x14ac:dyDescent="0.2"/>
    <row r="664722" hidden="1" x14ac:dyDescent="0.2"/>
    <row r="664723" hidden="1" x14ac:dyDescent="0.2"/>
    <row r="664724" hidden="1" x14ac:dyDescent="0.2"/>
    <row r="664725" hidden="1" x14ac:dyDescent="0.2"/>
    <row r="664726" hidden="1" x14ac:dyDescent="0.2"/>
    <row r="664727" hidden="1" x14ac:dyDescent="0.2"/>
    <row r="664728" hidden="1" x14ac:dyDescent="0.2"/>
    <row r="664729" hidden="1" x14ac:dyDescent="0.2"/>
    <row r="664730" hidden="1" x14ac:dyDescent="0.2"/>
    <row r="664731" hidden="1" x14ac:dyDescent="0.2"/>
    <row r="664732" hidden="1" x14ac:dyDescent="0.2"/>
    <row r="664733" hidden="1" x14ac:dyDescent="0.2"/>
    <row r="664734" hidden="1" x14ac:dyDescent="0.2"/>
    <row r="664735" hidden="1" x14ac:dyDescent="0.2"/>
    <row r="664736" hidden="1" x14ac:dyDescent="0.2"/>
    <row r="664737" hidden="1" x14ac:dyDescent="0.2"/>
    <row r="664738" hidden="1" x14ac:dyDescent="0.2"/>
    <row r="664739" hidden="1" x14ac:dyDescent="0.2"/>
    <row r="664740" hidden="1" x14ac:dyDescent="0.2"/>
    <row r="664741" hidden="1" x14ac:dyDescent="0.2"/>
    <row r="664742" hidden="1" x14ac:dyDescent="0.2"/>
    <row r="664743" hidden="1" x14ac:dyDescent="0.2"/>
    <row r="664744" hidden="1" x14ac:dyDescent="0.2"/>
    <row r="664745" hidden="1" x14ac:dyDescent="0.2"/>
    <row r="664746" hidden="1" x14ac:dyDescent="0.2"/>
    <row r="664747" hidden="1" x14ac:dyDescent="0.2"/>
    <row r="664748" hidden="1" x14ac:dyDescent="0.2"/>
    <row r="664749" hidden="1" x14ac:dyDescent="0.2"/>
    <row r="664750" hidden="1" x14ac:dyDescent="0.2"/>
    <row r="664751" hidden="1" x14ac:dyDescent="0.2"/>
    <row r="664752" hidden="1" x14ac:dyDescent="0.2"/>
    <row r="664753" hidden="1" x14ac:dyDescent="0.2"/>
    <row r="664754" hidden="1" x14ac:dyDescent="0.2"/>
    <row r="664755" hidden="1" x14ac:dyDescent="0.2"/>
    <row r="664756" hidden="1" x14ac:dyDescent="0.2"/>
    <row r="664757" hidden="1" x14ac:dyDescent="0.2"/>
    <row r="664758" hidden="1" x14ac:dyDescent="0.2"/>
    <row r="664759" hidden="1" x14ac:dyDescent="0.2"/>
    <row r="664760" hidden="1" x14ac:dyDescent="0.2"/>
    <row r="664761" hidden="1" x14ac:dyDescent="0.2"/>
    <row r="664762" hidden="1" x14ac:dyDescent="0.2"/>
    <row r="664763" hidden="1" x14ac:dyDescent="0.2"/>
    <row r="664764" hidden="1" x14ac:dyDescent="0.2"/>
    <row r="664765" hidden="1" x14ac:dyDescent="0.2"/>
    <row r="664766" hidden="1" x14ac:dyDescent="0.2"/>
    <row r="664767" hidden="1" x14ac:dyDescent="0.2"/>
    <row r="664768" hidden="1" x14ac:dyDescent="0.2"/>
    <row r="664769" hidden="1" x14ac:dyDescent="0.2"/>
    <row r="664770" hidden="1" x14ac:dyDescent="0.2"/>
    <row r="664771" hidden="1" x14ac:dyDescent="0.2"/>
    <row r="664772" hidden="1" x14ac:dyDescent="0.2"/>
    <row r="664773" hidden="1" x14ac:dyDescent="0.2"/>
    <row r="664774" hidden="1" x14ac:dyDescent="0.2"/>
    <row r="664775" hidden="1" x14ac:dyDescent="0.2"/>
    <row r="664776" hidden="1" x14ac:dyDescent="0.2"/>
    <row r="664777" hidden="1" x14ac:dyDescent="0.2"/>
    <row r="664778" hidden="1" x14ac:dyDescent="0.2"/>
    <row r="664779" hidden="1" x14ac:dyDescent="0.2"/>
    <row r="664780" hidden="1" x14ac:dyDescent="0.2"/>
    <row r="664781" hidden="1" x14ac:dyDescent="0.2"/>
    <row r="664782" hidden="1" x14ac:dyDescent="0.2"/>
    <row r="664783" hidden="1" x14ac:dyDescent="0.2"/>
    <row r="664784" hidden="1" x14ac:dyDescent="0.2"/>
    <row r="664785" hidden="1" x14ac:dyDescent="0.2"/>
    <row r="664786" hidden="1" x14ac:dyDescent="0.2"/>
    <row r="664787" hidden="1" x14ac:dyDescent="0.2"/>
    <row r="664788" hidden="1" x14ac:dyDescent="0.2"/>
    <row r="664789" hidden="1" x14ac:dyDescent="0.2"/>
    <row r="664790" hidden="1" x14ac:dyDescent="0.2"/>
    <row r="664791" hidden="1" x14ac:dyDescent="0.2"/>
    <row r="664792" hidden="1" x14ac:dyDescent="0.2"/>
    <row r="664793" hidden="1" x14ac:dyDescent="0.2"/>
    <row r="664794" hidden="1" x14ac:dyDescent="0.2"/>
    <row r="664795" hidden="1" x14ac:dyDescent="0.2"/>
    <row r="664796" hidden="1" x14ac:dyDescent="0.2"/>
    <row r="664797" hidden="1" x14ac:dyDescent="0.2"/>
    <row r="664798" hidden="1" x14ac:dyDescent="0.2"/>
    <row r="664799" hidden="1" x14ac:dyDescent="0.2"/>
    <row r="664800" hidden="1" x14ac:dyDescent="0.2"/>
    <row r="664801" hidden="1" x14ac:dyDescent="0.2"/>
    <row r="664802" hidden="1" x14ac:dyDescent="0.2"/>
    <row r="664803" hidden="1" x14ac:dyDescent="0.2"/>
    <row r="664804" hidden="1" x14ac:dyDescent="0.2"/>
    <row r="664805" hidden="1" x14ac:dyDescent="0.2"/>
    <row r="664806" hidden="1" x14ac:dyDescent="0.2"/>
    <row r="664807" hidden="1" x14ac:dyDescent="0.2"/>
    <row r="664808" hidden="1" x14ac:dyDescent="0.2"/>
    <row r="664809" hidden="1" x14ac:dyDescent="0.2"/>
    <row r="664810" hidden="1" x14ac:dyDescent="0.2"/>
    <row r="664811" hidden="1" x14ac:dyDescent="0.2"/>
    <row r="664812" hidden="1" x14ac:dyDescent="0.2"/>
    <row r="664813" hidden="1" x14ac:dyDescent="0.2"/>
    <row r="664814" hidden="1" x14ac:dyDescent="0.2"/>
    <row r="664815" hidden="1" x14ac:dyDescent="0.2"/>
    <row r="664816" hidden="1" x14ac:dyDescent="0.2"/>
    <row r="664817" hidden="1" x14ac:dyDescent="0.2"/>
    <row r="664818" hidden="1" x14ac:dyDescent="0.2"/>
    <row r="664819" hidden="1" x14ac:dyDescent="0.2"/>
    <row r="664820" hidden="1" x14ac:dyDescent="0.2"/>
    <row r="664821" hidden="1" x14ac:dyDescent="0.2"/>
    <row r="664822" hidden="1" x14ac:dyDescent="0.2"/>
    <row r="664823" hidden="1" x14ac:dyDescent="0.2"/>
    <row r="664824" hidden="1" x14ac:dyDescent="0.2"/>
    <row r="664825" hidden="1" x14ac:dyDescent="0.2"/>
    <row r="664826" hidden="1" x14ac:dyDescent="0.2"/>
    <row r="664827" hidden="1" x14ac:dyDescent="0.2"/>
    <row r="664828" hidden="1" x14ac:dyDescent="0.2"/>
    <row r="664829" hidden="1" x14ac:dyDescent="0.2"/>
    <row r="664830" hidden="1" x14ac:dyDescent="0.2"/>
    <row r="664831" hidden="1" x14ac:dyDescent="0.2"/>
    <row r="664832" hidden="1" x14ac:dyDescent="0.2"/>
    <row r="664833" hidden="1" x14ac:dyDescent="0.2"/>
    <row r="664834" hidden="1" x14ac:dyDescent="0.2"/>
    <row r="664835" hidden="1" x14ac:dyDescent="0.2"/>
    <row r="664836" hidden="1" x14ac:dyDescent="0.2"/>
    <row r="664837" hidden="1" x14ac:dyDescent="0.2"/>
    <row r="664838" hidden="1" x14ac:dyDescent="0.2"/>
    <row r="664839" hidden="1" x14ac:dyDescent="0.2"/>
    <row r="664840" hidden="1" x14ac:dyDescent="0.2"/>
    <row r="664841" hidden="1" x14ac:dyDescent="0.2"/>
    <row r="664842" hidden="1" x14ac:dyDescent="0.2"/>
    <row r="664843" hidden="1" x14ac:dyDescent="0.2"/>
    <row r="664844" hidden="1" x14ac:dyDescent="0.2"/>
    <row r="664845" hidden="1" x14ac:dyDescent="0.2"/>
    <row r="664846" hidden="1" x14ac:dyDescent="0.2"/>
    <row r="664847" hidden="1" x14ac:dyDescent="0.2"/>
    <row r="664848" hidden="1" x14ac:dyDescent="0.2"/>
    <row r="664849" hidden="1" x14ac:dyDescent="0.2"/>
    <row r="664850" hidden="1" x14ac:dyDescent="0.2"/>
    <row r="664851" hidden="1" x14ac:dyDescent="0.2"/>
    <row r="664852" hidden="1" x14ac:dyDescent="0.2"/>
    <row r="664853" hidden="1" x14ac:dyDescent="0.2"/>
    <row r="664854" hidden="1" x14ac:dyDescent="0.2"/>
    <row r="664855" hidden="1" x14ac:dyDescent="0.2"/>
    <row r="664856" hidden="1" x14ac:dyDescent="0.2"/>
    <row r="664857" hidden="1" x14ac:dyDescent="0.2"/>
    <row r="664858" hidden="1" x14ac:dyDescent="0.2"/>
    <row r="664859" hidden="1" x14ac:dyDescent="0.2"/>
    <row r="664860" hidden="1" x14ac:dyDescent="0.2"/>
    <row r="664861" hidden="1" x14ac:dyDescent="0.2"/>
    <row r="664862" hidden="1" x14ac:dyDescent="0.2"/>
    <row r="664863" hidden="1" x14ac:dyDescent="0.2"/>
    <row r="664864" hidden="1" x14ac:dyDescent="0.2"/>
    <row r="664865" hidden="1" x14ac:dyDescent="0.2"/>
    <row r="664866" hidden="1" x14ac:dyDescent="0.2"/>
    <row r="664867" hidden="1" x14ac:dyDescent="0.2"/>
    <row r="664868" hidden="1" x14ac:dyDescent="0.2"/>
    <row r="664869" hidden="1" x14ac:dyDescent="0.2"/>
    <row r="664870" hidden="1" x14ac:dyDescent="0.2"/>
    <row r="664871" hidden="1" x14ac:dyDescent="0.2"/>
    <row r="664872" hidden="1" x14ac:dyDescent="0.2"/>
    <row r="664873" hidden="1" x14ac:dyDescent="0.2"/>
    <row r="664874" hidden="1" x14ac:dyDescent="0.2"/>
    <row r="664875" hidden="1" x14ac:dyDescent="0.2"/>
    <row r="664876" hidden="1" x14ac:dyDescent="0.2"/>
    <row r="664877" hidden="1" x14ac:dyDescent="0.2"/>
    <row r="664878" hidden="1" x14ac:dyDescent="0.2"/>
    <row r="664879" hidden="1" x14ac:dyDescent="0.2"/>
    <row r="664880" hidden="1" x14ac:dyDescent="0.2"/>
    <row r="664881" hidden="1" x14ac:dyDescent="0.2"/>
    <row r="664882" hidden="1" x14ac:dyDescent="0.2"/>
    <row r="664883" hidden="1" x14ac:dyDescent="0.2"/>
    <row r="664884" hidden="1" x14ac:dyDescent="0.2"/>
    <row r="664885" hidden="1" x14ac:dyDescent="0.2"/>
    <row r="664886" hidden="1" x14ac:dyDescent="0.2"/>
    <row r="664887" hidden="1" x14ac:dyDescent="0.2"/>
    <row r="664888" hidden="1" x14ac:dyDescent="0.2"/>
    <row r="664889" hidden="1" x14ac:dyDescent="0.2"/>
    <row r="664890" hidden="1" x14ac:dyDescent="0.2"/>
    <row r="664891" hidden="1" x14ac:dyDescent="0.2"/>
    <row r="664892" hidden="1" x14ac:dyDescent="0.2"/>
    <row r="664893" hidden="1" x14ac:dyDescent="0.2"/>
    <row r="664894" hidden="1" x14ac:dyDescent="0.2"/>
    <row r="664895" hidden="1" x14ac:dyDescent="0.2"/>
    <row r="664896" hidden="1" x14ac:dyDescent="0.2"/>
    <row r="664897" hidden="1" x14ac:dyDescent="0.2"/>
    <row r="664898" hidden="1" x14ac:dyDescent="0.2"/>
    <row r="664899" hidden="1" x14ac:dyDescent="0.2"/>
    <row r="664900" hidden="1" x14ac:dyDescent="0.2"/>
    <row r="664901" hidden="1" x14ac:dyDescent="0.2"/>
    <row r="664902" hidden="1" x14ac:dyDescent="0.2"/>
    <row r="664903" hidden="1" x14ac:dyDescent="0.2"/>
    <row r="664904" hidden="1" x14ac:dyDescent="0.2"/>
    <row r="664905" hidden="1" x14ac:dyDescent="0.2"/>
    <row r="664906" hidden="1" x14ac:dyDescent="0.2"/>
    <row r="664907" hidden="1" x14ac:dyDescent="0.2"/>
    <row r="664908" hidden="1" x14ac:dyDescent="0.2"/>
    <row r="664909" hidden="1" x14ac:dyDescent="0.2"/>
    <row r="664910" hidden="1" x14ac:dyDescent="0.2"/>
    <row r="664911" hidden="1" x14ac:dyDescent="0.2"/>
    <row r="664912" hidden="1" x14ac:dyDescent="0.2"/>
    <row r="664913" hidden="1" x14ac:dyDescent="0.2"/>
    <row r="664914" hidden="1" x14ac:dyDescent="0.2"/>
    <row r="664915" hidden="1" x14ac:dyDescent="0.2"/>
    <row r="664916" hidden="1" x14ac:dyDescent="0.2"/>
    <row r="664917" hidden="1" x14ac:dyDescent="0.2"/>
    <row r="664918" hidden="1" x14ac:dyDescent="0.2"/>
    <row r="664919" hidden="1" x14ac:dyDescent="0.2"/>
    <row r="664920" hidden="1" x14ac:dyDescent="0.2"/>
    <row r="664921" hidden="1" x14ac:dyDescent="0.2"/>
    <row r="664922" hidden="1" x14ac:dyDescent="0.2"/>
    <row r="664923" hidden="1" x14ac:dyDescent="0.2"/>
    <row r="664924" hidden="1" x14ac:dyDescent="0.2"/>
    <row r="664925" hidden="1" x14ac:dyDescent="0.2"/>
    <row r="664926" hidden="1" x14ac:dyDescent="0.2"/>
    <row r="664927" hidden="1" x14ac:dyDescent="0.2"/>
    <row r="664928" hidden="1" x14ac:dyDescent="0.2"/>
    <row r="664929" hidden="1" x14ac:dyDescent="0.2"/>
    <row r="664930" hidden="1" x14ac:dyDescent="0.2"/>
    <row r="664931" hidden="1" x14ac:dyDescent="0.2"/>
    <row r="664932" hidden="1" x14ac:dyDescent="0.2"/>
    <row r="664933" hidden="1" x14ac:dyDescent="0.2"/>
    <row r="664934" hidden="1" x14ac:dyDescent="0.2"/>
    <row r="664935" hidden="1" x14ac:dyDescent="0.2"/>
    <row r="664936" hidden="1" x14ac:dyDescent="0.2"/>
    <row r="664937" hidden="1" x14ac:dyDescent="0.2"/>
    <row r="664938" hidden="1" x14ac:dyDescent="0.2"/>
    <row r="664939" hidden="1" x14ac:dyDescent="0.2"/>
    <row r="664940" hidden="1" x14ac:dyDescent="0.2"/>
    <row r="664941" hidden="1" x14ac:dyDescent="0.2"/>
    <row r="664942" hidden="1" x14ac:dyDescent="0.2"/>
    <row r="664943" hidden="1" x14ac:dyDescent="0.2"/>
    <row r="664944" hidden="1" x14ac:dyDescent="0.2"/>
    <row r="664945" hidden="1" x14ac:dyDescent="0.2"/>
    <row r="664946" hidden="1" x14ac:dyDescent="0.2"/>
    <row r="664947" hidden="1" x14ac:dyDescent="0.2"/>
    <row r="664948" hidden="1" x14ac:dyDescent="0.2"/>
    <row r="664949" hidden="1" x14ac:dyDescent="0.2"/>
    <row r="664950" hidden="1" x14ac:dyDescent="0.2"/>
    <row r="664951" hidden="1" x14ac:dyDescent="0.2"/>
    <row r="664952" hidden="1" x14ac:dyDescent="0.2"/>
    <row r="664953" hidden="1" x14ac:dyDescent="0.2"/>
    <row r="664954" hidden="1" x14ac:dyDescent="0.2"/>
    <row r="664955" hidden="1" x14ac:dyDescent="0.2"/>
    <row r="664956" hidden="1" x14ac:dyDescent="0.2"/>
    <row r="664957" hidden="1" x14ac:dyDescent="0.2"/>
    <row r="664958" hidden="1" x14ac:dyDescent="0.2"/>
    <row r="664959" hidden="1" x14ac:dyDescent="0.2"/>
    <row r="664960" hidden="1" x14ac:dyDescent="0.2"/>
    <row r="664961" hidden="1" x14ac:dyDescent="0.2"/>
    <row r="664962" hidden="1" x14ac:dyDescent="0.2"/>
    <row r="664963" hidden="1" x14ac:dyDescent="0.2"/>
    <row r="664964" hidden="1" x14ac:dyDescent="0.2"/>
    <row r="664965" hidden="1" x14ac:dyDescent="0.2"/>
    <row r="664966" hidden="1" x14ac:dyDescent="0.2"/>
    <row r="664967" hidden="1" x14ac:dyDescent="0.2"/>
    <row r="664968" hidden="1" x14ac:dyDescent="0.2"/>
    <row r="664969" hidden="1" x14ac:dyDescent="0.2"/>
    <row r="664970" hidden="1" x14ac:dyDescent="0.2"/>
    <row r="664971" hidden="1" x14ac:dyDescent="0.2"/>
    <row r="664972" hidden="1" x14ac:dyDescent="0.2"/>
    <row r="664973" hidden="1" x14ac:dyDescent="0.2"/>
    <row r="664974" hidden="1" x14ac:dyDescent="0.2"/>
    <row r="664975" hidden="1" x14ac:dyDescent="0.2"/>
    <row r="664976" hidden="1" x14ac:dyDescent="0.2"/>
    <row r="664977" hidden="1" x14ac:dyDescent="0.2"/>
    <row r="664978" hidden="1" x14ac:dyDescent="0.2"/>
    <row r="664979" hidden="1" x14ac:dyDescent="0.2"/>
    <row r="664980" hidden="1" x14ac:dyDescent="0.2"/>
    <row r="664981" hidden="1" x14ac:dyDescent="0.2"/>
    <row r="664982" hidden="1" x14ac:dyDescent="0.2"/>
    <row r="664983" hidden="1" x14ac:dyDescent="0.2"/>
    <row r="664984" hidden="1" x14ac:dyDescent="0.2"/>
    <row r="664985" hidden="1" x14ac:dyDescent="0.2"/>
    <row r="664986" hidden="1" x14ac:dyDescent="0.2"/>
    <row r="664987" hidden="1" x14ac:dyDescent="0.2"/>
    <row r="664988" hidden="1" x14ac:dyDescent="0.2"/>
    <row r="664989" hidden="1" x14ac:dyDescent="0.2"/>
    <row r="664990" hidden="1" x14ac:dyDescent="0.2"/>
    <row r="664991" hidden="1" x14ac:dyDescent="0.2"/>
    <row r="664992" hidden="1" x14ac:dyDescent="0.2"/>
    <row r="664993" hidden="1" x14ac:dyDescent="0.2"/>
    <row r="664994" hidden="1" x14ac:dyDescent="0.2"/>
    <row r="664995" hidden="1" x14ac:dyDescent="0.2"/>
    <row r="664996" hidden="1" x14ac:dyDescent="0.2"/>
    <row r="664997" hidden="1" x14ac:dyDescent="0.2"/>
    <row r="664998" hidden="1" x14ac:dyDescent="0.2"/>
    <row r="664999" hidden="1" x14ac:dyDescent="0.2"/>
    <row r="665000" hidden="1" x14ac:dyDescent="0.2"/>
    <row r="665001" hidden="1" x14ac:dyDescent="0.2"/>
    <row r="665002" hidden="1" x14ac:dyDescent="0.2"/>
    <row r="665003" hidden="1" x14ac:dyDescent="0.2"/>
    <row r="665004" hidden="1" x14ac:dyDescent="0.2"/>
    <row r="665005" hidden="1" x14ac:dyDescent="0.2"/>
    <row r="665006" hidden="1" x14ac:dyDescent="0.2"/>
    <row r="665007" hidden="1" x14ac:dyDescent="0.2"/>
    <row r="665008" hidden="1" x14ac:dyDescent="0.2"/>
    <row r="665009" hidden="1" x14ac:dyDescent="0.2"/>
    <row r="665010" hidden="1" x14ac:dyDescent="0.2"/>
    <row r="665011" hidden="1" x14ac:dyDescent="0.2"/>
    <row r="665012" hidden="1" x14ac:dyDescent="0.2"/>
    <row r="665013" hidden="1" x14ac:dyDescent="0.2"/>
    <row r="665014" hidden="1" x14ac:dyDescent="0.2"/>
    <row r="665015" hidden="1" x14ac:dyDescent="0.2"/>
    <row r="665016" hidden="1" x14ac:dyDescent="0.2"/>
    <row r="665017" hidden="1" x14ac:dyDescent="0.2"/>
    <row r="665018" hidden="1" x14ac:dyDescent="0.2"/>
    <row r="665019" hidden="1" x14ac:dyDescent="0.2"/>
    <row r="665020" hidden="1" x14ac:dyDescent="0.2"/>
    <row r="665021" hidden="1" x14ac:dyDescent="0.2"/>
    <row r="665022" hidden="1" x14ac:dyDescent="0.2"/>
    <row r="665023" hidden="1" x14ac:dyDescent="0.2"/>
    <row r="665024" hidden="1" x14ac:dyDescent="0.2"/>
    <row r="665025" hidden="1" x14ac:dyDescent="0.2"/>
    <row r="665026" hidden="1" x14ac:dyDescent="0.2"/>
    <row r="665027" hidden="1" x14ac:dyDescent="0.2"/>
    <row r="665028" hidden="1" x14ac:dyDescent="0.2"/>
    <row r="665029" hidden="1" x14ac:dyDescent="0.2"/>
    <row r="665030" hidden="1" x14ac:dyDescent="0.2"/>
    <row r="665031" hidden="1" x14ac:dyDescent="0.2"/>
    <row r="665032" hidden="1" x14ac:dyDescent="0.2"/>
    <row r="665033" hidden="1" x14ac:dyDescent="0.2"/>
    <row r="665034" hidden="1" x14ac:dyDescent="0.2"/>
    <row r="665035" hidden="1" x14ac:dyDescent="0.2"/>
    <row r="665036" hidden="1" x14ac:dyDescent="0.2"/>
    <row r="665037" hidden="1" x14ac:dyDescent="0.2"/>
    <row r="665038" hidden="1" x14ac:dyDescent="0.2"/>
    <row r="665039" hidden="1" x14ac:dyDescent="0.2"/>
    <row r="665040" hidden="1" x14ac:dyDescent="0.2"/>
    <row r="665041" hidden="1" x14ac:dyDescent="0.2"/>
    <row r="665042" hidden="1" x14ac:dyDescent="0.2"/>
    <row r="665043" hidden="1" x14ac:dyDescent="0.2"/>
    <row r="665044" hidden="1" x14ac:dyDescent="0.2"/>
    <row r="665045" hidden="1" x14ac:dyDescent="0.2"/>
    <row r="665046" hidden="1" x14ac:dyDescent="0.2"/>
    <row r="665047" hidden="1" x14ac:dyDescent="0.2"/>
    <row r="665048" hidden="1" x14ac:dyDescent="0.2"/>
    <row r="665049" hidden="1" x14ac:dyDescent="0.2"/>
    <row r="665050" hidden="1" x14ac:dyDescent="0.2"/>
    <row r="665051" hidden="1" x14ac:dyDescent="0.2"/>
    <row r="665052" hidden="1" x14ac:dyDescent="0.2"/>
    <row r="665053" hidden="1" x14ac:dyDescent="0.2"/>
    <row r="665054" hidden="1" x14ac:dyDescent="0.2"/>
    <row r="665055" hidden="1" x14ac:dyDescent="0.2"/>
    <row r="665056" hidden="1" x14ac:dyDescent="0.2"/>
    <row r="665057" hidden="1" x14ac:dyDescent="0.2"/>
    <row r="665058" hidden="1" x14ac:dyDescent="0.2"/>
    <row r="665059" hidden="1" x14ac:dyDescent="0.2"/>
    <row r="665060" hidden="1" x14ac:dyDescent="0.2"/>
    <row r="665061" hidden="1" x14ac:dyDescent="0.2"/>
    <row r="665062" hidden="1" x14ac:dyDescent="0.2"/>
    <row r="665063" hidden="1" x14ac:dyDescent="0.2"/>
    <row r="665064" hidden="1" x14ac:dyDescent="0.2"/>
    <row r="665065" hidden="1" x14ac:dyDescent="0.2"/>
    <row r="665066" hidden="1" x14ac:dyDescent="0.2"/>
    <row r="665067" hidden="1" x14ac:dyDescent="0.2"/>
    <row r="665068" hidden="1" x14ac:dyDescent="0.2"/>
    <row r="665069" hidden="1" x14ac:dyDescent="0.2"/>
    <row r="665070" hidden="1" x14ac:dyDescent="0.2"/>
    <row r="665071" hidden="1" x14ac:dyDescent="0.2"/>
    <row r="665072" hidden="1" x14ac:dyDescent="0.2"/>
    <row r="665073" hidden="1" x14ac:dyDescent="0.2"/>
    <row r="665074" hidden="1" x14ac:dyDescent="0.2"/>
    <row r="665075" hidden="1" x14ac:dyDescent="0.2"/>
    <row r="665076" hidden="1" x14ac:dyDescent="0.2"/>
    <row r="665077" hidden="1" x14ac:dyDescent="0.2"/>
    <row r="665078" hidden="1" x14ac:dyDescent="0.2"/>
    <row r="665079" hidden="1" x14ac:dyDescent="0.2"/>
    <row r="665080" hidden="1" x14ac:dyDescent="0.2"/>
    <row r="665081" hidden="1" x14ac:dyDescent="0.2"/>
    <row r="665082" hidden="1" x14ac:dyDescent="0.2"/>
    <row r="665083" hidden="1" x14ac:dyDescent="0.2"/>
    <row r="665084" hidden="1" x14ac:dyDescent="0.2"/>
    <row r="665085" hidden="1" x14ac:dyDescent="0.2"/>
    <row r="665086" hidden="1" x14ac:dyDescent="0.2"/>
    <row r="665087" hidden="1" x14ac:dyDescent="0.2"/>
    <row r="665088" hidden="1" x14ac:dyDescent="0.2"/>
    <row r="665089" hidden="1" x14ac:dyDescent="0.2"/>
    <row r="665090" hidden="1" x14ac:dyDescent="0.2"/>
    <row r="665091" hidden="1" x14ac:dyDescent="0.2"/>
    <row r="665092" hidden="1" x14ac:dyDescent="0.2"/>
    <row r="665093" hidden="1" x14ac:dyDescent="0.2"/>
    <row r="665094" hidden="1" x14ac:dyDescent="0.2"/>
    <row r="665095" hidden="1" x14ac:dyDescent="0.2"/>
    <row r="665096" hidden="1" x14ac:dyDescent="0.2"/>
    <row r="665097" hidden="1" x14ac:dyDescent="0.2"/>
    <row r="665098" hidden="1" x14ac:dyDescent="0.2"/>
    <row r="665099" hidden="1" x14ac:dyDescent="0.2"/>
    <row r="665100" hidden="1" x14ac:dyDescent="0.2"/>
    <row r="665101" hidden="1" x14ac:dyDescent="0.2"/>
    <row r="665102" hidden="1" x14ac:dyDescent="0.2"/>
    <row r="665103" hidden="1" x14ac:dyDescent="0.2"/>
    <row r="665104" hidden="1" x14ac:dyDescent="0.2"/>
    <row r="665105" hidden="1" x14ac:dyDescent="0.2"/>
    <row r="665106" hidden="1" x14ac:dyDescent="0.2"/>
    <row r="665107" hidden="1" x14ac:dyDescent="0.2"/>
    <row r="665108" hidden="1" x14ac:dyDescent="0.2"/>
    <row r="665109" hidden="1" x14ac:dyDescent="0.2"/>
    <row r="665110" hidden="1" x14ac:dyDescent="0.2"/>
    <row r="665111" hidden="1" x14ac:dyDescent="0.2"/>
    <row r="665112" hidden="1" x14ac:dyDescent="0.2"/>
    <row r="665113" hidden="1" x14ac:dyDescent="0.2"/>
    <row r="665114" hidden="1" x14ac:dyDescent="0.2"/>
    <row r="665115" hidden="1" x14ac:dyDescent="0.2"/>
    <row r="665116" hidden="1" x14ac:dyDescent="0.2"/>
    <row r="665117" hidden="1" x14ac:dyDescent="0.2"/>
    <row r="665118" hidden="1" x14ac:dyDescent="0.2"/>
    <row r="665119" hidden="1" x14ac:dyDescent="0.2"/>
    <row r="665120" hidden="1" x14ac:dyDescent="0.2"/>
    <row r="665121" hidden="1" x14ac:dyDescent="0.2"/>
    <row r="665122" hidden="1" x14ac:dyDescent="0.2"/>
    <row r="665123" hidden="1" x14ac:dyDescent="0.2"/>
    <row r="665124" hidden="1" x14ac:dyDescent="0.2"/>
    <row r="665125" hidden="1" x14ac:dyDescent="0.2"/>
    <row r="665126" hidden="1" x14ac:dyDescent="0.2"/>
    <row r="665127" hidden="1" x14ac:dyDescent="0.2"/>
    <row r="665128" hidden="1" x14ac:dyDescent="0.2"/>
    <row r="665129" hidden="1" x14ac:dyDescent="0.2"/>
    <row r="665130" hidden="1" x14ac:dyDescent="0.2"/>
    <row r="665131" hidden="1" x14ac:dyDescent="0.2"/>
    <row r="665132" hidden="1" x14ac:dyDescent="0.2"/>
    <row r="665133" hidden="1" x14ac:dyDescent="0.2"/>
    <row r="665134" hidden="1" x14ac:dyDescent="0.2"/>
    <row r="665135" hidden="1" x14ac:dyDescent="0.2"/>
    <row r="665136" hidden="1" x14ac:dyDescent="0.2"/>
    <row r="665137" hidden="1" x14ac:dyDescent="0.2"/>
    <row r="665138" hidden="1" x14ac:dyDescent="0.2"/>
    <row r="665139" hidden="1" x14ac:dyDescent="0.2"/>
    <row r="665140" hidden="1" x14ac:dyDescent="0.2"/>
    <row r="665141" hidden="1" x14ac:dyDescent="0.2"/>
    <row r="665142" hidden="1" x14ac:dyDescent="0.2"/>
    <row r="665143" hidden="1" x14ac:dyDescent="0.2"/>
    <row r="665144" hidden="1" x14ac:dyDescent="0.2"/>
    <row r="665145" hidden="1" x14ac:dyDescent="0.2"/>
    <row r="665146" hidden="1" x14ac:dyDescent="0.2"/>
    <row r="665147" hidden="1" x14ac:dyDescent="0.2"/>
    <row r="665148" hidden="1" x14ac:dyDescent="0.2"/>
    <row r="665149" hidden="1" x14ac:dyDescent="0.2"/>
    <row r="665150" hidden="1" x14ac:dyDescent="0.2"/>
    <row r="665151" hidden="1" x14ac:dyDescent="0.2"/>
    <row r="665152" hidden="1" x14ac:dyDescent="0.2"/>
    <row r="665153" hidden="1" x14ac:dyDescent="0.2"/>
    <row r="665154" hidden="1" x14ac:dyDescent="0.2"/>
    <row r="665155" hidden="1" x14ac:dyDescent="0.2"/>
    <row r="665156" hidden="1" x14ac:dyDescent="0.2"/>
    <row r="665157" hidden="1" x14ac:dyDescent="0.2"/>
    <row r="665158" hidden="1" x14ac:dyDescent="0.2"/>
    <row r="665159" hidden="1" x14ac:dyDescent="0.2"/>
    <row r="665160" hidden="1" x14ac:dyDescent="0.2"/>
    <row r="665161" hidden="1" x14ac:dyDescent="0.2"/>
    <row r="665162" hidden="1" x14ac:dyDescent="0.2"/>
    <row r="665163" hidden="1" x14ac:dyDescent="0.2"/>
    <row r="665164" hidden="1" x14ac:dyDescent="0.2"/>
    <row r="665165" hidden="1" x14ac:dyDescent="0.2"/>
    <row r="665166" hidden="1" x14ac:dyDescent="0.2"/>
    <row r="665167" hidden="1" x14ac:dyDescent="0.2"/>
    <row r="665168" hidden="1" x14ac:dyDescent="0.2"/>
    <row r="665169" hidden="1" x14ac:dyDescent="0.2"/>
    <row r="665170" hidden="1" x14ac:dyDescent="0.2"/>
    <row r="665171" hidden="1" x14ac:dyDescent="0.2"/>
    <row r="665172" hidden="1" x14ac:dyDescent="0.2"/>
    <row r="665173" hidden="1" x14ac:dyDescent="0.2"/>
    <row r="665174" hidden="1" x14ac:dyDescent="0.2"/>
    <row r="665175" hidden="1" x14ac:dyDescent="0.2"/>
    <row r="665176" hidden="1" x14ac:dyDescent="0.2"/>
    <row r="665177" hidden="1" x14ac:dyDescent="0.2"/>
    <row r="665178" hidden="1" x14ac:dyDescent="0.2"/>
    <row r="665179" hidden="1" x14ac:dyDescent="0.2"/>
    <row r="665180" hidden="1" x14ac:dyDescent="0.2"/>
    <row r="665181" hidden="1" x14ac:dyDescent="0.2"/>
    <row r="665182" hidden="1" x14ac:dyDescent="0.2"/>
    <row r="665183" hidden="1" x14ac:dyDescent="0.2"/>
    <row r="665184" hidden="1" x14ac:dyDescent="0.2"/>
    <row r="665185" hidden="1" x14ac:dyDescent="0.2"/>
    <row r="665186" hidden="1" x14ac:dyDescent="0.2"/>
    <row r="665187" hidden="1" x14ac:dyDescent="0.2"/>
    <row r="665188" hidden="1" x14ac:dyDescent="0.2"/>
    <row r="665189" hidden="1" x14ac:dyDescent="0.2"/>
    <row r="665190" hidden="1" x14ac:dyDescent="0.2"/>
    <row r="665191" hidden="1" x14ac:dyDescent="0.2"/>
    <row r="665192" hidden="1" x14ac:dyDescent="0.2"/>
    <row r="665193" hidden="1" x14ac:dyDescent="0.2"/>
    <row r="665194" hidden="1" x14ac:dyDescent="0.2"/>
    <row r="665195" hidden="1" x14ac:dyDescent="0.2"/>
    <row r="665196" hidden="1" x14ac:dyDescent="0.2"/>
    <row r="665197" hidden="1" x14ac:dyDescent="0.2"/>
    <row r="665198" hidden="1" x14ac:dyDescent="0.2"/>
    <row r="665199" hidden="1" x14ac:dyDescent="0.2"/>
    <row r="665200" hidden="1" x14ac:dyDescent="0.2"/>
    <row r="665201" hidden="1" x14ac:dyDescent="0.2"/>
    <row r="665202" hidden="1" x14ac:dyDescent="0.2"/>
    <row r="665203" hidden="1" x14ac:dyDescent="0.2"/>
    <row r="665204" hidden="1" x14ac:dyDescent="0.2"/>
    <row r="665205" hidden="1" x14ac:dyDescent="0.2"/>
    <row r="665206" hidden="1" x14ac:dyDescent="0.2"/>
    <row r="665207" hidden="1" x14ac:dyDescent="0.2"/>
    <row r="665208" hidden="1" x14ac:dyDescent="0.2"/>
    <row r="665209" hidden="1" x14ac:dyDescent="0.2"/>
    <row r="665210" hidden="1" x14ac:dyDescent="0.2"/>
    <row r="665211" hidden="1" x14ac:dyDescent="0.2"/>
    <row r="665212" hidden="1" x14ac:dyDescent="0.2"/>
    <row r="665213" hidden="1" x14ac:dyDescent="0.2"/>
    <row r="665214" hidden="1" x14ac:dyDescent="0.2"/>
    <row r="665215" hidden="1" x14ac:dyDescent="0.2"/>
    <row r="665216" hidden="1" x14ac:dyDescent="0.2"/>
    <row r="665217" hidden="1" x14ac:dyDescent="0.2"/>
    <row r="665218" hidden="1" x14ac:dyDescent="0.2"/>
    <row r="665219" hidden="1" x14ac:dyDescent="0.2"/>
    <row r="665220" hidden="1" x14ac:dyDescent="0.2"/>
    <row r="665221" hidden="1" x14ac:dyDescent="0.2"/>
    <row r="665222" hidden="1" x14ac:dyDescent="0.2"/>
    <row r="665223" hidden="1" x14ac:dyDescent="0.2"/>
    <row r="665224" hidden="1" x14ac:dyDescent="0.2"/>
    <row r="665225" hidden="1" x14ac:dyDescent="0.2"/>
    <row r="665226" hidden="1" x14ac:dyDescent="0.2"/>
    <row r="665227" hidden="1" x14ac:dyDescent="0.2"/>
    <row r="665228" hidden="1" x14ac:dyDescent="0.2"/>
    <row r="665229" hidden="1" x14ac:dyDescent="0.2"/>
    <row r="665230" hidden="1" x14ac:dyDescent="0.2"/>
    <row r="665231" hidden="1" x14ac:dyDescent="0.2"/>
    <row r="665232" hidden="1" x14ac:dyDescent="0.2"/>
    <row r="665233" hidden="1" x14ac:dyDescent="0.2"/>
    <row r="665234" hidden="1" x14ac:dyDescent="0.2"/>
    <row r="665235" hidden="1" x14ac:dyDescent="0.2"/>
    <row r="665236" hidden="1" x14ac:dyDescent="0.2"/>
    <row r="665237" hidden="1" x14ac:dyDescent="0.2"/>
    <row r="665238" hidden="1" x14ac:dyDescent="0.2"/>
    <row r="665239" hidden="1" x14ac:dyDescent="0.2"/>
    <row r="665240" hidden="1" x14ac:dyDescent="0.2"/>
    <row r="665241" hidden="1" x14ac:dyDescent="0.2"/>
    <row r="665242" hidden="1" x14ac:dyDescent="0.2"/>
    <row r="665243" hidden="1" x14ac:dyDescent="0.2"/>
    <row r="665244" hidden="1" x14ac:dyDescent="0.2"/>
    <row r="665245" hidden="1" x14ac:dyDescent="0.2"/>
    <row r="665246" hidden="1" x14ac:dyDescent="0.2"/>
    <row r="665247" hidden="1" x14ac:dyDescent="0.2"/>
    <row r="665248" hidden="1" x14ac:dyDescent="0.2"/>
    <row r="665249" hidden="1" x14ac:dyDescent="0.2"/>
    <row r="665250" hidden="1" x14ac:dyDescent="0.2"/>
    <row r="665251" hidden="1" x14ac:dyDescent="0.2"/>
    <row r="665252" hidden="1" x14ac:dyDescent="0.2"/>
    <row r="665253" hidden="1" x14ac:dyDescent="0.2"/>
    <row r="665254" hidden="1" x14ac:dyDescent="0.2"/>
    <row r="665255" hidden="1" x14ac:dyDescent="0.2"/>
    <row r="665256" hidden="1" x14ac:dyDescent="0.2"/>
    <row r="665257" hidden="1" x14ac:dyDescent="0.2"/>
    <row r="665258" hidden="1" x14ac:dyDescent="0.2"/>
    <row r="665259" hidden="1" x14ac:dyDescent="0.2"/>
    <row r="665260" hidden="1" x14ac:dyDescent="0.2"/>
    <row r="665261" hidden="1" x14ac:dyDescent="0.2"/>
    <row r="665262" hidden="1" x14ac:dyDescent="0.2"/>
    <row r="665263" hidden="1" x14ac:dyDescent="0.2"/>
    <row r="665264" hidden="1" x14ac:dyDescent="0.2"/>
    <row r="665265" hidden="1" x14ac:dyDescent="0.2"/>
    <row r="665266" hidden="1" x14ac:dyDescent="0.2"/>
    <row r="665267" hidden="1" x14ac:dyDescent="0.2"/>
    <row r="665268" hidden="1" x14ac:dyDescent="0.2"/>
    <row r="665269" hidden="1" x14ac:dyDescent="0.2"/>
    <row r="665270" hidden="1" x14ac:dyDescent="0.2"/>
    <row r="665271" hidden="1" x14ac:dyDescent="0.2"/>
    <row r="665272" hidden="1" x14ac:dyDescent="0.2"/>
    <row r="665273" hidden="1" x14ac:dyDescent="0.2"/>
    <row r="665274" hidden="1" x14ac:dyDescent="0.2"/>
    <row r="665275" hidden="1" x14ac:dyDescent="0.2"/>
    <row r="665276" hidden="1" x14ac:dyDescent="0.2"/>
    <row r="665277" hidden="1" x14ac:dyDescent="0.2"/>
    <row r="665278" hidden="1" x14ac:dyDescent="0.2"/>
    <row r="665279" hidden="1" x14ac:dyDescent="0.2"/>
    <row r="665280" hidden="1" x14ac:dyDescent="0.2"/>
    <row r="665281" hidden="1" x14ac:dyDescent="0.2"/>
    <row r="665282" hidden="1" x14ac:dyDescent="0.2"/>
    <row r="665283" hidden="1" x14ac:dyDescent="0.2"/>
    <row r="665284" hidden="1" x14ac:dyDescent="0.2"/>
    <row r="665285" hidden="1" x14ac:dyDescent="0.2"/>
    <row r="665286" hidden="1" x14ac:dyDescent="0.2"/>
    <row r="665287" hidden="1" x14ac:dyDescent="0.2"/>
    <row r="665288" hidden="1" x14ac:dyDescent="0.2"/>
    <row r="665289" hidden="1" x14ac:dyDescent="0.2"/>
    <row r="665290" hidden="1" x14ac:dyDescent="0.2"/>
    <row r="665291" hidden="1" x14ac:dyDescent="0.2"/>
    <row r="665292" hidden="1" x14ac:dyDescent="0.2"/>
    <row r="665293" hidden="1" x14ac:dyDescent="0.2"/>
    <row r="665294" hidden="1" x14ac:dyDescent="0.2"/>
    <row r="665295" hidden="1" x14ac:dyDescent="0.2"/>
    <row r="665296" hidden="1" x14ac:dyDescent="0.2"/>
    <row r="665297" hidden="1" x14ac:dyDescent="0.2"/>
    <row r="665298" hidden="1" x14ac:dyDescent="0.2"/>
    <row r="665299" hidden="1" x14ac:dyDescent="0.2"/>
    <row r="665300" hidden="1" x14ac:dyDescent="0.2"/>
    <row r="665301" hidden="1" x14ac:dyDescent="0.2"/>
    <row r="665302" hidden="1" x14ac:dyDescent="0.2"/>
    <row r="665303" hidden="1" x14ac:dyDescent="0.2"/>
    <row r="665304" hidden="1" x14ac:dyDescent="0.2"/>
    <row r="665305" hidden="1" x14ac:dyDescent="0.2"/>
    <row r="665306" hidden="1" x14ac:dyDescent="0.2"/>
    <row r="665307" hidden="1" x14ac:dyDescent="0.2"/>
    <row r="665308" hidden="1" x14ac:dyDescent="0.2"/>
    <row r="665309" hidden="1" x14ac:dyDescent="0.2"/>
    <row r="665310" hidden="1" x14ac:dyDescent="0.2"/>
    <row r="665311" hidden="1" x14ac:dyDescent="0.2"/>
    <row r="665312" hidden="1" x14ac:dyDescent="0.2"/>
    <row r="665313" hidden="1" x14ac:dyDescent="0.2"/>
    <row r="665314" hidden="1" x14ac:dyDescent="0.2"/>
    <row r="665315" hidden="1" x14ac:dyDescent="0.2"/>
    <row r="665316" hidden="1" x14ac:dyDescent="0.2"/>
    <row r="665317" hidden="1" x14ac:dyDescent="0.2"/>
    <row r="665318" hidden="1" x14ac:dyDescent="0.2"/>
    <row r="665319" hidden="1" x14ac:dyDescent="0.2"/>
    <row r="665320" hidden="1" x14ac:dyDescent="0.2"/>
    <row r="665321" hidden="1" x14ac:dyDescent="0.2"/>
    <row r="665322" hidden="1" x14ac:dyDescent="0.2"/>
    <row r="665323" hidden="1" x14ac:dyDescent="0.2"/>
    <row r="665324" hidden="1" x14ac:dyDescent="0.2"/>
    <row r="665325" hidden="1" x14ac:dyDescent="0.2"/>
    <row r="665326" hidden="1" x14ac:dyDescent="0.2"/>
    <row r="665327" hidden="1" x14ac:dyDescent="0.2"/>
    <row r="665328" hidden="1" x14ac:dyDescent="0.2"/>
    <row r="665329" hidden="1" x14ac:dyDescent="0.2"/>
    <row r="665330" hidden="1" x14ac:dyDescent="0.2"/>
    <row r="665331" hidden="1" x14ac:dyDescent="0.2"/>
    <row r="665332" hidden="1" x14ac:dyDescent="0.2"/>
    <row r="665333" hidden="1" x14ac:dyDescent="0.2"/>
    <row r="665334" hidden="1" x14ac:dyDescent="0.2"/>
    <row r="665335" hidden="1" x14ac:dyDescent="0.2"/>
    <row r="665336" hidden="1" x14ac:dyDescent="0.2"/>
    <row r="665337" hidden="1" x14ac:dyDescent="0.2"/>
    <row r="665338" hidden="1" x14ac:dyDescent="0.2"/>
    <row r="665339" hidden="1" x14ac:dyDescent="0.2"/>
    <row r="665340" hidden="1" x14ac:dyDescent="0.2"/>
    <row r="665341" hidden="1" x14ac:dyDescent="0.2"/>
    <row r="665342" hidden="1" x14ac:dyDescent="0.2"/>
    <row r="665343" hidden="1" x14ac:dyDescent="0.2"/>
    <row r="665344" hidden="1" x14ac:dyDescent="0.2"/>
    <row r="665345" hidden="1" x14ac:dyDescent="0.2"/>
    <row r="665346" hidden="1" x14ac:dyDescent="0.2"/>
    <row r="665347" hidden="1" x14ac:dyDescent="0.2"/>
    <row r="665348" hidden="1" x14ac:dyDescent="0.2"/>
    <row r="665349" hidden="1" x14ac:dyDescent="0.2"/>
    <row r="665350" hidden="1" x14ac:dyDescent="0.2"/>
    <row r="665351" hidden="1" x14ac:dyDescent="0.2"/>
    <row r="665352" hidden="1" x14ac:dyDescent="0.2"/>
    <row r="665353" hidden="1" x14ac:dyDescent="0.2"/>
    <row r="665354" hidden="1" x14ac:dyDescent="0.2"/>
    <row r="665355" hidden="1" x14ac:dyDescent="0.2"/>
    <row r="665356" hidden="1" x14ac:dyDescent="0.2"/>
    <row r="665357" hidden="1" x14ac:dyDescent="0.2"/>
    <row r="665358" hidden="1" x14ac:dyDescent="0.2"/>
    <row r="665359" hidden="1" x14ac:dyDescent="0.2"/>
    <row r="665360" hidden="1" x14ac:dyDescent="0.2"/>
    <row r="665361" hidden="1" x14ac:dyDescent="0.2"/>
    <row r="665362" hidden="1" x14ac:dyDescent="0.2"/>
    <row r="665363" hidden="1" x14ac:dyDescent="0.2"/>
    <row r="665364" hidden="1" x14ac:dyDescent="0.2"/>
    <row r="665365" hidden="1" x14ac:dyDescent="0.2"/>
    <row r="665366" hidden="1" x14ac:dyDescent="0.2"/>
    <row r="665367" hidden="1" x14ac:dyDescent="0.2"/>
    <row r="665368" hidden="1" x14ac:dyDescent="0.2"/>
    <row r="665369" hidden="1" x14ac:dyDescent="0.2"/>
    <row r="665370" hidden="1" x14ac:dyDescent="0.2"/>
    <row r="665371" hidden="1" x14ac:dyDescent="0.2"/>
    <row r="665372" hidden="1" x14ac:dyDescent="0.2"/>
    <row r="665373" hidden="1" x14ac:dyDescent="0.2"/>
    <row r="665374" hidden="1" x14ac:dyDescent="0.2"/>
    <row r="665375" hidden="1" x14ac:dyDescent="0.2"/>
    <row r="665376" hidden="1" x14ac:dyDescent="0.2"/>
    <row r="665377" hidden="1" x14ac:dyDescent="0.2"/>
    <row r="665378" hidden="1" x14ac:dyDescent="0.2"/>
    <row r="665379" hidden="1" x14ac:dyDescent="0.2"/>
    <row r="665380" hidden="1" x14ac:dyDescent="0.2"/>
    <row r="665381" hidden="1" x14ac:dyDescent="0.2"/>
    <row r="665382" hidden="1" x14ac:dyDescent="0.2"/>
    <row r="665383" hidden="1" x14ac:dyDescent="0.2"/>
    <row r="665384" hidden="1" x14ac:dyDescent="0.2"/>
    <row r="665385" hidden="1" x14ac:dyDescent="0.2"/>
    <row r="665386" hidden="1" x14ac:dyDescent="0.2"/>
    <row r="665387" hidden="1" x14ac:dyDescent="0.2"/>
    <row r="665388" hidden="1" x14ac:dyDescent="0.2"/>
    <row r="665389" hidden="1" x14ac:dyDescent="0.2"/>
    <row r="665390" hidden="1" x14ac:dyDescent="0.2"/>
    <row r="665391" hidden="1" x14ac:dyDescent="0.2"/>
    <row r="665392" hidden="1" x14ac:dyDescent="0.2"/>
    <row r="665393" hidden="1" x14ac:dyDescent="0.2"/>
    <row r="665394" hidden="1" x14ac:dyDescent="0.2"/>
    <row r="665395" hidden="1" x14ac:dyDescent="0.2"/>
    <row r="665396" hidden="1" x14ac:dyDescent="0.2"/>
    <row r="665397" hidden="1" x14ac:dyDescent="0.2"/>
    <row r="665398" hidden="1" x14ac:dyDescent="0.2"/>
    <row r="665399" hidden="1" x14ac:dyDescent="0.2"/>
    <row r="665400" hidden="1" x14ac:dyDescent="0.2"/>
    <row r="665401" hidden="1" x14ac:dyDescent="0.2"/>
    <row r="665402" hidden="1" x14ac:dyDescent="0.2"/>
    <row r="665403" hidden="1" x14ac:dyDescent="0.2"/>
    <row r="665404" hidden="1" x14ac:dyDescent="0.2"/>
    <row r="665405" hidden="1" x14ac:dyDescent="0.2"/>
    <row r="665406" hidden="1" x14ac:dyDescent="0.2"/>
    <row r="665407" hidden="1" x14ac:dyDescent="0.2"/>
    <row r="665408" hidden="1" x14ac:dyDescent="0.2"/>
    <row r="665409" hidden="1" x14ac:dyDescent="0.2"/>
    <row r="665410" hidden="1" x14ac:dyDescent="0.2"/>
    <row r="665411" hidden="1" x14ac:dyDescent="0.2"/>
    <row r="665412" hidden="1" x14ac:dyDescent="0.2"/>
    <row r="665413" hidden="1" x14ac:dyDescent="0.2"/>
    <row r="665414" hidden="1" x14ac:dyDescent="0.2"/>
    <row r="665415" hidden="1" x14ac:dyDescent="0.2"/>
    <row r="665416" hidden="1" x14ac:dyDescent="0.2"/>
    <row r="665417" hidden="1" x14ac:dyDescent="0.2"/>
    <row r="665418" hidden="1" x14ac:dyDescent="0.2"/>
    <row r="665419" hidden="1" x14ac:dyDescent="0.2"/>
    <row r="665420" hidden="1" x14ac:dyDescent="0.2"/>
    <row r="665421" hidden="1" x14ac:dyDescent="0.2"/>
    <row r="665422" hidden="1" x14ac:dyDescent="0.2"/>
    <row r="665423" hidden="1" x14ac:dyDescent="0.2"/>
    <row r="665424" hidden="1" x14ac:dyDescent="0.2"/>
    <row r="665425" hidden="1" x14ac:dyDescent="0.2"/>
    <row r="665426" hidden="1" x14ac:dyDescent="0.2"/>
    <row r="665427" hidden="1" x14ac:dyDescent="0.2"/>
    <row r="665428" hidden="1" x14ac:dyDescent="0.2"/>
    <row r="665429" hidden="1" x14ac:dyDescent="0.2"/>
    <row r="665430" hidden="1" x14ac:dyDescent="0.2"/>
    <row r="665431" hidden="1" x14ac:dyDescent="0.2"/>
    <row r="665432" hidden="1" x14ac:dyDescent="0.2"/>
    <row r="665433" hidden="1" x14ac:dyDescent="0.2"/>
    <row r="665434" hidden="1" x14ac:dyDescent="0.2"/>
    <row r="665435" hidden="1" x14ac:dyDescent="0.2"/>
    <row r="665436" hidden="1" x14ac:dyDescent="0.2"/>
    <row r="665437" hidden="1" x14ac:dyDescent="0.2"/>
    <row r="665438" hidden="1" x14ac:dyDescent="0.2"/>
    <row r="665439" hidden="1" x14ac:dyDescent="0.2"/>
    <row r="665440" hidden="1" x14ac:dyDescent="0.2"/>
    <row r="665441" hidden="1" x14ac:dyDescent="0.2"/>
    <row r="665442" hidden="1" x14ac:dyDescent="0.2"/>
    <row r="665443" hidden="1" x14ac:dyDescent="0.2"/>
    <row r="665444" hidden="1" x14ac:dyDescent="0.2"/>
    <row r="665445" hidden="1" x14ac:dyDescent="0.2"/>
    <row r="665446" hidden="1" x14ac:dyDescent="0.2"/>
    <row r="665447" hidden="1" x14ac:dyDescent="0.2"/>
    <row r="665448" hidden="1" x14ac:dyDescent="0.2"/>
    <row r="665449" hidden="1" x14ac:dyDescent="0.2"/>
    <row r="665450" hidden="1" x14ac:dyDescent="0.2"/>
    <row r="665451" hidden="1" x14ac:dyDescent="0.2"/>
    <row r="665452" hidden="1" x14ac:dyDescent="0.2"/>
    <row r="665453" hidden="1" x14ac:dyDescent="0.2"/>
    <row r="665454" hidden="1" x14ac:dyDescent="0.2"/>
    <row r="665455" hidden="1" x14ac:dyDescent="0.2"/>
    <row r="665456" hidden="1" x14ac:dyDescent="0.2"/>
    <row r="665457" hidden="1" x14ac:dyDescent="0.2"/>
    <row r="665458" hidden="1" x14ac:dyDescent="0.2"/>
    <row r="665459" hidden="1" x14ac:dyDescent="0.2"/>
    <row r="665460" hidden="1" x14ac:dyDescent="0.2"/>
    <row r="665461" hidden="1" x14ac:dyDescent="0.2"/>
    <row r="665462" hidden="1" x14ac:dyDescent="0.2"/>
    <row r="665463" hidden="1" x14ac:dyDescent="0.2"/>
    <row r="665464" hidden="1" x14ac:dyDescent="0.2"/>
    <row r="665465" hidden="1" x14ac:dyDescent="0.2"/>
    <row r="665466" hidden="1" x14ac:dyDescent="0.2"/>
    <row r="665467" hidden="1" x14ac:dyDescent="0.2"/>
    <row r="665468" hidden="1" x14ac:dyDescent="0.2"/>
    <row r="665469" hidden="1" x14ac:dyDescent="0.2"/>
    <row r="665470" hidden="1" x14ac:dyDescent="0.2"/>
    <row r="665471" hidden="1" x14ac:dyDescent="0.2"/>
    <row r="665472" hidden="1" x14ac:dyDescent="0.2"/>
    <row r="665473" hidden="1" x14ac:dyDescent="0.2"/>
    <row r="665474" hidden="1" x14ac:dyDescent="0.2"/>
    <row r="665475" hidden="1" x14ac:dyDescent="0.2"/>
    <row r="665476" hidden="1" x14ac:dyDescent="0.2"/>
    <row r="665477" hidden="1" x14ac:dyDescent="0.2"/>
    <row r="665478" hidden="1" x14ac:dyDescent="0.2"/>
    <row r="665479" hidden="1" x14ac:dyDescent="0.2"/>
    <row r="665480" hidden="1" x14ac:dyDescent="0.2"/>
    <row r="665481" hidden="1" x14ac:dyDescent="0.2"/>
    <row r="665482" hidden="1" x14ac:dyDescent="0.2"/>
    <row r="665483" hidden="1" x14ac:dyDescent="0.2"/>
    <row r="665484" hidden="1" x14ac:dyDescent="0.2"/>
    <row r="665485" hidden="1" x14ac:dyDescent="0.2"/>
    <row r="665486" hidden="1" x14ac:dyDescent="0.2"/>
    <row r="665487" hidden="1" x14ac:dyDescent="0.2"/>
    <row r="665488" hidden="1" x14ac:dyDescent="0.2"/>
    <row r="665489" hidden="1" x14ac:dyDescent="0.2"/>
    <row r="665490" hidden="1" x14ac:dyDescent="0.2"/>
    <row r="665491" hidden="1" x14ac:dyDescent="0.2"/>
    <row r="665492" hidden="1" x14ac:dyDescent="0.2"/>
    <row r="665493" hidden="1" x14ac:dyDescent="0.2"/>
    <row r="665494" hidden="1" x14ac:dyDescent="0.2"/>
    <row r="665495" hidden="1" x14ac:dyDescent="0.2"/>
    <row r="665496" hidden="1" x14ac:dyDescent="0.2"/>
    <row r="665497" hidden="1" x14ac:dyDescent="0.2"/>
    <row r="665498" hidden="1" x14ac:dyDescent="0.2"/>
    <row r="665499" hidden="1" x14ac:dyDescent="0.2"/>
    <row r="665500" hidden="1" x14ac:dyDescent="0.2"/>
    <row r="665501" hidden="1" x14ac:dyDescent="0.2"/>
    <row r="665502" hidden="1" x14ac:dyDescent="0.2"/>
    <row r="665503" hidden="1" x14ac:dyDescent="0.2"/>
    <row r="665504" hidden="1" x14ac:dyDescent="0.2"/>
    <row r="665505" hidden="1" x14ac:dyDescent="0.2"/>
    <row r="665506" hidden="1" x14ac:dyDescent="0.2"/>
    <row r="665507" hidden="1" x14ac:dyDescent="0.2"/>
    <row r="665508" hidden="1" x14ac:dyDescent="0.2"/>
    <row r="665509" hidden="1" x14ac:dyDescent="0.2"/>
    <row r="665510" hidden="1" x14ac:dyDescent="0.2"/>
    <row r="665511" hidden="1" x14ac:dyDescent="0.2"/>
    <row r="665512" hidden="1" x14ac:dyDescent="0.2"/>
    <row r="665513" hidden="1" x14ac:dyDescent="0.2"/>
    <row r="665514" hidden="1" x14ac:dyDescent="0.2"/>
    <row r="665515" hidden="1" x14ac:dyDescent="0.2"/>
    <row r="665516" hidden="1" x14ac:dyDescent="0.2"/>
    <row r="665517" hidden="1" x14ac:dyDescent="0.2"/>
    <row r="665518" hidden="1" x14ac:dyDescent="0.2"/>
    <row r="665519" hidden="1" x14ac:dyDescent="0.2"/>
    <row r="665520" hidden="1" x14ac:dyDescent="0.2"/>
    <row r="665521" hidden="1" x14ac:dyDescent="0.2"/>
    <row r="665522" hidden="1" x14ac:dyDescent="0.2"/>
    <row r="665523" hidden="1" x14ac:dyDescent="0.2"/>
    <row r="665524" hidden="1" x14ac:dyDescent="0.2"/>
    <row r="665525" hidden="1" x14ac:dyDescent="0.2"/>
    <row r="665526" hidden="1" x14ac:dyDescent="0.2"/>
    <row r="665527" hidden="1" x14ac:dyDescent="0.2"/>
    <row r="665528" hidden="1" x14ac:dyDescent="0.2"/>
    <row r="665529" hidden="1" x14ac:dyDescent="0.2"/>
    <row r="665530" hidden="1" x14ac:dyDescent="0.2"/>
    <row r="665531" hidden="1" x14ac:dyDescent="0.2"/>
    <row r="665532" hidden="1" x14ac:dyDescent="0.2"/>
    <row r="665533" hidden="1" x14ac:dyDescent="0.2"/>
    <row r="665534" hidden="1" x14ac:dyDescent="0.2"/>
    <row r="665535" hidden="1" x14ac:dyDescent="0.2"/>
    <row r="665536" hidden="1" x14ac:dyDescent="0.2"/>
    <row r="665537" hidden="1" x14ac:dyDescent="0.2"/>
    <row r="665538" hidden="1" x14ac:dyDescent="0.2"/>
    <row r="665539" hidden="1" x14ac:dyDescent="0.2"/>
    <row r="665540" hidden="1" x14ac:dyDescent="0.2"/>
    <row r="665541" hidden="1" x14ac:dyDescent="0.2"/>
    <row r="665542" hidden="1" x14ac:dyDescent="0.2"/>
    <row r="665543" hidden="1" x14ac:dyDescent="0.2"/>
    <row r="665544" hidden="1" x14ac:dyDescent="0.2"/>
    <row r="665545" hidden="1" x14ac:dyDescent="0.2"/>
    <row r="665546" hidden="1" x14ac:dyDescent="0.2"/>
    <row r="665547" hidden="1" x14ac:dyDescent="0.2"/>
    <row r="665548" hidden="1" x14ac:dyDescent="0.2"/>
    <row r="665549" hidden="1" x14ac:dyDescent="0.2"/>
    <row r="665550" hidden="1" x14ac:dyDescent="0.2"/>
    <row r="665551" hidden="1" x14ac:dyDescent="0.2"/>
    <row r="665552" hidden="1" x14ac:dyDescent="0.2"/>
    <row r="665553" hidden="1" x14ac:dyDescent="0.2"/>
    <row r="665554" hidden="1" x14ac:dyDescent="0.2"/>
    <row r="665555" hidden="1" x14ac:dyDescent="0.2"/>
    <row r="665556" hidden="1" x14ac:dyDescent="0.2"/>
    <row r="665557" hidden="1" x14ac:dyDescent="0.2"/>
    <row r="665558" hidden="1" x14ac:dyDescent="0.2"/>
    <row r="665559" hidden="1" x14ac:dyDescent="0.2"/>
    <row r="665560" hidden="1" x14ac:dyDescent="0.2"/>
    <row r="665561" hidden="1" x14ac:dyDescent="0.2"/>
    <row r="665562" hidden="1" x14ac:dyDescent="0.2"/>
    <row r="665563" hidden="1" x14ac:dyDescent="0.2"/>
    <row r="665564" hidden="1" x14ac:dyDescent="0.2"/>
    <row r="665565" hidden="1" x14ac:dyDescent="0.2"/>
    <row r="665566" hidden="1" x14ac:dyDescent="0.2"/>
    <row r="665567" hidden="1" x14ac:dyDescent="0.2"/>
    <row r="665568" hidden="1" x14ac:dyDescent="0.2"/>
    <row r="665569" hidden="1" x14ac:dyDescent="0.2"/>
    <row r="665570" hidden="1" x14ac:dyDescent="0.2"/>
    <row r="665571" hidden="1" x14ac:dyDescent="0.2"/>
    <row r="665572" hidden="1" x14ac:dyDescent="0.2"/>
    <row r="665573" hidden="1" x14ac:dyDescent="0.2"/>
    <row r="665574" hidden="1" x14ac:dyDescent="0.2"/>
    <row r="665575" hidden="1" x14ac:dyDescent="0.2"/>
    <row r="665576" hidden="1" x14ac:dyDescent="0.2"/>
    <row r="665577" hidden="1" x14ac:dyDescent="0.2"/>
    <row r="665578" hidden="1" x14ac:dyDescent="0.2"/>
    <row r="665579" hidden="1" x14ac:dyDescent="0.2"/>
    <row r="665580" hidden="1" x14ac:dyDescent="0.2"/>
    <row r="665581" hidden="1" x14ac:dyDescent="0.2"/>
    <row r="665582" hidden="1" x14ac:dyDescent="0.2"/>
    <row r="665583" hidden="1" x14ac:dyDescent="0.2"/>
    <row r="665584" hidden="1" x14ac:dyDescent="0.2"/>
    <row r="665585" hidden="1" x14ac:dyDescent="0.2"/>
    <row r="665586" hidden="1" x14ac:dyDescent="0.2"/>
    <row r="665587" hidden="1" x14ac:dyDescent="0.2"/>
    <row r="665588" hidden="1" x14ac:dyDescent="0.2"/>
    <row r="665589" hidden="1" x14ac:dyDescent="0.2"/>
    <row r="665590" hidden="1" x14ac:dyDescent="0.2"/>
    <row r="665591" hidden="1" x14ac:dyDescent="0.2"/>
    <row r="665592" hidden="1" x14ac:dyDescent="0.2"/>
    <row r="665593" hidden="1" x14ac:dyDescent="0.2"/>
    <row r="665594" hidden="1" x14ac:dyDescent="0.2"/>
    <row r="665595" hidden="1" x14ac:dyDescent="0.2"/>
    <row r="665596" hidden="1" x14ac:dyDescent="0.2"/>
    <row r="665597" hidden="1" x14ac:dyDescent="0.2"/>
    <row r="665598" hidden="1" x14ac:dyDescent="0.2"/>
    <row r="665599" hidden="1" x14ac:dyDescent="0.2"/>
    <row r="665600" hidden="1" x14ac:dyDescent="0.2"/>
    <row r="665601" hidden="1" x14ac:dyDescent="0.2"/>
    <row r="665602" hidden="1" x14ac:dyDescent="0.2"/>
    <row r="665603" hidden="1" x14ac:dyDescent="0.2"/>
    <row r="665604" hidden="1" x14ac:dyDescent="0.2"/>
    <row r="665605" hidden="1" x14ac:dyDescent="0.2"/>
    <row r="665606" hidden="1" x14ac:dyDescent="0.2"/>
    <row r="665607" hidden="1" x14ac:dyDescent="0.2"/>
    <row r="665608" hidden="1" x14ac:dyDescent="0.2"/>
    <row r="665609" hidden="1" x14ac:dyDescent="0.2"/>
    <row r="665610" hidden="1" x14ac:dyDescent="0.2"/>
    <row r="665611" hidden="1" x14ac:dyDescent="0.2"/>
    <row r="665612" hidden="1" x14ac:dyDescent="0.2"/>
    <row r="665613" hidden="1" x14ac:dyDescent="0.2"/>
    <row r="665614" hidden="1" x14ac:dyDescent="0.2"/>
    <row r="665615" hidden="1" x14ac:dyDescent="0.2"/>
    <row r="665616" hidden="1" x14ac:dyDescent="0.2"/>
    <row r="665617" hidden="1" x14ac:dyDescent="0.2"/>
    <row r="665618" hidden="1" x14ac:dyDescent="0.2"/>
    <row r="665619" hidden="1" x14ac:dyDescent="0.2"/>
    <row r="665620" hidden="1" x14ac:dyDescent="0.2"/>
    <row r="665621" hidden="1" x14ac:dyDescent="0.2"/>
    <row r="665622" hidden="1" x14ac:dyDescent="0.2"/>
    <row r="665623" hidden="1" x14ac:dyDescent="0.2"/>
    <row r="665624" hidden="1" x14ac:dyDescent="0.2"/>
    <row r="665625" hidden="1" x14ac:dyDescent="0.2"/>
    <row r="665626" hidden="1" x14ac:dyDescent="0.2"/>
    <row r="665627" hidden="1" x14ac:dyDescent="0.2"/>
    <row r="665628" hidden="1" x14ac:dyDescent="0.2"/>
    <row r="665629" hidden="1" x14ac:dyDescent="0.2"/>
    <row r="665630" hidden="1" x14ac:dyDescent="0.2"/>
    <row r="665631" hidden="1" x14ac:dyDescent="0.2"/>
    <row r="665632" hidden="1" x14ac:dyDescent="0.2"/>
    <row r="665633" hidden="1" x14ac:dyDescent="0.2"/>
    <row r="665634" hidden="1" x14ac:dyDescent="0.2"/>
    <row r="665635" hidden="1" x14ac:dyDescent="0.2"/>
    <row r="665636" hidden="1" x14ac:dyDescent="0.2"/>
    <row r="665637" hidden="1" x14ac:dyDescent="0.2"/>
    <row r="665638" hidden="1" x14ac:dyDescent="0.2"/>
    <row r="665639" hidden="1" x14ac:dyDescent="0.2"/>
    <row r="665640" hidden="1" x14ac:dyDescent="0.2"/>
    <row r="665641" hidden="1" x14ac:dyDescent="0.2"/>
    <row r="665642" hidden="1" x14ac:dyDescent="0.2"/>
    <row r="665643" hidden="1" x14ac:dyDescent="0.2"/>
    <row r="665644" hidden="1" x14ac:dyDescent="0.2"/>
    <row r="665645" hidden="1" x14ac:dyDescent="0.2"/>
    <row r="665646" hidden="1" x14ac:dyDescent="0.2"/>
    <row r="665647" hidden="1" x14ac:dyDescent="0.2"/>
    <row r="665648" hidden="1" x14ac:dyDescent="0.2"/>
    <row r="665649" hidden="1" x14ac:dyDescent="0.2"/>
    <row r="665650" hidden="1" x14ac:dyDescent="0.2"/>
    <row r="665651" hidden="1" x14ac:dyDescent="0.2"/>
    <row r="665652" hidden="1" x14ac:dyDescent="0.2"/>
    <row r="665653" hidden="1" x14ac:dyDescent="0.2"/>
    <row r="665654" hidden="1" x14ac:dyDescent="0.2"/>
    <row r="665655" hidden="1" x14ac:dyDescent="0.2"/>
    <row r="665656" hidden="1" x14ac:dyDescent="0.2"/>
    <row r="665657" hidden="1" x14ac:dyDescent="0.2"/>
    <row r="665658" hidden="1" x14ac:dyDescent="0.2"/>
    <row r="665659" hidden="1" x14ac:dyDescent="0.2"/>
    <row r="665660" hidden="1" x14ac:dyDescent="0.2"/>
    <row r="665661" hidden="1" x14ac:dyDescent="0.2"/>
    <row r="665662" hidden="1" x14ac:dyDescent="0.2"/>
    <row r="665663" hidden="1" x14ac:dyDescent="0.2"/>
    <row r="665664" hidden="1" x14ac:dyDescent="0.2"/>
    <row r="665665" hidden="1" x14ac:dyDescent="0.2"/>
    <row r="665666" hidden="1" x14ac:dyDescent="0.2"/>
    <row r="665667" hidden="1" x14ac:dyDescent="0.2"/>
    <row r="665668" hidden="1" x14ac:dyDescent="0.2"/>
    <row r="665669" hidden="1" x14ac:dyDescent="0.2"/>
    <row r="665670" hidden="1" x14ac:dyDescent="0.2"/>
    <row r="665671" hidden="1" x14ac:dyDescent="0.2"/>
    <row r="665672" hidden="1" x14ac:dyDescent="0.2"/>
    <row r="665673" hidden="1" x14ac:dyDescent="0.2"/>
    <row r="665674" hidden="1" x14ac:dyDescent="0.2"/>
    <row r="665675" hidden="1" x14ac:dyDescent="0.2"/>
    <row r="665676" hidden="1" x14ac:dyDescent="0.2"/>
    <row r="665677" hidden="1" x14ac:dyDescent="0.2"/>
    <row r="665678" hidden="1" x14ac:dyDescent="0.2"/>
    <row r="665679" hidden="1" x14ac:dyDescent="0.2"/>
    <row r="665680" hidden="1" x14ac:dyDescent="0.2"/>
    <row r="665681" hidden="1" x14ac:dyDescent="0.2"/>
    <row r="665682" hidden="1" x14ac:dyDescent="0.2"/>
    <row r="665683" hidden="1" x14ac:dyDescent="0.2"/>
    <row r="665684" hidden="1" x14ac:dyDescent="0.2"/>
    <row r="665685" hidden="1" x14ac:dyDescent="0.2"/>
    <row r="665686" hidden="1" x14ac:dyDescent="0.2"/>
    <row r="665687" hidden="1" x14ac:dyDescent="0.2"/>
    <row r="665688" hidden="1" x14ac:dyDescent="0.2"/>
    <row r="665689" hidden="1" x14ac:dyDescent="0.2"/>
    <row r="665690" hidden="1" x14ac:dyDescent="0.2"/>
    <row r="665691" hidden="1" x14ac:dyDescent="0.2"/>
    <row r="665692" hidden="1" x14ac:dyDescent="0.2"/>
    <row r="665693" hidden="1" x14ac:dyDescent="0.2"/>
    <row r="665694" hidden="1" x14ac:dyDescent="0.2"/>
    <row r="665695" hidden="1" x14ac:dyDescent="0.2"/>
    <row r="665696" hidden="1" x14ac:dyDescent="0.2"/>
    <row r="665697" hidden="1" x14ac:dyDescent="0.2"/>
    <row r="665698" hidden="1" x14ac:dyDescent="0.2"/>
    <row r="665699" hidden="1" x14ac:dyDescent="0.2"/>
    <row r="665700" hidden="1" x14ac:dyDescent="0.2"/>
    <row r="665701" hidden="1" x14ac:dyDescent="0.2"/>
    <row r="665702" hidden="1" x14ac:dyDescent="0.2"/>
    <row r="665703" hidden="1" x14ac:dyDescent="0.2"/>
    <row r="665704" hidden="1" x14ac:dyDescent="0.2"/>
    <row r="665705" hidden="1" x14ac:dyDescent="0.2"/>
    <row r="665706" hidden="1" x14ac:dyDescent="0.2"/>
    <row r="665707" hidden="1" x14ac:dyDescent="0.2"/>
    <row r="665708" hidden="1" x14ac:dyDescent="0.2"/>
    <row r="665709" hidden="1" x14ac:dyDescent="0.2"/>
    <row r="665710" hidden="1" x14ac:dyDescent="0.2"/>
    <row r="665711" hidden="1" x14ac:dyDescent="0.2"/>
    <row r="665712" hidden="1" x14ac:dyDescent="0.2"/>
    <row r="665713" hidden="1" x14ac:dyDescent="0.2"/>
    <row r="665714" hidden="1" x14ac:dyDescent="0.2"/>
    <row r="665715" hidden="1" x14ac:dyDescent="0.2"/>
    <row r="665716" hidden="1" x14ac:dyDescent="0.2"/>
    <row r="665717" hidden="1" x14ac:dyDescent="0.2"/>
    <row r="665718" hidden="1" x14ac:dyDescent="0.2"/>
    <row r="665719" hidden="1" x14ac:dyDescent="0.2"/>
    <row r="665720" hidden="1" x14ac:dyDescent="0.2"/>
    <row r="665721" hidden="1" x14ac:dyDescent="0.2"/>
    <row r="665722" hidden="1" x14ac:dyDescent="0.2"/>
    <row r="665723" hidden="1" x14ac:dyDescent="0.2"/>
    <row r="665724" hidden="1" x14ac:dyDescent="0.2"/>
    <row r="665725" hidden="1" x14ac:dyDescent="0.2"/>
    <row r="665726" hidden="1" x14ac:dyDescent="0.2"/>
    <row r="665727" hidden="1" x14ac:dyDescent="0.2"/>
    <row r="665728" hidden="1" x14ac:dyDescent="0.2"/>
    <row r="665729" hidden="1" x14ac:dyDescent="0.2"/>
    <row r="665730" hidden="1" x14ac:dyDescent="0.2"/>
    <row r="665731" hidden="1" x14ac:dyDescent="0.2"/>
    <row r="665732" hidden="1" x14ac:dyDescent="0.2"/>
    <row r="665733" hidden="1" x14ac:dyDescent="0.2"/>
    <row r="665734" hidden="1" x14ac:dyDescent="0.2"/>
    <row r="665735" hidden="1" x14ac:dyDescent="0.2"/>
    <row r="665736" hidden="1" x14ac:dyDescent="0.2"/>
    <row r="665737" hidden="1" x14ac:dyDescent="0.2"/>
    <row r="665738" hidden="1" x14ac:dyDescent="0.2"/>
    <row r="665739" hidden="1" x14ac:dyDescent="0.2"/>
    <row r="665740" hidden="1" x14ac:dyDescent="0.2"/>
    <row r="665741" hidden="1" x14ac:dyDescent="0.2"/>
    <row r="665742" hidden="1" x14ac:dyDescent="0.2"/>
    <row r="665743" hidden="1" x14ac:dyDescent="0.2"/>
    <row r="665744" hidden="1" x14ac:dyDescent="0.2"/>
    <row r="665745" hidden="1" x14ac:dyDescent="0.2"/>
    <row r="665746" hidden="1" x14ac:dyDescent="0.2"/>
    <row r="665747" hidden="1" x14ac:dyDescent="0.2"/>
    <row r="665748" hidden="1" x14ac:dyDescent="0.2"/>
    <row r="665749" hidden="1" x14ac:dyDescent="0.2"/>
    <row r="665750" hidden="1" x14ac:dyDescent="0.2"/>
    <row r="665751" hidden="1" x14ac:dyDescent="0.2"/>
    <row r="665752" hidden="1" x14ac:dyDescent="0.2"/>
    <row r="665753" hidden="1" x14ac:dyDescent="0.2"/>
    <row r="665754" hidden="1" x14ac:dyDescent="0.2"/>
    <row r="665755" hidden="1" x14ac:dyDescent="0.2"/>
    <row r="665756" hidden="1" x14ac:dyDescent="0.2"/>
    <row r="665757" hidden="1" x14ac:dyDescent="0.2"/>
    <row r="665758" hidden="1" x14ac:dyDescent="0.2"/>
    <row r="665759" hidden="1" x14ac:dyDescent="0.2"/>
    <row r="665760" hidden="1" x14ac:dyDescent="0.2"/>
    <row r="665761" hidden="1" x14ac:dyDescent="0.2"/>
    <row r="665762" hidden="1" x14ac:dyDescent="0.2"/>
    <row r="665763" hidden="1" x14ac:dyDescent="0.2"/>
    <row r="665764" hidden="1" x14ac:dyDescent="0.2"/>
    <row r="665765" hidden="1" x14ac:dyDescent="0.2"/>
    <row r="665766" hidden="1" x14ac:dyDescent="0.2"/>
    <row r="665767" hidden="1" x14ac:dyDescent="0.2"/>
    <row r="665768" hidden="1" x14ac:dyDescent="0.2"/>
    <row r="665769" hidden="1" x14ac:dyDescent="0.2"/>
    <row r="665770" hidden="1" x14ac:dyDescent="0.2"/>
    <row r="665771" hidden="1" x14ac:dyDescent="0.2"/>
    <row r="665772" hidden="1" x14ac:dyDescent="0.2"/>
    <row r="665773" hidden="1" x14ac:dyDescent="0.2"/>
    <row r="665774" hidden="1" x14ac:dyDescent="0.2"/>
    <row r="665775" hidden="1" x14ac:dyDescent="0.2"/>
    <row r="665776" hidden="1" x14ac:dyDescent="0.2"/>
    <row r="665777" hidden="1" x14ac:dyDescent="0.2"/>
    <row r="665778" hidden="1" x14ac:dyDescent="0.2"/>
    <row r="665779" hidden="1" x14ac:dyDescent="0.2"/>
    <row r="665780" hidden="1" x14ac:dyDescent="0.2"/>
    <row r="665781" hidden="1" x14ac:dyDescent="0.2"/>
    <row r="665782" hidden="1" x14ac:dyDescent="0.2"/>
    <row r="665783" hidden="1" x14ac:dyDescent="0.2"/>
    <row r="665784" hidden="1" x14ac:dyDescent="0.2"/>
    <row r="665785" hidden="1" x14ac:dyDescent="0.2"/>
    <row r="665786" hidden="1" x14ac:dyDescent="0.2"/>
    <row r="665787" hidden="1" x14ac:dyDescent="0.2"/>
    <row r="665788" hidden="1" x14ac:dyDescent="0.2"/>
    <row r="665789" hidden="1" x14ac:dyDescent="0.2"/>
    <row r="665790" hidden="1" x14ac:dyDescent="0.2"/>
    <row r="665791" hidden="1" x14ac:dyDescent="0.2"/>
    <row r="665792" hidden="1" x14ac:dyDescent="0.2"/>
    <row r="665793" hidden="1" x14ac:dyDescent="0.2"/>
    <row r="665794" hidden="1" x14ac:dyDescent="0.2"/>
    <row r="665795" hidden="1" x14ac:dyDescent="0.2"/>
    <row r="665796" hidden="1" x14ac:dyDescent="0.2"/>
    <row r="665797" hidden="1" x14ac:dyDescent="0.2"/>
    <row r="665798" hidden="1" x14ac:dyDescent="0.2"/>
    <row r="665799" hidden="1" x14ac:dyDescent="0.2"/>
    <row r="665800" hidden="1" x14ac:dyDescent="0.2"/>
    <row r="665801" hidden="1" x14ac:dyDescent="0.2"/>
    <row r="665802" hidden="1" x14ac:dyDescent="0.2"/>
    <row r="665803" hidden="1" x14ac:dyDescent="0.2"/>
    <row r="665804" hidden="1" x14ac:dyDescent="0.2"/>
    <row r="665805" hidden="1" x14ac:dyDescent="0.2"/>
    <row r="665806" hidden="1" x14ac:dyDescent="0.2"/>
    <row r="665807" hidden="1" x14ac:dyDescent="0.2"/>
    <row r="665808" hidden="1" x14ac:dyDescent="0.2"/>
    <row r="665809" hidden="1" x14ac:dyDescent="0.2"/>
    <row r="665810" hidden="1" x14ac:dyDescent="0.2"/>
    <row r="665811" hidden="1" x14ac:dyDescent="0.2"/>
    <row r="665812" hidden="1" x14ac:dyDescent="0.2"/>
    <row r="665813" hidden="1" x14ac:dyDescent="0.2"/>
    <row r="665814" hidden="1" x14ac:dyDescent="0.2"/>
    <row r="665815" hidden="1" x14ac:dyDescent="0.2"/>
    <row r="665816" hidden="1" x14ac:dyDescent="0.2"/>
    <row r="665817" hidden="1" x14ac:dyDescent="0.2"/>
    <row r="665818" hidden="1" x14ac:dyDescent="0.2"/>
    <row r="665819" hidden="1" x14ac:dyDescent="0.2"/>
    <row r="665820" hidden="1" x14ac:dyDescent="0.2"/>
    <row r="665821" hidden="1" x14ac:dyDescent="0.2"/>
    <row r="665822" hidden="1" x14ac:dyDescent="0.2"/>
    <row r="665823" hidden="1" x14ac:dyDescent="0.2"/>
    <row r="665824" hidden="1" x14ac:dyDescent="0.2"/>
    <row r="665825" hidden="1" x14ac:dyDescent="0.2"/>
    <row r="665826" hidden="1" x14ac:dyDescent="0.2"/>
    <row r="665827" hidden="1" x14ac:dyDescent="0.2"/>
    <row r="665828" hidden="1" x14ac:dyDescent="0.2"/>
    <row r="665829" hidden="1" x14ac:dyDescent="0.2"/>
    <row r="665830" hidden="1" x14ac:dyDescent="0.2"/>
    <row r="665831" hidden="1" x14ac:dyDescent="0.2"/>
    <row r="665832" hidden="1" x14ac:dyDescent="0.2"/>
    <row r="665833" hidden="1" x14ac:dyDescent="0.2"/>
    <row r="665834" hidden="1" x14ac:dyDescent="0.2"/>
    <row r="665835" hidden="1" x14ac:dyDescent="0.2"/>
    <row r="665836" hidden="1" x14ac:dyDescent="0.2"/>
    <row r="665837" hidden="1" x14ac:dyDescent="0.2"/>
    <row r="665838" hidden="1" x14ac:dyDescent="0.2"/>
    <row r="665839" hidden="1" x14ac:dyDescent="0.2"/>
    <row r="665840" hidden="1" x14ac:dyDescent="0.2"/>
    <row r="665841" hidden="1" x14ac:dyDescent="0.2"/>
    <row r="665842" hidden="1" x14ac:dyDescent="0.2"/>
    <row r="665843" hidden="1" x14ac:dyDescent="0.2"/>
    <row r="665844" hidden="1" x14ac:dyDescent="0.2"/>
    <row r="665845" hidden="1" x14ac:dyDescent="0.2"/>
    <row r="665846" hidden="1" x14ac:dyDescent="0.2"/>
    <row r="665847" hidden="1" x14ac:dyDescent="0.2"/>
    <row r="665848" hidden="1" x14ac:dyDescent="0.2"/>
    <row r="665849" hidden="1" x14ac:dyDescent="0.2"/>
    <row r="665850" hidden="1" x14ac:dyDescent="0.2"/>
    <row r="665851" hidden="1" x14ac:dyDescent="0.2"/>
    <row r="665852" hidden="1" x14ac:dyDescent="0.2"/>
    <row r="665853" hidden="1" x14ac:dyDescent="0.2"/>
    <row r="665854" hidden="1" x14ac:dyDescent="0.2"/>
    <row r="665855" hidden="1" x14ac:dyDescent="0.2"/>
    <row r="665856" hidden="1" x14ac:dyDescent="0.2"/>
    <row r="665857" hidden="1" x14ac:dyDescent="0.2"/>
    <row r="665858" hidden="1" x14ac:dyDescent="0.2"/>
    <row r="665859" hidden="1" x14ac:dyDescent="0.2"/>
    <row r="665860" hidden="1" x14ac:dyDescent="0.2"/>
    <row r="665861" hidden="1" x14ac:dyDescent="0.2"/>
    <row r="665862" hidden="1" x14ac:dyDescent="0.2"/>
    <row r="665863" hidden="1" x14ac:dyDescent="0.2"/>
    <row r="665864" hidden="1" x14ac:dyDescent="0.2"/>
    <row r="665865" hidden="1" x14ac:dyDescent="0.2"/>
    <row r="665866" hidden="1" x14ac:dyDescent="0.2"/>
    <row r="665867" hidden="1" x14ac:dyDescent="0.2"/>
    <row r="665868" hidden="1" x14ac:dyDescent="0.2"/>
    <row r="665869" hidden="1" x14ac:dyDescent="0.2"/>
    <row r="665870" hidden="1" x14ac:dyDescent="0.2"/>
    <row r="665871" hidden="1" x14ac:dyDescent="0.2"/>
    <row r="665872" hidden="1" x14ac:dyDescent="0.2"/>
    <row r="665873" hidden="1" x14ac:dyDescent="0.2"/>
    <row r="665874" hidden="1" x14ac:dyDescent="0.2"/>
    <row r="665875" hidden="1" x14ac:dyDescent="0.2"/>
    <row r="665876" hidden="1" x14ac:dyDescent="0.2"/>
    <row r="665877" hidden="1" x14ac:dyDescent="0.2"/>
    <row r="665878" hidden="1" x14ac:dyDescent="0.2"/>
    <row r="665879" hidden="1" x14ac:dyDescent="0.2"/>
    <row r="665880" hidden="1" x14ac:dyDescent="0.2"/>
    <row r="665881" hidden="1" x14ac:dyDescent="0.2"/>
    <row r="665882" hidden="1" x14ac:dyDescent="0.2"/>
    <row r="665883" hidden="1" x14ac:dyDescent="0.2"/>
    <row r="665884" hidden="1" x14ac:dyDescent="0.2"/>
    <row r="665885" hidden="1" x14ac:dyDescent="0.2"/>
    <row r="665886" hidden="1" x14ac:dyDescent="0.2"/>
    <row r="665887" hidden="1" x14ac:dyDescent="0.2"/>
    <row r="665888" hidden="1" x14ac:dyDescent="0.2"/>
    <row r="665889" hidden="1" x14ac:dyDescent="0.2"/>
    <row r="665890" hidden="1" x14ac:dyDescent="0.2"/>
    <row r="665891" hidden="1" x14ac:dyDescent="0.2"/>
    <row r="665892" hidden="1" x14ac:dyDescent="0.2"/>
    <row r="665893" hidden="1" x14ac:dyDescent="0.2"/>
    <row r="665894" hidden="1" x14ac:dyDescent="0.2"/>
    <row r="665895" hidden="1" x14ac:dyDescent="0.2"/>
    <row r="665896" hidden="1" x14ac:dyDescent="0.2"/>
    <row r="665897" hidden="1" x14ac:dyDescent="0.2"/>
    <row r="665898" hidden="1" x14ac:dyDescent="0.2"/>
    <row r="665899" hidden="1" x14ac:dyDescent="0.2"/>
    <row r="665900" hidden="1" x14ac:dyDescent="0.2"/>
    <row r="665901" hidden="1" x14ac:dyDescent="0.2"/>
    <row r="665902" hidden="1" x14ac:dyDescent="0.2"/>
    <row r="665903" hidden="1" x14ac:dyDescent="0.2"/>
    <row r="665904" hidden="1" x14ac:dyDescent="0.2"/>
    <row r="665905" hidden="1" x14ac:dyDescent="0.2"/>
    <row r="665906" hidden="1" x14ac:dyDescent="0.2"/>
    <row r="665907" hidden="1" x14ac:dyDescent="0.2"/>
    <row r="665908" hidden="1" x14ac:dyDescent="0.2"/>
    <row r="665909" hidden="1" x14ac:dyDescent="0.2"/>
    <row r="665910" hidden="1" x14ac:dyDescent="0.2"/>
    <row r="665911" hidden="1" x14ac:dyDescent="0.2"/>
    <row r="665912" hidden="1" x14ac:dyDescent="0.2"/>
    <row r="665913" hidden="1" x14ac:dyDescent="0.2"/>
    <row r="665914" hidden="1" x14ac:dyDescent="0.2"/>
    <row r="665915" hidden="1" x14ac:dyDescent="0.2"/>
    <row r="665916" hidden="1" x14ac:dyDescent="0.2"/>
    <row r="665917" hidden="1" x14ac:dyDescent="0.2"/>
    <row r="665918" hidden="1" x14ac:dyDescent="0.2"/>
    <row r="665919" hidden="1" x14ac:dyDescent="0.2"/>
    <row r="665920" hidden="1" x14ac:dyDescent="0.2"/>
    <row r="665921" hidden="1" x14ac:dyDescent="0.2"/>
    <row r="665922" hidden="1" x14ac:dyDescent="0.2"/>
    <row r="665923" hidden="1" x14ac:dyDescent="0.2"/>
    <row r="665924" hidden="1" x14ac:dyDescent="0.2"/>
    <row r="665925" hidden="1" x14ac:dyDescent="0.2"/>
    <row r="665926" hidden="1" x14ac:dyDescent="0.2"/>
    <row r="665927" hidden="1" x14ac:dyDescent="0.2"/>
    <row r="665928" hidden="1" x14ac:dyDescent="0.2"/>
    <row r="665929" hidden="1" x14ac:dyDescent="0.2"/>
    <row r="665930" hidden="1" x14ac:dyDescent="0.2"/>
    <row r="665931" hidden="1" x14ac:dyDescent="0.2"/>
    <row r="665932" hidden="1" x14ac:dyDescent="0.2"/>
    <row r="665933" hidden="1" x14ac:dyDescent="0.2"/>
    <row r="665934" hidden="1" x14ac:dyDescent="0.2"/>
    <row r="665935" hidden="1" x14ac:dyDescent="0.2"/>
    <row r="665936" hidden="1" x14ac:dyDescent="0.2"/>
    <row r="665937" hidden="1" x14ac:dyDescent="0.2"/>
    <row r="665938" hidden="1" x14ac:dyDescent="0.2"/>
    <row r="665939" hidden="1" x14ac:dyDescent="0.2"/>
    <row r="665940" hidden="1" x14ac:dyDescent="0.2"/>
    <row r="665941" hidden="1" x14ac:dyDescent="0.2"/>
    <row r="665942" hidden="1" x14ac:dyDescent="0.2"/>
    <row r="665943" hidden="1" x14ac:dyDescent="0.2"/>
    <row r="665944" hidden="1" x14ac:dyDescent="0.2"/>
    <row r="665945" hidden="1" x14ac:dyDescent="0.2"/>
    <row r="665946" hidden="1" x14ac:dyDescent="0.2"/>
    <row r="665947" hidden="1" x14ac:dyDescent="0.2"/>
    <row r="665948" hidden="1" x14ac:dyDescent="0.2"/>
    <row r="665949" hidden="1" x14ac:dyDescent="0.2"/>
    <row r="665950" hidden="1" x14ac:dyDescent="0.2"/>
    <row r="665951" hidden="1" x14ac:dyDescent="0.2"/>
    <row r="665952" hidden="1" x14ac:dyDescent="0.2"/>
    <row r="665953" hidden="1" x14ac:dyDescent="0.2"/>
    <row r="665954" hidden="1" x14ac:dyDescent="0.2"/>
    <row r="665955" hidden="1" x14ac:dyDescent="0.2"/>
    <row r="665956" hidden="1" x14ac:dyDescent="0.2"/>
    <row r="665957" hidden="1" x14ac:dyDescent="0.2"/>
    <row r="665958" hidden="1" x14ac:dyDescent="0.2"/>
    <row r="665959" hidden="1" x14ac:dyDescent="0.2"/>
    <row r="665960" hidden="1" x14ac:dyDescent="0.2"/>
    <row r="665961" hidden="1" x14ac:dyDescent="0.2"/>
    <row r="665962" hidden="1" x14ac:dyDescent="0.2"/>
    <row r="665963" hidden="1" x14ac:dyDescent="0.2"/>
    <row r="665964" hidden="1" x14ac:dyDescent="0.2"/>
    <row r="665965" hidden="1" x14ac:dyDescent="0.2"/>
    <row r="665966" hidden="1" x14ac:dyDescent="0.2"/>
    <row r="665967" hidden="1" x14ac:dyDescent="0.2"/>
    <row r="665968" hidden="1" x14ac:dyDescent="0.2"/>
    <row r="665969" hidden="1" x14ac:dyDescent="0.2"/>
    <row r="665970" hidden="1" x14ac:dyDescent="0.2"/>
    <row r="665971" hidden="1" x14ac:dyDescent="0.2"/>
    <row r="665972" hidden="1" x14ac:dyDescent="0.2"/>
    <row r="665973" hidden="1" x14ac:dyDescent="0.2"/>
    <row r="665974" hidden="1" x14ac:dyDescent="0.2"/>
    <row r="665975" hidden="1" x14ac:dyDescent="0.2"/>
    <row r="665976" hidden="1" x14ac:dyDescent="0.2"/>
    <row r="665977" hidden="1" x14ac:dyDescent="0.2"/>
    <row r="665978" hidden="1" x14ac:dyDescent="0.2"/>
    <row r="665979" hidden="1" x14ac:dyDescent="0.2"/>
    <row r="665980" hidden="1" x14ac:dyDescent="0.2"/>
    <row r="665981" hidden="1" x14ac:dyDescent="0.2"/>
    <row r="665982" hidden="1" x14ac:dyDescent="0.2"/>
    <row r="665983" hidden="1" x14ac:dyDescent="0.2"/>
    <row r="665984" hidden="1" x14ac:dyDescent="0.2"/>
    <row r="665985" hidden="1" x14ac:dyDescent="0.2"/>
    <row r="665986" hidden="1" x14ac:dyDescent="0.2"/>
    <row r="665987" hidden="1" x14ac:dyDescent="0.2"/>
    <row r="665988" hidden="1" x14ac:dyDescent="0.2"/>
    <row r="665989" hidden="1" x14ac:dyDescent="0.2"/>
    <row r="665990" hidden="1" x14ac:dyDescent="0.2"/>
    <row r="665991" hidden="1" x14ac:dyDescent="0.2"/>
    <row r="665992" hidden="1" x14ac:dyDescent="0.2"/>
    <row r="665993" hidden="1" x14ac:dyDescent="0.2"/>
    <row r="665994" hidden="1" x14ac:dyDescent="0.2"/>
    <row r="665995" hidden="1" x14ac:dyDescent="0.2"/>
    <row r="665996" hidden="1" x14ac:dyDescent="0.2"/>
    <row r="665997" hidden="1" x14ac:dyDescent="0.2"/>
    <row r="665998" hidden="1" x14ac:dyDescent="0.2"/>
    <row r="665999" hidden="1" x14ac:dyDescent="0.2"/>
    <row r="666000" hidden="1" x14ac:dyDescent="0.2"/>
    <row r="666001" hidden="1" x14ac:dyDescent="0.2"/>
    <row r="666002" hidden="1" x14ac:dyDescent="0.2"/>
    <row r="666003" hidden="1" x14ac:dyDescent="0.2"/>
    <row r="666004" hidden="1" x14ac:dyDescent="0.2"/>
    <row r="666005" hidden="1" x14ac:dyDescent="0.2"/>
    <row r="666006" hidden="1" x14ac:dyDescent="0.2"/>
    <row r="666007" hidden="1" x14ac:dyDescent="0.2"/>
    <row r="666008" hidden="1" x14ac:dyDescent="0.2"/>
    <row r="666009" hidden="1" x14ac:dyDescent="0.2"/>
    <row r="666010" hidden="1" x14ac:dyDescent="0.2"/>
    <row r="666011" hidden="1" x14ac:dyDescent="0.2"/>
    <row r="666012" hidden="1" x14ac:dyDescent="0.2"/>
    <row r="666013" hidden="1" x14ac:dyDescent="0.2"/>
    <row r="666014" hidden="1" x14ac:dyDescent="0.2"/>
    <row r="666015" hidden="1" x14ac:dyDescent="0.2"/>
    <row r="666016" hidden="1" x14ac:dyDescent="0.2"/>
    <row r="666017" hidden="1" x14ac:dyDescent="0.2"/>
    <row r="666018" hidden="1" x14ac:dyDescent="0.2"/>
    <row r="666019" hidden="1" x14ac:dyDescent="0.2"/>
    <row r="666020" hidden="1" x14ac:dyDescent="0.2"/>
    <row r="666021" hidden="1" x14ac:dyDescent="0.2"/>
    <row r="666022" hidden="1" x14ac:dyDescent="0.2"/>
    <row r="666023" hidden="1" x14ac:dyDescent="0.2"/>
    <row r="666024" hidden="1" x14ac:dyDescent="0.2"/>
    <row r="666025" hidden="1" x14ac:dyDescent="0.2"/>
    <row r="666026" hidden="1" x14ac:dyDescent="0.2"/>
    <row r="666027" hidden="1" x14ac:dyDescent="0.2"/>
    <row r="666028" hidden="1" x14ac:dyDescent="0.2"/>
    <row r="666029" hidden="1" x14ac:dyDescent="0.2"/>
    <row r="666030" hidden="1" x14ac:dyDescent="0.2"/>
    <row r="666031" hidden="1" x14ac:dyDescent="0.2"/>
    <row r="666032" hidden="1" x14ac:dyDescent="0.2"/>
    <row r="666033" hidden="1" x14ac:dyDescent="0.2"/>
    <row r="666034" hidden="1" x14ac:dyDescent="0.2"/>
    <row r="666035" hidden="1" x14ac:dyDescent="0.2"/>
    <row r="666036" hidden="1" x14ac:dyDescent="0.2"/>
    <row r="666037" hidden="1" x14ac:dyDescent="0.2"/>
    <row r="666038" hidden="1" x14ac:dyDescent="0.2"/>
    <row r="666039" hidden="1" x14ac:dyDescent="0.2"/>
    <row r="666040" hidden="1" x14ac:dyDescent="0.2"/>
    <row r="666041" hidden="1" x14ac:dyDescent="0.2"/>
    <row r="666042" hidden="1" x14ac:dyDescent="0.2"/>
    <row r="666043" hidden="1" x14ac:dyDescent="0.2"/>
    <row r="666044" hidden="1" x14ac:dyDescent="0.2"/>
    <row r="666045" hidden="1" x14ac:dyDescent="0.2"/>
    <row r="666046" hidden="1" x14ac:dyDescent="0.2"/>
    <row r="666047" hidden="1" x14ac:dyDescent="0.2"/>
    <row r="666048" hidden="1" x14ac:dyDescent="0.2"/>
    <row r="666049" hidden="1" x14ac:dyDescent="0.2"/>
    <row r="666050" hidden="1" x14ac:dyDescent="0.2"/>
    <row r="666051" hidden="1" x14ac:dyDescent="0.2"/>
    <row r="666052" hidden="1" x14ac:dyDescent="0.2"/>
    <row r="666053" hidden="1" x14ac:dyDescent="0.2"/>
    <row r="666054" hidden="1" x14ac:dyDescent="0.2"/>
    <row r="666055" hidden="1" x14ac:dyDescent="0.2"/>
    <row r="666056" hidden="1" x14ac:dyDescent="0.2"/>
    <row r="666057" hidden="1" x14ac:dyDescent="0.2"/>
    <row r="666058" hidden="1" x14ac:dyDescent="0.2"/>
    <row r="666059" hidden="1" x14ac:dyDescent="0.2"/>
    <row r="666060" hidden="1" x14ac:dyDescent="0.2"/>
    <row r="666061" hidden="1" x14ac:dyDescent="0.2"/>
    <row r="666062" hidden="1" x14ac:dyDescent="0.2"/>
    <row r="666063" hidden="1" x14ac:dyDescent="0.2"/>
    <row r="666064" hidden="1" x14ac:dyDescent="0.2"/>
    <row r="666065" hidden="1" x14ac:dyDescent="0.2"/>
    <row r="666066" hidden="1" x14ac:dyDescent="0.2"/>
    <row r="666067" hidden="1" x14ac:dyDescent="0.2"/>
    <row r="666068" hidden="1" x14ac:dyDescent="0.2"/>
    <row r="666069" hidden="1" x14ac:dyDescent="0.2"/>
    <row r="666070" hidden="1" x14ac:dyDescent="0.2"/>
    <row r="666071" hidden="1" x14ac:dyDescent="0.2"/>
    <row r="666072" hidden="1" x14ac:dyDescent="0.2"/>
    <row r="666073" hidden="1" x14ac:dyDescent="0.2"/>
    <row r="666074" hidden="1" x14ac:dyDescent="0.2"/>
    <row r="666075" hidden="1" x14ac:dyDescent="0.2"/>
    <row r="666076" hidden="1" x14ac:dyDescent="0.2"/>
    <row r="666077" hidden="1" x14ac:dyDescent="0.2"/>
    <row r="666078" hidden="1" x14ac:dyDescent="0.2"/>
    <row r="666079" hidden="1" x14ac:dyDescent="0.2"/>
    <row r="666080" hidden="1" x14ac:dyDescent="0.2"/>
    <row r="666081" hidden="1" x14ac:dyDescent="0.2"/>
    <row r="666082" hidden="1" x14ac:dyDescent="0.2"/>
    <row r="666083" hidden="1" x14ac:dyDescent="0.2"/>
    <row r="666084" hidden="1" x14ac:dyDescent="0.2"/>
    <row r="666085" hidden="1" x14ac:dyDescent="0.2"/>
    <row r="666086" hidden="1" x14ac:dyDescent="0.2"/>
    <row r="666087" hidden="1" x14ac:dyDescent="0.2"/>
    <row r="666088" hidden="1" x14ac:dyDescent="0.2"/>
    <row r="666089" hidden="1" x14ac:dyDescent="0.2"/>
    <row r="666090" hidden="1" x14ac:dyDescent="0.2"/>
    <row r="666091" hidden="1" x14ac:dyDescent="0.2"/>
    <row r="666092" hidden="1" x14ac:dyDescent="0.2"/>
    <row r="666093" hidden="1" x14ac:dyDescent="0.2"/>
    <row r="666094" hidden="1" x14ac:dyDescent="0.2"/>
    <row r="666095" hidden="1" x14ac:dyDescent="0.2"/>
    <row r="666096" hidden="1" x14ac:dyDescent="0.2"/>
    <row r="666097" hidden="1" x14ac:dyDescent="0.2"/>
    <row r="666098" hidden="1" x14ac:dyDescent="0.2"/>
    <row r="666099" hidden="1" x14ac:dyDescent="0.2"/>
    <row r="666100" hidden="1" x14ac:dyDescent="0.2"/>
    <row r="666101" hidden="1" x14ac:dyDescent="0.2"/>
    <row r="666102" hidden="1" x14ac:dyDescent="0.2"/>
    <row r="666103" hidden="1" x14ac:dyDescent="0.2"/>
    <row r="666104" hidden="1" x14ac:dyDescent="0.2"/>
    <row r="666105" hidden="1" x14ac:dyDescent="0.2"/>
    <row r="666106" hidden="1" x14ac:dyDescent="0.2"/>
    <row r="666107" hidden="1" x14ac:dyDescent="0.2"/>
    <row r="666108" hidden="1" x14ac:dyDescent="0.2"/>
    <row r="666109" hidden="1" x14ac:dyDescent="0.2"/>
    <row r="666110" hidden="1" x14ac:dyDescent="0.2"/>
    <row r="666111" hidden="1" x14ac:dyDescent="0.2"/>
    <row r="666112" hidden="1" x14ac:dyDescent="0.2"/>
    <row r="666113" hidden="1" x14ac:dyDescent="0.2"/>
    <row r="666114" hidden="1" x14ac:dyDescent="0.2"/>
    <row r="666115" hidden="1" x14ac:dyDescent="0.2"/>
    <row r="666116" hidden="1" x14ac:dyDescent="0.2"/>
    <row r="666117" hidden="1" x14ac:dyDescent="0.2"/>
    <row r="666118" hidden="1" x14ac:dyDescent="0.2"/>
    <row r="666119" hidden="1" x14ac:dyDescent="0.2"/>
    <row r="666120" hidden="1" x14ac:dyDescent="0.2"/>
    <row r="666121" hidden="1" x14ac:dyDescent="0.2"/>
    <row r="666122" hidden="1" x14ac:dyDescent="0.2"/>
    <row r="666123" hidden="1" x14ac:dyDescent="0.2"/>
    <row r="666124" hidden="1" x14ac:dyDescent="0.2"/>
    <row r="666125" hidden="1" x14ac:dyDescent="0.2"/>
    <row r="666126" hidden="1" x14ac:dyDescent="0.2"/>
    <row r="666127" hidden="1" x14ac:dyDescent="0.2"/>
    <row r="666128" hidden="1" x14ac:dyDescent="0.2"/>
    <row r="666129" hidden="1" x14ac:dyDescent="0.2"/>
    <row r="666130" hidden="1" x14ac:dyDescent="0.2"/>
    <row r="666131" hidden="1" x14ac:dyDescent="0.2"/>
    <row r="666132" hidden="1" x14ac:dyDescent="0.2"/>
    <row r="666133" hidden="1" x14ac:dyDescent="0.2"/>
    <row r="666134" hidden="1" x14ac:dyDescent="0.2"/>
    <row r="666135" hidden="1" x14ac:dyDescent="0.2"/>
    <row r="666136" hidden="1" x14ac:dyDescent="0.2"/>
    <row r="666137" hidden="1" x14ac:dyDescent="0.2"/>
    <row r="666138" hidden="1" x14ac:dyDescent="0.2"/>
    <row r="666139" hidden="1" x14ac:dyDescent="0.2"/>
    <row r="666140" hidden="1" x14ac:dyDescent="0.2"/>
    <row r="666141" hidden="1" x14ac:dyDescent="0.2"/>
    <row r="666142" hidden="1" x14ac:dyDescent="0.2"/>
    <row r="666143" hidden="1" x14ac:dyDescent="0.2"/>
    <row r="666144" hidden="1" x14ac:dyDescent="0.2"/>
    <row r="666145" hidden="1" x14ac:dyDescent="0.2"/>
    <row r="666146" hidden="1" x14ac:dyDescent="0.2"/>
    <row r="666147" hidden="1" x14ac:dyDescent="0.2"/>
    <row r="666148" hidden="1" x14ac:dyDescent="0.2"/>
    <row r="666149" hidden="1" x14ac:dyDescent="0.2"/>
    <row r="666150" hidden="1" x14ac:dyDescent="0.2"/>
    <row r="666151" hidden="1" x14ac:dyDescent="0.2"/>
    <row r="666152" hidden="1" x14ac:dyDescent="0.2"/>
    <row r="666153" hidden="1" x14ac:dyDescent="0.2"/>
    <row r="666154" hidden="1" x14ac:dyDescent="0.2"/>
    <row r="666155" hidden="1" x14ac:dyDescent="0.2"/>
    <row r="666156" hidden="1" x14ac:dyDescent="0.2"/>
    <row r="666157" hidden="1" x14ac:dyDescent="0.2"/>
    <row r="666158" hidden="1" x14ac:dyDescent="0.2"/>
    <row r="666159" hidden="1" x14ac:dyDescent="0.2"/>
    <row r="666160" hidden="1" x14ac:dyDescent="0.2"/>
    <row r="666161" hidden="1" x14ac:dyDescent="0.2"/>
    <row r="666162" hidden="1" x14ac:dyDescent="0.2"/>
    <row r="666163" hidden="1" x14ac:dyDescent="0.2"/>
    <row r="666164" hidden="1" x14ac:dyDescent="0.2"/>
    <row r="666165" hidden="1" x14ac:dyDescent="0.2"/>
    <row r="666166" hidden="1" x14ac:dyDescent="0.2"/>
    <row r="666167" hidden="1" x14ac:dyDescent="0.2"/>
    <row r="666168" hidden="1" x14ac:dyDescent="0.2"/>
    <row r="666169" hidden="1" x14ac:dyDescent="0.2"/>
    <row r="666170" hidden="1" x14ac:dyDescent="0.2"/>
    <row r="666171" hidden="1" x14ac:dyDescent="0.2"/>
    <row r="666172" hidden="1" x14ac:dyDescent="0.2"/>
    <row r="666173" hidden="1" x14ac:dyDescent="0.2"/>
    <row r="666174" hidden="1" x14ac:dyDescent="0.2"/>
    <row r="666175" hidden="1" x14ac:dyDescent="0.2"/>
    <row r="666176" hidden="1" x14ac:dyDescent="0.2"/>
    <row r="666177" hidden="1" x14ac:dyDescent="0.2"/>
    <row r="666178" hidden="1" x14ac:dyDescent="0.2"/>
    <row r="666179" hidden="1" x14ac:dyDescent="0.2"/>
    <row r="666180" hidden="1" x14ac:dyDescent="0.2"/>
    <row r="666181" hidden="1" x14ac:dyDescent="0.2"/>
    <row r="666182" hidden="1" x14ac:dyDescent="0.2"/>
    <row r="666183" hidden="1" x14ac:dyDescent="0.2"/>
    <row r="666184" hidden="1" x14ac:dyDescent="0.2"/>
    <row r="666185" hidden="1" x14ac:dyDescent="0.2"/>
    <row r="666186" hidden="1" x14ac:dyDescent="0.2"/>
    <row r="666187" hidden="1" x14ac:dyDescent="0.2"/>
    <row r="666188" hidden="1" x14ac:dyDescent="0.2"/>
    <row r="666189" hidden="1" x14ac:dyDescent="0.2"/>
    <row r="666190" hidden="1" x14ac:dyDescent="0.2"/>
    <row r="666191" hidden="1" x14ac:dyDescent="0.2"/>
    <row r="666192" hidden="1" x14ac:dyDescent="0.2"/>
    <row r="666193" hidden="1" x14ac:dyDescent="0.2"/>
    <row r="666194" hidden="1" x14ac:dyDescent="0.2"/>
    <row r="666195" hidden="1" x14ac:dyDescent="0.2"/>
    <row r="666196" hidden="1" x14ac:dyDescent="0.2"/>
    <row r="666197" hidden="1" x14ac:dyDescent="0.2"/>
    <row r="666198" hidden="1" x14ac:dyDescent="0.2"/>
    <row r="666199" hidden="1" x14ac:dyDescent="0.2"/>
    <row r="666200" hidden="1" x14ac:dyDescent="0.2"/>
    <row r="666201" hidden="1" x14ac:dyDescent="0.2"/>
    <row r="666202" hidden="1" x14ac:dyDescent="0.2"/>
    <row r="666203" hidden="1" x14ac:dyDescent="0.2"/>
    <row r="666204" hidden="1" x14ac:dyDescent="0.2"/>
    <row r="666205" hidden="1" x14ac:dyDescent="0.2"/>
    <row r="666206" hidden="1" x14ac:dyDescent="0.2"/>
    <row r="666207" hidden="1" x14ac:dyDescent="0.2"/>
    <row r="666208" hidden="1" x14ac:dyDescent="0.2"/>
    <row r="666209" hidden="1" x14ac:dyDescent="0.2"/>
    <row r="666210" hidden="1" x14ac:dyDescent="0.2"/>
    <row r="666211" hidden="1" x14ac:dyDescent="0.2"/>
    <row r="666212" hidden="1" x14ac:dyDescent="0.2"/>
    <row r="666213" hidden="1" x14ac:dyDescent="0.2"/>
    <row r="666214" hidden="1" x14ac:dyDescent="0.2"/>
    <row r="666215" hidden="1" x14ac:dyDescent="0.2"/>
    <row r="666216" hidden="1" x14ac:dyDescent="0.2"/>
    <row r="666217" hidden="1" x14ac:dyDescent="0.2"/>
    <row r="666218" hidden="1" x14ac:dyDescent="0.2"/>
    <row r="666219" hidden="1" x14ac:dyDescent="0.2"/>
    <row r="666220" hidden="1" x14ac:dyDescent="0.2"/>
    <row r="666221" hidden="1" x14ac:dyDescent="0.2"/>
    <row r="666222" hidden="1" x14ac:dyDescent="0.2"/>
    <row r="666223" hidden="1" x14ac:dyDescent="0.2"/>
    <row r="666224" hidden="1" x14ac:dyDescent="0.2"/>
    <row r="666225" hidden="1" x14ac:dyDescent="0.2"/>
    <row r="666226" hidden="1" x14ac:dyDescent="0.2"/>
    <row r="666227" hidden="1" x14ac:dyDescent="0.2"/>
    <row r="666228" hidden="1" x14ac:dyDescent="0.2"/>
    <row r="666229" hidden="1" x14ac:dyDescent="0.2"/>
    <row r="666230" hidden="1" x14ac:dyDescent="0.2"/>
    <row r="666231" hidden="1" x14ac:dyDescent="0.2"/>
    <row r="666232" hidden="1" x14ac:dyDescent="0.2"/>
    <row r="666233" hidden="1" x14ac:dyDescent="0.2"/>
    <row r="666234" hidden="1" x14ac:dyDescent="0.2"/>
    <row r="666235" hidden="1" x14ac:dyDescent="0.2"/>
    <row r="666236" hidden="1" x14ac:dyDescent="0.2"/>
    <row r="666237" hidden="1" x14ac:dyDescent="0.2"/>
    <row r="666238" hidden="1" x14ac:dyDescent="0.2"/>
    <row r="666239" hidden="1" x14ac:dyDescent="0.2"/>
    <row r="666240" hidden="1" x14ac:dyDescent="0.2"/>
    <row r="666241" hidden="1" x14ac:dyDescent="0.2"/>
    <row r="666242" hidden="1" x14ac:dyDescent="0.2"/>
    <row r="666243" hidden="1" x14ac:dyDescent="0.2"/>
    <row r="666244" hidden="1" x14ac:dyDescent="0.2"/>
    <row r="666245" hidden="1" x14ac:dyDescent="0.2"/>
    <row r="666246" hidden="1" x14ac:dyDescent="0.2"/>
    <row r="666247" hidden="1" x14ac:dyDescent="0.2"/>
    <row r="666248" hidden="1" x14ac:dyDescent="0.2"/>
    <row r="666249" hidden="1" x14ac:dyDescent="0.2"/>
    <row r="666250" hidden="1" x14ac:dyDescent="0.2"/>
    <row r="666251" hidden="1" x14ac:dyDescent="0.2"/>
    <row r="666252" hidden="1" x14ac:dyDescent="0.2"/>
    <row r="666253" hidden="1" x14ac:dyDescent="0.2"/>
    <row r="666254" hidden="1" x14ac:dyDescent="0.2"/>
    <row r="666255" hidden="1" x14ac:dyDescent="0.2"/>
    <row r="666256" hidden="1" x14ac:dyDescent="0.2"/>
    <row r="666257" hidden="1" x14ac:dyDescent="0.2"/>
    <row r="666258" hidden="1" x14ac:dyDescent="0.2"/>
    <row r="666259" hidden="1" x14ac:dyDescent="0.2"/>
    <row r="666260" hidden="1" x14ac:dyDescent="0.2"/>
    <row r="666261" hidden="1" x14ac:dyDescent="0.2"/>
    <row r="666262" hidden="1" x14ac:dyDescent="0.2"/>
    <row r="666263" hidden="1" x14ac:dyDescent="0.2"/>
    <row r="666264" hidden="1" x14ac:dyDescent="0.2"/>
    <row r="666265" hidden="1" x14ac:dyDescent="0.2"/>
    <row r="666266" hidden="1" x14ac:dyDescent="0.2"/>
    <row r="666267" hidden="1" x14ac:dyDescent="0.2"/>
    <row r="666268" hidden="1" x14ac:dyDescent="0.2"/>
    <row r="666269" hidden="1" x14ac:dyDescent="0.2"/>
    <row r="666270" hidden="1" x14ac:dyDescent="0.2"/>
    <row r="666271" hidden="1" x14ac:dyDescent="0.2"/>
    <row r="666272" hidden="1" x14ac:dyDescent="0.2"/>
    <row r="666273" hidden="1" x14ac:dyDescent="0.2"/>
    <row r="666274" hidden="1" x14ac:dyDescent="0.2"/>
    <row r="666275" hidden="1" x14ac:dyDescent="0.2"/>
    <row r="666276" hidden="1" x14ac:dyDescent="0.2"/>
    <row r="666277" hidden="1" x14ac:dyDescent="0.2"/>
    <row r="666278" hidden="1" x14ac:dyDescent="0.2"/>
    <row r="666279" hidden="1" x14ac:dyDescent="0.2"/>
    <row r="666280" hidden="1" x14ac:dyDescent="0.2"/>
    <row r="666281" hidden="1" x14ac:dyDescent="0.2"/>
    <row r="666282" hidden="1" x14ac:dyDescent="0.2"/>
    <row r="666283" hidden="1" x14ac:dyDescent="0.2"/>
    <row r="666284" hidden="1" x14ac:dyDescent="0.2"/>
    <row r="666285" hidden="1" x14ac:dyDescent="0.2"/>
    <row r="666286" hidden="1" x14ac:dyDescent="0.2"/>
    <row r="666287" hidden="1" x14ac:dyDescent="0.2"/>
    <row r="666288" hidden="1" x14ac:dyDescent="0.2"/>
    <row r="666289" hidden="1" x14ac:dyDescent="0.2"/>
    <row r="666290" hidden="1" x14ac:dyDescent="0.2"/>
    <row r="666291" hidden="1" x14ac:dyDescent="0.2"/>
    <row r="666292" hidden="1" x14ac:dyDescent="0.2"/>
    <row r="666293" hidden="1" x14ac:dyDescent="0.2"/>
    <row r="666294" hidden="1" x14ac:dyDescent="0.2"/>
    <row r="666295" hidden="1" x14ac:dyDescent="0.2"/>
    <row r="666296" hidden="1" x14ac:dyDescent="0.2"/>
    <row r="666297" hidden="1" x14ac:dyDescent="0.2"/>
    <row r="666298" hidden="1" x14ac:dyDescent="0.2"/>
    <row r="666299" hidden="1" x14ac:dyDescent="0.2"/>
    <row r="666300" hidden="1" x14ac:dyDescent="0.2"/>
    <row r="666301" hidden="1" x14ac:dyDescent="0.2"/>
    <row r="666302" hidden="1" x14ac:dyDescent="0.2"/>
    <row r="666303" hidden="1" x14ac:dyDescent="0.2"/>
    <row r="666304" hidden="1" x14ac:dyDescent="0.2"/>
    <row r="666305" hidden="1" x14ac:dyDescent="0.2"/>
    <row r="666306" hidden="1" x14ac:dyDescent="0.2"/>
    <row r="666307" hidden="1" x14ac:dyDescent="0.2"/>
    <row r="666308" hidden="1" x14ac:dyDescent="0.2"/>
    <row r="666309" hidden="1" x14ac:dyDescent="0.2"/>
    <row r="666310" hidden="1" x14ac:dyDescent="0.2"/>
    <row r="666311" hidden="1" x14ac:dyDescent="0.2"/>
    <row r="666312" hidden="1" x14ac:dyDescent="0.2"/>
    <row r="666313" hidden="1" x14ac:dyDescent="0.2"/>
    <row r="666314" hidden="1" x14ac:dyDescent="0.2"/>
    <row r="666315" hidden="1" x14ac:dyDescent="0.2"/>
    <row r="666316" hidden="1" x14ac:dyDescent="0.2"/>
    <row r="666317" hidden="1" x14ac:dyDescent="0.2"/>
    <row r="666318" hidden="1" x14ac:dyDescent="0.2"/>
    <row r="666319" hidden="1" x14ac:dyDescent="0.2"/>
    <row r="666320" hidden="1" x14ac:dyDescent="0.2"/>
    <row r="666321" hidden="1" x14ac:dyDescent="0.2"/>
    <row r="666322" hidden="1" x14ac:dyDescent="0.2"/>
    <row r="666323" hidden="1" x14ac:dyDescent="0.2"/>
    <row r="666324" hidden="1" x14ac:dyDescent="0.2"/>
    <row r="666325" hidden="1" x14ac:dyDescent="0.2"/>
    <row r="666326" hidden="1" x14ac:dyDescent="0.2"/>
    <row r="666327" hidden="1" x14ac:dyDescent="0.2"/>
    <row r="666328" hidden="1" x14ac:dyDescent="0.2"/>
    <row r="666329" hidden="1" x14ac:dyDescent="0.2"/>
    <row r="666330" hidden="1" x14ac:dyDescent="0.2"/>
    <row r="666331" hidden="1" x14ac:dyDescent="0.2"/>
    <row r="666332" hidden="1" x14ac:dyDescent="0.2"/>
    <row r="666333" hidden="1" x14ac:dyDescent="0.2"/>
    <row r="666334" hidden="1" x14ac:dyDescent="0.2"/>
    <row r="666335" hidden="1" x14ac:dyDescent="0.2"/>
    <row r="666336" hidden="1" x14ac:dyDescent="0.2"/>
    <row r="666337" hidden="1" x14ac:dyDescent="0.2"/>
    <row r="666338" hidden="1" x14ac:dyDescent="0.2"/>
    <row r="666339" hidden="1" x14ac:dyDescent="0.2"/>
    <row r="666340" hidden="1" x14ac:dyDescent="0.2"/>
    <row r="666341" hidden="1" x14ac:dyDescent="0.2"/>
    <row r="666342" hidden="1" x14ac:dyDescent="0.2"/>
    <row r="666343" hidden="1" x14ac:dyDescent="0.2"/>
    <row r="666344" hidden="1" x14ac:dyDescent="0.2"/>
    <row r="666345" hidden="1" x14ac:dyDescent="0.2"/>
    <row r="666346" hidden="1" x14ac:dyDescent="0.2"/>
    <row r="666347" hidden="1" x14ac:dyDescent="0.2"/>
    <row r="666348" hidden="1" x14ac:dyDescent="0.2"/>
    <row r="666349" hidden="1" x14ac:dyDescent="0.2"/>
    <row r="666350" hidden="1" x14ac:dyDescent="0.2"/>
    <row r="666351" hidden="1" x14ac:dyDescent="0.2"/>
    <row r="666352" hidden="1" x14ac:dyDescent="0.2"/>
    <row r="666353" hidden="1" x14ac:dyDescent="0.2"/>
    <row r="666354" hidden="1" x14ac:dyDescent="0.2"/>
    <row r="666355" hidden="1" x14ac:dyDescent="0.2"/>
    <row r="666356" hidden="1" x14ac:dyDescent="0.2"/>
    <row r="666357" hidden="1" x14ac:dyDescent="0.2"/>
    <row r="666358" hidden="1" x14ac:dyDescent="0.2"/>
    <row r="666359" hidden="1" x14ac:dyDescent="0.2"/>
    <row r="666360" hidden="1" x14ac:dyDescent="0.2"/>
    <row r="666361" hidden="1" x14ac:dyDescent="0.2"/>
    <row r="666362" hidden="1" x14ac:dyDescent="0.2"/>
    <row r="666363" hidden="1" x14ac:dyDescent="0.2"/>
    <row r="666364" hidden="1" x14ac:dyDescent="0.2"/>
    <row r="666365" hidden="1" x14ac:dyDescent="0.2"/>
    <row r="666366" hidden="1" x14ac:dyDescent="0.2"/>
    <row r="666367" hidden="1" x14ac:dyDescent="0.2"/>
    <row r="666368" hidden="1" x14ac:dyDescent="0.2"/>
    <row r="666369" hidden="1" x14ac:dyDescent="0.2"/>
    <row r="666370" hidden="1" x14ac:dyDescent="0.2"/>
    <row r="666371" hidden="1" x14ac:dyDescent="0.2"/>
    <row r="666372" hidden="1" x14ac:dyDescent="0.2"/>
    <row r="666373" hidden="1" x14ac:dyDescent="0.2"/>
    <row r="666374" hidden="1" x14ac:dyDescent="0.2"/>
    <row r="666375" hidden="1" x14ac:dyDescent="0.2"/>
    <row r="666376" hidden="1" x14ac:dyDescent="0.2"/>
    <row r="666377" hidden="1" x14ac:dyDescent="0.2"/>
    <row r="666378" hidden="1" x14ac:dyDescent="0.2"/>
    <row r="666379" hidden="1" x14ac:dyDescent="0.2"/>
    <row r="666380" hidden="1" x14ac:dyDescent="0.2"/>
    <row r="666381" hidden="1" x14ac:dyDescent="0.2"/>
    <row r="666382" hidden="1" x14ac:dyDescent="0.2"/>
    <row r="666383" hidden="1" x14ac:dyDescent="0.2"/>
    <row r="666384" hidden="1" x14ac:dyDescent="0.2"/>
    <row r="666385" hidden="1" x14ac:dyDescent="0.2"/>
    <row r="666386" hidden="1" x14ac:dyDescent="0.2"/>
    <row r="666387" hidden="1" x14ac:dyDescent="0.2"/>
    <row r="666388" hidden="1" x14ac:dyDescent="0.2"/>
    <row r="666389" hidden="1" x14ac:dyDescent="0.2"/>
    <row r="666390" hidden="1" x14ac:dyDescent="0.2"/>
    <row r="666391" hidden="1" x14ac:dyDescent="0.2"/>
    <row r="666392" hidden="1" x14ac:dyDescent="0.2"/>
    <row r="666393" hidden="1" x14ac:dyDescent="0.2"/>
    <row r="666394" hidden="1" x14ac:dyDescent="0.2"/>
    <row r="666395" hidden="1" x14ac:dyDescent="0.2"/>
    <row r="666396" hidden="1" x14ac:dyDescent="0.2"/>
    <row r="666397" hidden="1" x14ac:dyDescent="0.2"/>
    <row r="666398" hidden="1" x14ac:dyDescent="0.2"/>
    <row r="666399" hidden="1" x14ac:dyDescent="0.2"/>
    <row r="666400" hidden="1" x14ac:dyDescent="0.2"/>
    <row r="666401" hidden="1" x14ac:dyDescent="0.2"/>
    <row r="666402" hidden="1" x14ac:dyDescent="0.2"/>
    <row r="666403" hidden="1" x14ac:dyDescent="0.2"/>
    <row r="666404" hidden="1" x14ac:dyDescent="0.2"/>
    <row r="666405" hidden="1" x14ac:dyDescent="0.2"/>
    <row r="666406" hidden="1" x14ac:dyDescent="0.2"/>
    <row r="666407" hidden="1" x14ac:dyDescent="0.2"/>
    <row r="666408" hidden="1" x14ac:dyDescent="0.2"/>
    <row r="666409" hidden="1" x14ac:dyDescent="0.2"/>
    <row r="666410" hidden="1" x14ac:dyDescent="0.2"/>
    <row r="666411" hidden="1" x14ac:dyDescent="0.2"/>
    <row r="666412" hidden="1" x14ac:dyDescent="0.2"/>
    <row r="666413" hidden="1" x14ac:dyDescent="0.2"/>
    <row r="666414" hidden="1" x14ac:dyDescent="0.2"/>
    <row r="666415" hidden="1" x14ac:dyDescent="0.2"/>
    <row r="666416" hidden="1" x14ac:dyDescent="0.2"/>
    <row r="666417" hidden="1" x14ac:dyDescent="0.2"/>
    <row r="666418" hidden="1" x14ac:dyDescent="0.2"/>
    <row r="666419" hidden="1" x14ac:dyDescent="0.2"/>
    <row r="666420" hidden="1" x14ac:dyDescent="0.2"/>
    <row r="666421" hidden="1" x14ac:dyDescent="0.2"/>
    <row r="666422" hidden="1" x14ac:dyDescent="0.2"/>
    <row r="666423" hidden="1" x14ac:dyDescent="0.2"/>
    <row r="666424" hidden="1" x14ac:dyDescent="0.2"/>
    <row r="666425" hidden="1" x14ac:dyDescent="0.2"/>
    <row r="666426" hidden="1" x14ac:dyDescent="0.2"/>
    <row r="666427" hidden="1" x14ac:dyDescent="0.2"/>
    <row r="666428" hidden="1" x14ac:dyDescent="0.2"/>
    <row r="666429" hidden="1" x14ac:dyDescent="0.2"/>
    <row r="666430" hidden="1" x14ac:dyDescent="0.2"/>
    <row r="666431" hidden="1" x14ac:dyDescent="0.2"/>
    <row r="666432" hidden="1" x14ac:dyDescent="0.2"/>
    <row r="666433" hidden="1" x14ac:dyDescent="0.2"/>
    <row r="666434" hidden="1" x14ac:dyDescent="0.2"/>
    <row r="666435" hidden="1" x14ac:dyDescent="0.2"/>
    <row r="666436" hidden="1" x14ac:dyDescent="0.2"/>
    <row r="666437" hidden="1" x14ac:dyDescent="0.2"/>
    <row r="666438" hidden="1" x14ac:dyDescent="0.2"/>
    <row r="666439" hidden="1" x14ac:dyDescent="0.2"/>
    <row r="666440" hidden="1" x14ac:dyDescent="0.2"/>
    <row r="666441" hidden="1" x14ac:dyDescent="0.2"/>
    <row r="666442" hidden="1" x14ac:dyDescent="0.2"/>
    <row r="666443" hidden="1" x14ac:dyDescent="0.2"/>
    <row r="666444" hidden="1" x14ac:dyDescent="0.2"/>
    <row r="666445" hidden="1" x14ac:dyDescent="0.2"/>
    <row r="666446" hidden="1" x14ac:dyDescent="0.2"/>
    <row r="666447" hidden="1" x14ac:dyDescent="0.2"/>
    <row r="666448" hidden="1" x14ac:dyDescent="0.2"/>
    <row r="666449" hidden="1" x14ac:dyDescent="0.2"/>
    <row r="666450" hidden="1" x14ac:dyDescent="0.2"/>
    <row r="666451" hidden="1" x14ac:dyDescent="0.2"/>
    <row r="666452" hidden="1" x14ac:dyDescent="0.2"/>
    <row r="666453" hidden="1" x14ac:dyDescent="0.2"/>
    <row r="666454" hidden="1" x14ac:dyDescent="0.2"/>
    <row r="666455" hidden="1" x14ac:dyDescent="0.2"/>
    <row r="666456" hidden="1" x14ac:dyDescent="0.2"/>
    <row r="666457" hidden="1" x14ac:dyDescent="0.2"/>
    <row r="666458" hidden="1" x14ac:dyDescent="0.2"/>
    <row r="666459" hidden="1" x14ac:dyDescent="0.2"/>
    <row r="666460" hidden="1" x14ac:dyDescent="0.2"/>
    <row r="666461" hidden="1" x14ac:dyDescent="0.2"/>
    <row r="666462" hidden="1" x14ac:dyDescent="0.2"/>
    <row r="666463" hidden="1" x14ac:dyDescent="0.2"/>
    <row r="666464" hidden="1" x14ac:dyDescent="0.2"/>
    <row r="666465" hidden="1" x14ac:dyDescent="0.2"/>
    <row r="666466" hidden="1" x14ac:dyDescent="0.2"/>
    <row r="666467" hidden="1" x14ac:dyDescent="0.2"/>
    <row r="666468" hidden="1" x14ac:dyDescent="0.2"/>
    <row r="666469" hidden="1" x14ac:dyDescent="0.2"/>
    <row r="666470" hidden="1" x14ac:dyDescent="0.2"/>
    <row r="666471" hidden="1" x14ac:dyDescent="0.2"/>
    <row r="666472" hidden="1" x14ac:dyDescent="0.2"/>
    <row r="666473" hidden="1" x14ac:dyDescent="0.2"/>
    <row r="666474" hidden="1" x14ac:dyDescent="0.2"/>
    <row r="666475" hidden="1" x14ac:dyDescent="0.2"/>
    <row r="666476" hidden="1" x14ac:dyDescent="0.2"/>
    <row r="666477" hidden="1" x14ac:dyDescent="0.2"/>
    <row r="666478" hidden="1" x14ac:dyDescent="0.2"/>
    <row r="666479" hidden="1" x14ac:dyDescent="0.2"/>
    <row r="666480" hidden="1" x14ac:dyDescent="0.2"/>
    <row r="666481" hidden="1" x14ac:dyDescent="0.2"/>
    <row r="666482" hidden="1" x14ac:dyDescent="0.2"/>
    <row r="666483" hidden="1" x14ac:dyDescent="0.2"/>
    <row r="666484" hidden="1" x14ac:dyDescent="0.2"/>
    <row r="666485" hidden="1" x14ac:dyDescent="0.2"/>
    <row r="666486" hidden="1" x14ac:dyDescent="0.2"/>
    <row r="666487" hidden="1" x14ac:dyDescent="0.2"/>
    <row r="666488" hidden="1" x14ac:dyDescent="0.2"/>
    <row r="666489" hidden="1" x14ac:dyDescent="0.2"/>
    <row r="666490" hidden="1" x14ac:dyDescent="0.2"/>
    <row r="666491" hidden="1" x14ac:dyDescent="0.2"/>
    <row r="666492" hidden="1" x14ac:dyDescent="0.2"/>
    <row r="666493" hidden="1" x14ac:dyDescent="0.2"/>
    <row r="666494" hidden="1" x14ac:dyDescent="0.2"/>
    <row r="666495" hidden="1" x14ac:dyDescent="0.2"/>
    <row r="666496" hidden="1" x14ac:dyDescent="0.2"/>
    <row r="666497" hidden="1" x14ac:dyDescent="0.2"/>
    <row r="666498" hidden="1" x14ac:dyDescent="0.2"/>
    <row r="666499" hidden="1" x14ac:dyDescent="0.2"/>
    <row r="666500" hidden="1" x14ac:dyDescent="0.2"/>
    <row r="666501" hidden="1" x14ac:dyDescent="0.2"/>
    <row r="666502" hidden="1" x14ac:dyDescent="0.2"/>
    <row r="666503" hidden="1" x14ac:dyDescent="0.2"/>
    <row r="666504" hidden="1" x14ac:dyDescent="0.2"/>
    <row r="666505" hidden="1" x14ac:dyDescent="0.2"/>
    <row r="666506" hidden="1" x14ac:dyDescent="0.2"/>
    <row r="666507" hidden="1" x14ac:dyDescent="0.2"/>
    <row r="666508" hidden="1" x14ac:dyDescent="0.2"/>
    <row r="666509" hidden="1" x14ac:dyDescent="0.2"/>
    <row r="666510" hidden="1" x14ac:dyDescent="0.2"/>
    <row r="666511" hidden="1" x14ac:dyDescent="0.2"/>
    <row r="666512" hidden="1" x14ac:dyDescent="0.2"/>
    <row r="666513" hidden="1" x14ac:dyDescent="0.2"/>
    <row r="666514" hidden="1" x14ac:dyDescent="0.2"/>
    <row r="666515" hidden="1" x14ac:dyDescent="0.2"/>
    <row r="666516" hidden="1" x14ac:dyDescent="0.2"/>
    <row r="666517" hidden="1" x14ac:dyDescent="0.2"/>
    <row r="666518" hidden="1" x14ac:dyDescent="0.2"/>
    <row r="666519" hidden="1" x14ac:dyDescent="0.2"/>
    <row r="666520" hidden="1" x14ac:dyDescent="0.2"/>
    <row r="666521" hidden="1" x14ac:dyDescent="0.2"/>
    <row r="666522" hidden="1" x14ac:dyDescent="0.2"/>
    <row r="666523" hidden="1" x14ac:dyDescent="0.2"/>
    <row r="666524" hidden="1" x14ac:dyDescent="0.2"/>
    <row r="666525" hidden="1" x14ac:dyDescent="0.2"/>
    <row r="666526" hidden="1" x14ac:dyDescent="0.2"/>
    <row r="666527" hidden="1" x14ac:dyDescent="0.2"/>
    <row r="666528" hidden="1" x14ac:dyDescent="0.2"/>
    <row r="666529" hidden="1" x14ac:dyDescent="0.2"/>
    <row r="666530" hidden="1" x14ac:dyDescent="0.2"/>
    <row r="666531" hidden="1" x14ac:dyDescent="0.2"/>
    <row r="666532" hidden="1" x14ac:dyDescent="0.2"/>
    <row r="666533" hidden="1" x14ac:dyDescent="0.2"/>
    <row r="666534" hidden="1" x14ac:dyDescent="0.2"/>
    <row r="666535" hidden="1" x14ac:dyDescent="0.2"/>
    <row r="666536" hidden="1" x14ac:dyDescent="0.2"/>
    <row r="666537" hidden="1" x14ac:dyDescent="0.2"/>
    <row r="666538" hidden="1" x14ac:dyDescent="0.2"/>
    <row r="666539" hidden="1" x14ac:dyDescent="0.2"/>
    <row r="666540" hidden="1" x14ac:dyDescent="0.2"/>
    <row r="666541" hidden="1" x14ac:dyDescent="0.2"/>
    <row r="666542" hidden="1" x14ac:dyDescent="0.2"/>
    <row r="666543" hidden="1" x14ac:dyDescent="0.2"/>
    <row r="666544" hidden="1" x14ac:dyDescent="0.2"/>
    <row r="666545" hidden="1" x14ac:dyDescent="0.2"/>
    <row r="666546" hidden="1" x14ac:dyDescent="0.2"/>
    <row r="666547" hidden="1" x14ac:dyDescent="0.2"/>
    <row r="666548" hidden="1" x14ac:dyDescent="0.2"/>
    <row r="666549" hidden="1" x14ac:dyDescent="0.2"/>
    <row r="666550" hidden="1" x14ac:dyDescent="0.2"/>
    <row r="666551" hidden="1" x14ac:dyDescent="0.2"/>
    <row r="666552" hidden="1" x14ac:dyDescent="0.2"/>
    <row r="666553" hidden="1" x14ac:dyDescent="0.2"/>
    <row r="666554" hidden="1" x14ac:dyDescent="0.2"/>
    <row r="666555" hidden="1" x14ac:dyDescent="0.2"/>
    <row r="666556" hidden="1" x14ac:dyDescent="0.2"/>
    <row r="666557" hidden="1" x14ac:dyDescent="0.2"/>
    <row r="666558" hidden="1" x14ac:dyDescent="0.2"/>
    <row r="666559" hidden="1" x14ac:dyDescent="0.2"/>
    <row r="666560" hidden="1" x14ac:dyDescent="0.2"/>
    <row r="666561" hidden="1" x14ac:dyDescent="0.2"/>
    <row r="666562" hidden="1" x14ac:dyDescent="0.2"/>
    <row r="666563" hidden="1" x14ac:dyDescent="0.2"/>
    <row r="666564" hidden="1" x14ac:dyDescent="0.2"/>
    <row r="666565" hidden="1" x14ac:dyDescent="0.2"/>
    <row r="666566" hidden="1" x14ac:dyDescent="0.2"/>
    <row r="666567" hidden="1" x14ac:dyDescent="0.2"/>
    <row r="666568" hidden="1" x14ac:dyDescent="0.2"/>
    <row r="666569" hidden="1" x14ac:dyDescent="0.2"/>
    <row r="666570" hidden="1" x14ac:dyDescent="0.2"/>
    <row r="666571" hidden="1" x14ac:dyDescent="0.2"/>
    <row r="666572" hidden="1" x14ac:dyDescent="0.2"/>
    <row r="666573" hidden="1" x14ac:dyDescent="0.2"/>
    <row r="666574" hidden="1" x14ac:dyDescent="0.2"/>
    <row r="666575" hidden="1" x14ac:dyDescent="0.2"/>
    <row r="666576" hidden="1" x14ac:dyDescent="0.2"/>
    <row r="666577" hidden="1" x14ac:dyDescent="0.2"/>
    <row r="666578" hidden="1" x14ac:dyDescent="0.2"/>
    <row r="666579" hidden="1" x14ac:dyDescent="0.2"/>
    <row r="666580" hidden="1" x14ac:dyDescent="0.2"/>
    <row r="666581" hidden="1" x14ac:dyDescent="0.2"/>
    <row r="666582" hidden="1" x14ac:dyDescent="0.2"/>
    <row r="666583" hidden="1" x14ac:dyDescent="0.2"/>
    <row r="666584" hidden="1" x14ac:dyDescent="0.2"/>
    <row r="666585" hidden="1" x14ac:dyDescent="0.2"/>
    <row r="666586" hidden="1" x14ac:dyDescent="0.2"/>
    <row r="666587" hidden="1" x14ac:dyDescent="0.2"/>
    <row r="666588" hidden="1" x14ac:dyDescent="0.2"/>
    <row r="666589" hidden="1" x14ac:dyDescent="0.2"/>
    <row r="666590" hidden="1" x14ac:dyDescent="0.2"/>
    <row r="666591" hidden="1" x14ac:dyDescent="0.2"/>
    <row r="666592" hidden="1" x14ac:dyDescent="0.2"/>
    <row r="666593" hidden="1" x14ac:dyDescent="0.2"/>
    <row r="666594" hidden="1" x14ac:dyDescent="0.2"/>
    <row r="666595" hidden="1" x14ac:dyDescent="0.2"/>
    <row r="666596" hidden="1" x14ac:dyDescent="0.2"/>
    <row r="666597" hidden="1" x14ac:dyDescent="0.2"/>
    <row r="666598" hidden="1" x14ac:dyDescent="0.2"/>
    <row r="666599" hidden="1" x14ac:dyDescent="0.2"/>
    <row r="666600" hidden="1" x14ac:dyDescent="0.2"/>
    <row r="666601" hidden="1" x14ac:dyDescent="0.2"/>
    <row r="666602" hidden="1" x14ac:dyDescent="0.2"/>
    <row r="666603" hidden="1" x14ac:dyDescent="0.2"/>
    <row r="666604" hidden="1" x14ac:dyDescent="0.2"/>
    <row r="666605" hidden="1" x14ac:dyDescent="0.2"/>
    <row r="666606" hidden="1" x14ac:dyDescent="0.2"/>
    <row r="666607" hidden="1" x14ac:dyDescent="0.2"/>
    <row r="666608" hidden="1" x14ac:dyDescent="0.2"/>
    <row r="666609" hidden="1" x14ac:dyDescent="0.2"/>
    <row r="666610" hidden="1" x14ac:dyDescent="0.2"/>
    <row r="666611" hidden="1" x14ac:dyDescent="0.2"/>
    <row r="666612" hidden="1" x14ac:dyDescent="0.2"/>
    <row r="666613" hidden="1" x14ac:dyDescent="0.2"/>
    <row r="666614" hidden="1" x14ac:dyDescent="0.2"/>
    <row r="666615" hidden="1" x14ac:dyDescent="0.2"/>
    <row r="666616" hidden="1" x14ac:dyDescent="0.2"/>
    <row r="666617" hidden="1" x14ac:dyDescent="0.2"/>
    <row r="666618" hidden="1" x14ac:dyDescent="0.2"/>
    <row r="666619" hidden="1" x14ac:dyDescent="0.2"/>
    <row r="666620" hidden="1" x14ac:dyDescent="0.2"/>
    <row r="666621" hidden="1" x14ac:dyDescent="0.2"/>
    <row r="666622" hidden="1" x14ac:dyDescent="0.2"/>
    <row r="666623" hidden="1" x14ac:dyDescent="0.2"/>
    <row r="666624" hidden="1" x14ac:dyDescent="0.2"/>
    <row r="666625" hidden="1" x14ac:dyDescent="0.2"/>
    <row r="666626" hidden="1" x14ac:dyDescent="0.2"/>
    <row r="666627" hidden="1" x14ac:dyDescent="0.2"/>
    <row r="666628" hidden="1" x14ac:dyDescent="0.2"/>
    <row r="666629" hidden="1" x14ac:dyDescent="0.2"/>
    <row r="666630" hidden="1" x14ac:dyDescent="0.2"/>
    <row r="666631" hidden="1" x14ac:dyDescent="0.2"/>
    <row r="666632" hidden="1" x14ac:dyDescent="0.2"/>
    <row r="666633" hidden="1" x14ac:dyDescent="0.2"/>
    <row r="666634" hidden="1" x14ac:dyDescent="0.2"/>
    <row r="666635" hidden="1" x14ac:dyDescent="0.2"/>
    <row r="666636" hidden="1" x14ac:dyDescent="0.2"/>
    <row r="666637" hidden="1" x14ac:dyDescent="0.2"/>
    <row r="666638" hidden="1" x14ac:dyDescent="0.2"/>
    <row r="666639" hidden="1" x14ac:dyDescent="0.2"/>
    <row r="666640" hidden="1" x14ac:dyDescent="0.2"/>
    <row r="666641" hidden="1" x14ac:dyDescent="0.2"/>
    <row r="666642" hidden="1" x14ac:dyDescent="0.2"/>
    <row r="666643" hidden="1" x14ac:dyDescent="0.2"/>
    <row r="666644" hidden="1" x14ac:dyDescent="0.2"/>
    <row r="666645" hidden="1" x14ac:dyDescent="0.2"/>
    <row r="666646" hidden="1" x14ac:dyDescent="0.2"/>
    <row r="666647" hidden="1" x14ac:dyDescent="0.2"/>
    <row r="666648" hidden="1" x14ac:dyDescent="0.2"/>
    <row r="666649" hidden="1" x14ac:dyDescent="0.2"/>
    <row r="666650" hidden="1" x14ac:dyDescent="0.2"/>
    <row r="666651" hidden="1" x14ac:dyDescent="0.2"/>
    <row r="666652" hidden="1" x14ac:dyDescent="0.2"/>
    <row r="666653" hidden="1" x14ac:dyDescent="0.2"/>
    <row r="666654" hidden="1" x14ac:dyDescent="0.2"/>
    <row r="666655" hidden="1" x14ac:dyDescent="0.2"/>
    <row r="666656" hidden="1" x14ac:dyDescent="0.2"/>
    <row r="666657" hidden="1" x14ac:dyDescent="0.2"/>
    <row r="666658" hidden="1" x14ac:dyDescent="0.2"/>
    <row r="666659" hidden="1" x14ac:dyDescent="0.2"/>
    <row r="666660" hidden="1" x14ac:dyDescent="0.2"/>
    <row r="666661" hidden="1" x14ac:dyDescent="0.2"/>
    <row r="666662" hidden="1" x14ac:dyDescent="0.2"/>
    <row r="666663" hidden="1" x14ac:dyDescent="0.2"/>
    <row r="666664" hidden="1" x14ac:dyDescent="0.2"/>
    <row r="666665" hidden="1" x14ac:dyDescent="0.2"/>
    <row r="666666" hidden="1" x14ac:dyDescent="0.2"/>
    <row r="666667" hidden="1" x14ac:dyDescent="0.2"/>
    <row r="666668" hidden="1" x14ac:dyDescent="0.2"/>
    <row r="666669" hidden="1" x14ac:dyDescent="0.2"/>
    <row r="666670" hidden="1" x14ac:dyDescent="0.2"/>
    <row r="666671" hidden="1" x14ac:dyDescent="0.2"/>
    <row r="666672" hidden="1" x14ac:dyDescent="0.2"/>
    <row r="666673" hidden="1" x14ac:dyDescent="0.2"/>
    <row r="666674" hidden="1" x14ac:dyDescent="0.2"/>
    <row r="666675" hidden="1" x14ac:dyDescent="0.2"/>
    <row r="666676" hidden="1" x14ac:dyDescent="0.2"/>
    <row r="666677" hidden="1" x14ac:dyDescent="0.2"/>
    <row r="666678" hidden="1" x14ac:dyDescent="0.2"/>
    <row r="666679" hidden="1" x14ac:dyDescent="0.2"/>
    <row r="666680" hidden="1" x14ac:dyDescent="0.2"/>
    <row r="666681" hidden="1" x14ac:dyDescent="0.2"/>
    <row r="666682" hidden="1" x14ac:dyDescent="0.2"/>
    <row r="666683" hidden="1" x14ac:dyDescent="0.2"/>
    <row r="666684" hidden="1" x14ac:dyDescent="0.2"/>
    <row r="666685" hidden="1" x14ac:dyDescent="0.2"/>
    <row r="666686" hidden="1" x14ac:dyDescent="0.2"/>
    <row r="666687" hidden="1" x14ac:dyDescent="0.2"/>
    <row r="666688" hidden="1" x14ac:dyDescent="0.2"/>
    <row r="666689" hidden="1" x14ac:dyDescent="0.2"/>
    <row r="666690" hidden="1" x14ac:dyDescent="0.2"/>
    <row r="666691" hidden="1" x14ac:dyDescent="0.2"/>
    <row r="666692" hidden="1" x14ac:dyDescent="0.2"/>
    <row r="666693" hidden="1" x14ac:dyDescent="0.2"/>
    <row r="666694" hidden="1" x14ac:dyDescent="0.2"/>
    <row r="666695" hidden="1" x14ac:dyDescent="0.2"/>
    <row r="666696" hidden="1" x14ac:dyDescent="0.2"/>
    <row r="666697" hidden="1" x14ac:dyDescent="0.2"/>
    <row r="666698" hidden="1" x14ac:dyDescent="0.2"/>
    <row r="666699" hidden="1" x14ac:dyDescent="0.2"/>
    <row r="666700" hidden="1" x14ac:dyDescent="0.2"/>
    <row r="666701" hidden="1" x14ac:dyDescent="0.2"/>
    <row r="666702" hidden="1" x14ac:dyDescent="0.2"/>
    <row r="666703" hidden="1" x14ac:dyDescent="0.2"/>
    <row r="666704" hidden="1" x14ac:dyDescent="0.2"/>
    <row r="666705" hidden="1" x14ac:dyDescent="0.2"/>
    <row r="666706" hidden="1" x14ac:dyDescent="0.2"/>
    <row r="666707" hidden="1" x14ac:dyDescent="0.2"/>
    <row r="666708" hidden="1" x14ac:dyDescent="0.2"/>
    <row r="666709" hidden="1" x14ac:dyDescent="0.2"/>
    <row r="666710" hidden="1" x14ac:dyDescent="0.2"/>
    <row r="666711" hidden="1" x14ac:dyDescent="0.2"/>
    <row r="666712" hidden="1" x14ac:dyDescent="0.2"/>
    <row r="666713" hidden="1" x14ac:dyDescent="0.2"/>
    <row r="666714" hidden="1" x14ac:dyDescent="0.2"/>
    <row r="666715" hidden="1" x14ac:dyDescent="0.2"/>
    <row r="666716" hidden="1" x14ac:dyDescent="0.2"/>
    <row r="666717" hidden="1" x14ac:dyDescent="0.2"/>
    <row r="666718" hidden="1" x14ac:dyDescent="0.2"/>
    <row r="666719" hidden="1" x14ac:dyDescent="0.2"/>
    <row r="666720" hidden="1" x14ac:dyDescent="0.2"/>
    <row r="666721" hidden="1" x14ac:dyDescent="0.2"/>
    <row r="666722" hidden="1" x14ac:dyDescent="0.2"/>
    <row r="666723" hidden="1" x14ac:dyDescent="0.2"/>
    <row r="666724" hidden="1" x14ac:dyDescent="0.2"/>
    <row r="666725" hidden="1" x14ac:dyDescent="0.2"/>
    <row r="666726" hidden="1" x14ac:dyDescent="0.2"/>
    <row r="666727" hidden="1" x14ac:dyDescent="0.2"/>
    <row r="666728" hidden="1" x14ac:dyDescent="0.2"/>
    <row r="666729" hidden="1" x14ac:dyDescent="0.2"/>
    <row r="666730" hidden="1" x14ac:dyDescent="0.2"/>
    <row r="666731" hidden="1" x14ac:dyDescent="0.2"/>
    <row r="666732" hidden="1" x14ac:dyDescent="0.2"/>
    <row r="666733" hidden="1" x14ac:dyDescent="0.2"/>
    <row r="666734" hidden="1" x14ac:dyDescent="0.2"/>
    <row r="666735" hidden="1" x14ac:dyDescent="0.2"/>
    <row r="666736" hidden="1" x14ac:dyDescent="0.2"/>
    <row r="666737" hidden="1" x14ac:dyDescent="0.2"/>
    <row r="666738" hidden="1" x14ac:dyDescent="0.2"/>
    <row r="666739" hidden="1" x14ac:dyDescent="0.2"/>
    <row r="666740" hidden="1" x14ac:dyDescent="0.2"/>
    <row r="666741" hidden="1" x14ac:dyDescent="0.2"/>
    <row r="666742" hidden="1" x14ac:dyDescent="0.2"/>
    <row r="666743" hidden="1" x14ac:dyDescent="0.2"/>
    <row r="666744" hidden="1" x14ac:dyDescent="0.2"/>
    <row r="666745" hidden="1" x14ac:dyDescent="0.2"/>
    <row r="666746" hidden="1" x14ac:dyDescent="0.2"/>
    <row r="666747" hidden="1" x14ac:dyDescent="0.2"/>
    <row r="666748" hidden="1" x14ac:dyDescent="0.2"/>
    <row r="666749" hidden="1" x14ac:dyDescent="0.2"/>
    <row r="666750" hidden="1" x14ac:dyDescent="0.2"/>
    <row r="666751" hidden="1" x14ac:dyDescent="0.2"/>
    <row r="666752" hidden="1" x14ac:dyDescent="0.2"/>
    <row r="666753" hidden="1" x14ac:dyDescent="0.2"/>
    <row r="666754" hidden="1" x14ac:dyDescent="0.2"/>
    <row r="666755" hidden="1" x14ac:dyDescent="0.2"/>
    <row r="666756" hidden="1" x14ac:dyDescent="0.2"/>
    <row r="666757" hidden="1" x14ac:dyDescent="0.2"/>
    <row r="666758" hidden="1" x14ac:dyDescent="0.2"/>
    <row r="666759" hidden="1" x14ac:dyDescent="0.2"/>
    <row r="666760" hidden="1" x14ac:dyDescent="0.2"/>
    <row r="666761" hidden="1" x14ac:dyDescent="0.2"/>
    <row r="666762" hidden="1" x14ac:dyDescent="0.2"/>
    <row r="666763" hidden="1" x14ac:dyDescent="0.2"/>
    <row r="666764" hidden="1" x14ac:dyDescent="0.2"/>
    <row r="666765" hidden="1" x14ac:dyDescent="0.2"/>
    <row r="666766" hidden="1" x14ac:dyDescent="0.2"/>
    <row r="666767" hidden="1" x14ac:dyDescent="0.2"/>
    <row r="666768" hidden="1" x14ac:dyDescent="0.2"/>
    <row r="666769" hidden="1" x14ac:dyDescent="0.2"/>
    <row r="666770" hidden="1" x14ac:dyDescent="0.2"/>
    <row r="666771" hidden="1" x14ac:dyDescent="0.2"/>
    <row r="666772" hidden="1" x14ac:dyDescent="0.2"/>
    <row r="666773" hidden="1" x14ac:dyDescent="0.2"/>
    <row r="666774" hidden="1" x14ac:dyDescent="0.2"/>
    <row r="666775" hidden="1" x14ac:dyDescent="0.2"/>
    <row r="666776" hidden="1" x14ac:dyDescent="0.2"/>
    <row r="666777" hidden="1" x14ac:dyDescent="0.2"/>
    <row r="666778" hidden="1" x14ac:dyDescent="0.2"/>
    <row r="666779" hidden="1" x14ac:dyDescent="0.2"/>
    <row r="666780" hidden="1" x14ac:dyDescent="0.2"/>
    <row r="666781" hidden="1" x14ac:dyDescent="0.2"/>
    <row r="666782" hidden="1" x14ac:dyDescent="0.2"/>
    <row r="666783" hidden="1" x14ac:dyDescent="0.2"/>
    <row r="666784" hidden="1" x14ac:dyDescent="0.2"/>
    <row r="666785" hidden="1" x14ac:dyDescent="0.2"/>
    <row r="666786" hidden="1" x14ac:dyDescent="0.2"/>
    <row r="666787" hidden="1" x14ac:dyDescent="0.2"/>
    <row r="666788" hidden="1" x14ac:dyDescent="0.2"/>
    <row r="666789" hidden="1" x14ac:dyDescent="0.2"/>
    <row r="666790" hidden="1" x14ac:dyDescent="0.2"/>
    <row r="666791" hidden="1" x14ac:dyDescent="0.2"/>
    <row r="666792" hidden="1" x14ac:dyDescent="0.2"/>
    <row r="666793" hidden="1" x14ac:dyDescent="0.2"/>
    <row r="666794" hidden="1" x14ac:dyDescent="0.2"/>
    <row r="666795" hidden="1" x14ac:dyDescent="0.2"/>
    <row r="666796" hidden="1" x14ac:dyDescent="0.2"/>
    <row r="666797" hidden="1" x14ac:dyDescent="0.2"/>
    <row r="666798" hidden="1" x14ac:dyDescent="0.2"/>
    <row r="666799" hidden="1" x14ac:dyDescent="0.2"/>
    <row r="666800" hidden="1" x14ac:dyDescent="0.2"/>
    <row r="666801" hidden="1" x14ac:dyDescent="0.2"/>
    <row r="666802" hidden="1" x14ac:dyDescent="0.2"/>
    <row r="666803" hidden="1" x14ac:dyDescent="0.2"/>
    <row r="666804" hidden="1" x14ac:dyDescent="0.2"/>
    <row r="666805" hidden="1" x14ac:dyDescent="0.2"/>
    <row r="666806" hidden="1" x14ac:dyDescent="0.2"/>
    <row r="666807" hidden="1" x14ac:dyDescent="0.2"/>
    <row r="666808" hidden="1" x14ac:dyDescent="0.2"/>
    <row r="666809" hidden="1" x14ac:dyDescent="0.2"/>
    <row r="666810" hidden="1" x14ac:dyDescent="0.2"/>
    <row r="666811" hidden="1" x14ac:dyDescent="0.2"/>
    <row r="666812" hidden="1" x14ac:dyDescent="0.2"/>
    <row r="666813" hidden="1" x14ac:dyDescent="0.2"/>
    <row r="666814" hidden="1" x14ac:dyDescent="0.2"/>
    <row r="666815" hidden="1" x14ac:dyDescent="0.2"/>
    <row r="666816" hidden="1" x14ac:dyDescent="0.2"/>
    <row r="666817" hidden="1" x14ac:dyDescent="0.2"/>
    <row r="666818" hidden="1" x14ac:dyDescent="0.2"/>
    <row r="666819" hidden="1" x14ac:dyDescent="0.2"/>
    <row r="666820" hidden="1" x14ac:dyDescent="0.2"/>
    <row r="666821" hidden="1" x14ac:dyDescent="0.2"/>
    <row r="666822" hidden="1" x14ac:dyDescent="0.2"/>
    <row r="666823" hidden="1" x14ac:dyDescent="0.2"/>
    <row r="666824" hidden="1" x14ac:dyDescent="0.2"/>
    <row r="666825" hidden="1" x14ac:dyDescent="0.2"/>
    <row r="666826" hidden="1" x14ac:dyDescent="0.2"/>
    <row r="666827" hidden="1" x14ac:dyDescent="0.2"/>
    <row r="666828" hidden="1" x14ac:dyDescent="0.2"/>
    <row r="666829" hidden="1" x14ac:dyDescent="0.2"/>
    <row r="666830" hidden="1" x14ac:dyDescent="0.2"/>
    <row r="666831" hidden="1" x14ac:dyDescent="0.2"/>
    <row r="666832" hidden="1" x14ac:dyDescent="0.2"/>
    <row r="666833" hidden="1" x14ac:dyDescent="0.2"/>
    <row r="666834" hidden="1" x14ac:dyDescent="0.2"/>
    <row r="666835" hidden="1" x14ac:dyDescent="0.2"/>
    <row r="666836" hidden="1" x14ac:dyDescent="0.2"/>
    <row r="666837" hidden="1" x14ac:dyDescent="0.2"/>
    <row r="666838" hidden="1" x14ac:dyDescent="0.2"/>
    <row r="666839" hidden="1" x14ac:dyDescent="0.2"/>
    <row r="666840" hidden="1" x14ac:dyDescent="0.2"/>
    <row r="666841" hidden="1" x14ac:dyDescent="0.2"/>
    <row r="666842" hidden="1" x14ac:dyDescent="0.2"/>
    <row r="666843" hidden="1" x14ac:dyDescent="0.2"/>
    <row r="666844" hidden="1" x14ac:dyDescent="0.2"/>
    <row r="666845" hidden="1" x14ac:dyDescent="0.2"/>
    <row r="666846" hidden="1" x14ac:dyDescent="0.2"/>
    <row r="666847" hidden="1" x14ac:dyDescent="0.2"/>
    <row r="666848" hidden="1" x14ac:dyDescent="0.2"/>
    <row r="666849" hidden="1" x14ac:dyDescent="0.2"/>
    <row r="666850" hidden="1" x14ac:dyDescent="0.2"/>
    <row r="666851" hidden="1" x14ac:dyDescent="0.2"/>
    <row r="666852" hidden="1" x14ac:dyDescent="0.2"/>
    <row r="666853" hidden="1" x14ac:dyDescent="0.2"/>
    <row r="666854" hidden="1" x14ac:dyDescent="0.2"/>
    <row r="666855" hidden="1" x14ac:dyDescent="0.2"/>
    <row r="666856" hidden="1" x14ac:dyDescent="0.2"/>
    <row r="666857" hidden="1" x14ac:dyDescent="0.2"/>
    <row r="666858" hidden="1" x14ac:dyDescent="0.2"/>
    <row r="666859" hidden="1" x14ac:dyDescent="0.2"/>
    <row r="666860" hidden="1" x14ac:dyDescent="0.2"/>
    <row r="666861" hidden="1" x14ac:dyDescent="0.2"/>
    <row r="666862" hidden="1" x14ac:dyDescent="0.2"/>
    <row r="666863" hidden="1" x14ac:dyDescent="0.2"/>
    <row r="666864" hidden="1" x14ac:dyDescent="0.2"/>
    <row r="666865" hidden="1" x14ac:dyDescent="0.2"/>
    <row r="666866" hidden="1" x14ac:dyDescent="0.2"/>
    <row r="666867" hidden="1" x14ac:dyDescent="0.2"/>
    <row r="666868" hidden="1" x14ac:dyDescent="0.2"/>
    <row r="666869" hidden="1" x14ac:dyDescent="0.2"/>
    <row r="666870" hidden="1" x14ac:dyDescent="0.2"/>
    <row r="666871" hidden="1" x14ac:dyDescent="0.2"/>
    <row r="666872" hidden="1" x14ac:dyDescent="0.2"/>
    <row r="666873" hidden="1" x14ac:dyDescent="0.2"/>
    <row r="666874" hidden="1" x14ac:dyDescent="0.2"/>
    <row r="666875" hidden="1" x14ac:dyDescent="0.2"/>
    <row r="666876" hidden="1" x14ac:dyDescent="0.2"/>
    <row r="666877" hidden="1" x14ac:dyDescent="0.2"/>
    <row r="666878" hidden="1" x14ac:dyDescent="0.2"/>
    <row r="666879" hidden="1" x14ac:dyDescent="0.2"/>
    <row r="666880" hidden="1" x14ac:dyDescent="0.2"/>
    <row r="666881" hidden="1" x14ac:dyDescent="0.2"/>
    <row r="666882" hidden="1" x14ac:dyDescent="0.2"/>
    <row r="666883" hidden="1" x14ac:dyDescent="0.2"/>
    <row r="666884" hidden="1" x14ac:dyDescent="0.2"/>
    <row r="666885" hidden="1" x14ac:dyDescent="0.2"/>
    <row r="666886" hidden="1" x14ac:dyDescent="0.2"/>
    <row r="666887" hidden="1" x14ac:dyDescent="0.2"/>
    <row r="666888" hidden="1" x14ac:dyDescent="0.2"/>
    <row r="666889" hidden="1" x14ac:dyDescent="0.2"/>
    <row r="666890" hidden="1" x14ac:dyDescent="0.2"/>
    <row r="666891" hidden="1" x14ac:dyDescent="0.2"/>
    <row r="666892" hidden="1" x14ac:dyDescent="0.2"/>
    <row r="666893" hidden="1" x14ac:dyDescent="0.2"/>
    <row r="666894" hidden="1" x14ac:dyDescent="0.2"/>
    <row r="666895" hidden="1" x14ac:dyDescent="0.2"/>
    <row r="666896" hidden="1" x14ac:dyDescent="0.2"/>
    <row r="666897" hidden="1" x14ac:dyDescent="0.2"/>
    <row r="666898" hidden="1" x14ac:dyDescent="0.2"/>
    <row r="666899" hidden="1" x14ac:dyDescent="0.2"/>
    <row r="666900" hidden="1" x14ac:dyDescent="0.2"/>
    <row r="666901" hidden="1" x14ac:dyDescent="0.2"/>
    <row r="666902" hidden="1" x14ac:dyDescent="0.2"/>
    <row r="666903" hidden="1" x14ac:dyDescent="0.2"/>
    <row r="666904" hidden="1" x14ac:dyDescent="0.2"/>
    <row r="666905" hidden="1" x14ac:dyDescent="0.2"/>
    <row r="666906" hidden="1" x14ac:dyDescent="0.2"/>
    <row r="666907" hidden="1" x14ac:dyDescent="0.2"/>
    <row r="666908" hidden="1" x14ac:dyDescent="0.2"/>
    <row r="666909" hidden="1" x14ac:dyDescent="0.2"/>
    <row r="666910" hidden="1" x14ac:dyDescent="0.2"/>
    <row r="666911" hidden="1" x14ac:dyDescent="0.2"/>
    <row r="666912" hidden="1" x14ac:dyDescent="0.2"/>
    <row r="666913" hidden="1" x14ac:dyDescent="0.2"/>
    <row r="666914" hidden="1" x14ac:dyDescent="0.2"/>
    <row r="666915" hidden="1" x14ac:dyDescent="0.2"/>
    <row r="666916" hidden="1" x14ac:dyDescent="0.2"/>
    <row r="666917" hidden="1" x14ac:dyDescent="0.2"/>
    <row r="666918" hidden="1" x14ac:dyDescent="0.2"/>
    <row r="666919" hidden="1" x14ac:dyDescent="0.2"/>
    <row r="666920" hidden="1" x14ac:dyDescent="0.2"/>
    <row r="666921" hidden="1" x14ac:dyDescent="0.2"/>
    <row r="666922" hidden="1" x14ac:dyDescent="0.2"/>
    <row r="666923" hidden="1" x14ac:dyDescent="0.2"/>
    <row r="666924" hidden="1" x14ac:dyDescent="0.2"/>
    <row r="666925" hidden="1" x14ac:dyDescent="0.2"/>
    <row r="666926" hidden="1" x14ac:dyDescent="0.2"/>
    <row r="666927" hidden="1" x14ac:dyDescent="0.2"/>
    <row r="666928" hidden="1" x14ac:dyDescent="0.2"/>
    <row r="666929" hidden="1" x14ac:dyDescent="0.2"/>
    <row r="666930" hidden="1" x14ac:dyDescent="0.2"/>
    <row r="666931" hidden="1" x14ac:dyDescent="0.2"/>
    <row r="666932" hidden="1" x14ac:dyDescent="0.2"/>
    <row r="666933" hidden="1" x14ac:dyDescent="0.2"/>
    <row r="666934" hidden="1" x14ac:dyDescent="0.2"/>
    <row r="666935" hidden="1" x14ac:dyDescent="0.2"/>
    <row r="666936" hidden="1" x14ac:dyDescent="0.2"/>
    <row r="666937" hidden="1" x14ac:dyDescent="0.2"/>
    <row r="666938" hidden="1" x14ac:dyDescent="0.2"/>
    <row r="666939" hidden="1" x14ac:dyDescent="0.2"/>
    <row r="666940" hidden="1" x14ac:dyDescent="0.2"/>
    <row r="666941" hidden="1" x14ac:dyDescent="0.2"/>
    <row r="666942" hidden="1" x14ac:dyDescent="0.2"/>
    <row r="666943" hidden="1" x14ac:dyDescent="0.2"/>
    <row r="666944" hidden="1" x14ac:dyDescent="0.2"/>
    <row r="666945" hidden="1" x14ac:dyDescent="0.2"/>
    <row r="666946" hidden="1" x14ac:dyDescent="0.2"/>
    <row r="666947" hidden="1" x14ac:dyDescent="0.2"/>
    <row r="666948" hidden="1" x14ac:dyDescent="0.2"/>
    <row r="666949" hidden="1" x14ac:dyDescent="0.2"/>
    <row r="666950" hidden="1" x14ac:dyDescent="0.2"/>
    <row r="666951" hidden="1" x14ac:dyDescent="0.2"/>
    <row r="666952" hidden="1" x14ac:dyDescent="0.2"/>
    <row r="666953" hidden="1" x14ac:dyDescent="0.2"/>
    <row r="666954" hidden="1" x14ac:dyDescent="0.2"/>
    <row r="666955" hidden="1" x14ac:dyDescent="0.2"/>
    <row r="666956" hidden="1" x14ac:dyDescent="0.2"/>
    <row r="666957" hidden="1" x14ac:dyDescent="0.2"/>
    <row r="666958" hidden="1" x14ac:dyDescent="0.2"/>
    <row r="666959" hidden="1" x14ac:dyDescent="0.2"/>
    <row r="666960" hidden="1" x14ac:dyDescent="0.2"/>
    <row r="666961" hidden="1" x14ac:dyDescent="0.2"/>
    <row r="666962" hidden="1" x14ac:dyDescent="0.2"/>
    <row r="666963" hidden="1" x14ac:dyDescent="0.2"/>
    <row r="666964" hidden="1" x14ac:dyDescent="0.2"/>
    <row r="666965" hidden="1" x14ac:dyDescent="0.2"/>
    <row r="666966" hidden="1" x14ac:dyDescent="0.2"/>
    <row r="666967" hidden="1" x14ac:dyDescent="0.2"/>
    <row r="666968" hidden="1" x14ac:dyDescent="0.2"/>
    <row r="666969" hidden="1" x14ac:dyDescent="0.2"/>
    <row r="666970" hidden="1" x14ac:dyDescent="0.2"/>
    <row r="666971" hidden="1" x14ac:dyDescent="0.2"/>
    <row r="666972" hidden="1" x14ac:dyDescent="0.2"/>
    <row r="666973" hidden="1" x14ac:dyDescent="0.2"/>
    <row r="666974" hidden="1" x14ac:dyDescent="0.2"/>
    <row r="666975" hidden="1" x14ac:dyDescent="0.2"/>
    <row r="666976" hidden="1" x14ac:dyDescent="0.2"/>
    <row r="666977" hidden="1" x14ac:dyDescent="0.2"/>
    <row r="666978" hidden="1" x14ac:dyDescent="0.2"/>
    <row r="666979" hidden="1" x14ac:dyDescent="0.2"/>
    <row r="666980" hidden="1" x14ac:dyDescent="0.2"/>
    <row r="666981" hidden="1" x14ac:dyDescent="0.2"/>
    <row r="666982" hidden="1" x14ac:dyDescent="0.2"/>
    <row r="666983" hidden="1" x14ac:dyDescent="0.2"/>
    <row r="666984" hidden="1" x14ac:dyDescent="0.2"/>
    <row r="666985" hidden="1" x14ac:dyDescent="0.2"/>
    <row r="666986" hidden="1" x14ac:dyDescent="0.2"/>
    <row r="666987" hidden="1" x14ac:dyDescent="0.2"/>
    <row r="666988" hidden="1" x14ac:dyDescent="0.2"/>
    <row r="666989" hidden="1" x14ac:dyDescent="0.2"/>
    <row r="666990" hidden="1" x14ac:dyDescent="0.2"/>
    <row r="666991" hidden="1" x14ac:dyDescent="0.2"/>
    <row r="666992" hidden="1" x14ac:dyDescent="0.2"/>
    <row r="666993" hidden="1" x14ac:dyDescent="0.2"/>
    <row r="666994" hidden="1" x14ac:dyDescent="0.2"/>
    <row r="666995" hidden="1" x14ac:dyDescent="0.2"/>
    <row r="666996" hidden="1" x14ac:dyDescent="0.2"/>
    <row r="666997" hidden="1" x14ac:dyDescent="0.2"/>
    <row r="666998" hidden="1" x14ac:dyDescent="0.2"/>
    <row r="666999" hidden="1" x14ac:dyDescent="0.2"/>
    <row r="667000" hidden="1" x14ac:dyDescent="0.2"/>
    <row r="667001" hidden="1" x14ac:dyDescent="0.2"/>
    <row r="667002" hidden="1" x14ac:dyDescent="0.2"/>
    <row r="667003" hidden="1" x14ac:dyDescent="0.2"/>
    <row r="667004" hidden="1" x14ac:dyDescent="0.2"/>
    <row r="667005" hidden="1" x14ac:dyDescent="0.2"/>
    <row r="667006" hidden="1" x14ac:dyDescent="0.2"/>
    <row r="667007" hidden="1" x14ac:dyDescent="0.2"/>
    <row r="667008" hidden="1" x14ac:dyDescent="0.2"/>
    <row r="667009" hidden="1" x14ac:dyDescent="0.2"/>
    <row r="667010" hidden="1" x14ac:dyDescent="0.2"/>
    <row r="667011" hidden="1" x14ac:dyDescent="0.2"/>
    <row r="667012" hidden="1" x14ac:dyDescent="0.2"/>
    <row r="667013" hidden="1" x14ac:dyDescent="0.2"/>
    <row r="667014" hidden="1" x14ac:dyDescent="0.2"/>
    <row r="667015" hidden="1" x14ac:dyDescent="0.2"/>
    <row r="667016" hidden="1" x14ac:dyDescent="0.2"/>
    <row r="667017" hidden="1" x14ac:dyDescent="0.2"/>
    <row r="667018" hidden="1" x14ac:dyDescent="0.2"/>
    <row r="667019" hidden="1" x14ac:dyDescent="0.2"/>
    <row r="667020" hidden="1" x14ac:dyDescent="0.2"/>
    <row r="667021" hidden="1" x14ac:dyDescent="0.2"/>
    <row r="667022" hidden="1" x14ac:dyDescent="0.2"/>
    <row r="667023" hidden="1" x14ac:dyDescent="0.2"/>
    <row r="667024" hidden="1" x14ac:dyDescent="0.2"/>
    <row r="667025" hidden="1" x14ac:dyDescent="0.2"/>
    <row r="667026" hidden="1" x14ac:dyDescent="0.2"/>
    <row r="667027" hidden="1" x14ac:dyDescent="0.2"/>
    <row r="667028" hidden="1" x14ac:dyDescent="0.2"/>
    <row r="667029" hidden="1" x14ac:dyDescent="0.2"/>
    <row r="667030" hidden="1" x14ac:dyDescent="0.2"/>
    <row r="667031" hidden="1" x14ac:dyDescent="0.2"/>
    <row r="667032" hidden="1" x14ac:dyDescent="0.2"/>
    <row r="667033" hidden="1" x14ac:dyDescent="0.2"/>
    <row r="667034" hidden="1" x14ac:dyDescent="0.2"/>
    <row r="667035" hidden="1" x14ac:dyDescent="0.2"/>
    <row r="667036" hidden="1" x14ac:dyDescent="0.2"/>
    <row r="667037" hidden="1" x14ac:dyDescent="0.2"/>
    <row r="667038" hidden="1" x14ac:dyDescent="0.2"/>
    <row r="667039" hidden="1" x14ac:dyDescent="0.2"/>
    <row r="667040" hidden="1" x14ac:dyDescent="0.2"/>
    <row r="667041" hidden="1" x14ac:dyDescent="0.2"/>
    <row r="667042" hidden="1" x14ac:dyDescent="0.2"/>
    <row r="667043" hidden="1" x14ac:dyDescent="0.2"/>
    <row r="667044" hidden="1" x14ac:dyDescent="0.2"/>
    <row r="667045" hidden="1" x14ac:dyDescent="0.2"/>
    <row r="667046" hidden="1" x14ac:dyDescent="0.2"/>
    <row r="667047" hidden="1" x14ac:dyDescent="0.2"/>
    <row r="667048" hidden="1" x14ac:dyDescent="0.2"/>
    <row r="667049" hidden="1" x14ac:dyDescent="0.2"/>
    <row r="667050" hidden="1" x14ac:dyDescent="0.2"/>
    <row r="667051" hidden="1" x14ac:dyDescent="0.2"/>
    <row r="667052" hidden="1" x14ac:dyDescent="0.2"/>
    <row r="667053" hidden="1" x14ac:dyDescent="0.2"/>
    <row r="667054" hidden="1" x14ac:dyDescent="0.2"/>
    <row r="667055" hidden="1" x14ac:dyDescent="0.2"/>
    <row r="667056" hidden="1" x14ac:dyDescent="0.2"/>
    <row r="667057" hidden="1" x14ac:dyDescent="0.2"/>
    <row r="667058" hidden="1" x14ac:dyDescent="0.2"/>
    <row r="667059" hidden="1" x14ac:dyDescent="0.2"/>
    <row r="667060" hidden="1" x14ac:dyDescent="0.2"/>
    <row r="667061" hidden="1" x14ac:dyDescent="0.2"/>
    <row r="667062" hidden="1" x14ac:dyDescent="0.2"/>
    <row r="667063" hidden="1" x14ac:dyDescent="0.2"/>
    <row r="667064" hidden="1" x14ac:dyDescent="0.2"/>
    <row r="667065" hidden="1" x14ac:dyDescent="0.2"/>
    <row r="667066" hidden="1" x14ac:dyDescent="0.2"/>
    <row r="667067" hidden="1" x14ac:dyDescent="0.2"/>
    <row r="667068" hidden="1" x14ac:dyDescent="0.2"/>
    <row r="667069" hidden="1" x14ac:dyDescent="0.2"/>
    <row r="667070" hidden="1" x14ac:dyDescent="0.2"/>
    <row r="667071" hidden="1" x14ac:dyDescent="0.2"/>
    <row r="667072" hidden="1" x14ac:dyDescent="0.2"/>
    <row r="667073" hidden="1" x14ac:dyDescent="0.2"/>
    <row r="667074" hidden="1" x14ac:dyDescent="0.2"/>
    <row r="667075" hidden="1" x14ac:dyDescent="0.2"/>
    <row r="667076" hidden="1" x14ac:dyDescent="0.2"/>
    <row r="667077" hidden="1" x14ac:dyDescent="0.2"/>
    <row r="667078" hidden="1" x14ac:dyDescent="0.2"/>
    <row r="667079" hidden="1" x14ac:dyDescent="0.2"/>
    <row r="667080" hidden="1" x14ac:dyDescent="0.2"/>
    <row r="667081" hidden="1" x14ac:dyDescent="0.2"/>
    <row r="667082" hidden="1" x14ac:dyDescent="0.2"/>
    <row r="667083" hidden="1" x14ac:dyDescent="0.2"/>
    <row r="667084" hidden="1" x14ac:dyDescent="0.2"/>
    <row r="667085" hidden="1" x14ac:dyDescent="0.2"/>
    <row r="667086" hidden="1" x14ac:dyDescent="0.2"/>
    <row r="667087" hidden="1" x14ac:dyDescent="0.2"/>
    <row r="667088" hidden="1" x14ac:dyDescent="0.2"/>
    <row r="667089" hidden="1" x14ac:dyDescent="0.2"/>
    <row r="667090" hidden="1" x14ac:dyDescent="0.2"/>
    <row r="667091" hidden="1" x14ac:dyDescent="0.2"/>
    <row r="667092" hidden="1" x14ac:dyDescent="0.2"/>
    <row r="667093" hidden="1" x14ac:dyDescent="0.2"/>
    <row r="667094" hidden="1" x14ac:dyDescent="0.2"/>
    <row r="667095" hidden="1" x14ac:dyDescent="0.2"/>
    <row r="667096" hidden="1" x14ac:dyDescent="0.2"/>
    <row r="667097" hidden="1" x14ac:dyDescent="0.2"/>
    <row r="667098" hidden="1" x14ac:dyDescent="0.2"/>
    <row r="667099" hidden="1" x14ac:dyDescent="0.2"/>
    <row r="667100" hidden="1" x14ac:dyDescent="0.2"/>
    <row r="667101" hidden="1" x14ac:dyDescent="0.2"/>
    <row r="667102" hidden="1" x14ac:dyDescent="0.2"/>
    <row r="667103" hidden="1" x14ac:dyDescent="0.2"/>
    <row r="667104" hidden="1" x14ac:dyDescent="0.2"/>
    <row r="667105" hidden="1" x14ac:dyDescent="0.2"/>
    <row r="667106" hidden="1" x14ac:dyDescent="0.2"/>
    <row r="667107" hidden="1" x14ac:dyDescent="0.2"/>
    <row r="667108" hidden="1" x14ac:dyDescent="0.2"/>
    <row r="667109" hidden="1" x14ac:dyDescent="0.2"/>
    <row r="667110" hidden="1" x14ac:dyDescent="0.2"/>
    <row r="667111" hidden="1" x14ac:dyDescent="0.2"/>
    <row r="667112" hidden="1" x14ac:dyDescent="0.2"/>
    <row r="667113" hidden="1" x14ac:dyDescent="0.2"/>
    <row r="667114" hidden="1" x14ac:dyDescent="0.2"/>
    <row r="667115" hidden="1" x14ac:dyDescent="0.2"/>
    <row r="667116" hidden="1" x14ac:dyDescent="0.2"/>
    <row r="667117" hidden="1" x14ac:dyDescent="0.2"/>
    <row r="667118" hidden="1" x14ac:dyDescent="0.2"/>
    <row r="667119" hidden="1" x14ac:dyDescent="0.2"/>
    <row r="667120" hidden="1" x14ac:dyDescent="0.2"/>
    <row r="667121" hidden="1" x14ac:dyDescent="0.2"/>
    <row r="667122" hidden="1" x14ac:dyDescent="0.2"/>
    <row r="667123" hidden="1" x14ac:dyDescent="0.2"/>
    <row r="667124" hidden="1" x14ac:dyDescent="0.2"/>
    <row r="667125" hidden="1" x14ac:dyDescent="0.2"/>
    <row r="667126" hidden="1" x14ac:dyDescent="0.2"/>
    <row r="667127" hidden="1" x14ac:dyDescent="0.2"/>
    <row r="667128" hidden="1" x14ac:dyDescent="0.2"/>
    <row r="667129" hidden="1" x14ac:dyDescent="0.2"/>
    <row r="667130" hidden="1" x14ac:dyDescent="0.2"/>
    <row r="667131" hidden="1" x14ac:dyDescent="0.2"/>
    <row r="667132" hidden="1" x14ac:dyDescent="0.2"/>
    <row r="667133" hidden="1" x14ac:dyDescent="0.2"/>
    <row r="667134" hidden="1" x14ac:dyDescent="0.2"/>
    <row r="667135" hidden="1" x14ac:dyDescent="0.2"/>
    <row r="667136" hidden="1" x14ac:dyDescent="0.2"/>
    <row r="667137" hidden="1" x14ac:dyDescent="0.2"/>
    <row r="667138" hidden="1" x14ac:dyDescent="0.2"/>
    <row r="667139" hidden="1" x14ac:dyDescent="0.2"/>
    <row r="667140" hidden="1" x14ac:dyDescent="0.2"/>
    <row r="667141" hidden="1" x14ac:dyDescent="0.2"/>
    <row r="667142" hidden="1" x14ac:dyDescent="0.2"/>
    <row r="667143" hidden="1" x14ac:dyDescent="0.2"/>
    <row r="667144" hidden="1" x14ac:dyDescent="0.2"/>
    <row r="667145" hidden="1" x14ac:dyDescent="0.2"/>
    <row r="667146" hidden="1" x14ac:dyDescent="0.2"/>
    <row r="667147" hidden="1" x14ac:dyDescent="0.2"/>
    <row r="667148" hidden="1" x14ac:dyDescent="0.2"/>
    <row r="667149" hidden="1" x14ac:dyDescent="0.2"/>
    <row r="667150" hidden="1" x14ac:dyDescent="0.2"/>
    <row r="667151" hidden="1" x14ac:dyDescent="0.2"/>
    <row r="667152" hidden="1" x14ac:dyDescent="0.2"/>
    <row r="667153" hidden="1" x14ac:dyDescent="0.2"/>
    <row r="667154" hidden="1" x14ac:dyDescent="0.2"/>
    <row r="667155" hidden="1" x14ac:dyDescent="0.2"/>
    <row r="667156" hidden="1" x14ac:dyDescent="0.2"/>
    <row r="667157" hidden="1" x14ac:dyDescent="0.2"/>
    <row r="667158" hidden="1" x14ac:dyDescent="0.2"/>
    <row r="667159" hidden="1" x14ac:dyDescent="0.2"/>
    <row r="667160" hidden="1" x14ac:dyDescent="0.2"/>
    <row r="667161" hidden="1" x14ac:dyDescent="0.2"/>
    <row r="667162" hidden="1" x14ac:dyDescent="0.2"/>
    <row r="667163" hidden="1" x14ac:dyDescent="0.2"/>
    <row r="667164" hidden="1" x14ac:dyDescent="0.2"/>
    <row r="667165" hidden="1" x14ac:dyDescent="0.2"/>
    <row r="667166" hidden="1" x14ac:dyDescent="0.2"/>
    <row r="667167" hidden="1" x14ac:dyDescent="0.2"/>
    <row r="667168" hidden="1" x14ac:dyDescent="0.2"/>
    <row r="667169" hidden="1" x14ac:dyDescent="0.2"/>
    <row r="667170" hidden="1" x14ac:dyDescent="0.2"/>
    <row r="667171" hidden="1" x14ac:dyDescent="0.2"/>
    <row r="667172" hidden="1" x14ac:dyDescent="0.2"/>
    <row r="667173" hidden="1" x14ac:dyDescent="0.2"/>
    <row r="667174" hidden="1" x14ac:dyDescent="0.2"/>
    <row r="667175" hidden="1" x14ac:dyDescent="0.2"/>
    <row r="667176" hidden="1" x14ac:dyDescent="0.2"/>
    <row r="667177" hidden="1" x14ac:dyDescent="0.2"/>
    <row r="667178" hidden="1" x14ac:dyDescent="0.2"/>
    <row r="667179" hidden="1" x14ac:dyDescent="0.2"/>
    <row r="667180" hidden="1" x14ac:dyDescent="0.2"/>
    <row r="667181" hidden="1" x14ac:dyDescent="0.2"/>
    <row r="667182" hidden="1" x14ac:dyDescent="0.2"/>
    <row r="667183" hidden="1" x14ac:dyDescent="0.2"/>
    <row r="667184" hidden="1" x14ac:dyDescent="0.2"/>
    <row r="667185" hidden="1" x14ac:dyDescent="0.2"/>
    <row r="667186" hidden="1" x14ac:dyDescent="0.2"/>
    <row r="667187" hidden="1" x14ac:dyDescent="0.2"/>
    <row r="667188" hidden="1" x14ac:dyDescent="0.2"/>
    <row r="667189" hidden="1" x14ac:dyDescent="0.2"/>
    <row r="667190" hidden="1" x14ac:dyDescent="0.2"/>
    <row r="667191" hidden="1" x14ac:dyDescent="0.2"/>
    <row r="667192" hidden="1" x14ac:dyDescent="0.2"/>
    <row r="667193" hidden="1" x14ac:dyDescent="0.2"/>
    <row r="667194" hidden="1" x14ac:dyDescent="0.2"/>
    <row r="667195" hidden="1" x14ac:dyDescent="0.2"/>
    <row r="667196" hidden="1" x14ac:dyDescent="0.2"/>
    <row r="667197" hidden="1" x14ac:dyDescent="0.2"/>
    <row r="667198" hidden="1" x14ac:dyDescent="0.2"/>
    <row r="667199" hidden="1" x14ac:dyDescent="0.2"/>
    <row r="667200" hidden="1" x14ac:dyDescent="0.2"/>
    <row r="667201" hidden="1" x14ac:dyDescent="0.2"/>
    <row r="667202" hidden="1" x14ac:dyDescent="0.2"/>
    <row r="667203" hidden="1" x14ac:dyDescent="0.2"/>
    <row r="667204" hidden="1" x14ac:dyDescent="0.2"/>
    <row r="667205" hidden="1" x14ac:dyDescent="0.2"/>
    <row r="667206" hidden="1" x14ac:dyDescent="0.2"/>
    <row r="667207" hidden="1" x14ac:dyDescent="0.2"/>
    <row r="667208" hidden="1" x14ac:dyDescent="0.2"/>
    <row r="667209" hidden="1" x14ac:dyDescent="0.2"/>
    <row r="667210" hidden="1" x14ac:dyDescent="0.2"/>
    <row r="667211" hidden="1" x14ac:dyDescent="0.2"/>
    <row r="667212" hidden="1" x14ac:dyDescent="0.2"/>
    <row r="667213" hidden="1" x14ac:dyDescent="0.2"/>
    <row r="667214" hidden="1" x14ac:dyDescent="0.2"/>
    <row r="667215" hidden="1" x14ac:dyDescent="0.2"/>
    <row r="667216" hidden="1" x14ac:dyDescent="0.2"/>
    <row r="667217" hidden="1" x14ac:dyDescent="0.2"/>
    <row r="667218" hidden="1" x14ac:dyDescent="0.2"/>
    <row r="667219" hidden="1" x14ac:dyDescent="0.2"/>
    <row r="667220" hidden="1" x14ac:dyDescent="0.2"/>
    <row r="667221" hidden="1" x14ac:dyDescent="0.2"/>
    <row r="667222" hidden="1" x14ac:dyDescent="0.2"/>
    <row r="667223" hidden="1" x14ac:dyDescent="0.2"/>
    <row r="667224" hidden="1" x14ac:dyDescent="0.2"/>
    <row r="667225" hidden="1" x14ac:dyDescent="0.2"/>
    <row r="667226" hidden="1" x14ac:dyDescent="0.2"/>
    <row r="667227" hidden="1" x14ac:dyDescent="0.2"/>
    <row r="667228" hidden="1" x14ac:dyDescent="0.2"/>
    <row r="667229" hidden="1" x14ac:dyDescent="0.2"/>
    <row r="667230" hidden="1" x14ac:dyDescent="0.2"/>
    <row r="667231" hidden="1" x14ac:dyDescent="0.2"/>
    <row r="667232" hidden="1" x14ac:dyDescent="0.2"/>
    <row r="667233" hidden="1" x14ac:dyDescent="0.2"/>
    <row r="667234" hidden="1" x14ac:dyDescent="0.2"/>
    <row r="667235" hidden="1" x14ac:dyDescent="0.2"/>
    <row r="667236" hidden="1" x14ac:dyDescent="0.2"/>
    <row r="667237" hidden="1" x14ac:dyDescent="0.2"/>
    <row r="667238" hidden="1" x14ac:dyDescent="0.2"/>
    <row r="667239" hidden="1" x14ac:dyDescent="0.2"/>
    <row r="667240" hidden="1" x14ac:dyDescent="0.2"/>
    <row r="667241" hidden="1" x14ac:dyDescent="0.2"/>
    <row r="667242" hidden="1" x14ac:dyDescent="0.2"/>
    <row r="667243" hidden="1" x14ac:dyDescent="0.2"/>
    <row r="667244" hidden="1" x14ac:dyDescent="0.2"/>
    <row r="667245" hidden="1" x14ac:dyDescent="0.2"/>
    <row r="667246" hidden="1" x14ac:dyDescent="0.2"/>
    <row r="667247" hidden="1" x14ac:dyDescent="0.2"/>
    <row r="667248" hidden="1" x14ac:dyDescent="0.2"/>
    <row r="667249" hidden="1" x14ac:dyDescent="0.2"/>
    <row r="667250" hidden="1" x14ac:dyDescent="0.2"/>
    <row r="667251" hidden="1" x14ac:dyDescent="0.2"/>
    <row r="667252" hidden="1" x14ac:dyDescent="0.2"/>
    <row r="667253" hidden="1" x14ac:dyDescent="0.2"/>
    <row r="667254" hidden="1" x14ac:dyDescent="0.2"/>
    <row r="667255" hidden="1" x14ac:dyDescent="0.2"/>
    <row r="667256" hidden="1" x14ac:dyDescent="0.2"/>
    <row r="667257" hidden="1" x14ac:dyDescent="0.2"/>
    <row r="667258" hidden="1" x14ac:dyDescent="0.2"/>
    <row r="667259" hidden="1" x14ac:dyDescent="0.2"/>
    <row r="667260" hidden="1" x14ac:dyDescent="0.2"/>
    <row r="667261" hidden="1" x14ac:dyDescent="0.2"/>
    <row r="667262" hidden="1" x14ac:dyDescent="0.2"/>
    <row r="667263" hidden="1" x14ac:dyDescent="0.2"/>
    <row r="667264" hidden="1" x14ac:dyDescent="0.2"/>
    <row r="667265" hidden="1" x14ac:dyDescent="0.2"/>
    <row r="667266" hidden="1" x14ac:dyDescent="0.2"/>
    <row r="667267" hidden="1" x14ac:dyDescent="0.2"/>
    <row r="667268" hidden="1" x14ac:dyDescent="0.2"/>
    <row r="667269" hidden="1" x14ac:dyDescent="0.2"/>
    <row r="667270" hidden="1" x14ac:dyDescent="0.2"/>
    <row r="667271" hidden="1" x14ac:dyDescent="0.2"/>
    <row r="667272" hidden="1" x14ac:dyDescent="0.2"/>
    <row r="667273" hidden="1" x14ac:dyDescent="0.2"/>
    <row r="667274" hidden="1" x14ac:dyDescent="0.2"/>
    <row r="667275" hidden="1" x14ac:dyDescent="0.2"/>
    <row r="667276" hidden="1" x14ac:dyDescent="0.2"/>
    <row r="667277" hidden="1" x14ac:dyDescent="0.2"/>
    <row r="667278" hidden="1" x14ac:dyDescent="0.2"/>
    <row r="667279" hidden="1" x14ac:dyDescent="0.2"/>
    <row r="667280" hidden="1" x14ac:dyDescent="0.2"/>
    <row r="667281" hidden="1" x14ac:dyDescent="0.2"/>
    <row r="667282" hidden="1" x14ac:dyDescent="0.2"/>
    <row r="667283" hidden="1" x14ac:dyDescent="0.2"/>
    <row r="667284" hidden="1" x14ac:dyDescent="0.2"/>
    <row r="667285" hidden="1" x14ac:dyDescent="0.2"/>
    <row r="667286" hidden="1" x14ac:dyDescent="0.2"/>
    <row r="667287" hidden="1" x14ac:dyDescent="0.2"/>
    <row r="667288" hidden="1" x14ac:dyDescent="0.2"/>
    <row r="667289" hidden="1" x14ac:dyDescent="0.2"/>
    <row r="667290" hidden="1" x14ac:dyDescent="0.2"/>
    <row r="667291" hidden="1" x14ac:dyDescent="0.2"/>
    <row r="667292" hidden="1" x14ac:dyDescent="0.2"/>
    <row r="667293" hidden="1" x14ac:dyDescent="0.2"/>
    <row r="667294" hidden="1" x14ac:dyDescent="0.2"/>
    <row r="667295" hidden="1" x14ac:dyDescent="0.2"/>
    <row r="667296" hidden="1" x14ac:dyDescent="0.2"/>
    <row r="667297" hidden="1" x14ac:dyDescent="0.2"/>
    <row r="667298" hidden="1" x14ac:dyDescent="0.2"/>
    <row r="667299" hidden="1" x14ac:dyDescent="0.2"/>
    <row r="667300" hidden="1" x14ac:dyDescent="0.2"/>
    <row r="667301" hidden="1" x14ac:dyDescent="0.2"/>
    <row r="667302" hidden="1" x14ac:dyDescent="0.2"/>
    <row r="667303" hidden="1" x14ac:dyDescent="0.2"/>
    <row r="667304" hidden="1" x14ac:dyDescent="0.2"/>
    <row r="667305" hidden="1" x14ac:dyDescent="0.2"/>
    <row r="667306" hidden="1" x14ac:dyDescent="0.2"/>
    <row r="667307" hidden="1" x14ac:dyDescent="0.2"/>
    <row r="667308" hidden="1" x14ac:dyDescent="0.2"/>
    <row r="667309" hidden="1" x14ac:dyDescent="0.2"/>
    <row r="667310" hidden="1" x14ac:dyDescent="0.2"/>
    <row r="667311" hidden="1" x14ac:dyDescent="0.2"/>
    <row r="667312" hidden="1" x14ac:dyDescent="0.2"/>
    <row r="667313" hidden="1" x14ac:dyDescent="0.2"/>
    <row r="667314" hidden="1" x14ac:dyDescent="0.2"/>
    <row r="667315" hidden="1" x14ac:dyDescent="0.2"/>
    <row r="667316" hidden="1" x14ac:dyDescent="0.2"/>
    <row r="667317" hidden="1" x14ac:dyDescent="0.2"/>
    <row r="667318" hidden="1" x14ac:dyDescent="0.2"/>
    <row r="667319" hidden="1" x14ac:dyDescent="0.2"/>
    <row r="667320" hidden="1" x14ac:dyDescent="0.2"/>
    <row r="667321" hidden="1" x14ac:dyDescent="0.2"/>
    <row r="667322" hidden="1" x14ac:dyDescent="0.2"/>
    <row r="667323" hidden="1" x14ac:dyDescent="0.2"/>
    <row r="667324" hidden="1" x14ac:dyDescent="0.2"/>
    <row r="667325" hidden="1" x14ac:dyDescent="0.2"/>
    <row r="667326" hidden="1" x14ac:dyDescent="0.2"/>
    <row r="667327" hidden="1" x14ac:dyDescent="0.2"/>
    <row r="667328" hidden="1" x14ac:dyDescent="0.2"/>
    <row r="667329" hidden="1" x14ac:dyDescent="0.2"/>
    <row r="667330" hidden="1" x14ac:dyDescent="0.2"/>
    <row r="667331" hidden="1" x14ac:dyDescent="0.2"/>
    <row r="667332" hidden="1" x14ac:dyDescent="0.2"/>
    <row r="667333" hidden="1" x14ac:dyDescent="0.2"/>
    <row r="667334" hidden="1" x14ac:dyDescent="0.2"/>
    <row r="667335" hidden="1" x14ac:dyDescent="0.2"/>
    <row r="667336" hidden="1" x14ac:dyDescent="0.2"/>
    <row r="667337" hidden="1" x14ac:dyDescent="0.2"/>
    <row r="667338" hidden="1" x14ac:dyDescent="0.2"/>
    <row r="667339" hidden="1" x14ac:dyDescent="0.2"/>
    <row r="667340" hidden="1" x14ac:dyDescent="0.2"/>
    <row r="667341" hidden="1" x14ac:dyDescent="0.2"/>
    <row r="667342" hidden="1" x14ac:dyDescent="0.2"/>
    <row r="667343" hidden="1" x14ac:dyDescent="0.2"/>
    <row r="667344" hidden="1" x14ac:dyDescent="0.2"/>
    <row r="667345" hidden="1" x14ac:dyDescent="0.2"/>
    <row r="667346" hidden="1" x14ac:dyDescent="0.2"/>
    <row r="667347" hidden="1" x14ac:dyDescent="0.2"/>
    <row r="667348" hidden="1" x14ac:dyDescent="0.2"/>
    <row r="667349" hidden="1" x14ac:dyDescent="0.2"/>
    <row r="667350" hidden="1" x14ac:dyDescent="0.2"/>
    <row r="667351" hidden="1" x14ac:dyDescent="0.2"/>
    <row r="667352" hidden="1" x14ac:dyDescent="0.2"/>
    <row r="667353" hidden="1" x14ac:dyDescent="0.2"/>
    <row r="667354" hidden="1" x14ac:dyDescent="0.2"/>
    <row r="667355" hidden="1" x14ac:dyDescent="0.2"/>
    <row r="667356" hidden="1" x14ac:dyDescent="0.2"/>
    <row r="667357" hidden="1" x14ac:dyDescent="0.2"/>
    <row r="667358" hidden="1" x14ac:dyDescent="0.2"/>
    <row r="667359" hidden="1" x14ac:dyDescent="0.2"/>
    <row r="667360" hidden="1" x14ac:dyDescent="0.2"/>
    <row r="667361" hidden="1" x14ac:dyDescent="0.2"/>
    <row r="667362" hidden="1" x14ac:dyDescent="0.2"/>
    <row r="667363" hidden="1" x14ac:dyDescent="0.2"/>
    <row r="667364" hidden="1" x14ac:dyDescent="0.2"/>
    <row r="667365" hidden="1" x14ac:dyDescent="0.2"/>
    <row r="667366" hidden="1" x14ac:dyDescent="0.2"/>
    <row r="667367" hidden="1" x14ac:dyDescent="0.2"/>
    <row r="667368" hidden="1" x14ac:dyDescent="0.2"/>
    <row r="667369" hidden="1" x14ac:dyDescent="0.2"/>
    <row r="667370" hidden="1" x14ac:dyDescent="0.2"/>
    <row r="667371" hidden="1" x14ac:dyDescent="0.2"/>
    <row r="667372" hidden="1" x14ac:dyDescent="0.2"/>
    <row r="667373" hidden="1" x14ac:dyDescent="0.2"/>
    <row r="667374" hidden="1" x14ac:dyDescent="0.2"/>
    <row r="667375" hidden="1" x14ac:dyDescent="0.2"/>
    <row r="667376" hidden="1" x14ac:dyDescent="0.2"/>
    <row r="667377" hidden="1" x14ac:dyDescent="0.2"/>
    <row r="667378" hidden="1" x14ac:dyDescent="0.2"/>
    <row r="667379" hidden="1" x14ac:dyDescent="0.2"/>
    <row r="667380" hidden="1" x14ac:dyDescent="0.2"/>
    <row r="667381" hidden="1" x14ac:dyDescent="0.2"/>
    <row r="667382" hidden="1" x14ac:dyDescent="0.2"/>
    <row r="667383" hidden="1" x14ac:dyDescent="0.2"/>
    <row r="667384" hidden="1" x14ac:dyDescent="0.2"/>
    <row r="667385" hidden="1" x14ac:dyDescent="0.2"/>
    <row r="667386" hidden="1" x14ac:dyDescent="0.2"/>
    <row r="667387" hidden="1" x14ac:dyDescent="0.2"/>
    <row r="667388" hidden="1" x14ac:dyDescent="0.2"/>
    <row r="667389" hidden="1" x14ac:dyDescent="0.2"/>
    <row r="667390" hidden="1" x14ac:dyDescent="0.2"/>
    <row r="667391" hidden="1" x14ac:dyDescent="0.2"/>
    <row r="667392" hidden="1" x14ac:dyDescent="0.2"/>
    <row r="667393" hidden="1" x14ac:dyDescent="0.2"/>
    <row r="667394" hidden="1" x14ac:dyDescent="0.2"/>
    <row r="667395" hidden="1" x14ac:dyDescent="0.2"/>
    <row r="667396" hidden="1" x14ac:dyDescent="0.2"/>
    <row r="667397" hidden="1" x14ac:dyDescent="0.2"/>
    <row r="667398" hidden="1" x14ac:dyDescent="0.2"/>
    <row r="667399" hidden="1" x14ac:dyDescent="0.2"/>
    <row r="667400" hidden="1" x14ac:dyDescent="0.2"/>
    <row r="667401" hidden="1" x14ac:dyDescent="0.2"/>
    <row r="667402" hidden="1" x14ac:dyDescent="0.2"/>
    <row r="667403" hidden="1" x14ac:dyDescent="0.2"/>
    <row r="667404" hidden="1" x14ac:dyDescent="0.2"/>
    <row r="667405" hidden="1" x14ac:dyDescent="0.2"/>
    <row r="667406" hidden="1" x14ac:dyDescent="0.2"/>
    <row r="667407" hidden="1" x14ac:dyDescent="0.2"/>
    <row r="667408" hidden="1" x14ac:dyDescent="0.2"/>
    <row r="667409" hidden="1" x14ac:dyDescent="0.2"/>
    <row r="667410" hidden="1" x14ac:dyDescent="0.2"/>
    <row r="667411" hidden="1" x14ac:dyDescent="0.2"/>
    <row r="667412" hidden="1" x14ac:dyDescent="0.2"/>
    <row r="667413" hidden="1" x14ac:dyDescent="0.2"/>
    <row r="667414" hidden="1" x14ac:dyDescent="0.2"/>
    <row r="667415" hidden="1" x14ac:dyDescent="0.2"/>
    <row r="667416" hidden="1" x14ac:dyDescent="0.2"/>
    <row r="667417" hidden="1" x14ac:dyDescent="0.2"/>
    <row r="667418" hidden="1" x14ac:dyDescent="0.2"/>
    <row r="667419" hidden="1" x14ac:dyDescent="0.2"/>
    <row r="667420" hidden="1" x14ac:dyDescent="0.2"/>
    <row r="667421" hidden="1" x14ac:dyDescent="0.2"/>
    <row r="667422" hidden="1" x14ac:dyDescent="0.2"/>
    <row r="667423" hidden="1" x14ac:dyDescent="0.2"/>
    <row r="667424" hidden="1" x14ac:dyDescent="0.2"/>
    <row r="667425" hidden="1" x14ac:dyDescent="0.2"/>
    <row r="667426" hidden="1" x14ac:dyDescent="0.2"/>
    <row r="667427" hidden="1" x14ac:dyDescent="0.2"/>
    <row r="667428" hidden="1" x14ac:dyDescent="0.2"/>
    <row r="667429" hidden="1" x14ac:dyDescent="0.2"/>
    <row r="667430" hidden="1" x14ac:dyDescent="0.2"/>
    <row r="667431" hidden="1" x14ac:dyDescent="0.2"/>
    <row r="667432" hidden="1" x14ac:dyDescent="0.2"/>
    <row r="667433" hidden="1" x14ac:dyDescent="0.2"/>
    <row r="667434" hidden="1" x14ac:dyDescent="0.2"/>
    <row r="667435" hidden="1" x14ac:dyDescent="0.2"/>
    <row r="667436" hidden="1" x14ac:dyDescent="0.2"/>
    <row r="667437" hidden="1" x14ac:dyDescent="0.2"/>
    <row r="667438" hidden="1" x14ac:dyDescent="0.2"/>
    <row r="667439" hidden="1" x14ac:dyDescent="0.2"/>
    <row r="667440" hidden="1" x14ac:dyDescent="0.2"/>
    <row r="667441" hidden="1" x14ac:dyDescent="0.2"/>
    <row r="667442" hidden="1" x14ac:dyDescent="0.2"/>
    <row r="667443" hidden="1" x14ac:dyDescent="0.2"/>
    <row r="667444" hidden="1" x14ac:dyDescent="0.2"/>
    <row r="667445" hidden="1" x14ac:dyDescent="0.2"/>
    <row r="667446" hidden="1" x14ac:dyDescent="0.2"/>
    <row r="667447" hidden="1" x14ac:dyDescent="0.2"/>
    <row r="667448" hidden="1" x14ac:dyDescent="0.2"/>
    <row r="667449" hidden="1" x14ac:dyDescent="0.2"/>
    <row r="667450" hidden="1" x14ac:dyDescent="0.2"/>
    <row r="667451" hidden="1" x14ac:dyDescent="0.2"/>
    <row r="667452" hidden="1" x14ac:dyDescent="0.2"/>
    <row r="667453" hidden="1" x14ac:dyDescent="0.2"/>
    <row r="667454" hidden="1" x14ac:dyDescent="0.2"/>
    <row r="667455" hidden="1" x14ac:dyDescent="0.2"/>
    <row r="667456" hidden="1" x14ac:dyDescent="0.2"/>
    <row r="667457" hidden="1" x14ac:dyDescent="0.2"/>
    <row r="667458" hidden="1" x14ac:dyDescent="0.2"/>
    <row r="667459" hidden="1" x14ac:dyDescent="0.2"/>
    <row r="667460" hidden="1" x14ac:dyDescent="0.2"/>
    <row r="667461" hidden="1" x14ac:dyDescent="0.2"/>
    <row r="667462" hidden="1" x14ac:dyDescent="0.2"/>
    <row r="667463" hidden="1" x14ac:dyDescent="0.2"/>
    <row r="667464" hidden="1" x14ac:dyDescent="0.2"/>
    <row r="667465" hidden="1" x14ac:dyDescent="0.2"/>
    <row r="667466" hidden="1" x14ac:dyDescent="0.2"/>
    <row r="667467" hidden="1" x14ac:dyDescent="0.2"/>
    <row r="667468" hidden="1" x14ac:dyDescent="0.2"/>
    <row r="667469" hidden="1" x14ac:dyDescent="0.2"/>
    <row r="667470" hidden="1" x14ac:dyDescent="0.2"/>
    <row r="667471" hidden="1" x14ac:dyDescent="0.2"/>
    <row r="667472" hidden="1" x14ac:dyDescent="0.2"/>
    <row r="667473" hidden="1" x14ac:dyDescent="0.2"/>
    <row r="667474" hidden="1" x14ac:dyDescent="0.2"/>
    <row r="667475" hidden="1" x14ac:dyDescent="0.2"/>
    <row r="667476" hidden="1" x14ac:dyDescent="0.2"/>
    <row r="667477" hidden="1" x14ac:dyDescent="0.2"/>
    <row r="667478" hidden="1" x14ac:dyDescent="0.2"/>
    <row r="667479" hidden="1" x14ac:dyDescent="0.2"/>
    <row r="667480" hidden="1" x14ac:dyDescent="0.2"/>
    <row r="667481" hidden="1" x14ac:dyDescent="0.2"/>
    <row r="667482" hidden="1" x14ac:dyDescent="0.2"/>
    <row r="667483" hidden="1" x14ac:dyDescent="0.2"/>
    <row r="667484" hidden="1" x14ac:dyDescent="0.2"/>
    <row r="667485" hidden="1" x14ac:dyDescent="0.2"/>
    <row r="667486" hidden="1" x14ac:dyDescent="0.2"/>
    <row r="667487" hidden="1" x14ac:dyDescent="0.2"/>
    <row r="667488" hidden="1" x14ac:dyDescent="0.2"/>
    <row r="667489" hidden="1" x14ac:dyDescent="0.2"/>
    <row r="667490" hidden="1" x14ac:dyDescent="0.2"/>
    <row r="667491" hidden="1" x14ac:dyDescent="0.2"/>
    <row r="667492" hidden="1" x14ac:dyDescent="0.2"/>
    <row r="667493" hidden="1" x14ac:dyDescent="0.2"/>
    <row r="667494" hidden="1" x14ac:dyDescent="0.2"/>
    <row r="667495" hidden="1" x14ac:dyDescent="0.2"/>
    <row r="667496" hidden="1" x14ac:dyDescent="0.2"/>
    <row r="667497" hidden="1" x14ac:dyDescent="0.2"/>
    <row r="667498" hidden="1" x14ac:dyDescent="0.2"/>
    <row r="667499" hidden="1" x14ac:dyDescent="0.2"/>
    <row r="667500" hidden="1" x14ac:dyDescent="0.2"/>
    <row r="667501" hidden="1" x14ac:dyDescent="0.2"/>
    <row r="667502" hidden="1" x14ac:dyDescent="0.2"/>
    <row r="667503" hidden="1" x14ac:dyDescent="0.2"/>
    <row r="667504" hidden="1" x14ac:dyDescent="0.2"/>
    <row r="667505" hidden="1" x14ac:dyDescent="0.2"/>
    <row r="667506" hidden="1" x14ac:dyDescent="0.2"/>
    <row r="667507" hidden="1" x14ac:dyDescent="0.2"/>
    <row r="667508" hidden="1" x14ac:dyDescent="0.2"/>
    <row r="667509" hidden="1" x14ac:dyDescent="0.2"/>
    <row r="667510" hidden="1" x14ac:dyDescent="0.2"/>
    <row r="667511" hidden="1" x14ac:dyDescent="0.2"/>
    <row r="667512" hidden="1" x14ac:dyDescent="0.2"/>
    <row r="667513" hidden="1" x14ac:dyDescent="0.2"/>
    <row r="667514" hidden="1" x14ac:dyDescent="0.2"/>
    <row r="667515" hidden="1" x14ac:dyDescent="0.2"/>
    <row r="667516" hidden="1" x14ac:dyDescent="0.2"/>
    <row r="667517" hidden="1" x14ac:dyDescent="0.2"/>
    <row r="667518" hidden="1" x14ac:dyDescent="0.2"/>
    <row r="667519" hidden="1" x14ac:dyDescent="0.2"/>
    <row r="667520" hidden="1" x14ac:dyDescent="0.2"/>
    <row r="667521" hidden="1" x14ac:dyDescent="0.2"/>
    <row r="667522" hidden="1" x14ac:dyDescent="0.2"/>
    <row r="667523" hidden="1" x14ac:dyDescent="0.2"/>
    <row r="667524" hidden="1" x14ac:dyDescent="0.2"/>
    <row r="667525" hidden="1" x14ac:dyDescent="0.2"/>
    <row r="667526" hidden="1" x14ac:dyDescent="0.2"/>
    <row r="667527" hidden="1" x14ac:dyDescent="0.2"/>
    <row r="667528" hidden="1" x14ac:dyDescent="0.2"/>
    <row r="667529" hidden="1" x14ac:dyDescent="0.2"/>
    <row r="667530" hidden="1" x14ac:dyDescent="0.2"/>
    <row r="667531" hidden="1" x14ac:dyDescent="0.2"/>
    <row r="667532" hidden="1" x14ac:dyDescent="0.2"/>
    <row r="667533" hidden="1" x14ac:dyDescent="0.2"/>
    <row r="667534" hidden="1" x14ac:dyDescent="0.2"/>
    <row r="667535" hidden="1" x14ac:dyDescent="0.2"/>
    <row r="667536" hidden="1" x14ac:dyDescent="0.2"/>
    <row r="667537" hidden="1" x14ac:dyDescent="0.2"/>
    <row r="667538" hidden="1" x14ac:dyDescent="0.2"/>
    <row r="667539" hidden="1" x14ac:dyDescent="0.2"/>
    <row r="667540" hidden="1" x14ac:dyDescent="0.2"/>
    <row r="667541" hidden="1" x14ac:dyDescent="0.2"/>
    <row r="667542" hidden="1" x14ac:dyDescent="0.2"/>
    <row r="667543" hidden="1" x14ac:dyDescent="0.2"/>
    <row r="667544" hidden="1" x14ac:dyDescent="0.2"/>
    <row r="667545" hidden="1" x14ac:dyDescent="0.2"/>
    <row r="667546" hidden="1" x14ac:dyDescent="0.2"/>
    <row r="667547" hidden="1" x14ac:dyDescent="0.2"/>
    <row r="667548" hidden="1" x14ac:dyDescent="0.2"/>
    <row r="667549" hidden="1" x14ac:dyDescent="0.2"/>
    <row r="667550" hidden="1" x14ac:dyDescent="0.2"/>
    <row r="667551" hidden="1" x14ac:dyDescent="0.2"/>
    <row r="667552" hidden="1" x14ac:dyDescent="0.2"/>
    <row r="667553" hidden="1" x14ac:dyDescent="0.2"/>
    <row r="667554" hidden="1" x14ac:dyDescent="0.2"/>
    <row r="667555" hidden="1" x14ac:dyDescent="0.2"/>
    <row r="667556" hidden="1" x14ac:dyDescent="0.2"/>
    <row r="667557" hidden="1" x14ac:dyDescent="0.2"/>
    <row r="667558" hidden="1" x14ac:dyDescent="0.2"/>
    <row r="667559" hidden="1" x14ac:dyDescent="0.2"/>
    <row r="667560" hidden="1" x14ac:dyDescent="0.2"/>
    <row r="667561" hidden="1" x14ac:dyDescent="0.2"/>
    <row r="667562" hidden="1" x14ac:dyDescent="0.2"/>
    <row r="667563" hidden="1" x14ac:dyDescent="0.2"/>
    <row r="667564" hidden="1" x14ac:dyDescent="0.2"/>
    <row r="667565" hidden="1" x14ac:dyDescent="0.2"/>
    <row r="667566" hidden="1" x14ac:dyDescent="0.2"/>
    <row r="667567" hidden="1" x14ac:dyDescent="0.2"/>
    <row r="667568" hidden="1" x14ac:dyDescent="0.2"/>
    <row r="667569" hidden="1" x14ac:dyDescent="0.2"/>
    <row r="667570" hidden="1" x14ac:dyDescent="0.2"/>
    <row r="667571" hidden="1" x14ac:dyDescent="0.2"/>
    <row r="667572" hidden="1" x14ac:dyDescent="0.2"/>
    <row r="667573" hidden="1" x14ac:dyDescent="0.2"/>
    <row r="667574" hidden="1" x14ac:dyDescent="0.2"/>
    <row r="667575" hidden="1" x14ac:dyDescent="0.2"/>
    <row r="667576" hidden="1" x14ac:dyDescent="0.2"/>
    <row r="667577" hidden="1" x14ac:dyDescent="0.2"/>
    <row r="667578" hidden="1" x14ac:dyDescent="0.2"/>
    <row r="667579" hidden="1" x14ac:dyDescent="0.2"/>
    <row r="667580" hidden="1" x14ac:dyDescent="0.2"/>
    <row r="667581" hidden="1" x14ac:dyDescent="0.2"/>
    <row r="667582" hidden="1" x14ac:dyDescent="0.2"/>
    <row r="667583" hidden="1" x14ac:dyDescent="0.2"/>
    <row r="667584" hidden="1" x14ac:dyDescent="0.2"/>
    <row r="667585" hidden="1" x14ac:dyDescent="0.2"/>
    <row r="667586" hidden="1" x14ac:dyDescent="0.2"/>
    <row r="667587" hidden="1" x14ac:dyDescent="0.2"/>
    <row r="667588" hidden="1" x14ac:dyDescent="0.2"/>
    <row r="667589" hidden="1" x14ac:dyDescent="0.2"/>
    <row r="667590" hidden="1" x14ac:dyDescent="0.2"/>
    <row r="667591" hidden="1" x14ac:dyDescent="0.2"/>
    <row r="667592" hidden="1" x14ac:dyDescent="0.2"/>
    <row r="667593" hidden="1" x14ac:dyDescent="0.2"/>
    <row r="667594" hidden="1" x14ac:dyDescent="0.2"/>
    <row r="667595" hidden="1" x14ac:dyDescent="0.2"/>
    <row r="667596" hidden="1" x14ac:dyDescent="0.2"/>
    <row r="667597" hidden="1" x14ac:dyDescent="0.2"/>
    <row r="667598" hidden="1" x14ac:dyDescent="0.2"/>
    <row r="667599" hidden="1" x14ac:dyDescent="0.2"/>
    <row r="667600" hidden="1" x14ac:dyDescent="0.2"/>
    <row r="667601" hidden="1" x14ac:dyDescent="0.2"/>
    <row r="667602" hidden="1" x14ac:dyDescent="0.2"/>
    <row r="667603" hidden="1" x14ac:dyDescent="0.2"/>
    <row r="667604" hidden="1" x14ac:dyDescent="0.2"/>
    <row r="667605" hidden="1" x14ac:dyDescent="0.2"/>
    <row r="667606" hidden="1" x14ac:dyDescent="0.2"/>
    <row r="667607" hidden="1" x14ac:dyDescent="0.2"/>
    <row r="667608" hidden="1" x14ac:dyDescent="0.2"/>
    <row r="667609" hidden="1" x14ac:dyDescent="0.2"/>
    <row r="667610" hidden="1" x14ac:dyDescent="0.2"/>
    <row r="667611" hidden="1" x14ac:dyDescent="0.2"/>
    <row r="667612" hidden="1" x14ac:dyDescent="0.2"/>
    <row r="667613" hidden="1" x14ac:dyDescent="0.2"/>
    <row r="667614" hidden="1" x14ac:dyDescent="0.2"/>
    <row r="667615" hidden="1" x14ac:dyDescent="0.2"/>
    <row r="667616" hidden="1" x14ac:dyDescent="0.2"/>
    <row r="667617" hidden="1" x14ac:dyDescent="0.2"/>
    <row r="667618" hidden="1" x14ac:dyDescent="0.2"/>
    <row r="667619" hidden="1" x14ac:dyDescent="0.2"/>
    <row r="667620" hidden="1" x14ac:dyDescent="0.2"/>
    <row r="667621" hidden="1" x14ac:dyDescent="0.2"/>
    <row r="667622" hidden="1" x14ac:dyDescent="0.2"/>
    <row r="667623" hidden="1" x14ac:dyDescent="0.2"/>
    <row r="667624" hidden="1" x14ac:dyDescent="0.2"/>
    <row r="667625" hidden="1" x14ac:dyDescent="0.2"/>
    <row r="667626" hidden="1" x14ac:dyDescent="0.2"/>
    <row r="667627" hidden="1" x14ac:dyDescent="0.2"/>
    <row r="667628" hidden="1" x14ac:dyDescent="0.2"/>
    <row r="667629" hidden="1" x14ac:dyDescent="0.2"/>
    <row r="667630" hidden="1" x14ac:dyDescent="0.2"/>
    <row r="667631" hidden="1" x14ac:dyDescent="0.2"/>
    <row r="667632" hidden="1" x14ac:dyDescent="0.2"/>
    <row r="667633" hidden="1" x14ac:dyDescent="0.2"/>
    <row r="667634" hidden="1" x14ac:dyDescent="0.2"/>
    <row r="667635" hidden="1" x14ac:dyDescent="0.2"/>
    <row r="667636" hidden="1" x14ac:dyDescent="0.2"/>
    <row r="667637" hidden="1" x14ac:dyDescent="0.2"/>
    <row r="667638" hidden="1" x14ac:dyDescent="0.2"/>
    <row r="667639" hidden="1" x14ac:dyDescent="0.2"/>
    <row r="667640" hidden="1" x14ac:dyDescent="0.2"/>
    <row r="667641" hidden="1" x14ac:dyDescent="0.2"/>
    <row r="667642" hidden="1" x14ac:dyDescent="0.2"/>
    <row r="667643" hidden="1" x14ac:dyDescent="0.2"/>
    <row r="667644" hidden="1" x14ac:dyDescent="0.2"/>
    <row r="667645" hidden="1" x14ac:dyDescent="0.2"/>
    <row r="667646" hidden="1" x14ac:dyDescent="0.2"/>
    <row r="667647" hidden="1" x14ac:dyDescent="0.2"/>
    <row r="667648" hidden="1" x14ac:dyDescent="0.2"/>
    <row r="667649" hidden="1" x14ac:dyDescent="0.2"/>
    <row r="667650" hidden="1" x14ac:dyDescent="0.2"/>
    <row r="667651" hidden="1" x14ac:dyDescent="0.2"/>
    <row r="667652" hidden="1" x14ac:dyDescent="0.2"/>
    <row r="667653" hidden="1" x14ac:dyDescent="0.2"/>
    <row r="667654" hidden="1" x14ac:dyDescent="0.2"/>
    <row r="667655" hidden="1" x14ac:dyDescent="0.2"/>
    <row r="667656" hidden="1" x14ac:dyDescent="0.2"/>
    <row r="667657" hidden="1" x14ac:dyDescent="0.2"/>
    <row r="667658" hidden="1" x14ac:dyDescent="0.2"/>
    <row r="667659" hidden="1" x14ac:dyDescent="0.2"/>
    <row r="667660" hidden="1" x14ac:dyDescent="0.2"/>
    <row r="667661" hidden="1" x14ac:dyDescent="0.2"/>
    <row r="667662" hidden="1" x14ac:dyDescent="0.2"/>
    <row r="667663" hidden="1" x14ac:dyDescent="0.2"/>
    <row r="667664" hidden="1" x14ac:dyDescent="0.2"/>
    <row r="667665" hidden="1" x14ac:dyDescent="0.2"/>
    <row r="667666" hidden="1" x14ac:dyDescent="0.2"/>
    <row r="667667" hidden="1" x14ac:dyDescent="0.2"/>
    <row r="667668" hidden="1" x14ac:dyDescent="0.2"/>
    <row r="667669" hidden="1" x14ac:dyDescent="0.2"/>
    <row r="667670" hidden="1" x14ac:dyDescent="0.2"/>
    <row r="667671" hidden="1" x14ac:dyDescent="0.2"/>
    <row r="667672" hidden="1" x14ac:dyDescent="0.2"/>
    <row r="667673" hidden="1" x14ac:dyDescent="0.2"/>
    <row r="667674" hidden="1" x14ac:dyDescent="0.2"/>
    <row r="667675" hidden="1" x14ac:dyDescent="0.2"/>
    <row r="667676" hidden="1" x14ac:dyDescent="0.2"/>
    <row r="667677" hidden="1" x14ac:dyDescent="0.2"/>
    <row r="667678" hidden="1" x14ac:dyDescent="0.2"/>
    <row r="667679" hidden="1" x14ac:dyDescent="0.2"/>
    <row r="667680" hidden="1" x14ac:dyDescent="0.2"/>
    <row r="667681" hidden="1" x14ac:dyDescent="0.2"/>
    <row r="667682" hidden="1" x14ac:dyDescent="0.2"/>
    <row r="667683" hidden="1" x14ac:dyDescent="0.2"/>
    <row r="667684" hidden="1" x14ac:dyDescent="0.2"/>
    <row r="667685" hidden="1" x14ac:dyDescent="0.2"/>
    <row r="667686" hidden="1" x14ac:dyDescent="0.2"/>
    <row r="667687" hidden="1" x14ac:dyDescent="0.2"/>
    <row r="667688" hidden="1" x14ac:dyDescent="0.2"/>
    <row r="667689" hidden="1" x14ac:dyDescent="0.2"/>
    <row r="667690" hidden="1" x14ac:dyDescent="0.2"/>
    <row r="667691" hidden="1" x14ac:dyDescent="0.2"/>
    <row r="667692" hidden="1" x14ac:dyDescent="0.2"/>
    <row r="667693" hidden="1" x14ac:dyDescent="0.2"/>
    <row r="667694" hidden="1" x14ac:dyDescent="0.2"/>
    <row r="667695" hidden="1" x14ac:dyDescent="0.2"/>
    <row r="667696" hidden="1" x14ac:dyDescent="0.2"/>
    <row r="667697" hidden="1" x14ac:dyDescent="0.2"/>
    <row r="667698" hidden="1" x14ac:dyDescent="0.2"/>
    <row r="667699" hidden="1" x14ac:dyDescent="0.2"/>
    <row r="667700" hidden="1" x14ac:dyDescent="0.2"/>
    <row r="667701" hidden="1" x14ac:dyDescent="0.2"/>
    <row r="667702" hidden="1" x14ac:dyDescent="0.2"/>
    <row r="667703" hidden="1" x14ac:dyDescent="0.2"/>
    <row r="667704" hidden="1" x14ac:dyDescent="0.2"/>
    <row r="667705" hidden="1" x14ac:dyDescent="0.2"/>
    <row r="667706" hidden="1" x14ac:dyDescent="0.2"/>
    <row r="667707" hidden="1" x14ac:dyDescent="0.2"/>
    <row r="667708" hidden="1" x14ac:dyDescent="0.2"/>
    <row r="667709" hidden="1" x14ac:dyDescent="0.2"/>
    <row r="667710" hidden="1" x14ac:dyDescent="0.2"/>
    <row r="667711" hidden="1" x14ac:dyDescent="0.2"/>
    <row r="667712" hidden="1" x14ac:dyDescent="0.2"/>
    <row r="667713" hidden="1" x14ac:dyDescent="0.2"/>
    <row r="667714" hidden="1" x14ac:dyDescent="0.2"/>
    <row r="667715" hidden="1" x14ac:dyDescent="0.2"/>
    <row r="667716" hidden="1" x14ac:dyDescent="0.2"/>
    <row r="667717" hidden="1" x14ac:dyDescent="0.2"/>
    <row r="667718" hidden="1" x14ac:dyDescent="0.2"/>
    <row r="667719" hidden="1" x14ac:dyDescent="0.2"/>
    <row r="667720" hidden="1" x14ac:dyDescent="0.2"/>
    <row r="667721" hidden="1" x14ac:dyDescent="0.2"/>
    <row r="667722" hidden="1" x14ac:dyDescent="0.2"/>
    <row r="667723" hidden="1" x14ac:dyDescent="0.2"/>
    <row r="667724" hidden="1" x14ac:dyDescent="0.2"/>
    <row r="667725" hidden="1" x14ac:dyDescent="0.2"/>
    <row r="667726" hidden="1" x14ac:dyDescent="0.2"/>
    <row r="667727" hidden="1" x14ac:dyDescent="0.2"/>
    <row r="667728" hidden="1" x14ac:dyDescent="0.2"/>
    <row r="667729" hidden="1" x14ac:dyDescent="0.2"/>
    <row r="667730" hidden="1" x14ac:dyDescent="0.2"/>
    <row r="667731" hidden="1" x14ac:dyDescent="0.2"/>
    <row r="667732" hidden="1" x14ac:dyDescent="0.2"/>
    <row r="667733" hidden="1" x14ac:dyDescent="0.2"/>
    <row r="667734" hidden="1" x14ac:dyDescent="0.2"/>
    <row r="667735" hidden="1" x14ac:dyDescent="0.2"/>
    <row r="667736" hidden="1" x14ac:dyDescent="0.2"/>
    <row r="667737" hidden="1" x14ac:dyDescent="0.2"/>
    <row r="667738" hidden="1" x14ac:dyDescent="0.2"/>
    <row r="667739" hidden="1" x14ac:dyDescent="0.2"/>
    <row r="667740" hidden="1" x14ac:dyDescent="0.2"/>
    <row r="667741" hidden="1" x14ac:dyDescent="0.2"/>
    <row r="667742" hidden="1" x14ac:dyDescent="0.2"/>
    <row r="667743" hidden="1" x14ac:dyDescent="0.2"/>
    <row r="667744" hidden="1" x14ac:dyDescent="0.2"/>
    <row r="667745" hidden="1" x14ac:dyDescent="0.2"/>
    <row r="667746" hidden="1" x14ac:dyDescent="0.2"/>
    <row r="667747" hidden="1" x14ac:dyDescent="0.2"/>
    <row r="667748" hidden="1" x14ac:dyDescent="0.2"/>
    <row r="667749" hidden="1" x14ac:dyDescent="0.2"/>
    <row r="667750" hidden="1" x14ac:dyDescent="0.2"/>
    <row r="667751" hidden="1" x14ac:dyDescent="0.2"/>
    <row r="667752" hidden="1" x14ac:dyDescent="0.2"/>
    <row r="667753" hidden="1" x14ac:dyDescent="0.2"/>
    <row r="667754" hidden="1" x14ac:dyDescent="0.2"/>
    <row r="667755" hidden="1" x14ac:dyDescent="0.2"/>
    <row r="667756" hidden="1" x14ac:dyDescent="0.2"/>
    <row r="667757" hidden="1" x14ac:dyDescent="0.2"/>
    <row r="667758" hidden="1" x14ac:dyDescent="0.2"/>
    <row r="667759" hidden="1" x14ac:dyDescent="0.2"/>
    <row r="667760" hidden="1" x14ac:dyDescent="0.2"/>
    <row r="667761" hidden="1" x14ac:dyDescent="0.2"/>
    <row r="667762" hidden="1" x14ac:dyDescent="0.2"/>
    <row r="667763" hidden="1" x14ac:dyDescent="0.2"/>
    <row r="667764" hidden="1" x14ac:dyDescent="0.2"/>
    <row r="667765" hidden="1" x14ac:dyDescent="0.2"/>
    <row r="667766" hidden="1" x14ac:dyDescent="0.2"/>
    <row r="667767" hidden="1" x14ac:dyDescent="0.2"/>
    <row r="667768" hidden="1" x14ac:dyDescent="0.2"/>
    <row r="667769" hidden="1" x14ac:dyDescent="0.2"/>
    <row r="667770" hidden="1" x14ac:dyDescent="0.2"/>
    <row r="667771" hidden="1" x14ac:dyDescent="0.2"/>
    <row r="667772" hidden="1" x14ac:dyDescent="0.2"/>
    <row r="667773" hidden="1" x14ac:dyDescent="0.2"/>
    <row r="667774" hidden="1" x14ac:dyDescent="0.2"/>
    <row r="667775" hidden="1" x14ac:dyDescent="0.2"/>
    <row r="667776" hidden="1" x14ac:dyDescent="0.2"/>
    <row r="667777" hidden="1" x14ac:dyDescent="0.2"/>
    <row r="667778" hidden="1" x14ac:dyDescent="0.2"/>
    <row r="667779" hidden="1" x14ac:dyDescent="0.2"/>
    <row r="667780" hidden="1" x14ac:dyDescent="0.2"/>
    <row r="667781" hidden="1" x14ac:dyDescent="0.2"/>
    <row r="667782" hidden="1" x14ac:dyDescent="0.2"/>
    <row r="667783" hidden="1" x14ac:dyDescent="0.2"/>
    <row r="667784" hidden="1" x14ac:dyDescent="0.2"/>
    <row r="667785" hidden="1" x14ac:dyDescent="0.2"/>
    <row r="667786" hidden="1" x14ac:dyDescent="0.2"/>
    <row r="667787" hidden="1" x14ac:dyDescent="0.2"/>
    <row r="667788" hidden="1" x14ac:dyDescent="0.2"/>
    <row r="667789" hidden="1" x14ac:dyDescent="0.2"/>
    <row r="667790" hidden="1" x14ac:dyDescent="0.2"/>
    <row r="667791" hidden="1" x14ac:dyDescent="0.2"/>
    <row r="667792" hidden="1" x14ac:dyDescent="0.2"/>
    <row r="667793" hidden="1" x14ac:dyDescent="0.2"/>
    <row r="667794" hidden="1" x14ac:dyDescent="0.2"/>
    <row r="667795" hidden="1" x14ac:dyDescent="0.2"/>
    <row r="667796" hidden="1" x14ac:dyDescent="0.2"/>
    <row r="667797" hidden="1" x14ac:dyDescent="0.2"/>
    <row r="667798" hidden="1" x14ac:dyDescent="0.2"/>
    <row r="667799" hidden="1" x14ac:dyDescent="0.2"/>
    <row r="667800" hidden="1" x14ac:dyDescent="0.2"/>
    <row r="667801" hidden="1" x14ac:dyDescent="0.2"/>
    <row r="667802" hidden="1" x14ac:dyDescent="0.2"/>
    <row r="667803" hidden="1" x14ac:dyDescent="0.2"/>
    <row r="667804" hidden="1" x14ac:dyDescent="0.2"/>
    <row r="667805" hidden="1" x14ac:dyDescent="0.2"/>
    <row r="667806" hidden="1" x14ac:dyDescent="0.2"/>
    <row r="667807" hidden="1" x14ac:dyDescent="0.2"/>
    <row r="667808" hidden="1" x14ac:dyDescent="0.2"/>
    <row r="667809" hidden="1" x14ac:dyDescent="0.2"/>
    <row r="667810" hidden="1" x14ac:dyDescent="0.2"/>
    <row r="667811" hidden="1" x14ac:dyDescent="0.2"/>
    <row r="667812" hidden="1" x14ac:dyDescent="0.2"/>
    <row r="667813" hidden="1" x14ac:dyDescent="0.2"/>
    <row r="667814" hidden="1" x14ac:dyDescent="0.2"/>
    <row r="667815" hidden="1" x14ac:dyDescent="0.2"/>
    <row r="667816" hidden="1" x14ac:dyDescent="0.2"/>
    <row r="667817" hidden="1" x14ac:dyDescent="0.2"/>
    <row r="667818" hidden="1" x14ac:dyDescent="0.2"/>
    <row r="667819" hidden="1" x14ac:dyDescent="0.2"/>
    <row r="667820" hidden="1" x14ac:dyDescent="0.2"/>
    <row r="667821" hidden="1" x14ac:dyDescent="0.2"/>
    <row r="667822" hidden="1" x14ac:dyDescent="0.2"/>
    <row r="667823" hidden="1" x14ac:dyDescent="0.2"/>
    <row r="667824" hidden="1" x14ac:dyDescent="0.2"/>
    <row r="667825" hidden="1" x14ac:dyDescent="0.2"/>
    <row r="667826" hidden="1" x14ac:dyDescent="0.2"/>
    <row r="667827" hidden="1" x14ac:dyDescent="0.2"/>
    <row r="667828" hidden="1" x14ac:dyDescent="0.2"/>
    <row r="667829" hidden="1" x14ac:dyDescent="0.2"/>
    <row r="667830" hidden="1" x14ac:dyDescent="0.2"/>
    <row r="667831" hidden="1" x14ac:dyDescent="0.2"/>
    <row r="667832" hidden="1" x14ac:dyDescent="0.2"/>
    <row r="667833" hidden="1" x14ac:dyDescent="0.2"/>
    <row r="667834" hidden="1" x14ac:dyDescent="0.2"/>
    <row r="667835" hidden="1" x14ac:dyDescent="0.2"/>
    <row r="667836" hidden="1" x14ac:dyDescent="0.2"/>
    <row r="667837" hidden="1" x14ac:dyDescent="0.2"/>
    <row r="667838" hidden="1" x14ac:dyDescent="0.2"/>
    <row r="667839" hidden="1" x14ac:dyDescent="0.2"/>
    <row r="667840" hidden="1" x14ac:dyDescent="0.2"/>
    <row r="667841" hidden="1" x14ac:dyDescent="0.2"/>
    <row r="667842" hidden="1" x14ac:dyDescent="0.2"/>
    <row r="667843" hidden="1" x14ac:dyDescent="0.2"/>
    <row r="667844" hidden="1" x14ac:dyDescent="0.2"/>
    <row r="667845" hidden="1" x14ac:dyDescent="0.2"/>
    <row r="667846" hidden="1" x14ac:dyDescent="0.2"/>
    <row r="667847" hidden="1" x14ac:dyDescent="0.2"/>
    <row r="667848" hidden="1" x14ac:dyDescent="0.2"/>
    <row r="667849" hidden="1" x14ac:dyDescent="0.2"/>
    <row r="667850" hidden="1" x14ac:dyDescent="0.2"/>
    <row r="667851" hidden="1" x14ac:dyDescent="0.2"/>
    <row r="667852" hidden="1" x14ac:dyDescent="0.2"/>
    <row r="667853" hidden="1" x14ac:dyDescent="0.2"/>
    <row r="667854" hidden="1" x14ac:dyDescent="0.2"/>
    <row r="667855" hidden="1" x14ac:dyDescent="0.2"/>
    <row r="667856" hidden="1" x14ac:dyDescent="0.2"/>
    <row r="667857" hidden="1" x14ac:dyDescent="0.2"/>
    <row r="667858" hidden="1" x14ac:dyDescent="0.2"/>
    <row r="667859" hidden="1" x14ac:dyDescent="0.2"/>
    <row r="667860" hidden="1" x14ac:dyDescent="0.2"/>
    <row r="667861" hidden="1" x14ac:dyDescent="0.2"/>
    <row r="667862" hidden="1" x14ac:dyDescent="0.2"/>
    <row r="667863" hidden="1" x14ac:dyDescent="0.2"/>
    <row r="667864" hidden="1" x14ac:dyDescent="0.2"/>
    <row r="667865" hidden="1" x14ac:dyDescent="0.2"/>
    <row r="667866" hidden="1" x14ac:dyDescent="0.2"/>
    <row r="667867" hidden="1" x14ac:dyDescent="0.2"/>
    <row r="667868" hidden="1" x14ac:dyDescent="0.2"/>
    <row r="667869" hidden="1" x14ac:dyDescent="0.2"/>
    <row r="667870" hidden="1" x14ac:dyDescent="0.2"/>
    <row r="667871" hidden="1" x14ac:dyDescent="0.2"/>
    <row r="667872" hidden="1" x14ac:dyDescent="0.2"/>
    <row r="667873" hidden="1" x14ac:dyDescent="0.2"/>
    <row r="667874" hidden="1" x14ac:dyDescent="0.2"/>
    <row r="667875" hidden="1" x14ac:dyDescent="0.2"/>
    <row r="667876" hidden="1" x14ac:dyDescent="0.2"/>
    <row r="667877" hidden="1" x14ac:dyDescent="0.2"/>
    <row r="667878" hidden="1" x14ac:dyDescent="0.2"/>
    <row r="667879" hidden="1" x14ac:dyDescent="0.2"/>
    <row r="667880" hidden="1" x14ac:dyDescent="0.2"/>
    <row r="667881" hidden="1" x14ac:dyDescent="0.2"/>
    <row r="667882" hidden="1" x14ac:dyDescent="0.2"/>
    <row r="667883" hidden="1" x14ac:dyDescent="0.2"/>
    <row r="667884" hidden="1" x14ac:dyDescent="0.2"/>
    <row r="667885" hidden="1" x14ac:dyDescent="0.2"/>
    <row r="667886" hidden="1" x14ac:dyDescent="0.2"/>
    <row r="667887" hidden="1" x14ac:dyDescent="0.2"/>
    <row r="667888" hidden="1" x14ac:dyDescent="0.2"/>
    <row r="667889" hidden="1" x14ac:dyDescent="0.2"/>
    <row r="667890" hidden="1" x14ac:dyDescent="0.2"/>
    <row r="667891" hidden="1" x14ac:dyDescent="0.2"/>
    <row r="667892" hidden="1" x14ac:dyDescent="0.2"/>
    <row r="667893" hidden="1" x14ac:dyDescent="0.2"/>
    <row r="667894" hidden="1" x14ac:dyDescent="0.2"/>
    <row r="667895" hidden="1" x14ac:dyDescent="0.2"/>
    <row r="667896" hidden="1" x14ac:dyDescent="0.2"/>
    <row r="667897" hidden="1" x14ac:dyDescent="0.2"/>
    <row r="667898" hidden="1" x14ac:dyDescent="0.2"/>
    <row r="667899" hidden="1" x14ac:dyDescent="0.2"/>
    <row r="667900" hidden="1" x14ac:dyDescent="0.2"/>
    <row r="667901" hidden="1" x14ac:dyDescent="0.2"/>
    <row r="667902" hidden="1" x14ac:dyDescent="0.2"/>
    <row r="667903" hidden="1" x14ac:dyDescent="0.2"/>
    <row r="667904" hidden="1" x14ac:dyDescent="0.2"/>
    <row r="667905" hidden="1" x14ac:dyDescent="0.2"/>
    <row r="667906" hidden="1" x14ac:dyDescent="0.2"/>
    <row r="667907" hidden="1" x14ac:dyDescent="0.2"/>
    <row r="667908" hidden="1" x14ac:dyDescent="0.2"/>
    <row r="667909" hidden="1" x14ac:dyDescent="0.2"/>
    <row r="667910" hidden="1" x14ac:dyDescent="0.2"/>
    <row r="667911" hidden="1" x14ac:dyDescent="0.2"/>
    <row r="667912" hidden="1" x14ac:dyDescent="0.2"/>
    <row r="667913" hidden="1" x14ac:dyDescent="0.2"/>
    <row r="667914" hidden="1" x14ac:dyDescent="0.2"/>
    <row r="667915" hidden="1" x14ac:dyDescent="0.2"/>
    <row r="667916" hidden="1" x14ac:dyDescent="0.2"/>
    <row r="667917" hidden="1" x14ac:dyDescent="0.2"/>
    <row r="667918" hidden="1" x14ac:dyDescent="0.2"/>
    <row r="667919" hidden="1" x14ac:dyDescent="0.2"/>
    <row r="667920" hidden="1" x14ac:dyDescent="0.2"/>
    <row r="667921" hidden="1" x14ac:dyDescent="0.2"/>
    <row r="667922" hidden="1" x14ac:dyDescent="0.2"/>
    <row r="667923" hidden="1" x14ac:dyDescent="0.2"/>
    <row r="667924" hidden="1" x14ac:dyDescent="0.2"/>
    <row r="667925" hidden="1" x14ac:dyDescent="0.2"/>
    <row r="667926" hidden="1" x14ac:dyDescent="0.2"/>
    <row r="667927" hidden="1" x14ac:dyDescent="0.2"/>
    <row r="667928" hidden="1" x14ac:dyDescent="0.2"/>
    <row r="667929" hidden="1" x14ac:dyDescent="0.2"/>
    <row r="667930" hidden="1" x14ac:dyDescent="0.2"/>
    <row r="667931" hidden="1" x14ac:dyDescent="0.2"/>
    <row r="667932" hidden="1" x14ac:dyDescent="0.2"/>
    <row r="667933" hidden="1" x14ac:dyDescent="0.2"/>
    <row r="667934" hidden="1" x14ac:dyDescent="0.2"/>
    <row r="667935" hidden="1" x14ac:dyDescent="0.2"/>
    <row r="667936" hidden="1" x14ac:dyDescent="0.2"/>
    <row r="667937" hidden="1" x14ac:dyDescent="0.2"/>
    <row r="667938" hidden="1" x14ac:dyDescent="0.2"/>
    <row r="667939" hidden="1" x14ac:dyDescent="0.2"/>
    <row r="667940" hidden="1" x14ac:dyDescent="0.2"/>
    <row r="667941" hidden="1" x14ac:dyDescent="0.2"/>
    <row r="667942" hidden="1" x14ac:dyDescent="0.2"/>
    <row r="667943" hidden="1" x14ac:dyDescent="0.2"/>
    <row r="667944" hidden="1" x14ac:dyDescent="0.2"/>
    <row r="667945" hidden="1" x14ac:dyDescent="0.2"/>
    <row r="667946" hidden="1" x14ac:dyDescent="0.2"/>
    <row r="667947" hidden="1" x14ac:dyDescent="0.2"/>
    <row r="667948" hidden="1" x14ac:dyDescent="0.2"/>
    <row r="667949" hidden="1" x14ac:dyDescent="0.2"/>
    <row r="667950" hidden="1" x14ac:dyDescent="0.2"/>
    <row r="667951" hidden="1" x14ac:dyDescent="0.2"/>
    <row r="667952" hidden="1" x14ac:dyDescent="0.2"/>
    <row r="667953" hidden="1" x14ac:dyDescent="0.2"/>
    <row r="667954" hidden="1" x14ac:dyDescent="0.2"/>
    <row r="667955" hidden="1" x14ac:dyDescent="0.2"/>
    <row r="667956" hidden="1" x14ac:dyDescent="0.2"/>
    <row r="667957" hidden="1" x14ac:dyDescent="0.2"/>
    <row r="667958" hidden="1" x14ac:dyDescent="0.2"/>
    <row r="667959" hidden="1" x14ac:dyDescent="0.2"/>
    <row r="667960" hidden="1" x14ac:dyDescent="0.2"/>
    <row r="667961" hidden="1" x14ac:dyDescent="0.2"/>
    <row r="667962" hidden="1" x14ac:dyDescent="0.2"/>
    <row r="667963" hidden="1" x14ac:dyDescent="0.2"/>
    <row r="667964" hidden="1" x14ac:dyDescent="0.2"/>
    <row r="667965" hidden="1" x14ac:dyDescent="0.2"/>
    <row r="667966" hidden="1" x14ac:dyDescent="0.2"/>
    <row r="667967" hidden="1" x14ac:dyDescent="0.2"/>
    <row r="667968" hidden="1" x14ac:dyDescent="0.2"/>
    <row r="667969" hidden="1" x14ac:dyDescent="0.2"/>
    <row r="667970" hidden="1" x14ac:dyDescent="0.2"/>
    <row r="667971" hidden="1" x14ac:dyDescent="0.2"/>
    <row r="667972" hidden="1" x14ac:dyDescent="0.2"/>
    <row r="667973" hidden="1" x14ac:dyDescent="0.2"/>
    <row r="667974" hidden="1" x14ac:dyDescent="0.2"/>
    <row r="667975" hidden="1" x14ac:dyDescent="0.2"/>
    <row r="667976" hidden="1" x14ac:dyDescent="0.2"/>
    <row r="667977" hidden="1" x14ac:dyDescent="0.2"/>
    <row r="667978" hidden="1" x14ac:dyDescent="0.2"/>
    <row r="667979" hidden="1" x14ac:dyDescent="0.2"/>
    <row r="667980" hidden="1" x14ac:dyDescent="0.2"/>
    <row r="667981" hidden="1" x14ac:dyDescent="0.2"/>
    <row r="667982" hidden="1" x14ac:dyDescent="0.2"/>
    <row r="667983" hidden="1" x14ac:dyDescent="0.2"/>
    <row r="667984" hidden="1" x14ac:dyDescent="0.2"/>
    <row r="667985" hidden="1" x14ac:dyDescent="0.2"/>
    <row r="667986" hidden="1" x14ac:dyDescent="0.2"/>
    <row r="667987" hidden="1" x14ac:dyDescent="0.2"/>
    <row r="667988" hidden="1" x14ac:dyDescent="0.2"/>
    <row r="667989" hidden="1" x14ac:dyDescent="0.2"/>
    <row r="667990" hidden="1" x14ac:dyDescent="0.2"/>
    <row r="667991" hidden="1" x14ac:dyDescent="0.2"/>
    <row r="667992" hidden="1" x14ac:dyDescent="0.2"/>
    <row r="667993" hidden="1" x14ac:dyDescent="0.2"/>
    <row r="667994" hidden="1" x14ac:dyDescent="0.2"/>
    <row r="667995" hidden="1" x14ac:dyDescent="0.2"/>
    <row r="667996" hidden="1" x14ac:dyDescent="0.2"/>
    <row r="667997" hidden="1" x14ac:dyDescent="0.2"/>
    <row r="667998" hidden="1" x14ac:dyDescent="0.2"/>
    <row r="667999" hidden="1" x14ac:dyDescent="0.2"/>
    <row r="668000" hidden="1" x14ac:dyDescent="0.2"/>
    <row r="668001" hidden="1" x14ac:dyDescent="0.2"/>
    <row r="668002" hidden="1" x14ac:dyDescent="0.2"/>
    <row r="668003" hidden="1" x14ac:dyDescent="0.2"/>
    <row r="668004" hidden="1" x14ac:dyDescent="0.2"/>
    <row r="668005" hidden="1" x14ac:dyDescent="0.2"/>
    <row r="668006" hidden="1" x14ac:dyDescent="0.2"/>
    <row r="668007" hidden="1" x14ac:dyDescent="0.2"/>
    <row r="668008" hidden="1" x14ac:dyDescent="0.2"/>
    <row r="668009" hidden="1" x14ac:dyDescent="0.2"/>
    <row r="668010" hidden="1" x14ac:dyDescent="0.2"/>
    <row r="668011" hidden="1" x14ac:dyDescent="0.2"/>
    <row r="668012" hidden="1" x14ac:dyDescent="0.2"/>
    <row r="668013" hidden="1" x14ac:dyDescent="0.2"/>
    <row r="668014" hidden="1" x14ac:dyDescent="0.2"/>
    <row r="668015" hidden="1" x14ac:dyDescent="0.2"/>
    <row r="668016" hidden="1" x14ac:dyDescent="0.2"/>
    <row r="668017" hidden="1" x14ac:dyDescent="0.2"/>
    <row r="668018" hidden="1" x14ac:dyDescent="0.2"/>
    <row r="668019" hidden="1" x14ac:dyDescent="0.2"/>
    <row r="668020" hidden="1" x14ac:dyDescent="0.2"/>
    <row r="668021" hidden="1" x14ac:dyDescent="0.2"/>
    <row r="668022" hidden="1" x14ac:dyDescent="0.2"/>
    <row r="668023" hidden="1" x14ac:dyDescent="0.2"/>
    <row r="668024" hidden="1" x14ac:dyDescent="0.2"/>
    <row r="668025" hidden="1" x14ac:dyDescent="0.2"/>
    <row r="668026" hidden="1" x14ac:dyDescent="0.2"/>
    <row r="668027" hidden="1" x14ac:dyDescent="0.2"/>
    <row r="668028" hidden="1" x14ac:dyDescent="0.2"/>
    <row r="668029" hidden="1" x14ac:dyDescent="0.2"/>
    <row r="668030" hidden="1" x14ac:dyDescent="0.2"/>
    <row r="668031" hidden="1" x14ac:dyDescent="0.2"/>
    <row r="668032" hidden="1" x14ac:dyDescent="0.2"/>
    <row r="668033" hidden="1" x14ac:dyDescent="0.2"/>
    <row r="668034" hidden="1" x14ac:dyDescent="0.2"/>
    <row r="668035" hidden="1" x14ac:dyDescent="0.2"/>
    <row r="668036" hidden="1" x14ac:dyDescent="0.2"/>
    <row r="668037" hidden="1" x14ac:dyDescent="0.2"/>
    <row r="668038" hidden="1" x14ac:dyDescent="0.2"/>
    <row r="668039" hidden="1" x14ac:dyDescent="0.2"/>
    <row r="668040" hidden="1" x14ac:dyDescent="0.2"/>
    <row r="668041" hidden="1" x14ac:dyDescent="0.2"/>
    <row r="668042" hidden="1" x14ac:dyDescent="0.2"/>
    <row r="668043" hidden="1" x14ac:dyDescent="0.2"/>
    <row r="668044" hidden="1" x14ac:dyDescent="0.2"/>
    <row r="668045" hidden="1" x14ac:dyDescent="0.2"/>
    <row r="668046" hidden="1" x14ac:dyDescent="0.2"/>
    <row r="668047" hidden="1" x14ac:dyDescent="0.2"/>
    <row r="668048" hidden="1" x14ac:dyDescent="0.2"/>
    <row r="668049" hidden="1" x14ac:dyDescent="0.2"/>
    <row r="668050" hidden="1" x14ac:dyDescent="0.2"/>
    <row r="668051" hidden="1" x14ac:dyDescent="0.2"/>
    <row r="668052" hidden="1" x14ac:dyDescent="0.2"/>
    <row r="668053" hidden="1" x14ac:dyDescent="0.2"/>
    <row r="668054" hidden="1" x14ac:dyDescent="0.2"/>
    <row r="668055" hidden="1" x14ac:dyDescent="0.2"/>
    <row r="668056" hidden="1" x14ac:dyDescent="0.2"/>
    <row r="668057" hidden="1" x14ac:dyDescent="0.2"/>
    <row r="668058" hidden="1" x14ac:dyDescent="0.2"/>
    <row r="668059" hidden="1" x14ac:dyDescent="0.2"/>
    <row r="668060" hidden="1" x14ac:dyDescent="0.2"/>
    <row r="668061" hidden="1" x14ac:dyDescent="0.2"/>
    <row r="668062" hidden="1" x14ac:dyDescent="0.2"/>
    <row r="668063" hidden="1" x14ac:dyDescent="0.2"/>
    <row r="668064" hidden="1" x14ac:dyDescent="0.2"/>
    <row r="668065" hidden="1" x14ac:dyDescent="0.2"/>
    <row r="668066" hidden="1" x14ac:dyDescent="0.2"/>
    <row r="668067" hidden="1" x14ac:dyDescent="0.2"/>
    <row r="668068" hidden="1" x14ac:dyDescent="0.2"/>
    <row r="668069" hidden="1" x14ac:dyDescent="0.2"/>
    <row r="668070" hidden="1" x14ac:dyDescent="0.2"/>
    <row r="668071" hidden="1" x14ac:dyDescent="0.2"/>
    <row r="668072" hidden="1" x14ac:dyDescent="0.2"/>
    <row r="668073" hidden="1" x14ac:dyDescent="0.2"/>
    <row r="668074" hidden="1" x14ac:dyDescent="0.2"/>
    <row r="668075" hidden="1" x14ac:dyDescent="0.2"/>
    <row r="668076" hidden="1" x14ac:dyDescent="0.2"/>
    <row r="668077" hidden="1" x14ac:dyDescent="0.2"/>
    <row r="668078" hidden="1" x14ac:dyDescent="0.2"/>
    <row r="668079" hidden="1" x14ac:dyDescent="0.2"/>
    <row r="668080" hidden="1" x14ac:dyDescent="0.2"/>
    <row r="668081" hidden="1" x14ac:dyDescent="0.2"/>
    <row r="668082" hidden="1" x14ac:dyDescent="0.2"/>
    <row r="668083" hidden="1" x14ac:dyDescent="0.2"/>
    <row r="668084" hidden="1" x14ac:dyDescent="0.2"/>
    <row r="668085" hidden="1" x14ac:dyDescent="0.2"/>
    <row r="668086" hidden="1" x14ac:dyDescent="0.2"/>
    <row r="668087" hidden="1" x14ac:dyDescent="0.2"/>
    <row r="668088" hidden="1" x14ac:dyDescent="0.2"/>
    <row r="668089" hidden="1" x14ac:dyDescent="0.2"/>
    <row r="668090" hidden="1" x14ac:dyDescent="0.2"/>
    <row r="668091" hidden="1" x14ac:dyDescent="0.2"/>
    <row r="668092" hidden="1" x14ac:dyDescent="0.2"/>
    <row r="668093" hidden="1" x14ac:dyDescent="0.2"/>
    <row r="668094" hidden="1" x14ac:dyDescent="0.2"/>
    <row r="668095" hidden="1" x14ac:dyDescent="0.2"/>
    <row r="668096" hidden="1" x14ac:dyDescent="0.2"/>
    <row r="668097" hidden="1" x14ac:dyDescent="0.2"/>
    <row r="668098" hidden="1" x14ac:dyDescent="0.2"/>
    <row r="668099" hidden="1" x14ac:dyDescent="0.2"/>
    <row r="668100" hidden="1" x14ac:dyDescent="0.2"/>
    <row r="668101" hidden="1" x14ac:dyDescent="0.2"/>
    <row r="668102" hidden="1" x14ac:dyDescent="0.2"/>
    <row r="668103" hidden="1" x14ac:dyDescent="0.2"/>
    <row r="668104" hidden="1" x14ac:dyDescent="0.2"/>
    <row r="668105" hidden="1" x14ac:dyDescent="0.2"/>
    <row r="668106" hidden="1" x14ac:dyDescent="0.2"/>
    <row r="668107" hidden="1" x14ac:dyDescent="0.2"/>
    <row r="668108" hidden="1" x14ac:dyDescent="0.2"/>
    <row r="668109" hidden="1" x14ac:dyDescent="0.2"/>
    <row r="668110" hidden="1" x14ac:dyDescent="0.2"/>
    <row r="668111" hidden="1" x14ac:dyDescent="0.2"/>
    <row r="668112" hidden="1" x14ac:dyDescent="0.2"/>
    <row r="668113" hidden="1" x14ac:dyDescent="0.2"/>
    <row r="668114" hidden="1" x14ac:dyDescent="0.2"/>
    <row r="668115" hidden="1" x14ac:dyDescent="0.2"/>
    <row r="668116" hidden="1" x14ac:dyDescent="0.2"/>
    <row r="668117" hidden="1" x14ac:dyDescent="0.2"/>
    <row r="668118" hidden="1" x14ac:dyDescent="0.2"/>
    <row r="668119" hidden="1" x14ac:dyDescent="0.2"/>
    <row r="668120" hidden="1" x14ac:dyDescent="0.2"/>
    <row r="668121" hidden="1" x14ac:dyDescent="0.2"/>
    <row r="668122" hidden="1" x14ac:dyDescent="0.2"/>
    <row r="668123" hidden="1" x14ac:dyDescent="0.2"/>
    <row r="668124" hidden="1" x14ac:dyDescent="0.2"/>
    <row r="668125" hidden="1" x14ac:dyDescent="0.2"/>
    <row r="668126" hidden="1" x14ac:dyDescent="0.2"/>
    <row r="668127" hidden="1" x14ac:dyDescent="0.2"/>
    <row r="668128" hidden="1" x14ac:dyDescent="0.2"/>
    <row r="668129" hidden="1" x14ac:dyDescent="0.2"/>
    <row r="668130" hidden="1" x14ac:dyDescent="0.2"/>
    <row r="668131" hidden="1" x14ac:dyDescent="0.2"/>
    <row r="668132" hidden="1" x14ac:dyDescent="0.2"/>
    <row r="668133" hidden="1" x14ac:dyDescent="0.2"/>
    <row r="668134" hidden="1" x14ac:dyDescent="0.2"/>
    <row r="668135" hidden="1" x14ac:dyDescent="0.2"/>
    <row r="668136" hidden="1" x14ac:dyDescent="0.2"/>
    <row r="668137" hidden="1" x14ac:dyDescent="0.2"/>
    <row r="668138" hidden="1" x14ac:dyDescent="0.2"/>
    <row r="668139" hidden="1" x14ac:dyDescent="0.2"/>
    <row r="668140" hidden="1" x14ac:dyDescent="0.2"/>
    <row r="668141" hidden="1" x14ac:dyDescent="0.2"/>
    <row r="668142" hidden="1" x14ac:dyDescent="0.2"/>
    <row r="668143" hidden="1" x14ac:dyDescent="0.2"/>
    <row r="668144" hidden="1" x14ac:dyDescent="0.2"/>
    <row r="668145" hidden="1" x14ac:dyDescent="0.2"/>
    <row r="668146" hidden="1" x14ac:dyDescent="0.2"/>
    <row r="668147" hidden="1" x14ac:dyDescent="0.2"/>
    <row r="668148" hidden="1" x14ac:dyDescent="0.2"/>
    <row r="668149" hidden="1" x14ac:dyDescent="0.2"/>
    <row r="668150" hidden="1" x14ac:dyDescent="0.2"/>
    <row r="668151" hidden="1" x14ac:dyDescent="0.2"/>
    <row r="668152" hidden="1" x14ac:dyDescent="0.2"/>
    <row r="668153" hidden="1" x14ac:dyDescent="0.2"/>
    <row r="668154" hidden="1" x14ac:dyDescent="0.2"/>
    <row r="668155" hidden="1" x14ac:dyDescent="0.2"/>
    <row r="668156" hidden="1" x14ac:dyDescent="0.2"/>
    <row r="668157" hidden="1" x14ac:dyDescent="0.2"/>
    <row r="668158" hidden="1" x14ac:dyDescent="0.2"/>
    <row r="668159" hidden="1" x14ac:dyDescent="0.2"/>
    <row r="668160" hidden="1" x14ac:dyDescent="0.2"/>
    <row r="668161" hidden="1" x14ac:dyDescent="0.2"/>
    <row r="668162" hidden="1" x14ac:dyDescent="0.2"/>
    <row r="668163" hidden="1" x14ac:dyDescent="0.2"/>
    <row r="668164" hidden="1" x14ac:dyDescent="0.2"/>
    <row r="668165" hidden="1" x14ac:dyDescent="0.2"/>
    <row r="668166" hidden="1" x14ac:dyDescent="0.2"/>
    <row r="668167" hidden="1" x14ac:dyDescent="0.2"/>
    <row r="668168" hidden="1" x14ac:dyDescent="0.2"/>
    <row r="668169" hidden="1" x14ac:dyDescent="0.2"/>
    <row r="668170" hidden="1" x14ac:dyDescent="0.2"/>
    <row r="668171" hidden="1" x14ac:dyDescent="0.2"/>
    <row r="668172" hidden="1" x14ac:dyDescent="0.2"/>
    <row r="668173" hidden="1" x14ac:dyDescent="0.2"/>
    <row r="668174" hidden="1" x14ac:dyDescent="0.2"/>
    <row r="668175" hidden="1" x14ac:dyDescent="0.2"/>
    <row r="668176" hidden="1" x14ac:dyDescent="0.2"/>
    <row r="668177" hidden="1" x14ac:dyDescent="0.2"/>
    <row r="668178" hidden="1" x14ac:dyDescent="0.2"/>
    <row r="668179" hidden="1" x14ac:dyDescent="0.2"/>
    <row r="668180" hidden="1" x14ac:dyDescent="0.2"/>
    <row r="668181" hidden="1" x14ac:dyDescent="0.2"/>
    <row r="668182" hidden="1" x14ac:dyDescent="0.2"/>
    <row r="668183" hidden="1" x14ac:dyDescent="0.2"/>
    <row r="668184" hidden="1" x14ac:dyDescent="0.2"/>
    <row r="668185" hidden="1" x14ac:dyDescent="0.2"/>
    <row r="668186" hidden="1" x14ac:dyDescent="0.2"/>
    <row r="668187" hidden="1" x14ac:dyDescent="0.2"/>
    <row r="668188" hidden="1" x14ac:dyDescent="0.2"/>
    <row r="668189" hidden="1" x14ac:dyDescent="0.2"/>
    <row r="668190" hidden="1" x14ac:dyDescent="0.2"/>
    <row r="668191" hidden="1" x14ac:dyDescent="0.2"/>
    <row r="668192" hidden="1" x14ac:dyDescent="0.2"/>
    <row r="668193" hidden="1" x14ac:dyDescent="0.2"/>
    <row r="668194" hidden="1" x14ac:dyDescent="0.2"/>
    <row r="668195" hidden="1" x14ac:dyDescent="0.2"/>
    <row r="668196" hidden="1" x14ac:dyDescent="0.2"/>
    <row r="668197" hidden="1" x14ac:dyDescent="0.2"/>
    <row r="668198" hidden="1" x14ac:dyDescent="0.2"/>
    <row r="668199" hidden="1" x14ac:dyDescent="0.2"/>
    <row r="668200" hidden="1" x14ac:dyDescent="0.2"/>
    <row r="668201" hidden="1" x14ac:dyDescent="0.2"/>
    <row r="668202" hidden="1" x14ac:dyDescent="0.2"/>
    <row r="668203" hidden="1" x14ac:dyDescent="0.2"/>
    <row r="668204" hidden="1" x14ac:dyDescent="0.2"/>
    <row r="668205" hidden="1" x14ac:dyDescent="0.2"/>
    <row r="668206" hidden="1" x14ac:dyDescent="0.2"/>
    <row r="668207" hidden="1" x14ac:dyDescent="0.2"/>
    <row r="668208" hidden="1" x14ac:dyDescent="0.2"/>
    <row r="668209" hidden="1" x14ac:dyDescent="0.2"/>
    <row r="668210" hidden="1" x14ac:dyDescent="0.2"/>
    <row r="668211" hidden="1" x14ac:dyDescent="0.2"/>
    <row r="668212" hidden="1" x14ac:dyDescent="0.2"/>
    <row r="668213" hidden="1" x14ac:dyDescent="0.2"/>
    <row r="668214" hidden="1" x14ac:dyDescent="0.2"/>
    <row r="668215" hidden="1" x14ac:dyDescent="0.2"/>
    <row r="668216" hidden="1" x14ac:dyDescent="0.2"/>
    <row r="668217" hidden="1" x14ac:dyDescent="0.2"/>
    <row r="668218" hidden="1" x14ac:dyDescent="0.2"/>
    <row r="668219" hidden="1" x14ac:dyDescent="0.2"/>
    <row r="668220" hidden="1" x14ac:dyDescent="0.2"/>
    <row r="668221" hidden="1" x14ac:dyDescent="0.2"/>
    <row r="668222" hidden="1" x14ac:dyDescent="0.2"/>
    <row r="668223" hidden="1" x14ac:dyDescent="0.2"/>
    <row r="668224" hidden="1" x14ac:dyDescent="0.2"/>
    <row r="668225" hidden="1" x14ac:dyDescent="0.2"/>
    <row r="668226" hidden="1" x14ac:dyDescent="0.2"/>
    <row r="668227" hidden="1" x14ac:dyDescent="0.2"/>
    <row r="668228" hidden="1" x14ac:dyDescent="0.2"/>
    <row r="668229" hidden="1" x14ac:dyDescent="0.2"/>
    <row r="668230" hidden="1" x14ac:dyDescent="0.2"/>
    <row r="668231" hidden="1" x14ac:dyDescent="0.2"/>
    <row r="668232" hidden="1" x14ac:dyDescent="0.2"/>
    <row r="668233" hidden="1" x14ac:dyDescent="0.2"/>
    <row r="668234" hidden="1" x14ac:dyDescent="0.2"/>
    <row r="668235" hidden="1" x14ac:dyDescent="0.2"/>
    <row r="668236" hidden="1" x14ac:dyDescent="0.2"/>
    <row r="668237" hidden="1" x14ac:dyDescent="0.2"/>
    <row r="668238" hidden="1" x14ac:dyDescent="0.2"/>
    <row r="668239" hidden="1" x14ac:dyDescent="0.2"/>
    <row r="668240" hidden="1" x14ac:dyDescent="0.2"/>
    <row r="668241" hidden="1" x14ac:dyDescent="0.2"/>
    <row r="668242" hidden="1" x14ac:dyDescent="0.2"/>
    <row r="668243" hidden="1" x14ac:dyDescent="0.2"/>
    <row r="668244" hidden="1" x14ac:dyDescent="0.2"/>
    <row r="668245" hidden="1" x14ac:dyDescent="0.2"/>
    <row r="668246" hidden="1" x14ac:dyDescent="0.2"/>
    <row r="668247" hidden="1" x14ac:dyDescent="0.2"/>
    <row r="668248" hidden="1" x14ac:dyDescent="0.2"/>
    <row r="668249" hidden="1" x14ac:dyDescent="0.2"/>
    <row r="668250" hidden="1" x14ac:dyDescent="0.2"/>
    <row r="668251" hidden="1" x14ac:dyDescent="0.2"/>
    <row r="668252" hidden="1" x14ac:dyDescent="0.2"/>
    <row r="668253" hidden="1" x14ac:dyDescent="0.2"/>
    <row r="668254" hidden="1" x14ac:dyDescent="0.2"/>
    <row r="668255" hidden="1" x14ac:dyDescent="0.2"/>
    <row r="668256" hidden="1" x14ac:dyDescent="0.2"/>
    <row r="668257" hidden="1" x14ac:dyDescent="0.2"/>
    <row r="668258" hidden="1" x14ac:dyDescent="0.2"/>
    <row r="668259" hidden="1" x14ac:dyDescent="0.2"/>
    <row r="668260" hidden="1" x14ac:dyDescent="0.2"/>
    <row r="668261" hidden="1" x14ac:dyDescent="0.2"/>
    <row r="668262" hidden="1" x14ac:dyDescent="0.2"/>
    <row r="668263" hidden="1" x14ac:dyDescent="0.2"/>
    <row r="668264" hidden="1" x14ac:dyDescent="0.2"/>
    <row r="668265" hidden="1" x14ac:dyDescent="0.2"/>
    <row r="668266" hidden="1" x14ac:dyDescent="0.2"/>
    <row r="668267" hidden="1" x14ac:dyDescent="0.2"/>
    <row r="668268" hidden="1" x14ac:dyDescent="0.2"/>
    <row r="668269" hidden="1" x14ac:dyDescent="0.2"/>
    <row r="668270" hidden="1" x14ac:dyDescent="0.2"/>
    <row r="668271" hidden="1" x14ac:dyDescent="0.2"/>
    <row r="668272" hidden="1" x14ac:dyDescent="0.2"/>
    <row r="668273" hidden="1" x14ac:dyDescent="0.2"/>
    <row r="668274" hidden="1" x14ac:dyDescent="0.2"/>
    <row r="668275" hidden="1" x14ac:dyDescent="0.2"/>
    <row r="668276" hidden="1" x14ac:dyDescent="0.2"/>
    <row r="668277" hidden="1" x14ac:dyDescent="0.2"/>
    <row r="668278" hidden="1" x14ac:dyDescent="0.2"/>
    <row r="668279" hidden="1" x14ac:dyDescent="0.2"/>
    <row r="668280" hidden="1" x14ac:dyDescent="0.2"/>
    <row r="668281" hidden="1" x14ac:dyDescent="0.2"/>
    <row r="668282" hidden="1" x14ac:dyDescent="0.2"/>
    <row r="668283" hidden="1" x14ac:dyDescent="0.2"/>
    <row r="668284" hidden="1" x14ac:dyDescent="0.2"/>
    <row r="668285" hidden="1" x14ac:dyDescent="0.2"/>
    <row r="668286" hidden="1" x14ac:dyDescent="0.2"/>
    <row r="668287" hidden="1" x14ac:dyDescent="0.2"/>
    <row r="668288" hidden="1" x14ac:dyDescent="0.2"/>
    <row r="668289" hidden="1" x14ac:dyDescent="0.2"/>
    <row r="668290" hidden="1" x14ac:dyDescent="0.2"/>
    <row r="668291" hidden="1" x14ac:dyDescent="0.2"/>
    <row r="668292" hidden="1" x14ac:dyDescent="0.2"/>
    <row r="668293" hidden="1" x14ac:dyDescent="0.2"/>
    <row r="668294" hidden="1" x14ac:dyDescent="0.2"/>
    <row r="668295" hidden="1" x14ac:dyDescent="0.2"/>
    <row r="668296" hidden="1" x14ac:dyDescent="0.2"/>
    <row r="668297" hidden="1" x14ac:dyDescent="0.2"/>
    <row r="668298" hidden="1" x14ac:dyDescent="0.2"/>
    <row r="668299" hidden="1" x14ac:dyDescent="0.2"/>
    <row r="668300" hidden="1" x14ac:dyDescent="0.2"/>
    <row r="668301" hidden="1" x14ac:dyDescent="0.2"/>
    <row r="668302" hidden="1" x14ac:dyDescent="0.2"/>
    <row r="668303" hidden="1" x14ac:dyDescent="0.2"/>
    <row r="668304" hidden="1" x14ac:dyDescent="0.2"/>
    <row r="668305" hidden="1" x14ac:dyDescent="0.2"/>
    <row r="668306" hidden="1" x14ac:dyDescent="0.2"/>
    <row r="668307" hidden="1" x14ac:dyDescent="0.2"/>
    <row r="668308" hidden="1" x14ac:dyDescent="0.2"/>
    <row r="668309" hidden="1" x14ac:dyDescent="0.2"/>
    <row r="668310" hidden="1" x14ac:dyDescent="0.2"/>
    <row r="668311" hidden="1" x14ac:dyDescent="0.2"/>
    <row r="668312" hidden="1" x14ac:dyDescent="0.2"/>
    <row r="668313" hidden="1" x14ac:dyDescent="0.2"/>
    <row r="668314" hidden="1" x14ac:dyDescent="0.2"/>
    <row r="668315" hidden="1" x14ac:dyDescent="0.2"/>
    <row r="668316" hidden="1" x14ac:dyDescent="0.2"/>
    <row r="668317" hidden="1" x14ac:dyDescent="0.2"/>
    <row r="668318" hidden="1" x14ac:dyDescent="0.2"/>
    <row r="668319" hidden="1" x14ac:dyDescent="0.2"/>
    <row r="668320" hidden="1" x14ac:dyDescent="0.2"/>
    <row r="668321" hidden="1" x14ac:dyDescent="0.2"/>
    <row r="668322" hidden="1" x14ac:dyDescent="0.2"/>
    <row r="668323" hidden="1" x14ac:dyDescent="0.2"/>
    <row r="668324" hidden="1" x14ac:dyDescent="0.2"/>
    <row r="668325" hidden="1" x14ac:dyDescent="0.2"/>
    <row r="668326" hidden="1" x14ac:dyDescent="0.2"/>
    <row r="668327" hidden="1" x14ac:dyDescent="0.2"/>
    <row r="668328" hidden="1" x14ac:dyDescent="0.2"/>
    <row r="668329" hidden="1" x14ac:dyDescent="0.2"/>
    <row r="668330" hidden="1" x14ac:dyDescent="0.2"/>
    <row r="668331" hidden="1" x14ac:dyDescent="0.2"/>
    <row r="668332" hidden="1" x14ac:dyDescent="0.2"/>
    <row r="668333" hidden="1" x14ac:dyDescent="0.2"/>
    <row r="668334" hidden="1" x14ac:dyDescent="0.2"/>
    <row r="668335" hidden="1" x14ac:dyDescent="0.2"/>
    <row r="668336" hidden="1" x14ac:dyDescent="0.2"/>
    <row r="668337" hidden="1" x14ac:dyDescent="0.2"/>
    <row r="668338" hidden="1" x14ac:dyDescent="0.2"/>
    <row r="668339" hidden="1" x14ac:dyDescent="0.2"/>
    <row r="668340" hidden="1" x14ac:dyDescent="0.2"/>
    <row r="668341" hidden="1" x14ac:dyDescent="0.2"/>
    <row r="668342" hidden="1" x14ac:dyDescent="0.2"/>
    <row r="668343" hidden="1" x14ac:dyDescent="0.2"/>
    <row r="668344" hidden="1" x14ac:dyDescent="0.2"/>
    <row r="668345" hidden="1" x14ac:dyDescent="0.2"/>
    <row r="668346" hidden="1" x14ac:dyDescent="0.2"/>
    <row r="668347" hidden="1" x14ac:dyDescent="0.2"/>
    <row r="668348" hidden="1" x14ac:dyDescent="0.2"/>
    <row r="668349" hidden="1" x14ac:dyDescent="0.2"/>
    <row r="668350" hidden="1" x14ac:dyDescent="0.2"/>
    <row r="668351" hidden="1" x14ac:dyDescent="0.2"/>
    <row r="668352" hidden="1" x14ac:dyDescent="0.2"/>
    <row r="668353" hidden="1" x14ac:dyDescent="0.2"/>
    <row r="668354" hidden="1" x14ac:dyDescent="0.2"/>
    <row r="668355" hidden="1" x14ac:dyDescent="0.2"/>
    <row r="668356" hidden="1" x14ac:dyDescent="0.2"/>
    <row r="668357" hidden="1" x14ac:dyDescent="0.2"/>
    <row r="668358" hidden="1" x14ac:dyDescent="0.2"/>
    <row r="668359" hidden="1" x14ac:dyDescent="0.2"/>
    <row r="668360" hidden="1" x14ac:dyDescent="0.2"/>
    <row r="668361" hidden="1" x14ac:dyDescent="0.2"/>
    <row r="668362" hidden="1" x14ac:dyDescent="0.2"/>
    <row r="668363" hidden="1" x14ac:dyDescent="0.2"/>
    <row r="668364" hidden="1" x14ac:dyDescent="0.2"/>
    <row r="668365" hidden="1" x14ac:dyDescent="0.2"/>
    <row r="668366" hidden="1" x14ac:dyDescent="0.2"/>
    <row r="668367" hidden="1" x14ac:dyDescent="0.2"/>
    <row r="668368" hidden="1" x14ac:dyDescent="0.2"/>
    <row r="668369" hidden="1" x14ac:dyDescent="0.2"/>
    <row r="668370" hidden="1" x14ac:dyDescent="0.2"/>
    <row r="668371" hidden="1" x14ac:dyDescent="0.2"/>
    <row r="668372" hidden="1" x14ac:dyDescent="0.2"/>
    <row r="668373" hidden="1" x14ac:dyDescent="0.2"/>
    <row r="668374" hidden="1" x14ac:dyDescent="0.2"/>
    <row r="668375" hidden="1" x14ac:dyDescent="0.2"/>
    <row r="668376" hidden="1" x14ac:dyDescent="0.2"/>
    <row r="668377" hidden="1" x14ac:dyDescent="0.2"/>
    <row r="668378" hidden="1" x14ac:dyDescent="0.2"/>
    <row r="668379" hidden="1" x14ac:dyDescent="0.2"/>
    <row r="668380" hidden="1" x14ac:dyDescent="0.2"/>
    <row r="668381" hidden="1" x14ac:dyDescent="0.2"/>
    <row r="668382" hidden="1" x14ac:dyDescent="0.2"/>
    <row r="668383" hidden="1" x14ac:dyDescent="0.2"/>
    <row r="668384" hidden="1" x14ac:dyDescent="0.2"/>
    <row r="668385" hidden="1" x14ac:dyDescent="0.2"/>
    <row r="668386" hidden="1" x14ac:dyDescent="0.2"/>
    <row r="668387" hidden="1" x14ac:dyDescent="0.2"/>
    <row r="668388" hidden="1" x14ac:dyDescent="0.2"/>
    <row r="668389" hidden="1" x14ac:dyDescent="0.2"/>
    <row r="668390" hidden="1" x14ac:dyDescent="0.2"/>
    <row r="668391" hidden="1" x14ac:dyDescent="0.2"/>
    <row r="668392" hidden="1" x14ac:dyDescent="0.2"/>
    <row r="668393" hidden="1" x14ac:dyDescent="0.2"/>
    <row r="668394" hidden="1" x14ac:dyDescent="0.2"/>
    <row r="668395" hidden="1" x14ac:dyDescent="0.2"/>
    <row r="668396" hidden="1" x14ac:dyDescent="0.2"/>
    <row r="668397" hidden="1" x14ac:dyDescent="0.2"/>
    <row r="668398" hidden="1" x14ac:dyDescent="0.2"/>
    <row r="668399" hidden="1" x14ac:dyDescent="0.2"/>
    <row r="668400" hidden="1" x14ac:dyDescent="0.2"/>
    <row r="668401" hidden="1" x14ac:dyDescent="0.2"/>
    <row r="668402" hidden="1" x14ac:dyDescent="0.2"/>
    <row r="668403" hidden="1" x14ac:dyDescent="0.2"/>
    <row r="668404" hidden="1" x14ac:dyDescent="0.2"/>
    <row r="668405" hidden="1" x14ac:dyDescent="0.2"/>
    <row r="668406" hidden="1" x14ac:dyDescent="0.2"/>
    <row r="668407" hidden="1" x14ac:dyDescent="0.2"/>
    <row r="668408" hidden="1" x14ac:dyDescent="0.2"/>
    <row r="668409" hidden="1" x14ac:dyDescent="0.2"/>
    <row r="668410" hidden="1" x14ac:dyDescent="0.2"/>
    <row r="668411" hidden="1" x14ac:dyDescent="0.2"/>
    <row r="668412" hidden="1" x14ac:dyDescent="0.2"/>
    <row r="668413" hidden="1" x14ac:dyDescent="0.2"/>
    <row r="668414" hidden="1" x14ac:dyDescent="0.2"/>
    <row r="668415" hidden="1" x14ac:dyDescent="0.2"/>
    <row r="668416" hidden="1" x14ac:dyDescent="0.2"/>
    <row r="668417" hidden="1" x14ac:dyDescent="0.2"/>
    <row r="668418" hidden="1" x14ac:dyDescent="0.2"/>
    <row r="668419" hidden="1" x14ac:dyDescent="0.2"/>
    <row r="668420" hidden="1" x14ac:dyDescent="0.2"/>
    <row r="668421" hidden="1" x14ac:dyDescent="0.2"/>
    <row r="668422" hidden="1" x14ac:dyDescent="0.2"/>
    <row r="668423" hidden="1" x14ac:dyDescent="0.2"/>
    <row r="668424" hidden="1" x14ac:dyDescent="0.2"/>
    <row r="668425" hidden="1" x14ac:dyDescent="0.2"/>
    <row r="668426" hidden="1" x14ac:dyDescent="0.2"/>
    <row r="668427" hidden="1" x14ac:dyDescent="0.2"/>
    <row r="668428" hidden="1" x14ac:dyDescent="0.2"/>
    <row r="668429" hidden="1" x14ac:dyDescent="0.2"/>
    <row r="668430" hidden="1" x14ac:dyDescent="0.2"/>
    <row r="668431" hidden="1" x14ac:dyDescent="0.2"/>
    <row r="668432" hidden="1" x14ac:dyDescent="0.2"/>
    <row r="668433" hidden="1" x14ac:dyDescent="0.2"/>
    <row r="668434" hidden="1" x14ac:dyDescent="0.2"/>
    <row r="668435" hidden="1" x14ac:dyDescent="0.2"/>
    <row r="668436" hidden="1" x14ac:dyDescent="0.2"/>
    <row r="668437" hidden="1" x14ac:dyDescent="0.2"/>
    <row r="668438" hidden="1" x14ac:dyDescent="0.2"/>
    <row r="668439" hidden="1" x14ac:dyDescent="0.2"/>
    <row r="668440" hidden="1" x14ac:dyDescent="0.2"/>
    <row r="668441" hidden="1" x14ac:dyDescent="0.2"/>
    <row r="668442" hidden="1" x14ac:dyDescent="0.2"/>
    <row r="668443" hidden="1" x14ac:dyDescent="0.2"/>
    <row r="668444" hidden="1" x14ac:dyDescent="0.2"/>
    <row r="668445" hidden="1" x14ac:dyDescent="0.2"/>
    <row r="668446" hidden="1" x14ac:dyDescent="0.2"/>
    <row r="668447" hidden="1" x14ac:dyDescent="0.2"/>
    <row r="668448" hidden="1" x14ac:dyDescent="0.2"/>
    <row r="668449" hidden="1" x14ac:dyDescent="0.2"/>
    <row r="668450" hidden="1" x14ac:dyDescent="0.2"/>
    <row r="668451" hidden="1" x14ac:dyDescent="0.2"/>
    <row r="668452" hidden="1" x14ac:dyDescent="0.2"/>
    <row r="668453" hidden="1" x14ac:dyDescent="0.2"/>
    <row r="668454" hidden="1" x14ac:dyDescent="0.2"/>
    <row r="668455" hidden="1" x14ac:dyDescent="0.2"/>
    <row r="668456" hidden="1" x14ac:dyDescent="0.2"/>
    <row r="668457" hidden="1" x14ac:dyDescent="0.2"/>
    <row r="668458" hidden="1" x14ac:dyDescent="0.2"/>
    <row r="668459" hidden="1" x14ac:dyDescent="0.2"/>
    <row r="668460" hidden="1" x14ac:dyDescent="0.2"/>
    <row r="668461" hidden="1" x14ac:dyDescent="0.2"/>
    <row r="668462" hidden="1" x14ac:dyDescent="0.2"/>
    <row r="668463" hidden="1" x14ac:dyDescent="0.2"/>
    <row r="668464" hidden="1" x14ac:dyDescent="0.2"/>
    <row r="668465" hidden="1" x14ac:dyDescent="0.2"/>
    <row r="668466" hidden="1" x14ac:dyDescent="0.2"/>
    <row r="668467" hidden="1" x14ac:dyDescent="0.2"/>
    <row r="668468" hidden="1" x14ac:dyDescent="0.2"/>
    <row r="668469" hidden="1" x14ac:dyDescent="0.2"/>
    <row r="668470" hidden="1" x14ac:dyDescent="0.2"/>
    <row r="668471" hidden="1" x14ac:dyDescent="0.2"/>
    <row r="668472" hidden="1" x14ac:dyDescent="0.2"/>
    <row r="668473" hidden="1" x14ac:dyDescent="0.2"/>
    <row r="668474" hidden="1" x14ac:dyDescent="0.2"/>
    <row r="668475" hidden="1" x14ac:dyDescent="0.2"/>
    <row r="668476" hidden="1" x14ac:dyDescent="0.2"/>
    <row r="668477" hidden="1" x14ac:dyDescent="0.2"/>
    <row r="668478" hidden="1" x14ac:dyDescent="0.2"/>
    <row r="668479" hidden="1" x14ac:dyDescent="0.2"/>
    <row r="668480" hidden="1" x14ac:dyDescent="0.2"/>
    <row r="668481" hidden="1" x14ac:dyDescent="0.2"/>
    <row r="668482" hidden="1" x14ac:dyDescent="0.2"/>
    <row r="668483" hidden="1" x14ac:dyDescent="0.2"/>
    <row r="668484" hidden="1" x14ac:dyDescent="0.2"/>
    <row r="668485" hidden="1" x14ac:dyDescent="0.2"/>
    <row r="668486" hidden="1" x14ac:dyDescent="0.2"/>
    <row r="668487" hidden="1" x14ac:dyDescent="0.2"/>
    <row r="668488" hidden="1" x14ac:dyDescent="0.2"/>
    <row r="668489" hidden="1" x14ac:dyDescent="0.2"/>
    <row r="668490" hidden="1" x14ac:dyDescent="0.2"/>
    <row r="668491" hidden="1" x14ac:dyDescent="0.2"/>
    <row r="668492" hidden="1" x14ac:dyDescent="0.2"/>
    <row r="668493" hidden="1" x14ac:dyDescent="0.2"/>
    <row r="668494" hidden="1" x14ac:dyDescent="0.2"/>
    <row r="668495" hidden="1" x14ac:dyDescent="0.2"/>
    <row r="668496" hidden="1" x14ac:dyDescent="0.2"/>
    <row r="668497" hidden="1" x14ac:dyDescent="0.2"/>
    <row r="668498" hidden="1" x14ac:dyDescent="0.2"/>
    <row r="668499" hidden="1" x14ac:dyDescent="0.2"/>
    <row r="668500" hidden="1" x14ac:dyDescent="0.2"/>
    <row r="668501" hidden="1" x14ac:dyDescent="0.2"/>
    <row r="668502" hidden="1" x14ac:dyDescent="0.2"/>
    <row r="668503" hidden="1" x14ac:dyDescent="0.2"/>
    <row r="668504" hidden="1" x14ac:dyDescent="0.2"/>
    <row r="668505" hidden="1" x14ac:dyDescent="0.2"/>
    <row r="668506" hidden="1" x14ac:dyDescent="0.2"/>
    <row r="668507" hidden="1" x14ac:dyDescent="0.2"/>
    <row r="668508" hidden="1" x14ac:dyDescent="0.2"/>
    <row r="668509" hidden="1" x14ac:dyDescent="0.2"/>
    <row r="668510" hidden="1" x14ac:dyDescent="0.2"/>
    <row r="668511" hidden="1" x14ac:dyDescent="0.2"/>
    <row r="668512" hidden="1" x14ac:dyDescent="0.2"/>
    <row r="668513" hidden="1" x14ac:dyDescent="0.2"/>
    <row r="668514" hidden="1" x14ac:dyDescent="0.2"/>
    <row r="668515" hidden="1" x14ac:dyDescent="0.2"/>
    <row r="668516" hidden="1" x14ac:dyDescent="0.2"/>
    <row r="668517" hidden="1" x14ac:dyDescent="0.2"/>
    <row r="668518" hidden="1" x14ac:dyDescent="0.2"/>
    <row r="668519" hidden="1" x14ac:dyDescent="0.2"/>
    <row r="668520" hidden="1" x14ac:dyDescent="0.2"/>
    <row r="668521" hidden="1" x14ac:dyDescent="0.2"/>
    <row r="668522" hidden="1" x14ac:dyDescent="0.2"/>
    <row r="668523" hidden="1" x14ac:dyDescent="0.2"/>
    <row r="668524" hidden="1" x14ac:dyDescent="0.2"/>
    <row r="668525" hidden="1" x14ac:dyDescent="0.2"/>
    <row r="668526" hidden="1" x14ac:dyDescent="0.2"/>
    <row r="668527" hidden="1" x14ac:dyDescent="0.2"/>
    <row r="668528" hidden="1" x14ac:dyDescent="0.2"/>
    <row r="668529" hidden="1" x14ac:dyDescent="0.2"/>
    <row r="668530" hidden="1" x14ac:dyDescent="0.2"/>
    <row r="668531" hidden="1" x14ac:dyDescent="0.2"/>
    <row r="668532" hidden="1" x14ac:dyDescent="0.2"/>
    <row r="668533" hidden="1" x14ac:dyDescent="0.2"/>
    <row r="668534" hidden="1" x14ac:dyDescent="0.2"/>
    <row r="668535" hidden="1" x14ac:dyDescent="0.2"/>
    <row r="668536" hidden="1" x14ac:dyDescent="0.2"/>
    <row r="668537" hidden="1" x14ac:dyDescent="0.2"/>
    <row r="668538" hidden="1" x14ac:dyDescent="0.2"/>
    <row r="668539" hidden="1" x14ac:dyDescent="0.2"/>
    <row r="668540" hidden="1" x14ac:dyDescent="0.2"/>
    <row r="668541" hidden="1" x14ac:dyDescent="0.2"/>
    <row r="668542" hidden="1" x14ac:dyDescent="0.2"/>
    <row r="668543" hidden="1" x14ac:dyDescent="0.2"/>
    <row r="668544" hidden="1" x14ac:dyDescent="0.2"/>
    <row r="668545" hidden="1" x14ac:dyDescent="0.2"/>
    <row r="668546" hidden="1" x14ac:dyDescent="0.2"/>
    <row r="668547" hidden="1" x14ac:dyDescent="0.2"/>
    <row r="668548" hidden="1" x14ac:dyDescent="0.2"/>
    <row r="668549" hidden="1" x14ac:dyDescent="0.2"/>
    <row r="668550" hidden="1" x14ac:dyDescent="0.2"/>
    <row r="668551" hidden="1" x14ac:dyDescent="0.2"/>
    <row r="668552" hidden="1" x14ac:dyDescent="0.2"/>
    <row r="668553" hidden="1" x14ac:dyDescent="0.2"/>
    <row r="668554" hidden="1" x14ac:dyDescent="0.2"/>
    <row r="668555" hidden="1" x14ac:dyDescent="0.2"/>
    <row r="668556" hidden="1" x14ac:dyDescent="0.2"/>
    <row r="668557" hidden="1" x14ac:dyDescent="0.2"/>
    <row r="668558" hidden="1" x14ac:dyDescent="0.2"/>
    <row r="668559" hidden="1" x14ac:dyDescent="0.2"/>
    <row r="668560" hidden="1" x14ac:dyDescent="0.2"/>
    <row r="668561" hidden="1" x14ac:dyDescent="0.2"/>
    <row r="668562" hidden="1" x14ac:dyDescent="0.2"/>
    <row r="668563" hidden="1" x14ac:dyDescent="0.2"/>
    <row r="668564" hidden="1" x14ac:dyDescent="0.2"/>
    <row r="668565" hidden="1" x14ac:dyDescent="0.2"/>
    <row r="668566" hidden="1" x14ac:dyDescent="0.2"/>
    <row r="668567" hidden="1" x14ac:dyDescent="0.2"/>
    <row r="668568" hidden="1" x14ac:dyDescent="0.2"/>
    <row r="668569" hidden="1" x14ac:dyDescent="0.2"/>
    <row r="668570" hidden="1" x14ac:dyDescent="0.2"/>
    <row r="668571" hidden="1" x14ac:dyDescent="0.2"/>
    <row r="668572" hidden="1" x14ac:dyDescent="0.2"/>
    <row r="668573" hidden="1" x14ac:dyDescent="0.2"/>
    <row r="668574" hidden="1" x14ac:dyDescent="0.2"/>
    <row r="668575" hidden="1" x14ac:dyDescent="0.2"/>
    <row r="668576" hidden="1" x14ac:dyDescent="0.2"/>
    <row r="668577" hidden="1" x14ac:dyDescent="0.2"/>
    <row r="668578" hidden="1" x14ac:dyDescent="0.2"/>
    <row r="668579" hidden="1" x14ac:dyDescent="0.2"/>
    <row r="668580" hidden="1" x14ac:dyDescent="0.2"/>
    <row r="668581" hidden="1" x14ac:dyDescent="0.2"/>
    <row r="668582" hidden="1" x14ac:dyDescent="0.2"/>
    <row r="668583" hidden="1" x14ac:dyDescent="0.2"/>
    <row r="668584" hidden="1" x14ac:dyDescent="0.2"/>
    <row r="668585" hidden="1" x14ac:dyDescent="0.2"/>
    <row r="668586" hidden="1" x14ac:dyDescent="0.2"/>
    <row r="668587" hidden="1" x14ac:dyDescent="0.2"/>
    <row r="668588" hidden="1" x14ac:dyDescent="0.2"/>
    <row r="668589" hidden="1" x14ac:dyDescent="0.2"/>
    <row r="668590" hidden="1" x14ac:dyDescent="0.2"/>
    <row r="668591" hidden="1" x14ac:dyDescent="0.2"/>
    <row r="668592" hidden="1" x14ac:dyDescent="0.2"/>
    <row r="668593" hidden="1" x14ac:dyDescent="0.2"/>
    <row r="668594" hidden="1" x14ac:dyDescent="0.2"/>
    <row r="668595" hidden="1" x14ac:dyDescent="0.2"/>
    <row r="668596" hidden="1" x14ac:dyDescent="0.2"/>
    <row r="668597" hidden="1" x14ac:dyDescent="0.2"/>
    <row r="668598" hidden="1" x14ac:dyDescent="0.2"/>
    <row r="668599" hidden="1" x14ac:dyDescent="0.2"/>
    <row r="668600" hidden="1" x14ac:dyDescent="0.2"/>
    <row r="668601" hidden="1" x14ac:dyDescent="0.2"/>
    <row r="668602" hidden="1" x14ac:dyDescent="0.2"/>
    <row r="668603" hidden="1" x14ac:dyDescent="0.2"/>
    <row r="668604" hidden="1" x14ac:dyDescent="0.2"/>
    <row r="668605" hidden="1" x14ac:dyDescent="0.2"/>
    <row r="668606" hidden="1" x14ac:dyDescent="0.2"/>
    <row r="668607" hidden="1" x14ac:dyDescent="0.2"/>
    <row r="668608" hidden="1" x14ac:dyDescent="0.2"/>
    <row r="668609" hidden="1" x14ac:dyDescent="0.2"/>
    <row r="668610" hidden="1" x14ac:dyDescent="0.2"/>
    <row r="668611" hidden="1" x14ac:dyDescent="0.2"/>
    <row r="668612" hidden="1" x14ac:dyDescent="0.2"/>
    <row r="668613" hidden="1" x14ac:dyDescent="0.2"/>
    <row r="668614" hidden="1" x14ac:dyDescent="0.2"/>
    <row r="668615" hidden="1" x14ac:dyDescent="0.2"/>
    <row r="668616" hidden="1" x14ac:dyDescent="0.2"/>
    <row r="668617" hidden="1" x14ac:dyDescent="0.2"/>
    <row r="668618" hidden="1" x14ac:dyDescent="0.2"/>
    <row r="668619" hidden="1" x14ac:dyDescent="0.2"/>
    <row r="668620" hidden="1" x14ac:dyDescent="0.2"/>
    <row r="668621" hidden="1" x14ac:dyDescent="0.2"/>
    <row r="668622" hidden="1" x14ac:dyDescent="0.2"/>
    <row r="668623" hidden="1" x14ac:dyDescent="0.2"/>
    <row r="668624" hidden="1" x14ac:dyDescent="0.2"/>
    <row r="668625" hidden="1" x14ac:dyDescent="0.2"/>
    <row r="668626" hidden="1" x14ac:dyDescent="0.2"/>
    <row r="668627" hidden="1" x14ac:dyDescent="0.2"/>
    <row r="668628" hidden="1" x14ac:dyDescent="0.2"/>
    <row r="668629" hidden="1" x14ac:dyDescent="0.2"/>
    <row r="668630" hidden="1" x14ac:dyDescent="0.2"/>
    <row r="668631" hidden="1" x14ac:dyDescent="0.2"/>
    <row r="668632" hidden="1" x14ac:dyDescent="0.2"/>
    <row r="668633" hidden="1" x14ac:dyDescent="0.2"/>
    <row r="668634" hidden="1" x14ac:dyDescent="0.2"/>
    <row r="668635" hidden="1" x14ac:dyDescent="0.2"/>
    <row r="668636" hidden="1" x14ac:dyDescent="0.2"/>
    <row r="668637" hidden="1" x14ac:dyDescent="0.2"/>
    <row r="668638" hidden="1" x14ac:dyDescent="0.2"/>
    <row r="668639" hidden="1" x14ac:dyDescent="0.2"/>
    <row r="668640" hidden="1" x14ac:dyDescent="0.2"/>
    <row r="668641" hidden="1" x14ac:dyDescent="0.2"/>
    <row r="668642" hidden="1" x14ac:dyDescent="0.2"/>
    <row r="668643" hidden="1" x14ac:dyDescent="0.2"/>
    <row r="668644" hidden="1" x14ac:dyDescent="0.2"/>
    <row r="668645" hidden="1" x14ac:dyDescent="0.2"/>
    <row r="668646" hidden="1" x14ac:dyDescent="0.2"/>
    <row r="668647" hidden="1" x14ac:dyDescent="0.2"/>
    <row r="668648" hidden="1" x14ac:dyDescent="0.2"/>
    <row r="668649" hidden="1" x14ac:dyDescent="0.2"/>
    <row r="668650" hidden="1" x14ac:dyDescent="0.2"/>
    <row r="668651" hidden="1" x14ac:dyDescent="0.2"/>
    <row r="668652" hidden="1" x14ac:dyDescent="0.2"/>
    <row r="668653" hidden="1" x14ac:dyDescent="0.2"/>
    <row r="668654" hidden="1" x14ac:dyDescent="0.2"/>
    <row r="668655" hidden="1" x14ac:dyDescent="0.2"/>
    <row r="668656" hidden="1" x14ac:dyDescent="0.2"/>
    <row r="668657" hidden="1" x14ac:dyDescent="0.2"/>
    <row r="668658" hidden="1" x14ac:dyDescent="0.2"/>
    <row r="668659" hidden="1" x14ac:dyDescent="0.2"/>
    <row r="668660" hidden="1" x14ac:dyDescent="0.2"/>
    <row r="668661" hidden="1" x14ac:dyDescent="0.2"/>
    <row r="668662" hidden="1" x14ac:dyDescent="0.2"/>
    <row r="668663" hidden="1" x14ac:dyDescent="0.2"/>
    <row r="668664" hidden="1" x14ac:dyDescent="0.2"/>
    <row r="668665" hidden="1" x14ac:dyDescent="0.2"/>
    <row r="668666" hidden="1" x14ac:dyDescent="0.2"/>
    <row r="668667" hidden="1" x14ac:dyDescent="0.2"/>
    <row r="668668" hidden="1" x14ac:dyDescent="0.2"/>
    <row r="668669" hidden="1" x14ac:dyDescent="0.2"/>
    <row r="668670" hidden="1" x14ac:dyDescent="0.2"/>
    <row r="668671" hidden="1" x14ac:dyDescent="0.2"/>
    <row r="668672" hidden="1" x14ac:dyDescent="0.2"/>
    <row r="668673" hidden="1" x14ac:dyDescent="0.2"/>
    <row r="668674" hidden="1" x14ac:dyDescent="0.2"/>
    <row r="668675" hidden="1" x14ac:dyDescent="0.2"/>
    <row r="668676" hidden="1" x14ac:dyDescent="0.2"/>
    <row r="668677" hidden="1" x14ac:dyDescent="0.2"/>
    <row r="668678" hidden="1" x14ac:dyDescent="0.2"/>
    <row r="668679" hidden="1" x14ac:dyDescent="0.2"/>
    <row r="668680" hidden="1" x14ac:dyDescent="0.2"/>
    <row r="668681" hidden="1" x14ac:dyDescent="0.2"/>
    <row r="668682" hidden="1" x14ac:dyDescent="0.2"/>
    <row r="668683" hidden="1" x14ac:dyDescent="0.2"/>
    <row r="668684" hidden="1" x14ac:dyDescent="0.2"/>
    <row r="668685" hidden="1" x14ac:dyDescent="0.2"/>
    <row r="668686" hidden="1" x14ac:dyDescent="0.2"/>
    <row r="668687" hidden="1" x14ac:dyDescent="0.2"/>
    <row r="668688" hidden="1" x14ac:dyDescent="0.2"/>
    <row r="668689" hidden="1" x14ac:dyDescent="0.2"/>
    <row r="668690" hidden="1" x14ac:dyDescent="0.2"/>
    <row r="668691" hidden="1" x14ac:dyDescent="0.2"/>
    <row r="668692" hidden="1" x14ac:dyDescent="0.2"/>
    <row r="668693" hidden="1" x14ac:dyDescent="0.2"/>
    <row r="668694" hidden="1" x14ac:dyDescent="0.2"/>
    <row r="668695" hidden="1" x14ac:dyDescent="0.2"/>
    <row r="668696" hidden="1" x14ac:dyDescent="0.2"/>
    <row r="668697" hidden="1" x14ac:dyDescent="0.2"/>
    <row r="668698" hidden="1" x14ac:dyDescent="0.2"/>
    <row r="668699" hidden="1" x14ac:dyDescent="0.2"/>
    <row r="668700" hidden="1" x14ac:dyDescent="0.2"/>
    <row r="668701" hidden="1" x14ac:dyDescent="0.2"/>
    <row r="668702" hidden="1" x14ac:dyDescent="0.2"/>
    <row r="668703" hidden="1" x14ac:dyDescent="0.2"/>
    <row r="668704" hidden="1" x14ac:dyDescent="0.2"/>
    <row r="668705" hidden="1" x14ac:dyDescent="0.2"/>
    <row r="668706" hidden="1" x14ac:dyDescent="0.2"/>
    <row r="668707" hidden="1" x14ac:dyDescent="0.2"/>
    <row r="668708" hidden="1" x14ac:dyDescent="0.2"/>
    <row r="668709" hidden="1" x14ac:dyDescent="0.2"/>
    <row r="668710" hidden="1" x14ac:dyDescent="0.2"/>
    <row r="668711" hidden="1" x14ac:dyDescent="0.2"/>
    <row r="668712" hidden="1" x14ac:dyDescent="0.2"/>
    <row r="668713" hidden="1" x14ac:dyDescent="0.2"/>
    <row r="668714" hidden="1" x14ac:dyDescent="0.2"/>
    <row r="668715" hidden="1" x14ac:dyDescent="0.2"/>
    <row r="668716" hidden="1" x14ac:dyDescent="0.2"/>
    <row r="668717" hidden="1" x14ac:dyDescent="0.2"/>
    <row r="668718" hidden="1" x14ac:dyDescent="0.2"/>
    <row r="668719" hidden="1" x14ac:dyDescent="0.2"/>
    <row r="668720" hidden="1" x14ac:dyDescent="0.2"/>
    <row r="668721" hidden="1" x14ac:dyDescent="0.2"/>
    <row r="668722" hidden="1" x14ac:dyDescent="0.2"/>
    <row r="668723" hidden="1" x14ac:dyDescent="0.2"/>
    <row r="668724" hidden="1" x14ac:dyDescent="0.2"/>
    <row r="668725" hidden="1" x14ac:dyDescent="0.2"/>
    <row r="668726" hidden="1" x14ac:dyDescent="0.2"/>
    <row r="668727" hidden="1" x14ac:dyDescent="0.2"/>
    <row r="668728" hidden="1" x14ac:dyDescent="0.2"/>
    <row r="668729" hidden="1" x14ac:dyDescent="0.2"/>
    <row r="668730" hidden="1" x14ac:dyDescent="0.2"/>
    <row r="668731" hidden="1" x14ac:dyDescent="0.2"/>
    <row r="668732" hidden="1" x14ac:dyDescent="0.2"/>
    <row r="668733" hidden="1" x14ac:dyDescent="0.2"/>
    <row r="668734" hidden="1" x14ac:dyDescent="0.2"/>
    <row r="668735" hidden="1" x14ac:dyDescent="0.2"/>
    <row r="668736" hidden="1" x14ac:dyDescent="0.2"/>
    <row r="668737" hidden="1" x14ac:dyDescent="0.2"/>
    <row r="668738" hidden="1" x14ac:dyDescent="0.2"/>
    <row r="668739" hidden="1" x14ac:dyDescent="0.2"/>
    <row r="668740" hidden="1" x14ac:dyDescent="0.2"/>
    <row r="668741" hidden="1" x14ac:dyDescent="0.2"/>
    <row r="668742" hidden="1" x14ac:dyDescent="0.2"/>
    <row r="668743" hidden="1" x14ac:dyDescent="0.2"/>
    <row r="668744" hidden="1" x14ac:dyDescent="0.2"/>
    <row r="668745" hidden="1" x14ac:dyDescent="0.2"/>
    <row r="668746" hidden="1" x14ac:dyDescent="0.2"/>
    <row r="668747" hidden="1" x14ac:dyDescent="0.2"/>
    <row r="668748" hidden="1" x14ac:dyDescent="0.2"/>
    <row r="668749" hidden="1" x14ac:dyDescent="0.2"/>
    <row r="668750" hidden="1" x14ac:dyDescent="0.2"/>
    <row r="668751" hidden="1" x14ac:dyDescent="0.2"/>
    <row r="668752" hidden="1" x14ac:dyDescent="0.2"/>
    <row r="668753" hidden="1" x14ac:dyDescent="0.2"/>
    <row r="668754" hidden="1" x14ac:dyDescent="0.2"/>
    <row r="668755" hidden="1" x14ac:dyDescent="0.2"/>
    <row r="668756" hidden="1" x14ac:dyDescent="0.2"/>
    <row r="668757" hidden="1" x14ac:dyDescent="0.2"/>
    <row r="668758" hidden="1" x14ac:dyDescent="0.2"/>
    <row r="668759" hidden="1" x14ac:dyDescent="0.2"/>
    <row r="668760" hidden="1" x14ac:dyDescent="0.2"/>
    <row r="668761" hidden="1" x14ac:dyDescent="0.2"/>
    <row r="668762" hidden="1" x14ac:dyDescent="0.2"/>
    <row r="668763" hidden="1" x14ac:dyDescent="0.2"/>
    <row r="668764" hidden="1" x14ac:dyDescent="0.2"/>
    <row r="668765" hidden="1" x14ac:dyDescent="0.2"/>
    <row r="668766" hidden="1" x14ac:dyDescent="0.2"/>
    <row r="668767" hidden="1" x14ac:dyDescent="0.2"/>
    <row r="668768" hidden="1" x14ac:dyDescent="0.2"/>
    <row r="668769" hidden="1" x14ac:dyDescent="0.2"/>
    <row r="668770" hidden="1" x14ac:dyDescent="0.2"/>
    <row r="668771" hidden="1" x14ac:dyDescent="0.2"/>
    <row r="668772" hidden="1" x14ac:dyDescent="0.2"/>
    <row r="668773" hidden="1" x14ac:dyDescent="0.2"/>
    <row r="668774" hidden="1" x14ac:dyDescent="0.2"/>
    <row r="668775" hidden="1" x14ac:dyDescent="0.2"/>
    <row r="668776" hidden="1" x14ac:dyDescent="0.2"/>
    <row r="668777" hidden="1" x14ac:dyDescent="0.2"/>
    <row r="668778" hidden="1" x14ac:dyDescent="0.2"/>
    <row r="668779" hidden="1" x14ac:dyDescent="0.2"/>
    <row r="668780" hidden="1" x14ac:dyDescent="0.2"/>
    <row r="668781" hidden="1" x14ac:dyDescent="0.2"/>
    <row r="668782" hidden="1" x14ac:dyDescent="0.2"/>
    <row r="668783" hidden="1" x14ac:dyDescent="0.2"/>
    <row r="668784" hidden="1" x14ac:dyDescent="0.2"/>
    <row r="668785" hidden="1" x14ac:dyDescent="0.2"/>
    <row r="668786" hidden="1" x14ac:dyDescent="0.2"/>
    <row r="668787" hidden="1" x14ac:dyDescent="0.2"/>
    <row r="668788" hidden="1" x14ac:dyDescent="0.2"/>
    <row r="668789" hidden="1" x14ac:dyDescent="0.2"/>
    <row r="668790" hidden="1" x14ac:dyDescent="0.2"/>
    <row r="668791" hidden="1" x14ac:dyDescent="0.2"/>
    <row r="668792" hidden="1" x14ac:dyDescent="0.2"/>
    <row r="668793" hidden="1" x14ac:dyDescent="0.2"/>
    <row r="668794" hidden="1" x14ac:dyDescent="0.2"/>
    <row r="668795" hidden="1" x14ac:dyDescent="0.2"/>
    <row r="668796" hidden="1" x14ac:dyDescent="0.2"/>
    <row r="668797" hidden="1" x14ac:dyDescent="0.2"/>
    <row r="668798" hidden="1" x14ac:dyDescent="0.2"/>
    <row r="668799" hidden="1" x14ac:dyDescent="0.2"/>
    <row r="668800" hidden="1" x14ac:dyDescent="0.2"/>
    <row r="668801" hidden="1" x14ac:dyDescent="0.2"/>
    <row r="668802" hidden="1" x14ac:dyDescent="0.2"/>
    <row r="668803" hidden="1" x14ac:dyDescent="0.2"/>
    <row r="668804" hidden="1" x14ac:dyDescent="0.2"/>
    <row r="668805" hidden="1" x14ac:dyDescent="0.2"/>
    <row r="668806" hidden="1" x14ac:dyDescent="0.2"/>
    <row r="668807" hidden="1" x14ac:dyDescent="0.2"/>
    <row r="668808" hidden="1" x14ac:dyDescent="0.2"/>
    <row r="668809" hidden="1" x14ac:dyDescent="0.2"/>
    <row r="668810" hidden="1" x14ac:dyDescent="0.2"/>
    <row r="668811" hidden="1" x14ac:dyDescent="0.2"/>
    <row r="668812" hidden="1" x14ac:dyDescent="0.2"/>
    <row r="668813" hidden="1" x14ac:dyDescent="0.2"/>
    <row r="668814" hidden="1" x14ac:dyDescent="0.2"/>
    <row r="668815" hidden="1" x14ac:dyDescent="0.2"/>
    <row r="668816" hidden="1" x14ac:dyDescent="0.2"/>
    <row r="668817" hidden="1" x14ac:dyDescent="0.2"/>
    <row r="668818" hidden="1" x14ac:dyDescent="0.2"/>
    <row r="668819" hidden="1" x14ac:dyDescent="0.2"/>
    <row r="668820" hidden="1" x14ac:dyDescent="0.2"/>
    <row r="668821" hidden="1" x14ac:dyDescent="0.2"/>
    <row r="668822" hidden="1" x14ac:dyDescent="0.2"/>
    <row r="668823" hidden="1" x14ac:dyDescent="0.2"/>
    <row r="668824" hidden="1" x14ac:dyDescent="0.2"/>
    <row r="668825" hidden="1" x14ac:dyDescent="0.2"/>
    <row r="668826" hidden="1" x14ac:dyDescent="0.2"/>
    <row r="668827" hidden="1" x14ac:dyDescent="0.2"/>
    <row r="668828" hidden="1" x14ac:dyDescent="0.2"/>
    <row r="668829" hidden="1" x14ac:dyDescent="0.2"/>
    <row r="668830" hidden="1" x14ac:dyDescent="0.2"/>
    <row r="668831" hidden="1" x14ac:dyDescent="0.2"/>
    <row r="668832" hidden="1" x14ac:dyDescent="0.2"/>
    <row r="668833" hidden="1" x14ac:dyDescent="0.2"/>
    <row r="668834" hidden="1" x14ac:dyDescent="0.2"/>
    <row r="668835" hidden="1" x14ac:dyDescent="0.2"/>
    <row r="668836" hidden="1" x14ac:dyDescent="0.2"/>
    <row r="668837" hidden="1" x14ac:dyDescent="0.2"/>
    <row r="668838" hidden="1" x14ac:dyDescent="0.2"/>
    <row r="668839" hidden="1" x14ac:dyDescent="0.2"/>
    <row r="668840" hidden="1" x14ac:dyDescent="0.2"/>
    <row r="668841" hidden="1" x14ac:dyDescent="0.2"/>
    <row r="668842" hidden="1" x14ac:dyDescent="0.2"/>
    <row r="668843" hidden="1" x14ac:dyDescent="0.2"/>
    <row r="668844" hidden="1" x14ac:dyDescent="0.2"/>
    <row r="668845" hidden="1" x14ac:dyDescent="0.2"/>
    <row r="668846" hidden="1" x14ac:dyDescent="0.2"/>
    <row r="668847" hidden="1" x14ac:dyDescent="0.2"/>
    <row r="668848" hidden="1" x14ac:dyDescent="0.2"/>
    <row r="668849" hidden="1" x14ac:dyDescent="0.2"/>
    <row r="668850" hidden="1" x14ac:dyDescent="0.2"/>
    <row r="668851" hidden="1" x14ac:dyDescent="0.2"/>
    <row r="668852" hidden="1" x14ac:dyDescent="0.2"/>
    <row r="668853" hidden="1" x14ac:dyDescent="0.2"/>
    <row r="668854" hidden="1" x14ac:dyDescent="0.2"/>
    <row r="668855" hidden="1" x14ac:dyDescent="0.2"/>
    <row r="668856" hidden="1" x14ac:dyDescent="0.2"/>
    <row r="668857" hidden="1" x14ac:dyDescent="0.2"/>
    <row r="668858" hidden="1" x14ac:dyDescent="0.2"/>
    <row r="668859" hidden="1" x14ac:dyDescent="0.2"/>
    <row r="668860" hidden="1" x14ac:dyDescent="0.2"/>
    <row r="668861" hidden="1" x14ac:dyDescent="0.2"/>
    <row r="668862" hidden="1" x14ac:dyDescent="0.2"/>
    <row r="668863" hidden="1" x14ac:dyDescent="0.2"/>
    <row r="668864" hidden="1" x14ac:dyDescent="0.2"/>
    <row r="668865" hidden="1" x14ac:dyDescent="0.2"/>
    <row r="668866" hidden="1" x14ac:dyDescent="0.2"/>
    <row r="668867" hidden="1" x14ac:dyDescent="0.2"/>
    <row r="668868" hidden="1" x14ac:dyDescent="0.2"/>
    <row r="668869" hidden="1" x14ac:dyDescent="0.2"/>
    <row r="668870" hidden="1" x14ac:dyDescent="0.2"/>
    <row r="668871" hidden="1" x14ac:dyDescent="0.2"/>
    <row r="668872" hidden="1" x14ac:dyDescent="0.2"/>
    <row r="668873" hidden="1" x14ac:dyDescent="0.2"/>
    <row r="668874" hidden="1" x14ac:dyDescent="0.2"/>
    <row r="668875" hidden="1" x14ac:dyDescent="0.2"/>
    <row r="668876" hidden="1" x14ac:dyDescent="0.2"/>
    <row r="668877" hidden="1" x14ac:dyDescent="0.2"/>
    <row r="668878" hidden="1" x14ac:dyDescent="0.2"/>
    <row r="668879" hidden="1" x14ac:dyDescent="0.2"/>
    <row r="668880" hidden="1" x14ac:dyDescent="0.2"/>
    <row r="668881" hidden="1" x14ac:dyDescent="0.2"/>
    <row r="668882" hidden="1" x14ac:dyDescent="0.2"/>
    <row r="668883" hidden="1" x14ac:dyDescent="0.2"/>
    <row r="668884" hidden="1" x14ac:dyDescent="0.2"/>
    <row r="668885" hidden="1" x14ac:dyDescent="0.2"/>
    <row r="668886" hidden="1" x14ac:dyDescent="0.2"/>
    <row r="668887" hidden="1" x14ac:dyDescent="0.2"/>
    <row r="668888" hidden="1" x14ac:dyDescent="0.2"/>
    <row r="668889" hidden="1" x14ac:dyDescent="0.2"/>
    <row r="668890" hidden="1" x14ac:dyDescent="0.2"/>
    <row r="668891" hidden="1" x14ac:dyDescent="0.2"/>
    <row r="668892" hidden="1" x14ac:dyDescent="0.2"/>
    <row r="668893" hidden="1" x14ac:dyDescent="0.2"/>
    <row r="668894" hidden="1" x14ac:dyDescent="0.2"/>
    <row r="668895" hidden="1" x14ac:dyDescent="0.2"/>
    <row r="668896" hidden="1" x14ac:dyDescent="0.2"/>
    <row r="668897" hidden="1" x14ac:dyDescent="0.2"/>
    <row r="668898" hidden="1" x14ac:dyDescent="0.2"/>
    <row r="668899" hidden="1" x14ac:dyDescent="0.2"/>
    <row r="668900" hidden="1" x14ac:dyDescent="0.2"/>
    <row r="668901" hidden="1" x14ac:dyDescent="0.2"/>
    <row r="668902" hidden="1" x14ac:dyDescent="0.2"/>
    <row r="668903" hidden="1" x14ac:dyDescent="0.2"/>
    <row r="668904" hidden="1" x14ac:dyDescent="0.2"/>
    <row r="668905" hidden="1" x14ac:dyDescent="0.2"/>
    <row r="668906" hidden="1" x14ac:dyDescent="0.2"/>
    <row r="668907" hidden="1" x14ac:dyDescent="0.2"/>
    <row r="668908" hidden="1" x14ac:dyDescent="0.2"/>
    <row r="668909" hidden="1" x14ac:dyDescent="0.2"/>
    <row r="668910" hidden="1" x14ac:dyDescent="0.2"/>
    <row r="668911" hidden="1" x14ac:dyDescent="0.2"/>
    <row r="668912" hidden="1" x14ac:dyDescent="0.2"/>
    <row r="668913" hidden="1" x14ac:dyDescent="0.2"/>
    <row r="668914" hidden="1" x14ac:dyDescent="0.2"/>
    <row r="668915" hidden="1" x14ac:dyDescent="0.2"/>
    <row r="668916" hidden="1" x14ac:dyDescent="0.2"/>
    <row r="668917" hidden="1" x14ac:dyDescent="0.2"/>
    <row r="668918" hidden="1" x14ac:dyDescent="0.2"/>
    <row r="668919" hidden="1" x14ac:dyDescent="0.2"/>
    <row r="668920" hidden="1" x14ac:dyDescent="0.2"/>
    <row r="668921" hidden="1" x14ac:dyDescent="0.2"/>
    <row r="668922" hidden="1" x14ac:dyDescent="0.2"/>
    <row r="668923" hidden="1" x14ac:dyDescent="0.2"/>
    <row r="668924" hidden="1" x14ac:dyDescent="0.2"/>
    <row r="668925" hidden="1" x14ac:dyDescent="0.2"/>
    <row r="668926" hidden="1" x14ac:dyDescent="0.2"/>
    <row r="668927" hidden="1" x14ac:dyDescent="0.2"/>
    <row r="668928" hidden="1" x14ac:dyDescent="0.2"/>
    <row r="668929" hidden="1" x14ac:dyDescent="0.2"/>
    <row r="668930" hidden="1" x14ac:dyDescent="0.2"/>
    <row r="668931" hidden="1" x14ac:dyDescent="0.2"/>
    <row r="668932" hidden="1" x14ac:dyDescent="0.2"/>
    <row r="668933" hidden="1" x14ac:dyDescent="0.2"/>
    <row r="668934" hidden="1" x14ac:dyDescent="0.2"/>
    <row r="668935" hidden="1" x14ac:dyDescent="0.2"/>
    <row r="668936" hidden="1" x14ac:dyDescent="0.2"/>
    <row r="668937" hidden="1" x14ac:dyDescent="0.2"/>
    <row r="668938" hidden="1" x14ac:dyDescent="0.2"/>
    <row r="668939" hidden="1" x14ac:dyDescent="0.2"/>
    <row r="668940" hidden="1" x14ac:dyDescent="0.2"/>
    <row r="668941" hidden="1" x14ac:dyDescent="0.2"/>
    <row r="668942" hidden="1" x14ac:dyDescent="0.2"/>
    <row r="668943" hidden="1" x14ac:dyDescent="0.2"/>
    <row r="668944" hidden="1" x14ac:dyDescent="0.2"/>
    <row r="668945" hidden="1" x14ac:dyDescent="0.2"/>
    <row r="668946" hidden="1" x14ac:dyDescent="0.2"/>
    <row r="668947" hidden="1" x14ac:dyDescent="0.2"/>
    <row r="668948" hidden="1" x14ac:dyDescent="0.2"/>
    <row r="668949" hidden="1" x14ac:dyDescent="0.2"/>
    <row r="668950" hidden="1" x14ac:dyDescent="0.2"/>
    <row r="668951" hidden="1" x14ac:dyDescent="0.2"/>
    <row r="668952" hidden="1" x14ac:dyDescent="0.2"/>
    <row r="668953" hidden="1" x14ac:dyDescent="0.2"/>
    <row r="668954" hidden="1" x14ac:dyDescent="0.2"/>
    <row r="668955" hidden="1" x14ac:dyDescent="0.2"/>
    <row r="668956" hidden="1" x14ac:dyDescent="0.2"/>
    <row r="668957" hidden="1" x14ac:dyDescent="0.2"/>
    <row r="668958" hidden="1" x14ac:dyDescent="0.2"/>
    <row r="668959" hidden="1" x14ac:dyDescent="0.2"/>
    <row r="668960" hidden="1" x14ac:dyDescent="0.2"/>
    <row r="668961" hidden="1" x14ac:dyDescent="0.2"/>
    <row r="668962" hidden="1" x14ac:dyDescent="0.2"/>
    <row r="668963" hidden="1" x14ac:dyDescent="0.2"/>
    <row r="668964" hidden="1" x14ac:dyDescent="0.2"/>
    <row r="668965" hidden="1" x14ac:dyDescent="0.2"/>
    <row r="668966" hidden="1" x14ac:dyDescent="0.2"/>
    <row r="668967" hidden="1" x14ac:dyDescent="0.2"/>
    <row r="668968" hidden="1" x14ac:dyDescent="0.2"/>
    <row r="668969" hidden="1" x14ac:dyDescent="0.2"/>
    <row r="668970" hidden="1" x14ac:dyDescent="0.2"/>
    <row r="668971" hidden="1" x14ac:dyDescent="0.2"/>
    <row r="668972" hidden="1" x14ac:dyDescent="0.2"/>
    <row r="668973" hidden="1" x14ac:dyDescent="0.2"/>
    <row r="668974" hidden="1" x14ac:dyDescent="0.2"/>
    <row r="668975" hidden="1" x14ac:dyDescent="0.2"/>
    <row r="668976" hidden="1" x14ac:dyDescent="0.2"/>
    <row r="668977" hidden="1" x14ac:dyDescent="0.2"/>
    <row r="668978" hidden="1" x14ac:dyDescent="0.2"/>
    <row r="668979" hidden="1" x14ac:dyDescent="0.2"/>
    <row r="668980" hidden="1" x14ac:dyDescent="0.2"/>
    <row r="668981" hidden="1" x14ac:dyDescent="0.2"/>
    <row r="668982" hidden="1" x14ac:dyDescent="0.2"/>
    <row r="668983" hidden="1" x14ac:dyDescent="0.2"/>
    <row r="668984" hidden="1" x14ac:dyDescent="0.2"/>
    <row r="668985" hidden="1" x14ac:dyDescent="0.2"/>
    <row r="668986" hidden="1" x14ac:dyDescent="0.2"/>
    <row r="668987" hidden="1" x14ac:dyDescent="0.2"/>
    <row r="668988" hidden="1" x14ac:dyDescent="0.2"/>
    <row r="668989" hidden="1" x14ac:dyDescent="0.2"/>
    <row r="668990" hidden="1" x14ac:dyDescent="0.2"/>
    <row r="668991" hidden="1" x14ac:dyDescent="0.2"/>
    <row r="668992" hidden="1" x14ac:dyDescent="0.2"/>
    <row r="668993" hidden="1" x14ac:dyDescent="0.2"/>
    <row r="668994" hidden="1" x14ac:dyDescent="0.2"/>
    <row r="668995" hidden="1" x14ac:dyDescent="0.2"/>
    <row r="668996" hidden="1" x14ac:dyDescent="0.2"/>
    <row r="668997" hidden="1" x14ac:dyDescent="0.2"/>
    <row r="668998" hidden="1" x14ac:dyDescent="0.2"/>
    <row r="668999" hidden="1" x14ac:dyDescent="0.2"/>
    <row r="669000" hidden="1" x14ac:dyDescent="0.2"/>
    <row r="669001" hidden="1" x14ac:dyDescent="0.2"/>
    <row r="669002" hidden="1" x14ac:dyDescent="0.2"/>
    <row r="669003" hidden="1" x14ac:dyDescent="0.2"/>
    <row r="669004" hidden="1" x14ac:dyDescent="0.2"/>
    <row r="669005" hidden="1" x14ac:dyDescent="0.2"/>
    <row r="669006" hidden="1" x14ac:dyDescent="0.2"/>
    <row r="669007" hidden="1" x14ac:dyDescent="0.2"/>
    <row r="669008" hidden="1" x14ac:dyDescent="0.2"/>
    <row r="669009" hidden="1" x14ac:dyDescent="0.2"/>
    <row r="669010" hidden="1" x14ac:dyDescent="0.2"/>
    <row r="669011" hidden="1" x14ac:dyDescent="0.2"/>
    <row r="669012" hidden="1" x14ac:dyDescent="0.2"/>
    <row r="669013" hidden="1" x14ac:dyDescent="0.2"/>
    <row r="669014" hidden="1" x14ac:dyDescent="0.2"/>
    <row r="669015" hidden="1" x14ac:dyDescent="0.2"/>
    <row r="669016" hidden="1" x14ac:dyDescent="0.2"/>
    <row r="669017" hidden="1" x14ac:dyDescent="0.2"/>
    <row r="669018" hidden="1" x14ac:dyDescent="0.2"/>
    <row r="669019" hidden="1" x14ac:dyDescent="0.2"/>
    <row r="669020" hidden="1" x14ac:dyDescent="0.2"/>
    <row r="669021" hidden="1" x14ac:dyDescent="0.2"/>
    <row r="669022" hidden="1" x14ac:dyDescent="0.2"/>
    <row r="669023" hidden="1" x14ac:dyDescent="0.2"/>
    <row r="669024" hidden="1" x14ac:dyDescent="0.2"/>
    <row r="669025" hidden="1" x14ac:dyDescent="0.2"/>
    <row r="669026" hidden="1" x14ac:dyDescent="0.2"/>
    <row r="669027" hidden="1" x14ac:dyDescent="0.2"/>
    <row r="669028" hidden="1" x14ac:dyDescent="0.2"/>
    <row r="669029" hidden="1" x14ac:dyDescent="0.2"/>
    <row r="669030" hidden="1" x14ac:dyDescent="0.2"/>
    <row r="669031" hidden="1" x14ac:dyDescent="0.2"/>
    <row r="669032" hidden="1" x14ac:dyDescent="0.2"/>
    <row r="669033" hidden="1" x14ac:dyDescent="0.2"/>
    <row r="669034" hidden="1" x14ac:dyDescent="0.2"/>
    <row r="669035" hidden="1" x14ac:dyDescent="0.2"/>
    <row r="669036" hidden="1" x14ac:dyDescent="0.2"/>
    <row r="669037" hidden="1" x14ac:dyDescent="0.2"/>
    <row r="669038" hidden="1" x14ac:dyDescent="0.2"/>
    <row r="669039" hidden="1" x14ac:dyDescent="0.2"/>
    <row r="669040" hidden="1" x14ac:dyDescent="0.2"/>
    <row r="669041" hidden="1" x14ac:dyDescent="0.2"/>
    <row r="669042" hidden="1" x14ac:dyDescent="0.2"/>
    <row r="669043" hidden="1" x14ac:dyDescent="0.2"/>
    <row r="669044" hidden="1" x14ac:dyDescent="0.2"/>
    <row r="669045" hidden="1" x14ac:dyDescent="0.2"/>
    <row r="669046" hidden="1" x14ac:dyDescent="0.2"/>
    <row r="669047" hidden="1" x14ac:dyDescent="0.2"/>
    <row r="669048" hidden="1" x14ac:dyDescent="0.2"/>
    <row r="669049" hidden="1" x14ac:dyDescent="0.2"/>
    <row r="669050" hidden="1" x14ac:dyDescent="0.2"/>
    <row r="669051" hidden="1" x14ac:dyDescent="0.2"/>
    <row r="669052" hidden="1" x14ac:dyDescent="0.2"/>
    <row r="669053" hidden="1" x14ac:dyDescent="0.2"/>
    <row r="669054" hidden="1" x14ac:dyDescent="0.2"/>
    <row r="669055" hidden="1" x14ac:dyDescent="0.2"/>
    <row r="669056" hidden="1" x14ac:dyDescent="0.2"/>
    <row r="669057" hidden="1" x14ac:dyDescent="0.2"/>
    <row r="669058" hidden="1" x14ac:dyDescent="0.2"/>
    <row r="669059" hidden="1" x14ac:dyDescent="0.2"/>
    <row r="669060" hidden="1" x14ac:dyDescent="0.2"/>
    <row r="669061" hidden="1" x14ac:dyDescent="0.2"/>
    <row r="669062" hidden="1" x14ac:dyDescent="0.2"/>
    <row r="669063" hidden="1" x14ac:dyDescent="0.2"/>
    <row r="669064" hidden="1" x14ac:dyDescent="0.2"/>
    <row r="669065" hidden="1" x14ac:dyDescent="0.2"/>
    <row r="669066" hidden="1" x14ac:dyDescent="0.2"/>
    <row r="669067" hidden="1" x14ac:dyDescent="0.2"/>
    <row r="669068" hidden="1" x14ac:dyDescent="0.2"/>
    <row r="669069" hidden="1" x14ac:dyDescent="0.2"/>
    <row r="669070" hidden="1" x14ac:dyDescent="0.2"/>
    <row r="669071" hidden="1" x14ac:dyDescent="0.2"/>
    <row r="669072" hidden="1" x14ac:dyDescent="0.2"/>
    <row r="669073" hidden="1" x14ac:dyDescent="0.2"/>
    <row r="669074" hidden="1" x14ac:dyDescent="0.2"/>
    <row r="669075" hidden="1" x14ac:dyDescent="0.2"/>
    <row r="669076" hidden="1" x14ac:dyDescent="0.2"/>
    <row r="669077" hidden="1" x14ac:dyDescent="0.2"/>
    <row r="669078" hidden="1" x14ac:dyDescent="0.2"/>
    <row r="669079" hidden="1" x14ac:dyDescent="0.2"/>
    <row r="669080" hidden="1" x14ac:dyDescent="0.2"/>
    <row r="669081" hidden="1" x14ac:dyDescent="0.2"/>
    <row r="669082" hidden="1" x14ac:dyDescent="0.2"/>
    <row r="669083" hidden="1" x14ac:dyDescent="0.2"/>
    <row r="669084" hidden="1" x14ac:dyDescent="0.2"/>
    <row r="669085" hidden="1" x14ac:dyDescent="0.2"/>
    <row r="669086" hidden="1" x14ac:dyDescent="0.2"/>
    <row r="669087" hidden="1" x14ac:dyDescent="0.2"/>
    <row r="669088" hidden="1" x14ac:dyDescent="0.2"/>
    <row r="669089" hidden="1" x14ac:dyDescent="0.2"/>
    <row r="669090" hidden="1" x14ac:dyDescent="0.2"/>
    <row r="669091" hidden="1" x14ac:dyDescent="0.2"/>
    <row r="669092" hidden="1" x14ac:dyDescent="0.2"/>
    <row r="669093" hidden="1" x14ac:dyDescent="0.2"/>
    <row r="669094" hidden="1" x14ac:dyDescent="0.2"/>
    <row r="669095" hidden="1" x14ac:dyDescent="0.2"/>
    <row r="669096" hidden="1" x14ac:dyDescent="0.2"/>
    <row r="669097" hidden="1" x14ac:dyDescent="0.2"/>
    <row r="669098" hidden="1" x14ac:dyDescent="0.2"/>
    <row r="669099" hidden="1" x14ac:dyDescent="0.2"/>
    <row r="669100" hidden="1" x14ac:dyDescent="0.2"/>
    <row r="669101" hidden="1" x14ac:dyDescent="0.2"/>
    <row r="669102" hidden="1" x14ac:dyDescent="0.2"/>
    <row r="669103" hidden="1" x14ac:dyDescent="0.2"/>
    <row r="669104" hidden="1" x14ac:dyDescent="0.2"/>
    <row r="669105" hidden="1" x14ac:dyDescent="0.2"/>
    <row r="669106" hidden="1" x14ac:dyDescent="0.2"/>
    <row r="669107" hidden="1" x14ac:dyDescent="0.2"/>
    <row r="669108" hidden="1" x14ac:dyDescent="0.2"/>
    <row r="669109" hidden="1" x14ac:dyDescent="0.2"/>
    <row r="669110" hidden="1" x14ac:dyDescent="0.2"/>
    <row r="669111" hidden="1" x14ac:dyDescent="0.2"/>
    <row r="669112" hidden="1" x14ac:dyDescent="0.2"/>
    <row r="669113" hidden="1" x14ac:dyDescent="0.2"/>
    <row r="669114" hidden="1" x14ac:dyDescent="0.2"/>
    <row r="669115" hidden="1" x14ac:dyDescent="0.2"/>
    <row r="669116" hidden="1" x14ac:dyDescent="0.2"/>
    <row r="669117" hidden="1" x14ac:dyDescent="0.2"/>
    <row r="669118" hidden="1" x14ac:dyDescent="0.2"/>
    <row r="669119" hidden="1" x14ac:dyDescent="0.2"/>
    <row r="669120" hidden="1" x14ac:dyDescent="0.2"/>
    <row r="669121" hidden="1" x14ac:dyDescent="0.2"/>
    <row r="669122" hidden="1" x14ac:dyDescent="0.2"/>
    <row r="669123" hidden="1" x14ac:dyDescent="0.2"/>
    <row r="669124" hidden="1" x14ac:dyDescent="0.2"/>
    <row r="669125" hidden="1" x14ac:dyDescent="0.2"/>
    <row r="669126" hidden="1" x14ac:dyDescent="0.2"/>
    <row r="669127" hidden="1" x14ac:dyDescent="0.2"/>
    <row r="669128" hidden="1" x14ac:dyDescent="0.2"/>
    <row r="669129" hidden="1" x14ac:dyDescent="0.2"/>
    <row r="669130" hidden="1" x14ac:dyDescent="0.2"/>
    <row r="669131" hidden="1" x14ac:dyDescent="0.2"/>
    <row r="669132" hidden="1" x14ac:dyDescent="0.2"/>
    <row r="669133" hidden="1" x14ac:dyDescent="0.2"/>
    <row r="669134" hidden="1" x14ac:dyDescent="0.2"/>
    <row r="669135" hidden="1" x14ac:dyDescent="0.2"/>
    <row r="669136" hidden="1" x14ac:dyDescent="0.2"/>
    <row r="669137" hidden="1" x14ac:dyDescent="0.2"/>
    <row r="669138" hidden="1" x14ac:dyDescent="0.2"/>
    <row r="669139" hidden="1" x14ac:dyDescent="0.2"/>
    <row r="669140" hidden="1" x14ac:dyDescent="0.2"/>
    <row r="669141" hidden="1" x14ac:dyDescent="0.2"/>
    <row r="669142" hidden="1" x14ac:dyDescent="0.2"/>
    <row r="669143" hidden="1" x14ac:dyDescent="0.2"/>
    <row r="669144" hidden="1" x14ac:dyDescent="0.2"/>
    <row r="669145" hidden="1" x14ac:dyDescent="0.2"/>
    <row r="669146" hidden="1" x14ac:dyDescent="0.2"/>
    <row r="669147" hidden="1" x14ac:dyDescent="0.2"/>
    <row r="669148" hidden="1" x14ac:dyDescent="0.2"/>
    <row r="669149" hidden="1" x14ac:dyDescent="0.2"/>
    <row r="669150" hidden="1" x14ac:dyDescent="0.2"/>
    <row r="669151" hidden="1" x14ac:dyDescent="0.2"/>
    <row r="669152" hidden="1" x14ac:dyDescent="0.2"/>
    <row r="669153" hidden="1" x14ac:dyDescent="0.2"/>
    <row r="669154" hidden="1" x14ac:dyDescent="0.2"/>
    <row r="669155" hidden="1" x14ac:dyDescent="0.2"/>
    <row r="669156" hidden="1" x14ac:dyDescent="0.2"/>
    <row r="669157" hidden="1" x14ac:dyDescent="0.2"/>
    <row r="669158" hidden="1" x14ac:dyDescent="0.2"/>
    <row r="669159" hidden="1" x14ac:dyDescent="0.2"/>
    <row r="669160" hidden="1" x14ac:dyDescent="0.2"/>
    <row r="669161" hidden="1" x14ac:dyDescent="0.2"/>
    <row r="669162" hidden="1" x14ac:dyDescent="0.2"/>
    <row r="669163" hidden="1" x14ac:dyDescent="0.2"/>
    <row r="669164" hidden="1" x14ac:dyDescent="0.2"/>
    <row r="669165" hidden="1" x14ac:dyDescent="0.2"/>
    <row r="669166" hidden="1" x14ac:dyDescent="0.2"/>
    <row r="669167" hidden="1" x14ac:dyDescent="0.2"/>
    <row r="669168" hidden="1" x14ac:dyDescent="0.2"/>
    <row r="669169" hidden="1" x14ac:dyDescent="0.2"/>
    <row r="669170" hidden="1" x14ac:dyDescent="0.2"/>
    <row r="669171" hidden="1" x14ac:dyDescent="0.2"/>
    <row r="669172" hidden="1" x14ac:dyDescent="0.2"/>
    <row r="669173" hidden="1" x14ac:dyDescent="0.2"/>
    <row r="669174" hidden="1" x14ac:dyDescent="0.2"/>
    <row r="669175" hidden="1" x14ac:dyDescent="0.2"/>
    <row r="669176" hidden="1" x14ac:dyDescent="0.2"/>
    <row r="669177" hidden="1" x14ac:dyDescent="0.2"/>
    <row r="669178" hidden="1" x14ac:dyDescent="0.2"/>
    <row r="669179" hidden="1" x14ac:dyDescent="0.2"/>
    <row r="669180" hidden="1" x14ac:dyDescent="0.2"/>
    <row r="669181" hidden="1" x14ac:dyDescent="0.2"/>
    <row r="669182" hidden="1" x14ac:dyDescent="0.2"/>
    <row r="669183" hidden="1" x14ac:dyDescent="0.2"/>
    <row r="669184" hidden="1" x14ac:dyDescent="0.2"/>
    <row r="669185" hidden="1" x14ac:dyDescent="0.2"/>
    <row r="669186" hidden="1" x14ac:dyDescent="0.2"/>
    <row r="669187" hidden="1" x14ac:dyDescent="0.2"/>
    <row r="669188" hidden="1" x14ac:dyDescent="0.2"/>
    <row r="669189" hidden="1" x14ac:dyDescent="0.2"/>
    <row r="669190" hidden="1" x14ac:dyDescent="0.2"/>
    <row r="669191" hidden="1" x14ac:dyDescent="0.2"/>
    <row r="669192" hidden="1" x14ac:dyDescent="0.2"/>
    <row r="669193" hidden="1" x14ac:dyDescent="0.2"/>
    <row r="669194" hidden="1" x14ac:dyDescent="0.2"/>
    <row r="669195" hidden="1" x14ac:dyDescent="0.2"/>
    <row r="669196" hidden="1" x14ac:dyDescent="0.2"/>
    <row r="669197" hidden="1" x14ac:dyDescent="0.2"/>
    <row r="669198" hidden="1" x14ac:dyDescent="0.2"/>
    <row r="669199" hidden="1" x14ac:dyDescent="0.2"/>
    <row r="669200" hidden="1" x14ac:dyDescent="0.2"/>
    <row r="669201" hidden="1" x14ac:dyDescent="0.2"/>
    <row r="669202" hidden="1" x14ac:dyDescent="0.2"/>
    <row r="669203" hidden="1" x14ac:dyDescent="0.2"/>
    <row r="669204" hidden="1" x14ac:dyDescent="0.2"/>
    <row r="669205" hidden="1" x14ac:dyDescent="0.2"/>
    <row r="669206" hidden="1" x14ac:dyDescent="0.2"/>
    <row r="669207" hidden="1" x14ac:dyDescent="0.2"/>
    <row r="669208" hidden="1" x14ac:dyDescent="0.2"/>
    <row r="669209" hidden="1" x14ac:dyDescent="0.2"/>
    <row r="669210" hidden="1" x14ac:dyDescent="0.2"/>
    <row r="669211" hidden="1" x14ac:dyDescent="0.2"/>
    <row r="669212" hidden="1" x14ac:dyDescent="0.2"/>
    <row r="669213" hidden="1" x14ac:dyDescent="0.2"/>
    <row r="669214" hidden="1" x14ac:dyDescent="0.2"/>
    <row r="669215" hidden="1" x14ac:dyDescent="0.2"/>
    <row r="669216" hidden="1" x14ac:dyDescent="0.2"/>
    <row r="669217" hidden="1" x14ac:dyDescent="0.2"/>
    <row r="669218" hidden="1" x14ac:dyDescent="0.2"/>
    <row r="669219" hidden="1" x14ac:dyDescent="0.2"/>
    <row r="669220" hidden="1" x14ac:dyDescent="0.2"/>
    <row r="669221" hidden="1" x14ac:dyDescent="0.2"/>
    <row r="669222" hidden="1" x14ac:dyDescent="0.2"/>
    <row r="669223" hidden="1" x14ac:dyDescent="0.2"/>
    <row r="669224" hidden="1" x14ac:dyDescent="0.2"/>
    <row r="669225" hidden="1" x14ac:dyDescent="0.2"/>
    <row r="669226" hidden="1" x14ac:dyDescent="0.2"/>
    <row r="669227" hidden="1" x14ac:dyDescent="0.2"/>
    <row r="669228" hidden="1" x14ac:dyDescent="0.2"/>
    <row r="669229" hidden="1" x14ac:dyDescent="0.2"/>
    <row r="669230" hidden="1" x14ac:dyDescent="0.2"/>
    <row r="669231" hidden="1" x14ac:dyDescent="0.2"/>
    <row r="669232" hidden="1" x14ac:dyDescent="0.2"/>
    <row r="669233" hidden="1" x14ac:dyDescent="0.2"/>
    <row r="669234" hidden="1" x14ac:dyDescent="0.2"/>
    <row r="669235" hidden="1" x14ac:dyDescent="0.2"/>
    <row r="669236" hidden="1" x14ac:dyDescent="0.2"/>
    <row r="669237" hidden="1" x14ac:dyDescent="0.2"/>
    <row r="669238" hidden="1" x14ac:dyDescent="0.2"/>
    <row r="669239" hidden="1" x14ac:dyDescent="0.2"/>
    <row r="669240" hidden="1" x14ac:dyDescent="0.2"/>
    <row r="669241" hidden="1" x14ac:dyDescent="0.2"/>
    <row r="669242" hidden="1" x14ac:dyDescent="0.2"/>
    <row r="669243" hidden="1" x14ac:dyDescent="0.2"/>
    <row r="669244" hidden="1" x14ac:dyDescent="0.2"/>
    <row r="669245" hidden="1" x14ac:dyDescent="0.2"/>
    <row r="669246" hidden="1" x14ac:dyDescent="0.2"/>
    <row r="669247" hidden="1" x14ac:dyDescent="0.2"/>
    <row r="669248" hidden="1" x14ac:dyDescent="0.2"/>
    <row r="669249" hidden="1" x14ac:dyDescent="0.2"/>
    <row r="669250" hidden="1" x14ac:dyDescent="0.2"/>
    <row r="669251" hidden="1" x14ac:dyDescent="0.2"/>
    <row r="669252" hidden="1" x14ac:dyDescent="0.2"/>
    <row r="669253" hidden="1" x14ac:dyDescent="0.2"/>
    <row r="669254" hidden="1" x14ac:dyDescent="0.2"/>
    <row r="669255" hidden="1" x14ac:dyDescent="0.2"/>
    <row r="669256" hidden="1" x14ac:dyDescent="0.2"/>
    <row r="669257" hidden="1" x14ac:dyDescent="0.2"/>
    <row r="669258" hidden="1" x14ac:dyDescent="0.2"/>
    <row r="669259" hidden="1" x14ac:dyDescent="0.2"/>
    <row r="669260" hidden="1" x14ac:dyDescent="0.2"/>
    <row r="669261" hidden="1" x14ac:dyDescent="0.2"/>
    <row r="669262" hidden="1" x14ac:dyDescent="0.2"/>
    <row r="669263" hidden="1" x14ac:dyDescent="0.2"/>
    <row r="669264" hidden="1" x14ac:dyDescent="0.2"/>
    <row r="669265" hidden="1" x14ac:dyDescent="0.2"/>
    <row r="669266" hidden="1" x14ac:dyDescent="0.2"/>
    <row r="669267" hidden="1" x14ac:dyDescent="0.2"/>
    <row r="669268" hidden="1" x14ac:dyDescent="0.2"/>
    <row r="669269" hidden="1" x14ac:dyDescent="0.2"/>
    <row r="669270" hidden="1" x14ac:dyDescent="0.2"/>
    <row r="669271" hidden="1" x14ac:dyDescent="0.2"/>
    <row r="669272" hidden="1" x14ac:dyDescent="0.2"/>
    <row r="669273" hidden="1" x14ac:dyDescent="0.2"/>
    <row r="669274" hidden="1" x14ac:dyDescent="0.2"/>
    <row r="669275" hidden="1" x14ac:dyDescent="0.2"/>
    <row r="669276" hidden="1" x14ac:dyDescent="0.2"/>
    <row r="669277" hidden="1" x14ac:dyDescent="0.2"/>
    <row r="669278" hidden="1" x14ac:dyDescent="0.2"/>
    <row r="669279" hidden="1" x14ac:dyDescent="0.2"/>
    <row r="669280" hidden="1" x14ac:dyDescent="0.2"/>
    <row r="669281" hidden="1" x14ac:dyDescent="0.2"/>
    <row r="669282" hidden="1" x14ac:dyDescent="0.2"/>
    <row r="669283" hidden="1" x14ac:dyDescent="0.2"/>
    <row r="669284" hidden="1" x14ac:dyDescent="0.2"/>
    <row r="669285" hidden="1" x14ac:dyDescent="0.2"/>
    <row r="669286" hidden="1" x14ac:dyDescent="0.2"/>
    <row r="669287" hidden="1" x14ac:dyDescent="0.2"/>
    <row r="669288" hidden="1" x14ac:dyDescent="0.2"/>
    <row r="669289" hidden="1" x14ac:dyDescent="0.2"/>
    <row r="669290" hidden="1" x14ac:dyDescent="0.2"/>
    <row r="669291" hidden="1" x14ac:dyDescent="0.2"/>
    <row r="669292" hidden="1" x14ac:dyDescent="0.2"/>
    <row r="669293" hidden="1" x14ac:dyDescent="0.2"/>
    <row r="669294" hidden="1" x14ac:dyDescent="0.2"/>
    <row r="669295" hidden="1" x14ac:dyDescent="0.2"/>
    <row r="669296" hidden="1" x14ac:dyDescent="0.2"/>
    <row r="669297" hidden="1" x14ac:dyDescent="0.2"/>
    <row r="669298" hidden="1" x14ac:dyDescent="0.2"/>
    <row r="669299" hidden="1" x14ac:dyDescent="0.2"/>
    <row r="669300" hidden="1" x14ac:dyDescent="0.2"/>
    <row r="669301" hidden="1" x14ac:dyDescent="0.2"/>
    <row r="669302" hidden="1" x14ac:dyDescent="0.2"/>
    <row r="669303" hidden="1" x14ac:dyDescent="0.2"/>
    <row r="669304" hidden="1" x14ac:dyDescent="0.2"/>
    <row r="669305" hidden="1" x14ac:dyDescent="0.2"/>
    <row r="669306" hidden="1" x14ac:dyDescent="0.2"/>
    <row r="669307" hidden="1" x14ac:dyDescent="0.2"/>
    <row r="669308" hidden="1" x14ac:dyDescent="0.2"/>
    <row r="669309" hidden="1" x14ac:dyDescent="0.2"/>
    <row r="669310" hidden="1" x14ac:dyDescent="0.2"/>
    <row r="669311" hidden="1" x14ac:dyDescent="0.2"/>
    <row r="669312" hidden="1" x14ac:dyDescent="0.2"/>
    <row r="669313" hidden="1" x14ac:dyDescent="0.2"/>
    <row r="669314" hidden="1" x14ac:dyDescent="0.2"/>
    <row r="669315" hidden="1" x14ac:dyDescent="0.2"/>
    <row r="669316" hidden="1" x14ac:dyDescent="0.2"/>
    <row r="669317" hidden="1" x14ac:dyDescent="0.2"/>
    <row r="669318" hidden="1" x14ac:dyDescent="0.2"/>
    <row r="669319" hidden="1" x14ac:dyDescent="0.2"/>
    <row r="669320" hidden="1" x14ac:dyDescent="0.2"/>
    <row r="669321" hidden="1" x14ac:dyDescent="0.2"/>
    <row r="669322" hidden="1" x14ac:dyDescent="0.2"/>
    <row r="669323" hidden="1" x14ac:dyDescent="0.2"/>
    <row r="669324" hidden="1" x14ac:dyDescent="0.2"/>
    <row r="669325" hidden="1" x14ac:dyDescent="0.2"/>
    <row r="669326" hidden="1" x14ac:dyDescent="0.2"/>
    <row r="669327" hidden="1" x14ac:dyDescent="0.2"/>
    <row r="669328" hidden="1" x14ac:dyDescent="0.2"/>
    <row r="669329" hidden="1" x14ac:dyDescent="0.2"/>
    <row r="669330" hidden="1" x14ac:dyDescent="0.2"/>
    <row r="669331" hidden="1" x14ac:dyDescent="0.2"/>
    <row r="669332" hidden="1" x14ac:dyDescent="0.2"/>
    <row r="669333" hidden="1" x14ac:dyDescent="0.2"/>
    <row r="669334" hidden="1" x14ac:dyDescent="0.2"/>
    <row r="669335" hidden="1" x14ac:dyDescent="0.2"/>
    <row r="669336" hidden="1" x14ac:dyDescent="0.2"/>
    <row r="669337" hidden="1" x14ac:dyDescent="0.2"/>
    <row r="669338" hidden="1" x14ac:dyDescent="0.2"/>
    <row r="669339" hidden="1" x14ac:dyDescent="0.2"/>
    <row r="669340" hidden="1" x14ac:dyDescent="0.2"/>
    <row r="669341" hidden="1" x14ac:dyDescent="0.2"/>
    <row r="669342" hidden="1" x14ac:dyDescent="0.2"/>
    <row r="669343" hidden="1" x14ac:dyDescent="0.2"/>
    <row r="669344" hidden="1" x14ac:dyDescent="0.2"/>
    <row r="669345" hidden="1" x14ac:dyDescent="0.2"/>
    <row r="669346" hidden="1" x14ac:dyDescent="0.2"/>
    <row r="669347" hidden="1" x14ac:dyDescent="0.2"/>
    <row r="669348" hidden="1" x14ac:dyDescent="0.2"/>
    <row r="669349" hidden="1" x14ac:dyDescent="0.2"/>
    <row r="669350" hidden="1" x14ac:dyDescent="0.2"/>
    <row r="669351" hidden="1" x14ac:dyDescent="0.2"/>
    <row r="669352" hidden="1" x14ac:dyDescent="0.2"/>
    <row r="669353" hidden="1" x14ac:dyDescent="0.2"/>
    <row r="669354" hidden="1" x14ac:dyDescent="0.2"/>
    <row r="669355" hidden="1" x14ac:dyDescent="0.2"/>
    <row r="669356" hidden="1" x14ac:dyDescent="0.2"/>
    <row r="669357" hidden="1" x14ac:dyDescent="0.2"/>
    <row r="669358" hidden="1" x14ac:dyDescent="0.2"/>
    <row r="669359" hidden="1" x14ac:dyDescent="0.2"/>
    <row r="669360" hidden="1" x14ac:dyDescent="0.2"/>
    <row r="669361" hidden="1" x14ac:dyDescent="0.2"/>
    <row r="669362" hidden="1" x14ac:dyDescent="0.2"/>
    <row r="669363" hidden="1" x14ac:dyDescent="0.2"/>
    <row r="669364" hidden="1" x14ac:dyDescent="0.2"/>
    <row r="669365" hidden="1" x14ac:dyDescent="0.2"/>
    <row r="669366" hidden="1" x14ac:dyDescent="0.2"/>
    <row r="669367" hidden="1" x14ac:dyDescent="0.2"/>
    <row r="669368" hidden="1" x14ac:dyDescent="0.2"/>
    <row r="669369" hidden="1" x14ac:dyDescent="0.2"/>
    <row r="669370" hidden="1" x14ac:dyDescent="0.2"/>
    <row r="669371" hidden="1" x14ac:dyDescent="0.2"/>
    <row r="669372" hidden="1" x14ac:dyDescent="0.2"/>
    <row r="669373" hidden="1" x14ac:dyDescent="0.2"/>
    <row r="669374" hidden="1" x14ac:dyDescent="0.2"/>
    <row r="669375" hidden="1" x14ac:dyDescent="0.2"/>
    <row r="669376" hidden="1" x14ac:dyDescent="0.2"/>
    <row r="669377" hidden="1" x14ac:dyDescent="0.2"/>
    <row r="669378" hidden="1" x14ac:dyDescent="0.2"/>
    <row r="669379" hidden="1" x14ac:dyDescent="0.2"/>
    <row r="669380" hidden="1" x14ac:dyDescent="0.2"/>
    <row r="669381" hidden="1" x14ac:dyDescent="0.2"/>
    <row r="669382" hidden="1" x14ac:dyDescent="0.2"/>
    <row r="669383" hidden="1" x14ac:dyDescent="0.2"/>
    <row r="669384" hidden="1" x14ac:dyDescent="0.2"/>
    <row r="669385" hidden="1" x14ac:dyDescent="0.2"/>
    <row r="669386" hidden="1" x14ac:dyDescent="0.2"/>
    <row r="669387" hidden="1" x14ac:dyDescent="0.2"/>
    <row r="669388" hidden="1" x14ac:dyDescent="0.2"/>
    <row r="669389" hidden="1" x14ac:dyDescent="0.2"/>
    <row r="669390" hidden="1" x14ac:dyDescent="0.2"/>
    <row r="669391" hidden="1" x14ac:dyDescent="0.2"/>
    <row r="669392" hidden="1" x14ac:dyDescent="0.2"/>
    <row r="669393" hidden="1" x14ac:dyDescent="0.2"/>
    <row r="669394" hidden="1" x14ac:dyDescent="0.2"/>
    <row r="669395" hidden="1" x14ac:dyDescent="0.2"/>
    <row r="669396" hidden="1" x14ac:dyDescent="0.2"/>
    <row r="669397" hidden="1" x14ac:dyDescent="0.2"/>
    <row r="669398" hidden="1" x14ac:dyDescent="0.2"/>
    <row r="669399" hidden="1" x14ac:dyDescent="0.2"/>
    <row r="669400" hidden="1" x14ac:dyDescent="0.2"/>
    <row r="669401" hidden="1" x14ac:dyDescent="0.2"/>
    <row r="669402" hidden="1" x14ac:dyDescent="0.2"/>
    <row r="669403" hidden="1" x14ac:dyDescent="0.2"/>
    <row r="669404" hidden="1" x14ac:dyDescent="0.2"/>
    <row r="669405" hidden="1" x14ac:dyDescent="0.2"/>
    <row r="669406" hidden="1" x14ac:dyDescent="0.2"/>
    <row r="669407" hidden="1" x14ac:dyDescent="0.2"/>
    <row r="669408" hidden="1" x14ac:dyDescent="0.2"/>
    <row r="669409" hidden="1" x14ac:dyDescent="0.2"/>
    <row r="669410" hidden="1" x14ac:dyDescent="0.2"/>
    <row r="669411" hidden="1" x14ac:dyDescent="0.2"/>
    <row r="669412" hidden="1" x14ac:dyDescent="0.2"/>
    <row r="669413" hidden="1" x14ac:dyDescent="0.2"/>
    <row r="669414" hidden="1" x14ac:dyDescent="0.2"/>
    <row r="669415" hidden="1" x14ac:dyDescent="0.2"/>
    <row r="669416" hidden="1" x14ac:dyDescent="0.2"/>
    <row r="669417" hidden="1" x14ac:dyDescent="0.2"/>
    <row r="669418" hidden="1" x14ac:dyDescent="0.2"/>
    <row r="669419" hidden="1" x14ac:dyDescent="0.2"/>
    <row r="669420" hidden="1" x14ac:dyDescent="0.2"/>
    <row r="669421" hidden="1" x14ac:dyDescent="0.2"/>
    <row r="669422" hidden="1" x14ac:dyDescent="0.2"/>
    <row r="669423" hidden="1" x14ac:dyDescent="0.2"/>
    <row r="669424" hidden="1" x14ac:dyDescent="0.2"/>
    <row r="669425" hidden="1" x14ac:dyDescent="0.2"/>
    <row r="669426" hidden="1" x14ac:dyDescent="0.2"/>
    <row r="669427" hidden="1" x14ac:dyDescent="0.2"/>
    <row r="669428" hidden="1" x14ac:dyDescent="0.2"/>
    <row r="669429" hidden="1" x14ac:dyDescent="0.2"/>
    <row r="669430" hidden="1" x14ac:dyDescent="0.2"/>
    <row r="669431" hidden="1" x14ac:dyDescent="0.2"/>
    <row r="669432" hidden="1" x14ac:dyDescent="0.2"/>
    <row r="669433" hidden="1" x14ac:dyDescent="0.2"/>
    <row r="669434" hidden="1" x14ac:dyDescent="0.2"/>
    <row r="669435" hidden="1" x14ac:dyDescent="0.2"/>
    <row r="669436" hidden="1" x14ac:dyDescent="0.2"/>
    <row r="669437" hidden="1" x14ac:dyDescent="0.2"/>
    <row r="669438" hidden="1" x14ac:dyDescent="0.2"/>
    <row r="669439" hidden="1" x14ac:dyDescent="0.2"/>
    <row r="669440" hidden="1" x14ac:dyDescent="0.2"/>
    <row r="669441" hidden="1" x14ac:dyDescent="0.2"/>
    <row r="669442" hidden="1" x14ac:dyDescent="0.2"/>
    <row r="669443" hidden="1" x14ac:dyDescent="0.2"/>
    <row r="669444" hidden="1" x14ac:dyDescent="0.2"/>
    <row r="669445" hidden="1" x14ac:dyDescent="0.2"/>
    <row r="669446" hidden="1" x14ac:dyDescent="0.2"/>
    <row r="669447" hidden="1" x14ac:dyDescent="0.2"/>
    <row r="669448" hidden="1" x14ac:dyDescent="0.2"/>
    <row r="669449" hidden="1" x14ac:dyDescent="0.2"/>
    <row r="669450" hidden="1" x14ac:dyDescent="0.2"/>
    <row r="669451" hidden="1" x14ac:dyDescent="0.2"/>
    <row r="669452" hidden="1" x14ac:dyDescent="0.2"/>
    <row r="669453" hidden="1" x14ac:dyDescent="0.2"/>
    <row r="669454" hidden="1" x14ac:dyDescent="0.2"/>
    <row r="669455" hidden="1" x14ac:dyDescent="0.2"/>
    <row r="669456" hidden="1" x14ac:dyDescent="0.2"/>
    <row r="669457" hidden="1" x14ac:dyDescent="0.2"/>
    <row r="669458" hidden="1" x14ac:dyDescent="0.2"/>
    <row r="669459" hidden="1" x14ac:dyDescent="0.2"/>
    <row r="669460" hidden="1" x14ac:dyDescent="0.2"/>
    <row r="669461" hidden="1" x14ac:dyDescent="0.2"/>
    <row r="669462" hidden="1" x14ac:dyDescent="0.2"/>
    <row r="669463" hidden="1" x14ac:dyDescent="0.2"/>
    <row r="669464" hidden="1" x14ac:dyDescent="0.2"/>
    <row r="669465" hidden="1" x14ac:dyDescent="0.2"/>
    <row r="669466" hidden="1" x14ac:dyDescent="0.2"/>
    <row r="669467" hidden="1" x14ac:dyDescent="0.2"/>
    <row r="669468" hidden="1" x14ac:dyDescent="0.2"/>
    <row r="669469" hidden="1" x14ac:dyDescent="0.2"/>
    <row r="669470" hidden="1" x14ac:dyDescent="0.2"/>
    <row r="669471" hidden="1" x14ac:dyDescent="0.2"/>
    <row r="669472" hidden="1" x14ac:dyDescent="0.2"/>
    <row r="669473" hidden="1" x14ac:dyDescent="0.2"/>
    <row r="669474" hidden="1" x14ac:dyDescent="0.2"/>
    <row r="669475" hidden="1" x14ac:dyDescent="0.2"/>
    <row r="669476" hidden="1" x14ac:dyDescent="0.2"/>
    <row r="669477" hidden="1" x14ac:dyDescent="0.2"/>
    <row r="669478" hidden="1" x14ac:dyDescent="0.2"/>
    <row r="669479" hidden="1" x14ac:dyDescent="0.2"/>
    <row r="669480" hidden="1" x14ac:dyDescent="0.2"/>
    <row r="669481" hidden="1" x14ac:dyDescent="0.2"/>
    <row r="669482" hidden="1" x14ac:dyDescent="0.2"/>
    <row r="669483" hidden="1" x14ac:dyDescent="0.2"/>
    <row r="669484" hidden="1" x14ac:dyDescent="0.2"/>
    <row r="669485" hidden="1" x14ac:dyDescent="0.2"/>
    <row r="669486" hidden="1" x14ac:dyDescent="0.2"/>
    <row r="669487" hidden="1" x14ac:dyDescent="0.2"/>
    <row r="669488" hidden="1" x14ac:dyDescent="0.2"/>
    <row r="669489" hidden="1" x14ac:dyDescent="0.2"/>
    <row r="669490" hidden="1" x14ac:dyDescent="0.2"/>
    <row r="669491" hidden="1" x14ac:dyDescent="0.2"/>
    <row r="669492" hidden="1" x14ac:dyDescent="0.2"/>
    <row r="669493" hidden="1" x14ac:dyDescent="0.2"/>
    <row r="669494" hidden="1" x14ac:dyDescent="0.2"/>
    <row r="669495" hidden="1" x14ac:dyDescent="0.2"/>
    <row r="669496" hidden="1" x14ac:dyDescent="0.2"/>
    <row r="669497" hidden="1" x14ac:dyDescent="0.2"/>
    <row r="669498" hidden="1" x14ac:dyDescent="0.2"/>
    <row r="669499" hidden="1" x14ac:dyDescent="0.2"/>
    <row r="669500" hidden="1" x14ac:dyDescent="0.2"/>
    <row r="669501" hidden="1" x14ac:dyDescent="0.2"/>
    <row r="669502" hidden="1" x14ac:dyDescent="0.2"/>
    <row r="669503" hidden="1" x14ac:dyDescent="0.2"/>
    <row r="669504" hidden="1" x14ac:dyDescent="0.2"/>
    <row r="669505" hidden="1" x14ac:dyDescent="0.2"/>
    <row r="669506" hidden="1" x14ac:dyDescent="0.2"/>
    <row r="669507" hidden="1" x14ac:dyDescent="0.2"/>
    <row r="669508" hidden="1" x14ac:dyDescent="0.2"/>
    <row r="669509" hidden="1" x14ac:dyDescent="0.2"/>
    <row r="669510" hidden="1" x14ac:dyDescent="0.2"/>
    <row r="669511" hidden="1" x14ac:dyDescent="0.2"/>
    <row r="669512" hidden="1" x14ac:dyDescent="0.2"/>
    <row r="669513" hidden="1" x14ac:dyDescent="0.2"/>
    <row r="669514" hidden="1" x14ac:dyDescent="0.2"/>
    <row r="669515" hidden="1" x14ac:dyDescent="0.2"/>
    <row r="669516" hidden="1" x14ac:dyDescent="0.2"/>
    <row r="669517" hidden="1" x14ac:dyDescent="0.2"/>
    <row r="669518" hidden="1" x14ac:dyDescent="0.2"/>
    <row r="669519" hidden="1" x14ac:dyDescent="0.2"/>
    <row r="669520" hidden="1" x14ac:dyDescent="0.2"/>
    <row r="669521" hidden="1" x14ac:dyDescent="0.2"/>
    <row r="669522" hidden="1" x14ac:dyDescent="0.2"/>
    <row r="669523" hidden="1" x14ac:dyDescent="0.2"/>
    <row r="669524" hidden="1" x14ac:dyDescent="0.2"/>
    <row r="669525" hidden="1" x14ac:dyDescent="0.2"/>
    <row r="669526" hidden="1" x14ac:dyDescent="0.2"/>
    <row r="669527" hidden="1" x14ac:dyDescent="0.2"/>
    <row r="669528" hidden="1" x14ac:dyDescent="0.2"/>
    <row r="669529" hidden="1" x14ac:dyDescent="0.2"/>
    <row r="669530" hidden="1" x14ac:dyDescent="0.2"/>
    <row r="669531" hidden="1" x14ac:dyDescent="0.2"/>
    <row r="669532" hidden="1" x14ac:dyDescent="0.2"/>
    <row r="669533" hidden="1" x14ac:dyDescent="0.2"/>
    <row r="669534" hidden="1" x14ac:dyDescent="0.2"/>
    <row r="669535" hidden="1" x14ac:dyDescent="0.2"/>
    <row r="669536" hidden="1" x14ac:dyDescent="0.2"/>
    <row r="669537" hidden="1" x14ac:dyDescent="0.2"/>
    <row r="669538" hidden="1" x14ac:dyDescent="0.2"/>
    <row r="669539" hidden="1" x14ac:dyDescent="0.2"/>
    <row r="669540" hidden="1" x14ac:dyDescent="0.2"/>
    <row r="669541" hidden="1" x14ac:dyDescent="0.2"/>
    <row r="669542" hidden="1" x14ac:dyDescent="0.2"/>
    <row r="669543" hidden="1" x14ac:dyDescent="0.2"/>
    <row r="669544" hidden="1" x14ac:dyDescent="0.2"/>
    <row r="669545" hidden="1" x14ac:dyDescent="0.2"/>
    <row r="669546" hidden="1" x14ac:dyDescent="0.2"/>
    <row r="669547" hidden="1" x14ac:dyDescent="0.2"/>
    <row r="669548" hidden="1" x14ac:dyDescent="0.2"/>
    <row r="669549" hidden="1" x14ac:dyDescent="0.2"/>
    <row r="669550" hidden="1" x14ac:dyDescent="0.2"/>
    <row r="669551" hidden="1" x14ac:dyDescent="0.2"/>
    <row r="669552" hidden="1" x14ac:dyDescent="0.2"/>
    <row r="669553" hidden="1" x14ac:dyDescent="0.2"/>
    <row r="669554" hidden="1" x14ac:dyDescent="0.2"/>
    <row r="669555" hidden="1" x14ac:dyDescent="0.2"/>
    <row r="669556" hidden="1" x14ac:dyDescent="0.2"/>
    <row r="669557" hidden="1" x14ac:dyDescent="0.2"/>
    <row r="669558" hidden="1" x14ac:dyDescent="0.2"/>
    <row r="669559" hidden="1" x14ac:dyDescent="0.2"/>
    <row r="669560" hidden="1" x14ac:dyDescent="0.2"/>
    <row r="669561" hidden="1" x14ac:dyDescent="0.2"/>
    <row r="669562" hidden="1" x14ac:dyDescent="0.2"/>
    <row r="669563" hidden="1" x14ac:dyDescent="0.2"/>
    <row r="669564" hidden="1" x14ac:dyDescent="0.2"/>
    <row r="669565" hidden="1" x14ac:dyDescent="0.2"/>
    <row r="669566" hidden="1" x14ac:dyDescent="0.2"/>
    <row r="669567" hidden="1" x14ac:dyDescent="0.2"/>
    <row r="669568" hidden="1" x14ac:dyDescent="0.2"/>
    <row r="669569" hidden="1" x14ac:dyDescent="0.2"/>
    <row r="669570" hidden="1" x14ac:dyDescent="0.2"/>
    <row r="669571" hidden="1" x14ac:dyDescent="0.2"/>
    <row r="669572" hidden="1" x14ac:dyDescent="0.2"/>
    <row r="669573" hidden="1" x14ac:dyDescent="0.2"/>
    <row r="669574" hidden="1" x14ac:dyDescent="0.2"/>
    <row r="669575" hidden="1" x14ac:dyDescent="0.2"/>
    <row r="669576" hidden="1" x14ac:dyDescent="0.2"/>
    <row r="669577" hidden="1" x14ac:dyDescent="0.2"/>
    <row r="669578" hidden="1" x14ac:dyDescent="0.2"/>
    <row r="669579" hidden="1" x14ac:dyDescent="0.2"/>
    <row r="669580" hidden="1" x14ac:dyDescent="0.2"/>
    <row r="669581" hidden="1" x14ac:dyDescent="0.2"/>
    <row r="669582" hidden="1" x14ac:dyDescent="0.2"/>
    <row r="669583" hidden="1" x14ac:dyDescent="0.2"/>
    <row r="669584" hidden="1" x14ac:dyDescent="0.2"/>
    <row r="669585" hidden="1" x14ac:dyDescent="0.2"/>
    <row r="669586" hidden="1" x14ac:dyDescent="0.2"/>
    <row r="669587" hidden="1" x14ac:dyDescent="0.2"/>
    <row r="669588" hidden="1" x14ac:dyDescent="0.2"/>
    <row r="669589" hidden="1" x14ac:dyDescent="0.2"/>
    <row r="669590" hidden="1" x14ac:dyDescent="0.2"/>
    <row r="669591" hidden="1" x14ac:dyDescent="0.2"/>
    <row r="669592" hidden="1" x14ac:dyDescent="0.2"/>
    <row r="669593" hidden="1" x14ac:dyDescent="0.2"/>
    <row r="669594" hidden="1" x14ac:dyDescent="0.2"/>
    <row r="669595" hidden="1" x14ac:dyDescent="0.2"/>
    <row r="669596" hidden="1" x14ac:dyDescent="0.2"/>
    <row r="669597" hidden="1" x14ac:dyDescent="0.2"/>
    <row r="669598" hidden="1" x14ac:dyDescent="0.2"/>
    <row r="669599" hidden="1" x14ac:dyDescent="0.2"/>
    <row r="669600" hidden="1" x14ac:dyDescent="0.2"/>
    <row r="669601" hidden="1" x14ac:dyDescent="0.2"/>
    <row r="669602" hidden="1" x14ac:dyDescent="0.2"/>
    <row r="669603" hidden="1" x14ac:dyDescent="0.2"/>
    <row r="669604" hidden="1" x14ac:dyDescent="0.2"/>
    <row r="669605" hidden="1" x14ac:dyDescent="0.2"/>
    <row r="669606" hidden="1" x14ac:dyDescent="0.2"/>
    <row r="669607" hidden="1" x14ac:dyDescent="0.2"/>
    <row r="669608" hidden="1" x14ac:dyDescent="0.2"/>
    <row r="669609" hidden="1" x14ac:dyDescent="0.2"/>
    <row r="669610" hidden="1" x14ac:dyDescent="0.2"/>
    <row r="669611" hidden="1" x14ac:dyDescent="0.2"/>
    <row r="669612" hidden="1" x14ac:dyDescent="0.2"/>
    <row r="669613" hidden="1" x14ac:dyDescent="0.2"/>
    <row r="669614" hidden="1" x14ac:dyDescent="0.2"/>
    <row r="669615" hidden="1" x14ac:dyDescent="0.2"/>
    <row r="669616" hidden="1" x14ac:dyDescent="0.2"/>
    <row r="669617" hidden="1" x14ac:dyDescent="0.2"/>
    <row r="669618" hidden="1" x14ac:dyDescent="0.2"/>
    <row r="669619" hidden="1" x14ac:dyDescent="0.2"/>
    <row r="669620" hidden="1" x14ac:dyDescent="0.2"/>
    <row r="669621" hidden="1" x14ac:dyDescent="0.2"/>
    <row r="669622" hidden="1" x14ac:dyDescent="0.2"/>
    <row r="669623" hidden="1" x14ac:dyDescent="0.2"/>
    <row r="669624" hidden="1" x14ac:dyDescent="0.2"/>
    <row r="669625" hidden="1" x14ac:dyDescent="0.2"/>
    <row r="669626" hidden="1" x14ac:dyDescent="0.2"/>
    <row r="669627" hidden="1" x14ac:dyDescent="0.2"/>
    <row r="669628" hidden="1" x14ac:dyDescent="0.2"/>
    <row r="669629" hidden="1" x14ac:dyDescent="0.2"/>
    <row r="669630" hidden="1" x14ac:dyDescent="0.2"/>
    <row r="669631" hidden="1" x14ac:dyDescent="0.2"/>
    <row r="669632" hidden="1" x14ac:dyDescent="0.2"/>
    <row r="669633" hidden="1" x14ac:dyDescent="0.2"/>
    <row r="669634" hidden="1" x14ac:dyDescent="0.2"/>
    <row r="669635" hidden="1" x14ac:dyDescent="0.2"/>
    <row r="669636" hidden="1" x14ac:dyDescent="0.2"/>
    <row r="669637" hidden="1" x14ac:dyDescent="0.2"/>
    <row r="669638" hidden="1" x14ac:dyDescent="0.2"/>
    <row r="669639" hidden="1" x14ac:dyDescent="0.2"/>
    <row r="669640" hidden="1" x14ac:dyDescent="0.2"/>
    <row r="669641" hidden="1" x14ac:dyDescent="0.2"/>
    <row r="669642" hidden="1" x14ac:dyDescent="0.2"/>
    <row r="669643" hidden="1" x14ac:dyDescent="0.2"/>
    <row r="669644" hidden="1" x14ac:dyDescent="0.2"/>
    <row r="669645" hidden="1" x14ac:dyDescent="0.2"/>
    <row r="669646" hidden="1" x14ac:dyDescent="0.2"/>
    <row r="669647" hidden="1" x14ac:dyDescent="0.2"/>
    <row r="669648" hidden="1" x14ac:dyDescent="0.2"/>
    <row r="669649" hidden="1" x14ac:dyDescent="0.2"/>
    <row r="669650" hidden="1" x14ac:dyDescent="0.2"/>
    <row r="669651" hidden="1" x14ac:dyDescent="0.2"/>
    <row r="669652" hidden="1" x14ac:dyDescent="0.2"/>
    <row r="669653" hidden="1" x14ac:dyDescent="0.2"/>
    <row r="669654" hidden="1" x14ac:dyDescent="0.2"/>
    <row r="669655" hidden="1" x14ac:dyDescent="0.2"/>
    <row r="669656" hidden="1" x14ac:dyDescent="0.2"/>
    <row r="669657" hidden="1" x14ac:dyDescent="0.2"/>
    <row r="669658" hidden="1" x14ac:dyDescent="0.2"/>
    <row r="669659" hidden="1" x14ac:dyDescent="0.2"/>
    <row r="669660" hidden="1" x14ac:dyDescent="0.2"/>
    <row r="669661" hidden="1" x14ac:dyDescent="0.2"/>
    <row r="669662" hidden="1" x14ac:dyDescent="0.2"/>
    <row r="669663" hidden="1" x14ac:dyDescent="0.2"/>
    <row r="669664" hidden="1" x14ac:dyDescent="0.2"/>
    <row r="669665" hidden="1" x14ac:dyDescent="0.2"/>
    <row r="669666" hidden="1" x14ac:dyDescent="0.2"/>
    <row r="669667" hidden="1" x14ac:dyDescent="0.2"/>
    <row r="669668" hidden="1" x14ac:dyDescent="0.2"/>
    <row r="669669" hidden="1" x14ac:dyDescent="0.2"/>
    <row r="669670" hidden="1" x14ac:dyDescent="0.2"/>
    <row r="669671" hidden="1" x14ac:dyDescent="0.2"/>
    <row r="669672" hidden="1" x14ac:dyDescent="0.2"/>
    <row r="669673" hidden="1" x14ac:dyDescent="0.2"/>
    <row r="669674" hidden="1" x14ac:dyDescent="0.2"/>
    <row r="669675" hidden="1" x14ac:dyDescent="0.2"/>
    <row r="669676" hidden="1" x14ac:dyDescent="0.2"/>
    <row r="669677" hidden="1" x14ac:dyDescent="0.2"/>
    <row r="669678" hidden="1" x14ac:dyDescent="0.2"/>
    <row r="669679" hidden="1" x14ac:dyDescent="0.2"/>
    <row r="669680" hidden="1" x14ac:dyDescent="0.2"/>
    <row r="669681" hidden="1" x14ac:dyDescent="0.2"/>
    <row r="669682" hidden="1" x14ac:dyDescent="0.2"/>
    <row r="669683" hidden="1" x14ac:dyDescent="0.2"/>
    <row r="669684" hidden="1" x14ac:dyDescent="0.2"/>
    <row r="669685" hidden="1" x14ac:dyDescent="0.2"/>
    <row r="669686" hidden="1" x14ac:dyDescent="0.2"/>
    <row r="669687" hidden="1" x14ac:dyDescent="0.2"/>
    <row r="669688" hidden="1" x14ac:dyDescent="0.2"/>
    <row r="669689" hidden="1" x14ac:dyDescent="0.2"/>
    <row r="669690" hidden="1" x14ac:dyDescent="0.2"/>
    <row r="669691" hidden="1" x14ac:dyDescent="0.2"/>
    <row r="669692" hidden="1" x14ac:dyDescent="0.2"/>
    <row r="669693" hidden="1" x14ac:dyDescent="0.2"/>
    <row r="669694" hidden="1" x14ac:dyDescent="0.2"/>
    <row r="669695" hidden="1" x14ac:dyDescent="0.2"/>
    <row r="669696" hidden="1" x14ac:dyDescent="0.2"/>
    <row r="669697" hidden="1" x14ac:dyDescent="0.2"/>
    <row r="669698" hidden="1" x14ac:dyDescent="0.2"/>
    <row r="669699" hidden="1" x14ac:dyDescent="0.2"/>
    <row r="669700" hidden="1" x14ac:dyDescent="0.2"/>
    <row r="669701" hidden="1" x14ac:dyDescent="0.2"/>
    <row r="669702" hidden="1" x14ac:dyDescent="0.2"/>
    <row r="669703" hidden="1" x14ac:dyDescent="0.2"/>
    <row r="669704" hidden="1" x14ac:dyDescent="0.2"/>
    <row r="669705" hidden="1" x14ac:dyDescent="0.2"/>
    <row r="669706" hidden="1" x14ac:dyDescent="0.2"/>
    <row r="669707" hidden="1" x14ac:dyDescent="0.2"/>
    <row r="669708" hidden="1" x14ac:dyDescent="0.2"/>
    <row r="669709" hidden="1" x14ac:dyDescent="0.2"/>
    <row r="669710" hidden="1" x14ac:dyDescent="0.2"/>
    <row r="669711" hidden="1" x14ac:dyDescent="0.2"/>
    <row r="669712" hidden="1" x14ac:dyDescent="0.2"/>
    <row r="669713" hidden="1" x14ac:dyDescent="0.2"/>
    <row r="669714" hidden="1" x14ac:dyDescent="0.2"/>
    <row r="669715" hidden="1" x14ac:dyDescent="0.2"/>
    <row r="669716" hidden="1" x14ac:dyDescent="0.2"/>
    <row r="669717" hidden="1" x14ac:dyDescent="0.2"/>
    <row r="669718" hidden="1" x14ac:dyDescent="0.2"/>
    <row r="669719" hidden="1" x14ac:dyDescent="0.2"/>
    <row r="669720" hidden="1" x14ac:dyDescent="0.2"/>
    <row r="669721" hidden="1" x14ac:dyDescent="0.2"/>
    <row r="669722" hidden="1" x14ac:dyDescent="0.2"/>
    <row r="669723" hidden="1" x14ac:dyDescent="0.2"/>
    <row r="669724" hidden="1" x14ac:dyDescent="0.2"/>
    <row r="669725" hidden="1" x14ac:dyDescent="0.2"/>
    <row r="669726" hidden="1" x14ac:dyDescent="0.2"/>
    <row r="669727" hidden="1" x14ac:dyDescent="0.2"/>
    <row r="669728" hidden="1" x14ac:dyDescent="0.2"/>
    <row r="669729" hidden="1" x14ac:dyDescent="0.2"/>
    <row r="669730" hidden="1" x14ac:dyDescent="0.2"/>
    <row r="669731" hidden="1" x14ac:dyDescent="0.2"/>
    <row r="669732" hidden="1" x14ac:dyDescent="0.2"/>
    <row r="669733" hidden="1" x14ac:dyDescent="0.2"/>
    <row r="669734" hidden="1" x14ac:dyDescent="0.2"/>
    <row r="669735" hidden="1" x14ac:dyDescent="0.2"/>
    <row r="669736" hidden="1" x14ac:dyDescent="0.2"/>
    <row r="669737" hidden="1" x14ac:dyDescent="0.2"/>
    <row r="669738" hidden="1" x14ac:dyDescent="0.2"/>
    <row r="669739" hidden="1" x14ac:dyDescent="0.2"/>
    <row r="669740" hidden="1" x14ac:dyDescent="0.2"/>
    <row r="669741" hidden="1" x14ac:dyDescent="0.2"/>
    <row r="669742" hidden="1" x14ac:dyDescent="0.2"/>
    <row r="669743" hidden="1" x14ac:dyDescent="0.2"/>
    <row r="669744" hidden="1" x14ac:dyDescent="0.2"/>
    <row r="669745" hidden="1" x14ac:dyDescent="0.2"/>
    <row r="669746" hidden="1" x14ac:dyDescent="0.2"/>
    <row r="669747" hidden="1" x14ac:dyDescent="0.2"/>
    <row r="669748" hidden="1" x14ac:dyDescent="0.2"/>
    <row r="669749" hidden="1" x14ac:dyDescent="0.2"/>
    <row r="669750" hidden="1" x14ac:dyDescent="0.2"/>
    <row r="669751" hidden="1" x14ac:dyDescent="0.2"/>
    <row r="669752" hidden="1" x14ac:dyDescent="0.2"/>
    <row r="669753" hidden="1" x14ac:dyDescent="0.2"/>
    <row r="669754" hidden="1" x14ac:dyDescent="0.2"/>
    <row r="669755" hidden="1" x14ac:dyDescent="0.2"/>
    <row r="669756" hidden="1" x14ac:dyDescent="0.2"/>
    <row r="669757" hidden="1" x14ac:dyDescent="0.2"/>
    <row r="669758" hidden="1" x14ac:dyDescent="0.2"/>
    <row r="669759" hidden="1" x14ac:dyDescent="0.2"/>
    <row r="669760" hidden="1" x14ac:dyDescent="0.2"/>
    <row r="669761" hidden="1" x14ac:dyDescent="0.2"/>
    <row r="669762" hidden="1" x14ac:dyDescent="0.2"/>
    <row r="669763" hidden="1" x14ac:dyDescent="0.2"/>
    <row r="669764" hidden="1" x14ac:dyDescent="0.2"/>
    <row r="669765" hidden="1" x14ac:dyDescent="0.2"/>
    <row r="669766" hidden="1" x14ac:dyDescent="0.2"/>
    <row r="669767" hidden="1" x14ac:dyDescent="0.2"/>
    <row r="669768" hidden="1" x14ac:dyDescent="0.2"/>
    <row r="669769" hidden="1" x14ac:dyDescent="0.2"/>
    <row r="669770" hidden="1" x14ac:dyDescent="0.2"/>
    <row r="669771" hidden="1" x14ac:dyDescent="0.2"/>
    <row r="669772" hidden="1" x14ac:dyDescent="0.2"/>
    <row r="669773" hidden="1" x14ac:dyDescent="0.2"/>
    <row r="669774" hidden="1" x14ac:dyDescent="0.2"/>
    <row r="669775" hidden="1" x14ac:dyDescent="0.2"/>
    <row r="669776" hidden="1" x14ac:dyDescent="0.2"/>
    <row r="669777" hidden="1" x14ac:dyDescent="0.2"/>
    <row r="669778" hidden="1" x14ac:dyDescent="0.2"/>
    <row r="669779" hidden="1" x14ac:dyDescent="0.2"/>
    <row r="669780" hidden="1" x14ac:dyDescent="0.2"/>
    <row r="669781" hidden="1" x14ac:dyDescent="0.2"/>
    <row r="669782" hidden="1" x14ac:dyDescent="0.2"/>
    <row r="669783" hidden="1" x14ac:dyDescent="0.2"/>
    <row r="669784" hidden="1" x14ac:dyDescent="0.2"/>
    <row r="669785" hidden="1" x14ac:dyDescent="0.2"/>
    <row r="669786" hidden="1" x14ac:dyDescent="0.2"/>
    <row r="669787" hidden="1" x14ac:dyDescent="0.2"/>
    <row r="669788" hidden="1" x14ac:dyDescent="0.2"/>
    <row r="669789" hidden="1" x14ac:dyDescent="0.2"/>
    <row r="669790" hidden="1" x14ac:dyDescent="0.2"/>
    <row r="669791" hidden="1" x14ac:dyDescent="0.2"/>
    <row r="669792" hidden="1" x14ac:dyDescent="0.2"/>
    <row r="669793" hidden="1" x14ac:dyDescent="0.2"/>
    <row r="669794" hidden="1" x14ac:dyDescent="0.2"/>
    <row r="669795" hidden="1" x14ac:dyDescent="0.2"/>
    <row r="669796" hidden="1" x14ac:dyDescent="0.2"/>
    <row r="669797" hidden="1" x14ac:dyDescent="0.2"/>
    <row r="669798" hidden="1" x14ac:dyDescent="0.2"/>
    <row r="669799" hidden="1" x14ac:dyDescent="0.2"/>
    <row r="669800" hidden="1" x14ac:dyDescent="0.2"/>
    <row r="669801" hidden="1" x14ac:dyDescent="0.2"/>
    <row r="669802" hidden="1" x14ac:dyDescent="0.2"/>
    <row r="669803" hidden="1" x14ac:dyDescent="0.2"/>
    <row r="669804" hidden="1" x14ac:dyDescent="0.2"/>
    <row r="669805" hidden="1" x14ac:dyDescent="0.2"/>
    <row r="669806" hidden="1" x14ac:dyDescent="0.2"/>
    <row r="669807" hidden="1" x14ac:dyDescent="0.2"/>
    <row r="669808" hidden="1" x14ac:dyDescent="0.2"/>
    <row r="669809" hidden="1" x14ac:dyDescent="0.2"/>
    <row r="669810" hidden="1" x14ac:dyDescent="0.2"/>
    <row r="669811" hidden="1" x14ac:dyDescent="0.2"/>
    <row r="669812" hidden="1" x14ac:dyDescent="0.2"/>
    <row r="669813" hidden="1" x14ac:dyDescent="0.2"/>
    <row r="669814" hidden="1" x14ac:dyDescent="0.2"/>
    <row r="669815" hidden="1" x14ac:dyDescent="0.2"/>
    <row r="669816" hidden="1" x14ac:dyDescent="0.2"/>
    <row r="669817" hidden="1" x14ac:dyDescent="0.2"/>
    <row r="669818" hidden="1" x14ac:dyDescent="0.2"/>
    <row r="669819" hidden="1" x14ac:dyDescent="0.2"/>
    <row r="669820" hidden="1" x14ac:dyDescent="0.2"/>
    <row r="669821" hidden="1" x14ac:dyDescent="0.2"/>
    <row r="669822" hidden="1" x14ac:dyDescent="0.2"/>
    <row r="669823" hidden="1" x14ac:dyDescent="0.2"/>
    <row r="669824" hidden="1" x14ac:dyDescent="0.2"/>
    <row r="669825" hidden="1" x14ac:dyDescent="0.2"/>
    <row r="669826" hidden="1" x14ac:dyDescent="0.2"/>
    <row r="669827" hidden="1" x14ac:dyDescent="0.2"/>
    <row r="669828" hidden="1" x14ac:dyDescent="0.2"/>
    <row r="669829" hidden="1" x14ac:dyDescent="0.2"/>
    <row r="669830" hidden="1" x14ac:dyDescent="0.2"/>
    <row r="669831" hidden="1" x14ac:dyDescent="0.2"/>
    <row r="669832" hidden="1" x14ac:dyDescent="0.2"/>
    <row r="669833" hidden="1" x14ac:dyDescent="0.2"/>
    <row r="669834" hidden="1" x14ac:dyDescent="0.2"/>
    <row r="669835" hidden="1" x14ac:dyDescent="0.2"/>
    <row r="669836" hidden="1" x14ac:dyDescent="0.2"/>
    <row r="669837" hidden="1" x14ac:dyDescent="0.2"/>
    <row r="669838" hidden="1" x14ac:dyDescent="0.2"/>
    <row r="669839" hidden="1" x14ac:dyDescent="0.2"/>
    <row r="669840" hidden="1" x14ac:dyDescent="0.2"/>
    <row r="669841" hidden="1" x14ac:dyDescent="0.2"/>
    <row r="669842" hidden="1" x14ac:dyDescent="0.2"/>
    <row r="669843" hidden="1" x14ac:dyDescent="0.2"/>
    <row r="669844" hidden="1" x14ac:dyDescent="0.2"/>
    <row r="669845" hidden="1" x14ac:dyDescent="0.2"/>
    <row r="669846" hidden="1" x14ac:dyDescent="0.2"/>
    <row r="669847" hidden="1" x14ac:dyDescent="0.2"/>
    <row r="669848" hidden="1" x14ac:dyDescent="0.2"/>
    <row r="669849" hidden="1" x14ac:dyDescent="0.2"/>
    <row r="669850" hidden="1" x14ac:dyDescent="0.2"/>
    <row r="669851" hidden="1" x14ac:dyDescent="0.2"/>
    <row r="669852" hidden="1" x14ac:dyDescent="0.2"/>
    <row r="669853" hidden="1" x14ac:dyDescent="0.2"/>
    <row r="669854" hidden="1" x14ac:dyDescent="0.2"/>
    <row r="669855" hidden="1" x14ac:dyDescent="0.2"/>
    <row r="669856" hidden="1" x14ac:dyDescent="0.2"/>
    <row r="669857" hidden="1" x14ac:dyDescent="0.2"/>
    <row r="669858" hidden="1" x14ac:dyDescent="0.2"/>
    <row r="669859" hidden="1" x14ac:dyDescent="0.2"/>
    <row r="669860" hidden="1" x14ac:dyDescent="0.2"/>
    <row r="669861" hidden="1" x14ac:dyDescent="0.2"/>
    <row r="669862" hidden="1" x14ac:dyDescent="0.2"/>
    <row r="669863" hidden="1" x14ac:dyDescent="0.2"/>
    <row r="669864" hidden="1" x14ac:dyDescent="0.2"/>
    <row r="669865" hidden="1" x14ac:dyDescent="0.2"/>
    <row r="669866" hidden="1" x14ac:dyDescent="0.2"/>
    <row r="669867" hidden="1" x14ac:dyDescent="0.2"/>
    <row r="669868" hidden="1" x14ac:dyDescent="0.2"/>
    <row r="669869" hidden="1" x14ac:dyDescent="0.2"/>
    <row r="669870" hidden="1" x14ac:dyDescent="0.2"/>
    <row r="669871" hidden="1" x14ac:dyDescent="0.2"/>
    <row r="669872" hidden="1" x14ac:dyDescent="0.2"/>
    <row r="669873" hidden="1" x14ac:dyDescent="0.2"/>
    <row r="669874" hidden="1" x14ac:dyDescent="0.2"/>
    <row r="669875" hidden="1" x14ac:dyDescent="0.2"/>
    <row r="669876" hidden="1" x14ac:dyDescent="0.2"/>
    <row r="669877" hidden="1" x14ac:dyDescent="0.2"/>
    <row r="669878" hidden="1" x14ac:dyDescent="0.2"/>
    <row r="669879" hidden="1" x14ac:dyDescent="0.2"/>
    <row r="669880" hidden="1" x14ac:dyDescent="0.2"/>
    <row r="669881" hidden="1" x14ac:dyDescent="0.2"/>
    <row r="669882" hidden="1" x14ac:dyDescent="0.2"/>
    <row r="669883" hidden="1" x14ac:dyDescent="0.2"/>
    <row r="669884" hidden="1" x14ac:dyDescent="0.2"/>
    <row r="669885" hidden="1" x14ac:dyDescent="0.2"/>
    <row r="669886" hidden="1" x14ac:dyDescent="0.2"/>
    <row r="669887" hidden="1" x14ac:dyDescent="0.2"/>
    <row r="669888" hidden="1" x14ac:dyDescent="0.2"/>
    <row r="669889" hidden="1" x14ac:dyDescent="0.2"/>
    <row r="669890" hidden="1" x14ac:dyDescent="0.2"/>
    <row r="669891" hidden="1" x14ac:dyDescent="0.2"/>
    <row r="669892" hidden="1" x14ac:dyDescent="0.2"/>
    <row r="669893" hidden="1" x14ac:dyDescent="0.2"/>
    <row r="669894" hidden="1" x14ac:dyDescent="0.2"/>
    <row r="669895" hidden="1" x14ac:dyDescent="0.2"/>
    <row r="669896" hidden="1" x14ac:dyDescent="0.2"/>
    <row r="669897" hidden="1" x14ac:dyDescent="0.2"/>
    <row r="669898" hidden="1" x14ac:dyDescent="0.2"/>
    <row r="669899" hidden="1" x14ac:dyDescent="0.2"/>
    <row r="669900" hidden="1" x14ac:dyDescent="0.2"/>
    <row r="669901" hidden="1" x14ac:dyDescent="0.2"/>
    <row r="669902" hidden="1" x14ac:dyDescent="0.2"/>
    <row r="669903" hidden="1" x14ac:dyDescent="0.2"/>
    <row r="669904" hidden="1" x14ac:dyDescent="0.2"/>
    <row r="669905" hidden="1" x14ac:dyDescent="0.2"/>
    <row r="669906" hidden="1" x14ac:dyDescent="0.2"/>
    <row r="669907" hidden="1" x14ac:dyDescent="0.2"/>
    <row r="669908" hidden="1" x14ac:dyDescent="0.2"/>
    <row r="669909" hidden="1" x14ac:dyDescent="0.2"/>
    <row r="669910" hidden="1" x14ac:dyDescent="0.2"/>
    <row r="669911" hidden="1" x14ac:dyDescent="0.2"/>
    <row r="669912" hidden="1" x14ac:dyDescent="0.2"/>
    <row r="669913" hidden="1" x14ac:dyDescent="0.2"/>
    <row r="669914" hidden="1" x14ac:dyDescent="0.2"/>
    <row r="669915" hidden="1" x14ac:dyDescent="0.2"/>
    <row r="669916" hidden="1" x14ac:dyDescent="0.2"/>
    <row r="669917" hidden="1" x14ac:dyDescent="0.2"/>
    <row r="669918" hidden="1" x14ac:dyDescent="0.2"/>
    <row r="669919" hidden="1" x14ac:dyDescent="0.2"/>
    <row r="669920" hidden="1" x14ac:dyDescent="0.2"/>
    <row r="669921" hidden="1" x14ac:dyDescent="0.2"/>
    <row r="669922" hidden="1" x14ac:dyDescent="0.2"/>
    <row r="669923" hidden="1" x14ac:dyDescent="0.2"/>
    <row r="669924" hidden="1" x14ac:dyDescent="0.2"/>
    <row r="669925" hidden="1" x14ac:dyDescent="0.2"/>
    <row r="669926" hidden="1" x14ac:dyDescent="0.2"/>
    <row r="669927" hidden="1" x14ac:dyDescent="0.2"/>
    <row r="669928" hidden="1" x14ac:dyDescent="0.2"/>
    <row r="669929" hidden="1" x14ac:dyDescent="0.2"/>
    <row r="669930" hidden="1" x14ac:dyDescent="0.2"/>
    <row r="669931" hidden="1" x14ac:dyDescent="0.2"/>
    <row r="669932" hidden="1" x14ac:dyDescent="0.2"/>
    <row r="669933" hidden="1" x14ac:dyDescent="0.2"/>
    <row r="669934" hidden="1" x14ac:dyDescent="0.2"/>
    <row r="669935" hidden="1" x14ac:dyDescent="0.2"/>
    <row r="669936" hidden="1" x14ac:dyDescent="0.2"/>
    <row r="669937" hidden="1" x14ac:dyDescent="0.2"/>
    <row r="669938" hidden="1" x14ac:dyDescent="0.2"/>
    <row r="669939" hidden="1" x14ac:dyDescent="0.2"/>
    <row r="669940" hidden="1" x14ac:dyDescent="0.2"/>
    <row r="669941" hidden="1" x14ac:dyDescent="0.2"/>
    <row r="669942" hidden="1" x14ac:dyDescent="0.2"/>
    <row r="669943" hidden="1" x14ac:dyDescent="0.2"/>
    <row r="669944" hidden="1" x14ac:dyDescent="0.2"/>
    <row r="669945" hidden="1" x14ac:dyDescent="0.2"/>
    <row r="669946" hidden="1" x14ac:dyDescent="0.2"/>
    <row r="669947" hidden="1" x14ac:dyDescent="0.2"/>
    <row r="669948" hidden="1" x14ac:dyDescent="0.2"/>
    <row r="669949" hidden="1" x14ac:dyDescent="0.2"/>
    <row r="669950" hidden="1" x14ac:dyDescent="0.2"/>
    <row r="669951" hidden="1" x14ac:dyDescent="0.2"/>
    <row r="669952" hidden="1" x14ac:dyDescent="0.2"/>
    <row r="669953" hidden="1" x14ac:dyDescent="0.2"/>
    <row r="669954" hidden="1" x14ac:dyDescent="0.2"/>
    <row r="669955" hidden="1" x14ac:dyDescent="0.2"/>
    <row r="669956" hidden="1" x14ac:dyDescent="0.2"/>
    <row r="669957" hidden="1" x14ac:dyDescent="0.2"/>
    <row r="669958" hidden="1" x14ac:dyDescent="0.2"/>
    <row r="669959" hidden="1" x14ac:dyDescent="0.2"/>
    <row r="669960" hidden="1" x14ac:dyDescent="0.2"/>
    <row r="669961" hidden="1" x14ac:dyDescent="0.2"/>
    <row r="669962" hidden="1" x14ac:dyDescent="0.2"/>
    <row r="669963" hidden="1" x14ac:dyDescent="0.2"/>
    <row r="669964" hidden="1" x14ac:dyDescent="0.2"/>
    <row r="669965" hidden="1" x14ac:dyDescent="0.2"/>
    <row r="669966" hidden="1" x14ac:dyDescent="0.2"/>
    <row r="669967" hidden="1" x14ac:dyDescent="0.2"/>
    <row r="669968" hidden="1" x14ac:dyDescent="0.2"/>
    <row r="669969" hidden="1" x14ac:dyDescent="0.2"/>
    <row r="669970" hidden="1" x14ac:dyDescent="0.2"/>
    <row r="669971" hidden="1" x14ac:dyDescent="0.2"/>
    <row r="669972" hidden="1" x14ac:dyDescent="0.2"/>
    <row r="669973" hidden="1" x14ac:dyDescent="0.2"/>
    <row r="669974" hidden="1" x14ac:dyDescent="0.2"/>
    <row r="669975" hidden="1" x14ac:dyDescent="0.2"/>
    <row r="669976" hidden="1" x14ac:dyDescent="0.2"/>
    <row r="669977" hidden="1" x14ac:dyDescent="0.2"/>
    <row r="669978" hidden="1" x14ac:dyDescent="0.2"/>
    <row r="669979" hidden="1" x14ac:dyDescent="0.2"/>
    <row r="669980" hidden="1" x14ac:dyDescent="0.2"/>
    <row r="669981" hidden="1" x14ac:dyDescent="0.2"/>
    <row r="669982" hidden="1" x14ac:dyDescent="0.2"/>
    <row r="669983" hidden="1" x14ac:dyDescent="0.2"/>
    <row r="669984" hidden="1" x14ac:dyDescent="0.2"/>
    <row r="669985" hidden="1" x14ac:dyDescent="0.2"/>
    <row r="669986" hidden="1" x14ac:dyDescent="0.2"/>
    <row r="669987" hidden="1" x14ac:dyDescent="0.2"/>
    <row r="669988" hidden="1" x14ac:dyDescent="0.2"/>
    <row r="669989" hidden="1" x14ac:dyDescent="0.2"/>
    <row r="669990" hidden="1" x14ac:dyDescent="0.2"/>
    <row r="669991" hidden="1" x14ac:dyDescent="0.2"/>
    <row r="669992" hidden="1" x14ac:dyDescent="0.2"/>
    <row r="669993" hidden="1" x14ac:dyDescent="0.2"/>
    <row r="669994" hidden="1" x14ac:dyDescent="0.2"/>
    <row r="669995" hidden="1" x14ac:dyDescent="0.2"/>
    <row r="669996" hidden="1" x14ac:dyDescent="0.2"/>
    <row r="669997" hidden="1" x14ac:dyDescent="0.2"/>
    <row r="669998" hidden="1" x14ac:dyDescent="0.2"/>
    <row r="669999" hidden="1" x14ac:dyDescent="0.2"/>
    <row r="670000" hidden="1" x14ac:dyDescent="0.2"/>
    <row r="670001" hidden="1" x14ac:dyDescent="0.2"/>
    <row r="670002" hidden="1" x14ac:dyDescent="0.2"/>
    <row r="670003" hidden="1" x14ac:dyDescent="0.2"/>
    <row r="670004" hidden="1" x14ac:dyDescent="0.2"/>
    <row r="670005" hidden="1" x14ac:dyDescent="0.2"/>
    <row r="670006" hidden="1" x14ac:dyDescent="0.2"/>
    <row r="670007" hidden="1" x14ac:dyDescent="0.2"/>
    <row r="670008" hidden="1" x14ac:dyDescent="0.2"/>
    <row r="670009" hidden="1" x14ac:dyDescent="0.2"/>
    <row r="670010" hidden="1" x14ac:dyDescent="0.2"/>
    <row r="670011" hidden="1" x14ac:dyDescent="0.2"/>
    <row r="670012" hidden="1" x14ac:dyDescent="0.2"/>
    <row r="670013" hidden="1" x14ac:dyDescent="0.2"/>
    <row r="670014" hidden="1" x14ac:dyDescent="0.2"/>
    <row r="670015" hidden="1" x14ac:dyDescent="0.2"/>
    <row r="670016" hidden="1" x14ac:dyDescent="0.2"/>
    <row r="670017" hidden="1" x14ac:dyDescent="0.2"/>
    <row r="670018" hidden="1" x14ac:dyDescent="0.2"/>
    <row r="670019" hidden="1" x14ac:dyDescent="0.2"/>
    <row r="670020" hidden="1" x14ac:dyDescent="0.2"/>
    <row r="670021" hidden="1" x14ac:dyDescent="0.2"/>
    <row r="670022" hidden="1" x14ac:dyDescent="0.2"/>
    <row r="670023" hidden="1" x14ac:dyDescent="0.2"/>
    <row r="670024" hidden="1" x14ac:dyDescent="0.2"/>
    <row r="670025" hidden="1" x14ac:dyDescent="0.2"/>
    <row r="670026" hidden="1" x14ac:dyDescent="0.2"/>
    <row r="670027" hidden="1" x14ac:dyDescent="0.2"/>
    <row r="670028" hidden="1" x14ac:dyDescent="0.2"/>
    <row r="670029" hidden="1" x14ac:dyDescent="0.2"/>
    <row r="670030" hidden="1" x14ac:dyDescent="0.2"/>
    <row r="670031" hidden="1" x14ac:dyDescent="0.2"/>
    <row r="670032" hidden="1" x14ac:dyDescent="0.2"/>
    <row r="670033" hidden="1" x14ac:dyDescent="0.2"/>
    <row r="670034" hidden="1" x14ac:dyDescent="0.2"/>
    <row r="670035" hidden="1" x14ac:dyDescent="0.2"/>
    <row r="670036" hidden="1" x14ac:dyDescent="0.2"/>
    <row r="670037" hidden="1" x14ac:dyDescent="0.2"/>
    <row r="670038" hidden="1" x14ac:dyDescent="0.2"/>
    <row r="670039" hidden="1" x14ac:dyDescent="0.2"/>
    <row r="670040" hidden="1" x14ac:dyDescent="0.2"/>
    <row r="670041" hidden="1" x14ac:dyDescent="0.2"/>
    <row r="670042" hidden="1" x14ac:dyDescent="0.2"/>
    <row r="670043" hidden="1" x14ac:dyDescent="0.2"/>
    <row r="670044" hidden="1" x14ac:dyDescent="0.2"/>
    <row r="670045" hidden="1" x14ac:dyDescent="0.2"/>
    <row r="670046" hidden="1" x14ac:dyDescent="0.2"/>
    <row r="670047" hidden="1" x14ac:dyDescent="0.2"/>
    <row r="670048" hidden="1" x14ac:dyDescent="0.2"/>
    <row r="670049" hidden="1" x14ac:dyDescent="0.2"/>
    <row r="670050" hidden="1" x14ac:dyDescent="0.2"/>
    <row r="670051" hidden="1" x14ac:dyDescent="0.2"/>
    <row r="670052" hidden="1" x14ac:dyDescent="0.2"/>
    <row r="670053" hidden="1" x14ac:dyDescent="0.2"/>
    <row r="670054" hidden="1" x14ac:dyDescent="0.2"/>
    <row r="670055" hidden="1" x14ac:dyDescent="0.2"/>
    <row r="670056" hidden="1" x14ac:dyDescent="0.2"/>
    <row r="670057" hidden="1" x14ac:dyDescent="0.2"/>
    <row r="670058" hidden="1" x14ac:dyDescent="0.2"/>
    <row r="670059" hidden="1" x14ac:dyDescent="0.2"/>
    <row r="670060" hidden="1" x14ac:dyDescent="0.2"/>
    <row r="670061" hidden="1" x14ac:dyDescent="0.2"/>
    <row r="670062" hidden="1" x14ac:dyDescent="0.2"/>
    <row r="670063" hidden="1" x14ac:dyDescent="0.2"/>
    <row r="670064" hidden="1" x14ac:dyDescent="0.2"/>
    <row r="670065" hidden="1" x14ac:dyDescent="0.2"/>
    <row r="670066" hidden="1" x14ac:dyDescent="0.2"/>
    <row r="670067" hidden="1" x14ac:dyDescent="0.2"/>
    <row r="670068" hidden="1" x14ac:dyDescent="0.2"/>
    <row r="670069" hidden="1" x14ac:dyDescent="0.2"/>
    <row r="670070" hidden="1" x14ac:dyDescent="0.2"/>
    <row r="670071" hidden="1" x14ac:dyDescent="0.2"/>
    <row r="670072" hidden="1" x14ac:dyDescent="0.2"/>
    <row r="670073" hidden="1" x14ac:dyDescent="0.2"/>
    <row r="670074" hidden="1" x14ac:dyDescent="0.2"/>
    <row r="670075" hidden="1" x14ac:dyDescent="0.2"/>
    <row r="670076" hidden="1" x14ac:dyDescent="0.2"/>
    <row r="670077" hidden="1" x14ac:dyDescent="0.2"/>
    <row r="670078" hidden="1" x14ac:dyDescent="0.2"/>
    <row r="670079" hidden="1" x14ac:dyDescent="0.2"/>
    <row r="670080" hidden="1" x14ac:dyDescent="0.2"/>
    <row r="670081" hidden="1" x14ac:dyDescent="0.2"/>
    <row r="670082" hidden="1" x14ac:dyDescent="0.2"/>
    <row r="670083" hidden="1" x14ac:dyDescent="0.2"/>
    <row r="670084" hidden="1" x14ac:dyDescent="0.2"/>
    <row r="670085" hidden="1" x14ac:dyDescent="0.2"/>
    <row r="670086" hidden="1" x14ac:dyDescent="0.2"/>
    <row r="670087" hidden="1" x14ac:dyDescent="0.2"/>
    <row r="670088" hidden="1" x14ac:dyDescent="0.2"/>
    <row r="670089" hidden="1" x14ac:dyDescent="0.2"/>
    <row r="670090" hidden="1" x14ac:dyDescent="0.2"/>
    <row r="670091" hidden="1" x14ac:dyDescent="0.2"/>
    <row r="670092" hidden="1" x14ac:dyDescent="0.2"/>
    <row r="670093" hidden="1" x14ac:dyDescent="0.2"/>
    <row r="670094" hidden="1" x14ac:dyDescent="0.2"/>
    <row r="670095" hidden="1" x14ac:dyDescent="0.2"/>
    <row r="670096" hidden="1" x14ac:dyDescent="0.2"/>
    <row r="670097" hidden="1" x14ac:dyDescent="0.2"/>
    <row r="670098" hidden="1" x14ac:dyDescent="0.2"/>
    <row r="670099" hidden="1" x14ac:dyDescent="0.2"/>
    <row r="670100" hidden="1" x14ac:dyDescent="0.2"/>
    <row r="670101" hidden="1" x14ac:dyDescent="0.2"/>
    <row r="670102" hidden="1" x14ac:dyDescent="0.2"/>
    <row r="670103" hidden="1" x14ac:dyDescent="0.2"/>
    <row r="670104" hidden="1" x14ac:dyDescent="0.2"/>
    <row r="670105" hidden="1" x14ac:dyDescent="0.2"/>
    <row r="670106" hidden="1" x14ac:dyDescent="0.2"/>
    <row r="670107" hidden="1" x14ac:dyDescent="0.2"/>
    <row r="670108" hidden="1" x14ac:dyDescent="0.2"/>
    <row r="670109" hidden="1" x14ac:dyDescent="0.2"/>
    <row r="670110" hidden="1" x14ac:dyDescent="0.2"/>
    <row r="670111" hidden="1" x14ac:dyDescent="0.2"/>
    <row r="670112" hidden="1" x14ac:dyDescent="0.2"/>
    <row r="670113" hidden="1" x14ac:dyDescent="0.2"/>
    <row r="670114" hidden="1" x14ac:dyDescent="0.2"/>
    <row r="670115" hidden="1" x14ac:dyDescent="0.2"/>
    <row r="670116" hidden="1" x14ac:dyDescent="0.2"/>
    <row r="670117" hidden="1" x14ac:dyDescent="0.2"/>
    <row r="670118" hidden="1" x14ac:dyDescent="0.2"/>
    <row r="670119" hidden="1" x14ac:dyDescent="0.2"/>
    <row r="670120" hidden="1" x14ac:dyDescent="0.2"/>
    <row r="670121" hidden="1" x14ac:dyDescent="0.2"/>
    <row r="670122" hidden="1" x14ac:dyDescent="0.2"/>
    <row r="670123" hidden="1" x14ac:dyDescent="0.2"/>
    <row r="670124" hidden="1" x14ac:dyDescent="0.2"/>
    <row r="670125" hidden="1" x14ac:dyDescent="0.2"/>
    <row r="670126" hidden="1" x14ac:dyDescent="0.2"/>
    <row r="670127" hidden="1" x14ac:dyDescent="0.2"/>
    <row r="670128" hidden="1" x14ac:dyDescent="0.2"/>
    <row r="670129" hidden="1" x14ac:dyDescent="0.2"/>
    <row r="670130" hidden="1" x14ac:dyDescent="0.2"/>
    <row r="670131" hidden="1" x14ac:dyDescent="0.2"/>
    <row r="670132" hidden="1" x14ac:dyDescent="0.2"/>
    <row r="670133" hidden="1" x14ac:dyDescent="0.2"/>
    <row r="670134" hidden="1" x14ac:dyDescent="0.2"/>
    <row r="670135" hidden="1" x14ac:dyDescent="0.2"/>
    <row r="670136" hidden="1" x14ac:dyDescent="0.2"/>
    <row r="670137" hidden="1" x14ac:dyDescent="0.2"/>
    <row r="670138" hidden="1" x14ac:dyDescent="0.2"/>
    <row r="670139" hidden="1" x14ac:dyDescent="0.2"/>
    <row r="670140" hidden="1" x14ac:dyDescent="0.2"/>
    <row r="670141" hidden="1" x14ac:dyDescent="0.2"/>
    <row r="670142" hidden="1" x14ac:dyDescent="0.2"/>
    <row r="670143" hidden="1" x14ac:dyDescent="0.2"/>
    <row r="670144" hidden="1" x14ac:dyDescent="0.2"/>
    <row r="670145" hidden="1" x14ac:dyDescent="0.2"/>
    <row r="670146" hidden="1" x14ac:dyDescent="0.2"/>
    <row r="670147" hidden="1" x14ac:dyDescent="0.2"/>
    <row r="670148" hidden="1" x14ac:dyDescent="0.2"/>
    <row r="670149" hidden="1" x14ac:dyDescent="0.2"/>
    <row r="670150" hidden="1" x14ac:dyDescent="0.2"/>
    <row r="670151" hidden="1" x14ac:dyDescent="0.2"/>
    <row r="670152" hidden="1" x14ac:dyDescent="0.2"/>
    <row r="670153" hidden="1" x14ac:dyDescent="0.2"/>
    <row r="670154" hidden="1" x14ac:dyDescent="0.2"/>
    <row r="670155" hidden="1" x14ac:dyDescent="0.2"/>
    <row r="670156" hidden="1" x14ac:dyDescent="0.2"/>
    <row r="670157" hidden="1" x14ac:dyDescent="0.2"/>
    <row r="670158" hidden="1" x14ac:dyDescent="0.2"/>
    <row r="670159" hidden="1" x14ac:dyDescent="0.2"/>
    <row r="670160" hidden="1" x14ac:dyDescent="0.2"/>
    <row r="670161" hidden="1" x14ac:dyDescent="0.2"/>
    <row r="670162" hidden="1" x14ac:dyDescent="0.2"/>
    <row r="670163" hidden="1" x14ac:dyDescent="0.2"/>
    <row r="670164" hidden="1" x14ac:dyDescent="0.2"/>
    <row r="670165" hidden="1" x14ac:dyDescent="0.2"/>
    <row r="670166" hidden="1" x14ac:dyDescent="0.2"/>
    <row r="670167" hidden="1" x14ac:dyDescent="0.2"/>
    <row r="670168" hidden="1" x14ac:dyDescent="0.2"/>
    <row r="670169" hidden="1" x14ac:dyDescent="0.2"/>
    <row r="670170" hidden="1" x14ac:dyDescent="0.2"/>
    <row r="670171" hidden="1" x14ac:dyDescent="0.2"/>
    <row r="670172" hidden="1" x14ac:dyDescent="0.2"/>
    <row r="670173" hidden="1" x14ac:dyDescent="0.2"/>
    <row r="670174" hidden="1" x14ac:dyDescent="0.2"/>
    <row r="670175" hidden="1" x14ac:dyDescent="0.2"/>
    <row r="670176" hidden="1" x14ac:dyDescent="0.2"/>
    <row r="670177" hidden="1" x14ac:dyDescent="0.2"/>
    <row r="670178" hidden="1" x14ac:dyDescent="0.2"/>
    <row r="670179" hidden="1" x14ac:dyDescent="0.2"/>
    <row r="670180" hidden="1" x14ac:dyDescent="0.2"/>
    <row r="670181" hidden="1" x14ac:dyDescent="0.2"/>
    <row r="670182" hidden="1" x14ac:dyDescent="0.2"/>
    <row r="670183" hidden="1" x14ac:dyDescent="0.2"/>
    <row r="670184" hidden="1" x14ac:dyDescent="0.2"/>
    <row r="670185" hidden="1" x14ac:dyDescent="0.2"/>
    <row r="670186" hidden="1" x14ac:dyDescent="0.2"/>
    <row r="670187" hidden="1" x14ac:dyDescent="0.2"/>
    <row r="670188" hidden="1" x14ac:dyDescent="0.2"/>
    <row r="670189" hidden="1" x14ac:dyDescent="0.2"/>
    <row r="670190" hidden="1" x14ac:dyDescent="0.2"/>
    <row r="670191" hidden="1" x14ac:dyDescent="0.2"/>
    <row r="670192" hidden="1" x14ac:dyDescent="0.2"/>
    <row r="670193" hidden="1" x14ac:dyDescent="0.2"/>
    <row r="670194" hidden="1" x14ac:dyDescent="0.2"/>
    <row r="670195" hidden="1" x14ac:dyDescent="0.2"/>
    <row r="670196" hidden="1" x14ac:dyDescent="0.2"/>
    <row r="670197" hidden="1" x14ac:dyDescent="0.2"/>
    <row r="670198" hidden="1" x14ac:dyDescent="0.2"/>
    <row r="670199" hidden="1" x14ac:dyDescent="0.2"/>
    <row r="670200" hidden="1" x14ac:dyDescent="0.2"/>
    <row r="670201" hidden="1" x14ac:dyDescent="0.2"/>
    <row r="670202" hidden="1" x14ac:dyDescent="0.2"/>
    <row r="670203" hidden="1" x14ac:dyDescent="0.2"/>
    <row r="670204" hidden="1" x14ac:dyDescent="0.2"/>
    <row r="670205" hidden="1" x14ac:dyDescent="0.2"/>
    <row r="670206" hidden="1" x14ac:dyDescent="0.2"/>
    <row r="670207" hidden="1" x14ac:dyDescent="0.2"/>
    <row r="670208" hidden="1" x14ac:dyDescent="0.2"/>
    <row r="670209" hidden="1" x14ac:dyDescent="0.2"/>
    <row r="670210" hidden="1" x14ac:dyDescent="0.2"/>
    <row r="670211" hidden="1" x14ac:dyDescent="0.2"/>
    <row r="670212" hidden="1" x14ac:dyDescent="0.2"/>
    <row r="670213" hidden="1" x14ac:dyDescent="0.2"/>
    <row r="670214" hidden="1" x14ac:dyDescent="0.2"/>
    <row r="670215" hidden="1" x14ac:dyDescent="0.2"/>
    <row r="670216" hidden="1" x14ac:dyDescent="0.2"/>
    <row r="670217" hidden="1" x14ac:dyDescent="0.2"/>
    <row r="670218" hidden="1" x14ac:dyDescent="0.2"/>
    <row r="670219" hidden="1" x14ac:dyDescent="0.2"/>
    <row r="670220" hidden="1" x14ac:dyDescent="0.2"/>
    <row r="670221" hidden="1" x14ac:dyDescent="0.2"/>
    <row r="670222" hidden="1" x14ac:dyDescent="0.2"/>
    <row r="670223" hidden="1" x14ac:dyDescent="0.2"/>
    <row r="670224" hidden="1" x14ac:dyDescent="0.2"/>
    <row r="670225" hidden="1" x14ac:dyDescent="0.2"/>
    <row r="670226" hidden="1" x14ac:dyDescent="0.2"/>
    <row r="670227" hidden="1" x14ac:dyDescent="0.2"/>
    <row r="670228" hidden="1" x14ac:dyDescent="0.2"/>
    <row r="670229" hidden="1" x14ac:dyDescent="0.2"/>
    <row r="670230" hidden="1" x14ac:dyDescent="0.2"/>
    <row r="670231" hidden="1" x14ac:dyDescent="0.2"/>
    <row r="670232" hidden="1" x14ac:dyDescent="0.2"/>
    <row r="670233" hidden="1" x14ac:dyDescent="0.2"/>
    <row r="670234" hidden="1" x14ac:dyDescent="0.2"/>
    <row r="670235" hidden="1" x14ac:dyDescent="0.2"/>
    <row r="670236" hidden="1" x14ac:dyDescent="0.2"/>
    <row r="670237" hidden="1" x14ac:dyDescent="0.2"/>
    <row r="670238" hidden="1" x14ac:dyDescent="0.2"/>
    <row r="670239" hidden="1" x14ac:dyDescent="0.2"/>
    <row r="670240" hidden="1" x14ac:dyDescent="0.2"/>
    <row r="670241" hidden="1" x14ac:dyDescent="0.2"/>
    <row r="670242" hidden="1" x14ac:dyDescent="0.2"/>
    <row r="670243" hidden="1" x14ac:dyDescent="0.2"/>
    <row r="670244" hidden="1" x14ac:dyDescent="0.2"/>
    <row r="670245" hidden="1" x14ac:dyDescent="0.2"/>
    <row r="670246" hidden="1" x14ac:dyDescent="0.2"/>
    <row r="670247" hidden="1" x14ac:dyDescent="0.2"/>
    <row r="670248" hidden="1" x14ac:dyDescent="0.2"/>
    <row r="670249" hidden="1" x14ac:dyDescent="0.2"/>
    <row r="670250" hidden="1" x14ac:dyDescent="0.2"/>
    <row r="670251" hidden="1" x14ac:dyDescent="0.2"/>
    <row r="670252" hidden="1" x14ac:dyDescent="0.2"/>
    <row r="670253" hidden="1" x14ac:dyDescent="0.2"/>
    <row r="670254" hidden="1" x14ac:dyDescent="0.2"/>
    <row r="670255" hidden="1" x14ac:dyDescent="0.2"/>
    <row r="670256" hidden="1" x14ac:dyDescent="0.2"/>
    <row r="670257" hidden="1" x14ac:dyDescent="0.2"/>
    <row r="670258" hidden="1" x14ac:dyDescent="0.2"/>
    <row r="670259" hidden="1" x14ac:dyDescent="0.2"/>
    <row r="670260" hidden="1" x14ac:dyDescent="0.2"/>
    <row r="670261" hidden="1" x14ac:dyDescent="0.2"/>
    <row r="670262" hidden="1" x14ac:dyDescent="0.2"/>
    <row r="670263" hidden="1" x14ac:dyDescent="0.2"/>
    <row r="670264" hidden="1" x14ac:dyDescent="0.2"/>
    <row r="670265" hidden="1" x14ac:dyDescent="0.2"/>
    <row r="670266" hidden="1" x14ac:dyDescent="0.2"/>
    <row r="670267" hidden="1" x14ac:dyDescent="0.2"/>
    <row r="670268" hidden="1" x14ac:dyDescent="0.2"/>
    <row r="670269" hidden="1" x14ac:dyDescent="0.2"/>
    <row r="670270" hidden="1" x14ac:dyDescent="0.2"/>
    <row r="670271" hidden="1" x14ac:dyDescent="0.2"/>
    <row r="670272" hidden="1" x14ac:dyDescent="0.2"/>
    <row r="670273" hidden="1" x14ac:dyDescent="0.2"/>
    <row r="670274" hidden="1" x14ac:dyDescent="0.2"/>
    <row r="670275" hidden="1" x14ac:dyDescent="0.2"/>
    <row r="670276" hidden="1" x14ac:dyDescent="0.2"/>
    <row r="670277" hidden="1" x14ac:dyDescent="0.2"/>
    <row r="670278" hidden="1" x14ac:dyDescent="0.2"/>
    <row r="670279" hidden="1" x14ac:dyDescent="0.2"/>
    <row r="670280" hidden="1" x14ac:dyDescent="0.2"/>
    <row r="670281" hidden="1" x14ac:dyDescent="0.2"/>
    <row r="670282" hidden="1" x14ac:dyDescent="0.2"/>
    <row r="670283" hidden="1" x14ac:dyDescent="0.2"/>
    <row r="670284" hidden="1" x14ac:dyDescent="0.2"/>
    <row r="670285" hidden="1" x14ac:dyDescent="0.2"/>
    <row r="670286" hidden="1" x14ac:dyDescent="0.2"/>
    <row r="670287" hidden="1" x14ac:dyDescent="0.2"/>
    <row r="670288" hidden="1" x14ac:dyDescent="0.2"/>
    <row r="670289" hidden="1" x14ac:dyDescent="0.2"/>
    <row r="670290" hidden="1" x14ac:dyDescent="0.2"/>
    <row r="670291" hidden="1" x14ac:dyDescent="0.2"/>
    <row r="670292" hidden="1" x14ac:dyDescent="0.2"/>
    <row r="670293" hidden="1" x14ac:dyDescent="0.2"/>
    <row r="670294" hidden="1" x14ac:dyDescent="0.2"/>
    <row r="670295" hidden="1" x14ac:dyDescent="0.2"/>
    <row r="670296" hidden="1" x14ac:dyDescent="0.2"/>
    <row r="670297" hidden="1" x14ac:dyDescent="0.2"/>
    <row r="670298" hidden="1" x14ac:dyDescent="0.2"/>
    <row r="670299" hidden="1" x14ac:dyDescent="0.2"/>
    <row r="670300" hidden="1" x14ac:dyDescent="0.2"/>
    <row r="670301" hidden="1" x14ac:dyDescent="0.2"/>
    <row r="670302" hidden="1" x14ac:dyDescent="0.2"/>
    <row r="670303" hidden="1" x14ac:dyDescent="0.2"/>
    <row r="670304" hidden="1" x14ac:dyDescent="0.2"/>
    <row r="670305" hidden="1" x14ac:dyDescent="0.2"/>
    <row r="670306" hidden="1" x14ac:dyDescent="0.2"/>
    <row r="670307" hidden="1" x14ac:dyDescent="0.2"/>
    <row r="670308" hidden="1" x14ac:dyDescent="0.2"/>
    <row r="670309" hidden="1" x14ac:dyDescent="0.2"/>
    <row r="670310" hidden="1" x14ac:dyDescent="0.2"/>
    <row r="670311" hidden="1" x14ac:dyDescent="0.2"/>
    <row r="670312" hidden="1" x14ac:dyDescent="0.2"/>
    <row r="670313" hidden="1" x14ac:dyDescent="0.2"/>
    <row r="670314" hidden="1" x14ac:dyDescent="0.2"/>
    <row r="670315" hidden="1" x14ac:dyDescent="0.2"/>
    <row r="670316" hidden="1" x14ac:dyDescent="0.2"/>
    <row r="670317" hidden="1" x14ac:dyDescent="0.2"/>
    <row r="670318" hidden="1" x14ac:dyDescent="0.2"/>
    <row r="670319" hidden="1" x14ac:dyDescent="0.2"/>
    <row r="670320" hidden="1" x14ac:dyDescent="0.2"/>
    <row r="670321" hidden="1" x14ac:dyDescent="0.2"/>
    <row r="670322" hidden="1" x14ac:dyDescent="0.2"/>
    <row r="670323" hidden="1" x14ac:dyDescent="0.2"/>
    <row r="670324" hidden="1" x14ac:dyDescent="0.2"/>
    <row r="670325" hidden="1" x14ac:dyDescent="0.2"/>
    <row r="670326" hidden="1" x14ac:dyDescent="0.2"/>
    <row r="670327" hidden="1" x14ac:dyDescent="0.2"/>
    <row r="670328" hidden="1" x14ac:dyDescent="0.2"/>
    <row r="670329" hidden="1" x14ac:dyDescent="0.2"/>
    <row r="670330" hidden="1" x14ac:dyDescent="0.2"/>
    <row r="670331" hidden="1" x14ac:dyDescent="0.2"/>
    <row r="670332" hidden="1" x14ac:dyDescent="0.2"/>
    <row r="670333" hidden="1" x14ac:dyDescent="0.2"/>
    <row r="670334" hidden="1" x14ac:dyDescent="0.2"/>
    <row r="670335" hidden="1" x14ac:dyDescent="0.2"/>
    <row r="670336" hidden="1" x14ac:dyDescent="0.2"/>
    <row r="670337" hidden="1" x14ac:dyDescent="0.2"/>
    <row r="670338" hidden="1" x14ac:dyDescent="0.2"/>
    <row r="670339" hidden="1" x14ac:dyDescent="0.2"/>
    <row r="670340" hidden="1" x14ac:dyDescent="0.2"/>
    <row r="670341" hidden="1" x14ac:dyDescent="0.2"/>
    <row r="670342" hidden="1" x14ac:dyDescent="0.2"/>
    <row r="670343" hidden="1" x14ac:dyDescent="0.2"/>
    <row r="670344" hidden="1" x14ac:dyDescent="0.2"/>
    <row r="670345" hidden="1" x14ac:dyDescent="0.2"/>
    <row r="670346" hidden="1" x14ac:dyDescent="0.2"/>
    <row r="670347" hidden="1" x14ac:dyDescent="0.2"/>
    <row r="670348" hidden="1" x14ac:dyDescent="0.2"/>
    <row r="670349" hidden="1" x14ac:dyDescent="0.2"/>
    <row r="670350" hidden="1" x14ac:dyDescent="0.2"/>
    <row r="670351" hidden="1" x14ac:dyDescent="0.2"/>
    <row r="670352" hidden="1" x14ac:dyDescent="0.2"/>
    <row r="670353" hidden="1" x14ac:dyDescent="0.2"/>
    <row r="670354" hidden="1" x14ac:dyDescent="0.2"/>
    <row r="670355" hidden="1" x14ac:dyDescent="0.2"/>
    <row r="670356" hidden="1" x14ac:dyDescent="0.2"/>
    <row r="670357" hidden="1" x14ac:dyDescent="0.2"/>
    <row r="670358" hidden="1" x14ac:dyDescent="0.2"/>
    <row r="670359" hidden="1" x14ac:dyDescent="0.2"/>
    <row r="670360" hidden="1" x14ac:dyDescent="0.2"/>
    <row r="670361" hidden="1" x14ac:dyDescent="0.2"/>
    <row r="670362" hidden="1" x14ac:dyDescent="0.2"/>
    <row r="670363" hidden="1" x14ac:dyDescent="0.2"/>
    <row r="670364" hidden="1" x14ac:dyDescent="0.2"/>
    <row r="670365" hidden="1" x14ac:dyDescent="0.2"/>
    <row r="670366" hidden="1" x14ac:dyDescent="0.2"/>
    <row r="670367" hidden="1" x14ac:dyDescent="0.2"/>
    <row r="670368" hidden="1" x14ac:dyDescent="0.2"/>
    <row r="670369" hidden="1" x14ac:dyDescent="0.2"/>
    <row r="670370" hidden="1" x14ac:dyDescent="0.2"/>
    <row r="670371" hidden="1" x14ac:dyDescent="0.2"/>
    <row r="670372" hidden="1" x14ac:dyDescent="0.2"/>
    <row r="670373" hidden="1" x14ac:dyDescent="0.2"/>
    <row r="670374" hidden="1" x14ac:dyDescent="0.2"/>
    <row r="670375" hidden="1" x14ac:dyDescent="0.2"/>
    <row r="670376" hidden="1" x14ac:dyDescent="0.2"/>
    <row r="670377" hidden="1" x14ac:dyDescent="0.2"/>
    <row r="670378" hidden="1" x14ac:dyDescent="0.2"/>
    <row r="670379" hidden="1" x14ac:dyDescent="0.2"/>
    <row r="670380" hidden="1" x14ac:dyDescent="0.2"/>
    <row r="670381" hidden="1" x14ac:dyDescent="0.2"/>
    <row r="670382" hidden="1" x14ac:dyDescent="0.2"/>
    <row r="670383" hidden="1" x14ac:dyDescent="0.2"/>
    <row r="670384" hidden="1" x14ac:dyDescent="0.2"/>
    <row r="670385" hidden="1" x14ac:dyDescent="0.2"/>
    <row r="670386" hidden="1" x14ac:dyDescent="0.2"/>
    <row r="670387" hidden="1" x14ac:dyDescent="0.2"/>
    <row r="670388" hidden="1" x14ac:dyDescent="0.2"/>
    <row r="670389" hidden="1" x14ac:dyDescent="0.2"/>
    <row r="670390" hidden="1" x14ac:dyDescent="0.2"/>
    <row r="670391" hidden="1" x14ac:dyDescent="0.2"/>
    <row r="670392" hidden="1" x14ac:dyDescent="0.2"/>
    <row r="670393" hidden="1" x14ac:dyDescent="0.2"/>
    <row r="670394" hidden="1" x14ac:dyDescent="0.2"/>
    <row r="670395" hidden="1" x14ac:dyDescent="0.2"/>
    <row r="670396" hidden="1" x14ac:dyDescent="0.2"/>
    <row r="670397" hidden="1" x14ac:dyDescent="0.2"/>
    <row r="670398" hidden="1" x14ac:dyDescent="0.2"/>
    <row r="670399" hidden="1" x14ac:dyDescent="0.2"/>
    <row r="670400" hidden="1" x14ac:dyDescent="0.2"/>
    <row r="670401" hidden="1" x14ac:dyDescent="0.2"/>
    <row r="670402" hidden="1" x14ac:dyDescent="0.2"/>
    <row r="670403" hidden="1" x14ac:dyDescent="0.2"/>
    <row r="670404" hidden="1" x14ac:dyDescent="0.2"/>
    <row r="670405" hidden="1" x14ac:dyDescent="0.2"/>
    <row r="670406" hidden="1" x14ac:dyDescent="0.2"/>
    <row r="670407" hidden="1" x14ac:dyDescent="0.2"/>
    <row r="670408" hidden="1" x14ac:dyDescent="0.2"/>
    <row r="670409" hidden="1" x14ac:dyDescent="0.2"/>
    <row r="670410" hidden="1" x14ac:dyDescent="0.2"/>
    <row r="670411" hidden="1" x14ac:dyDescent="0.2"/>
    <row r="670412" hidden="1" x14ac:dyDescent="0.2"/>
    <row r="670413" hidden="1" x14ac:dyDescent="0.2"/>
    <row r="670414" hidden="1" x14ac:dyDescent="0.2"/>
    <row r="670415" hidden="1" x14ac:dyDescent="0.2"/>
    <row r="670416" hidden="1" x14ac:dyDescent="0.2"/>
    <row r="670417" hidden="1" x14ac:dyDescent="0.2"/>
    <row r="670418" hidden="1" x14ac:dyDescent="0.2"/>
    <row r="670419" hidden="1" x14ac:dyDescent="0.2"/>
    <row r="670420" hidden="1" x14ac:dyDescent="0.2"/>
    <row r="670421" hidden="1" x14ac:dyDescent="0.2"/>
    <row r="670422" hidden="1" x14ac:dyDescent="0.2"/>
    <row r="670423" hidden="1" x14ac:dyDescent="0.2"/>
    <row r="670424" hidden="1" x14ac:dyDescent="0.2"/>
    <row r="670425" hidden="1" x14ac:dyDescent="0.2"/>
    <row r="670426" hidden="1" x14ac:dyDescent="0.2"/>
    <row r="670427" hidden="1" x14ac:dyDescent="0.2"/>
    <row r="670428" hidden="1" x14ac:dyDescent="0.2"/>
    <row r="670429" hidden="1" x14ac:dyDescent="0.2"/>
    <row r="670430" hidden="1" x14ac:dyDescent="0.2"/>
    <row r="670431" hidden="1" x14ac:dyDescent="0.2"/>
    <row r="670432" hidden="1" x14ac:dyDescent="0.2"/>
    <row r="670433" hidden="1" x14ac:dyDescent="0.2"/>
    <row r="670434" hidden="1" x14ac:dyDescent="0.2"/>
    <row r="670435" hidden="1" x14ac:dyDescent="0.2"/>
    <row r="670436" hidden="1" x14ac:dyDescent="0.2"/>
    <row r="670437" hidden="1" x14ac:dyDescent="0.2"/>
    <row r="670438" hidden="1" x14ac:dyDescent="0.2"/>
    <row r="670439" hidden="1" x14ac:dyDescent="0.2"/>
    <row r="670440" hidden="1" x14ac:dyDescent="0.2"/>
    <row r="670441" hidden="1" x14ac:dyDescent="0.2"/>
    <row r="670442" hidden="1" x14ac:dyDescent="0.2"/>
    <row r="670443" hidden="1" x14ac:dyDescent="0.2"/>
    <row r="670444" hidden="1" x14ac:dyDescent="0.2"/>
    <row r="670445" hidden="1" x14ac:dyDescent="0.2"/>
    <row r="670446" hidden="1" x14ac:dyDescent="0.2"/>
    <row r="670447" hidden="1" x14ac:dyDescent="0.2"/>
    <row r="670448" hidden="1" x14ac:dyDescent="0.2"/>
    <row r="670449" hidden="1" x14ac:dyDescent="0.2"/>
    <row r="670450" hidden="1" x14ac:dyDescent="0.2"/>
    <row r="670451" hidden="1" x14ac:dyDescent="0.2"/>
    <row r="670452" hidden="1" x14ac:dyDescent="0.2"/>
    <row r="670453" hidden="1" x14ac:dyDescent="0.2"/>
    <row r="670454" hidden="1" x14ac:dyDescent="0.2"/>
    <row r="670455" hidden="1" x14ac:dyDescent="0.2"/>
    <row r="670456" hidden="1" x14ac:dyDescent="0.2"/>
    <row r="670457" hidden="1" x14ac:dyDescent="0.2"/>
    <row r="670458" hidden="1" x14ac:dyDescent="0.2"/>
    <row r="670459" hidden="1" x14ac:dyDescent="0.2"/>
    <row r="670460" hidden="1" x14ac:dyDescent="0.2"/>
    <row r="670461" hidden="1" x14ac:dyDescent="0.2"/>
    <row r="670462" hidden="1" x14ac:dyDescent="0.2"/>
    <row r="670463" hidden="1" x14ac:dyDescent="0.2"/>
    <row r="670464" hidden="1" x14ac:dyDescent="0.2"/>
    <row r="670465" hidden="1" x14ac:dyDescent="0.2"/>
    <row r="670466" hidden="1" x14ac:dyDescent="0.2"/>
    <row r="670467" hidden="1" x14ac:dyDescent="0.2"/>
    <row r="670468" hidden="1" x14ac:dyDescent="0.2"/>
    <row r="670469" hidden="1" x14ac:dyDescent="0.2"/>
    <row r="670470" hidden="1" x14ac:dyDescent="0.2"/>
    <row r="670471" hidden="1" x14ac:dyDescent="0.2"/>
    <row r="670472" hidden="1" x14ac:dyDescent="0.2"/>
    <row r="670473" hidden="1" x14ac:dyDescent="0.2"/>
    <row r="670474" hidden="1" x14ac:dyDescent="0.2"/>
    <row r="670475" hidden="1" x14ac:dyDescent="0.2"/>
    <row r="670476" hidden="1" x14ac:dyDescent="0.2"/>
    <row r="670477" hidden="1" x14ac:dyDescent="0.2"/>
    <row r="670478" hidden="1" x14ac:dyDescent="0.2"/>
    <row r="670479" hidden="1" x14ac:dyDescent="0.2"/>
    <row r="670480" hidden="1" x14ac:dyDescent="0.2"/>
    <row r="670481" hidden="1" x14ac:dyDescent="0.2"/>
    <row r="670482" hidden="1" x14ac:dyDescent="0.2"/>
    <row r="670483" hidden="1" x14ac:dyDescent="0.2"/>
    <row r="670484" hidden="1" x14ac:dyDescent="0.2"/>
    <row r="670485" hidden="1" x14ac:dyDescent="0.2"/>
    <row r="670486" hidden="1" x14ac:dyDescent="0.2"/>
    <row r="670487" hidden="1" x14ac:dyDescent="0.2"/>
    <row r="670488" hidden="1" x14ac:dyDescent="0.2"/>
    <row r="670489" hidden="1" x14ac:dyDescent="0.2"/>
    <row r="670490" hidden="1" x14ac:dyDescent="0.2"/>
    <row r="670491" hidden="1" x14ac:dyDescent="0.2"/>
    <row r="670492" hidden="1" x14ac:dyDescent="0.2"/>
    <row r="670493" hidden="1" x14ac:dyDescent="0.2"/>
    <row r="670494" hidden="1" x14ac:dyDescent="0.2"/>
    <row r="670495" hidden="1" x14ac:dyDescent="0.2"/>
    <row r="670496" hidden="1" x14ac:dyDescent="0.2"/>
    <row r="670497" hidden="1" x14ac:dyDescent="0.2"/>
    <row r="670498" hidden="1" x14ac:dyDescent="0.2"/>
    <row r="670499" hidden="1" x14ac:dyDescent="0.2"/>
    <row r="670500" hidden="1" x14ac:dyDescent="0.2"/>
    <row r="670501" hidden="1" x14ac:dyDescent="0.2"/>
    <row r="670502" hidden="1" x14ac:dyDescent="0.2"/>
    <row r="670503" hidden="1" x14ac:dyDescent="0.2"/>
    <row r="670504" hidden="1" x14ac:dyDescent="0.2"/>
    <row r="670505" hidden="1" x14ac:dyDescent="0.2"/>
    <row r="670506" hidden="1" x14ac:dyDescent="0.2"/>
    <row r="670507" hidden="1" x14ac:dyDescent="0.2"/>
    <row r="670508" hidden="1" x14ac:dyDescent="0.2"/>
    <row r="670509" hidden="1" x14ac:dyDescent="0.2"/>
    <row r="670510" hidden="1" x14ac:dyDescent="0.2"/>
    <row r="670511" hidden="1" x14ac:dyDescent="0.2"/>
    <row r="670512" hidden="1" x14ac:dyDescent="0.2"/>
    <row r="670513" hidden="1" x14ac:dyDescent="0.2"/>
    <row r="670514" hidden="1" x14ac:dyDescent="0.2"/>
    <row r="670515" hidden="1" x14ac:dyDescent="0.2"/>
    <row r="670516" hidden="1" x14ac:dyDescent="0.2"/>
    <row r="670517" hidden="1" x14ac:dyDescent="0.2"/>
    <row r="670518" hidden="1" x14ac:dyDescent="0.2"/>
    <row r="670519" hidden="1" x14ac:dyDescent="0.2"/>
    <row r="670520" hidden="1" x14ac:dyDescent="0.2"/>
    <row r="670521" hidden="1" x14ac:dyDescent="0.2"/>
    <row r="670522" hidden="1" x14ac:dyDescent="0.2"/>
    <row r="670523" hidden="1" x14ac:dyDescent="0.2"/>
    <row r="670524" hidden="1" x14ac:dyDescent="0.2"/>
    <row r="670525" hidden="1" x14ac:dyDescent="0.2"/>
    <row r="670526" hidden="1" x14ac:dyDescent="0.2"/>
    <row r="670527" hidden="1" x14ac:dyDescent="0.2"/>
    <row r="670528" hidden="1" x14ac:dyDescent="0.2"/>
    <row r="670529" hidden="1" x14ac:dyDescent="0.2"/>
    <row r="670530" hidden="1" x14ac:dyDescent="0.2"/>
    <row r="670531" hidden="1" x14ac:dyDescent="0.2"/>
    <row r="670532" hidden="1" x14ac:dyDescent="0.2"/>
    <row r="670533" hidden="1" x14ac:dyDescent="0.2"/>
    <row r="670534" hidden="1" x14ac:dyDescent="0.2"/>
    <row r="670535" hidden="1" x14ac:dyDescent="0.2"/>
    <row r="670536" hidden="1" x14ac:dyDescent="0.2"/>
    <row r="670537" hidden="1" x14ac:dyDescent="0.2"/>
    <row r="670538" hidden="1" x14ac:dyDescent="0.2"/>
    <row r="670539" hidden="1" x14ac:dyDescent="0.2"/>
    <row r="670540" hidden="1" x14ac:dyDescent="0.2"/>
    <row r="670541" hidden="1" x14ac:dyDescent="0.2"/>
    <row r="670542" hidden="1" x14ac:dyDescent="0.2"/>
    <row r="670543" hidden="1" x14ac:dyDescent="0.2"/>
    <row r="670544" hidden="1" x14ac:dyDescent="0.2"/>
    <row r="670545" hidden="1" x14ac:dyDescent="0.2"/>
    <row r="670546" hidden="1" x14ac:dyDescent="0.2"/>
    <row r="670547" hidden="1" x14ac:dyDescent="0.2"/>
    <row r="670548" hidden="1" x14ac:dyDescent="0.2"/>
    <row r="670549" hidden="1" x14ac:dyDescent="0.2"/>
    <row r="670550" hidden="1" x14ac:dyDescent="0.2"/>
    <row r="670551" hidden="1" x14ac:dyDescent="0.2"/>
    <row r="670552" hidden="1" x14ac:dyDescent="0.2"/>
    <row r="670553" hidden="1" x14ac:dyDescent="0.2"/>
    <row r="670554" hidden="1" x14ac:dyDescent="0.2"/>
    <row r="670555" hidden="1" x14ac:dyDescent="0.2"/>
    <row r="670556" hidden="1" x14ac:dyDescent="0.2"/>
    <row r="670557" hidden="1" x14ac:dyDescent="0.2"/>
    <row r="670558" hidden="1" x14ac:dyDescent="0.2"/>
    <row r="670559" hidden="1" x14ac:dyDescent="0.2"/>
    <row r="670560" hidden="1" x14ac:dyDescent="0.2"/>
    <row r="670561" hidden="1" x14ac:dyDescent="0.2"/>
    <row r="670562" hidden="1" x14ac:dyDescent="0.2"/>
    <row r="670563" hidden="1" x14ac:dyDescent="0.2"/>
    <row r="670564" hidden="1" x14ac:dyDescent="0.2"/>
    <row r="670565" hidden="1" x14ac:dyDescent="0.2"/>
    <row r="670566" hidden="1" x14ac:dyDescent="0.2"/>
    <row r="670567" hidden="1" x14ac:dyDescent="0.2"/>
    <row r="670568" hidden="1" x14ac:dyDescent="0.2"/>
    <row r="670569" hidden="1" x14ac:dyDescent="0.2"/>
    <row r="670570" hidden="1" x14ac:dyDescent="0.2"/>
    <row r="670571" hidden="1" x14ac:dyDescent="0.2"/>
    <row r="670572" hidden="1" x14ac:dyDescent="0.2"/>
    <row r="670573" hidden="1" x14ac:dyDescent="0.2"/>
    <row r="670574" hidden="1" x14ac:dyDescent="0.2"/>
    <row r="670575" hidden="1" x14ac:dyDescent="0.2"/>
    <row r="670576" hidden="1" x14ac:dyDescent="0.2"/>
    <row r="670577" hidden="1" x14ac:dyDescent="0.2"/>
    <row r="670578" hidden="1" x14ac:dyDescent="0.2"/>
    <row r="670579" hidden="1" x14ac:dyDescent="0.2"/>
    <row r="670580" hidden="1" x14ac:dyDescent="0.2"/>
    <row r="670581" hidden="1" x14ac:dyDescent="0.2"/>
    <row r="670582" hidden="1" x14ac:dyDescent="0.2"/>
    <row r="670583" hidden="1" x14ac:dyDescent="0.2"/>
    <row r="670584" hidden="1" x14ac:dyDescent="0.2"/>
    <row r="670585" hidden="1" x14ac:dyDescent="0.2"/>
    <row r="670586" hidden="1" x14ac:dyDescent="0.2"/>
    <row r="670587" hidden="1" x14ac:dyDescent="0.2"/>
    <row r="670588" hidden="1" x14ac:dyDescent="0.2"/>
    <row r="670589" hidden="1" x14ac:dyDescent="0.2"/>
    <row r="670590" hidden="1" x14ac:dyDescent="0.2"/>
    <row r="670591" hidden="1" x14ac:dyDescent="0.2"/>
    <row r="670592" hidden="1" x14ac:dyDescent="0.2"/>
    <row r="670593" hidden="1" x14ac:dyDescent="0.2"/>
    <row r="670594" hidden="1" x14ac:dyDescent="0.2"/>
    <row r="670595" hidden="1" x14ac:dyDescent="0.2"/>
    <row r="670596" hidden="1" x14ac:dyDescent="0.2"/>
    <row r="670597" hidden="1" x14ac:dyDescent="0.2"/>
    <row r="670598" hidden="1" x14ac:dyDescent="0.2"/>
    <row r="670599" hidden="1" x14ac:dyDescent="0.2"/>
    <row r="670600" hidden="1" x14ac:dyDescent="0.2"/>
    <row r="670601" hidden="1" x14ac:dyDescent="0.2"/>
    <row r="670602" hidden="1" x14ac:dyDescent="0.2"/>
    <row r="670603" hidden="1" x14ac:dyDescent="0.2"/>
    <row r="670604" hidden="1" x14ac:dyDescent="0.2"/>
    <row r="670605" hidden="1" x14ac:dyDescent="0.2"/>
    <row r="670606" hidden="1" x14ac:dyDescent="0.2"/>
    <row r="670607" hidden="1" x14ac:dyDescent="0.2"/>
    <row r="670608" hidden="1" x14ac:dyDescent="0.2"/>
    <row r="670609" hidden="1" x14ac:dyDescent="0.2"/>
    <row r="670610" hidden="1" x14ac:dyDescent="0.2"/>
    <row r="670611" hidden="1" x14ac:dyDescent="0.2"/>
    <row r="670612" hidden="1" x14ac:dyDescent="0.2"/>
    <row r="670613" hidden="1" x14ac:dyDescent="0.2"/>
    <row r="670614" hidden="1" x14ac:dyDescent="0.2"/>
    <row r="670615" hidden="1" x14ac:dyDescent="0.2"/>
    <row r="670616" hidden="1" x14ac:dyDescent="0.2"/>
    <row r="670617" hidden="1" x14ac:dyDescent="0.2"/>
    <row r="670618" hidden="1" x14ac:dyDescent="0.2"/>
    <row r="670619" hidden="1" x14ac:dyDescent="0.2"/>
    <row r="670620" hidden="1" x14ac:dyDescent="0.2"/>
    <row r="670621" hidden="1" x14ac:dyDescent="0.2"/>
    <row r="670622" hidden="1" x14ac:dyDescent="0.2"/>
    <row r="670623" hidden="1" x14ac:dyDescent="0.2"/>
    <row r="670624" hidden="1" x14ac:dyDescent="0.2"/>
    <row r="670625" hidden="1" x14ac:dyDescent="0.2"/>
    <row r="670626" hidden="1" x14ac:dyDescent="0.2"/>
    <row r="670627" hidden="1" x14ac:dyDescent="0.2"/>
    <row r="670628" hidden="1" x14ac:dyDescent="0.2"/>
    <row r="670629" hidden="1" x14ac:dyDescent="0.2"/>
    <row r="670630" hidden="1" x14ac:dyDescent="0.2"/>
    <row r="670631" hidden="1" x14ac:dyDescent="0.2"/>
    <row r="670632" hidden="1" x14ac:dyDescent="0.2"/>
    <row r="670633" hidden="1" x14ac:dyDescent="0.2"/>
    <row r="670634" hidden="1" x14ac:dyDescent="0.2"/>
    <row r="670635" hidden="1" x14ac:dyDescent="0.2"/>
    <row r="670636" hidden="1" x14ac:dyDescent="0.2"/>
    <row r="670637" hidden="1" x14ac:dyDescent="0.2"/>
    <row r="670638" hidden="1" x14ac:dyDescent="0.2"/>
    <row r="670639" hidden="1" x14ac:dyDescent="0.2"/>
    <row r="670640" hidden="1" x14ac:dyDescent="0.2"/>
    <row r="670641" hidden="1" x14ac:dyDescent="0.2"/>
    <row r="670642" hidden="1" x14ac:dyDescent="0.2"/>
    <row r="670643" hidden="1" x14ac:dyDescent="0.2"/>
    <row r="670644" hidden="1" x14ac:dyDescent="0.2"/>
    <row r="670645" hidden="1" x14ac:dyDescent="0.2"/>
    <row r="670646" hidden="1" x14ac:dyDescent="0.2"/>
    <row r="670647" hidden="1" x14ac:dyDescent="0.2"/>
    <row r="670648" hidden="1" x14ac:dyDescent="0.2"/>
    <row r="670649" hidden="1" x14ac:dyDescent="0.2"/>
    <row r="670650" hidden="1" x14ac:dyDescent="0.2"/>
    <row r="670651" hidden="1" x14ac:dyDescent="0.2"/>
    <row r="670652" hidden="1" x14ac:dyDescent="0.2"/>
    <row r="670653" hidden="1" x14ac:dyDescent="0.2"/>
    <row r="670654" hidden="1" x14ac:dyDescent="0.2"/>
    <row r="670655" hidden="1" x14ac:dyDescent="0.2"/>
    <row r="670656" hidden="1" x14ac:dyDescent="0.2"/>
    <row r="670657" hidden="1" x14ac:dyDescent="0.2"/>
    <row r="670658" hidden="1" x14ac:dyDescent="0.2"/>
    <row r="670659" hidden="1" x14ac:dyDescent="0.2"/>
    <row r="670660" hidden="1" x14ac:dyDescent="0.2"/>
    <row r="670661" hidden="1" x14ac:dyDescent="0.2"/>
    <row r="670662" hidden="1" x14ac:dyDescent="0.2"/>
    <row r="670663" hidden="1" x14ac:dyDescent="0.2"/>
    <row r="670664" hidden="1" x14ac:dyDescent="0.2"/>
    <row r="670665" hidden="1" x14ac:dyDescent="0.2"/>
    <row r="670666" hidden="1" x14ac:dyDescent="0.2"/>
    <row r="670667" hidden="1" x14ac:dyDescent="0.2"/>
    <row r="670668" hidden="1" x14ac:dyDescent="0.2"/>
    <row r="670669" hidden="1" x14ac:dyDescent="0.2"/>
    <row r="670670" hidden="1" x14ac:dyDescent="0.2"/>
    <row r="670671" hidden="1" x14ac:dyDescent="0.2"/>
    <row r="670672" hidden="1" x14ac:dyDescent="0.2"/>
    <row r="670673" hidden="1" x14ac:dyDescent="0.2"/>
    <row r="670674" hidden="1" x14ac:dyDescent="0.2"/>
    <row r="670675" hidden="1" x14ac:dyDescent="0.2"/>
    <row r="670676" hidden="1" x14ac:dyDescent="0.2"/>
    <row r="670677" hidden="1" x14ac:dyDescent="0.2"/>
    <row r="670678" hidden="1" x14ac:dyDescent="0.2"/>
    <row r="670679" hidden="1" x14ac:dyDescent="0.2"/>
    <row r="670680" hidden="1" x14ac:dyDescent="0.2"/>
    <row r="670681" hidden="1" x14ac:dyDescent="0.2"/>
    <row r="670682" hidden="1" x14ac:dyDescent="0.2"/>
    <row r="670683" hidden="1" x14ac:dyDescent="0.2"/>
    <row r="670684" hidden="1" x14ac:dyDescent="0.2"/>
    <row r="670685" hidden="1" x14ac:dyDescent="0.2"/>
    <row r="670686" hidden="1" x14ac:dyDescent="0.2"/>
    <row r="670687" hidden="1" x14ac:dyDescent="0.2"/>
    <row r="670688" hidden="1" x14ac:dyDescent="0.2"/>
    <row r="670689" hidden="1" x14ac:dyDescent="0.2"/>
    <row r="670690" hidden="1" x14ac:dyDescent="0.2"/>
    <row r="670691" hidden="1" x14ac:dyDescent="0.2"/>
    <row r="670692" hidden="1" x14ac:dyDescent="0.2"/>
    <row r="670693" hidden="1" x14ac:dyDescent="0.2"/>
    <row r="670694" hidden="1" x14ac:dyDescent="0.2"/>
    <row r="670695" hidden="1" x14ac:dyDescent="0.2"/>
    <row r="670696" hidden="1" x14ac:dyDescent="0.2"/>
    <row r="670697" hidden="1" x14ac:dyDescent="0.2"/>
    <row r="670698" hidden="1" x14ac:dyDescent="0.2"/>
    <row r="670699" hidden="1" x14ac:dyDescent="0.2"/>
    <row r="670700" hidden="1" x14ac:dyDescent="0.2"/>
    <row r="670701" hidden="1" x14ac:dyDescent="0.2"/>
    <row r="670702" hidden="1" x14ac:dyDescent="0.2"/>
    <row r="670703" hidden="1" x14ac:dyDescent="0.2"/>
    <row r="670704" hidden="1" x14ac:dyDescent="0.2"/>
    <row r="670705" hidden="1" x14ac:dyDescent="0.2"/>
    <row r="670706" hidden="1" x14ac:dyDescent="0.2"/>
    <row r="670707" hidden="1" x14ac:dyDescent="0.2"/>
    <row r="670708" hidden="1" x14ac:dyDescent="0.2"/>
    <row r="670709" hidden="1" x14ac:dyDescent="0.2"/>
    <row r="670710" hidden="1" x14ac:dyDescent="0.2"/>
    <row r="670711" hidden="1" x14ac:dyDescent="0.2"/>
    <row r="670712" hidden="1" x14ac:dyDescent="0.2"/>
    <row r="670713" hidden="1" x14ac:dyDescent="0.2"/>
    <row r="670714" hidden="1" x14ac:dyDescent="0.2"/>
    <row r="670715" hidden="1" x14ac:dyDescent="0.2"/>
    <row r="670716" hidden="1" x14ac:dyDescent="0.2"/>
    <row r="670717" hidden="1" x14ac:dyDescent="0.2"/>
    <row r="670718" hidden="1" x14ac:dyDescent="0.2"/>
    <row r="670719" hidden="1" x14ac:dyDescent="0.2"/>
    <row r="670720" hidden="1" x14ac:dyDescent="0.2"/>
    <row r="670721" hidden="1" x14ac:dyDescent="0.2"/>
    <row r="670722" hidden="1" x14ac:dyDescent="0.2"/>
    <row r="670723" hidden="1" x14ac:dyDescent="0.2"/>
    <row r="670724" hidden="1" x14ac:dyDescent="0.2"/>
    <row r="670725" hidden="1" x14ac:dyDescent="0.2"/>
    <row r="670726" hidden="1" x14ac:dyDescent="0.2"/>
    <row r="670727" hidden="1" x14ac:dyDescent="0.2"/>
    <row r="670728" hidden="1" x14ac:dyDescent="0.2"/>
    <row r="670729" hidden="1" x14ac:dyDescent="0.2"/>
    <row r="670730" hidden="1" x14ac:dyDescent="0.2"/>
    <row r="670731" hidden="1" x14ac:dyDescent="0.2"/>
    <row r="670732" hidden="1" x14ac:dyDescent="0.2"/>
    <row r="670733" hidden="1" x14ac:dyDescent="0.2"/>
    <row r="670734" hidden="1" x14ac:dyDescent="0.2"/>
    <row r="670735" hidden="1" x14ac:dyDescent="0.2"/>
    <row r="670736" hidden="1" x14ac:dyDescent="0.2"/>
    <row r="670737" hidden="1" x14ac:dyDescent="0.2"/>
    <row r="670738" hidden="1" x14ac:dyDescent="0.2"/>
    <row r="670739" hidden="1" x14ac:dyDescent="0.2"/>
    <row r="670740" hidden="1" x14ac:dyDescent="0.2"/>
    <row r="670741" hidden="1" x14ac:dyDescent="0.2"/>
    <row r="670742" hidden="1" x14ac:dyDescent="0.2"/>
    <row r="670743" hidden="1" x14ac:dyDescent="0.2"/>
    <row r="670744" hidden="1" x14ac:dyDescent="0.2"/>
    <row r="670745" hidden="1" x14ac:dyDescent="0.2"/>
    <row r="670746" hidden="1" x14ac:dyDescent="0.2"/>
    <row r="670747" hidden="1" x14ac:dyDescent="0.2"/>
    <row r="670748" hidden="1" x14ac:dyDescent="0.2"/>
    <row r="670749" hidden="1" x14ac:dyDescent="0.2"/>
    <row r="670750" hidden="1" x14ac:dyDescent="0.2"/>
    <row r="670751" hidden="1" x14ac:dyDescent="0.2"/>
    <row r="670752" hidden="1" x14ac:dyDescent="0.2"/>
    <row r="670753" hidden="1" x14ac:dyDescent="0.2"/>
    <row r="670754" hidden="1" x14ac:dyDescent="0.2"/>
    <row r="670755" hidden="1" x14ac:dyDescent="0.2"/>
    <row r="670756" hidden="1" x14ac:dyDescent="0.2"/>
    <row r="670757" hidden="1" x14ac:dyDescent="0.2"/>
    <row r="670758" hidden="1" x14ac:dyDescent="0.2"/>
    <row r="670759" hidden="1" x14ac:dyDescent="0.2"/>
    <row r="670760" hidden="1" x14ac:dyDescent="0.2"/>
    <row r="670761" hidden="1" x14ac:dyDescent="0.2"/>
    <row r="670762" hidden="1" x14ac:dyDescent="0.2"/>
    <row r="670763" hidden="1" x14ac:dyDescent="0.2"/>
    <row r="670764" hidden="1" x14ac:dyDescent="0.2"/>
    <row r="670765" hidden="1" x14ac:dyDescent="0.2"/>
    <row r="670766" hidden="1" x14ac:dyDescent="0.2"/>
    <row r="670767" hidden="1" x14ac:dyDescent="0.2"/>
    <row r="670768" hidden="1" x14ac:dyDescent="0.2"/>
    <row r="670769" hidden="1" x14ac:dyDescent="0.2"/>
    <row r="670770" hidden="1" x14ac:dyDescent="0.2"/>
    <row r="670771" hidden="1" x14ac:dyDescent="0.2"/>
    <row r="670772" hidden="1" x14ac:dyDescent="0.2"/>
    <row r="670773" hidden="1" x14ac:dyDescent="0.2"/>
    <row r="670774" hidden="1" x14ac:dyDescent="0.2"/>
    <row r="670775" hidden="1" x14ac:dyDescent="0.2"/>
    <row r="670776" hidden="1" x14ac:dyDescent="0.2"/>
    <row r="670777" hidden="1" x14ac:dyDescent="0.2"/>
    <row r="670778" hidden="1" x14ac:dyDescent="0.2"/>
    <row r="670779" hidden="1" x14ac:dyDescent="0.2"/>
    <row r="670780" hidden="1" x14ac:dyDescent="0.2"/>
    <row r="670781" hidden="1" x14ac:dyDescent="0.2"/>
    <row r="670782" hidden="1" x14ac:dyDescent="0.2"/>
    <row r="670783" hidden="1" x14ac:dyDescent="0.2"/>
    <row r="670784" hidden="1" x14ac:dyDescent="0.2"/>
    <row r="670785" hidden="1" x14ac:dyDescent="0.2"/>
    <row r="670786" hidden="1" x14ac:dyDescent="0.2"/>
    <row r="670787" hidden="1" x14ac:dyDescent="0.2"/>
    <row r="670788" hidden="1" x14ac:dyDescent="0.2"/>
    <row r="670789" hidden="1" x14ac:dyDescent="0.2"/>
    <row r="670790" hidden="1" x14ac:dyDescent="0.2"/>
    <row r="670791" hidden="1" x14ac:dyDescent="0.2"/>
    <row r="670792" hidden="1" x14ac:dyDescent="0.2"/>
    <row r="670793" hidden="1" x14ac:dyDescent="0.2"/>
    <row r="670794" hidden="1" x14ac:dyDescent="0.2"/>
    <row r="670795" hidden="1" x14ac:dyDescent="0.2"/>
    <row r="670796" hidden="1" x14ac:dyDescent="0.2"/>
    <row r="670797" hidden="1" x14ac:dyDescent="0.2"/>
    <row r="670798" hidden="1" x14ac:dyDescent="0.2"/>
    <row r="670799" hidden="1" x14ac:dyDescent="0.2"/>
    <row r="670800" hidden="1" x14ac:dyDescent="0.2"/>
    <row r="670801" hidden="1" x14ac:dyDescent="0.2"/>
    <row r="670802" hidden="1" x14ac:dyDescent="0.2"/>
    <row r="670803" hidden="1" x14ac:dyDescent="0.2"/>
    <row r="670804" hidden="1" x14ac:dyDescent="0.2"/>
    <row r="670805" hidden="1" x14ac:dyDescent="0.2"/>
    <row r="670806" hidden="1" x14ac:dyDescent="0.2"/>
    <row r="670807" hidden="1" x14ac:dyDescent="0.2"/>
    <row r="670808" hidden="1" x14ac:dyDescent="0.2"/>
    <row r="670809" hidden="1" x14ac:dyDescent="0.2"/>
    <row r="670810" hidden="1" x14ac:dyDescent="0.2"/>
    <row r="670811" hidden="1" x14ac:dyDescent="0.2"/>
    <row r="670812" hidden="1" x14ac:dyDescent="0.2"/>
    <row r="670813" hidden="1" x14ac:dyDescent="0.2"/>
    <row r="670814" hidden="1" x14ac:dyDescent="0.2"/>
    <row r="670815" hidden="1" x14ac:dyDescent="0.2"/>
    <row r="670816" hidden="1" x14ac:dyDescent="0.2"/>
    <row r="670817" hidden="1" x14ac:dyDescent="0.2"/>
    <row r="670818" hidden="1" x14ac:dyDescent="0.2"/>
    <row r="670819" hidden="1" x14ac:dyDescent="0.2"/>
    <row r="670820" hidden="1" x14ac:dyDescent="0.2"/>
    <row r="670821" hidden="1" x14ac:dyDescent="0.2"/>
    <row r="670822" hidden="1" x14ac:dyDescent="0.2"/>
    <row r="670823" hidden="1" x14ac:dyDescent="0.2"/>
    <row r="670824" hidden="1" x14ac:dyDescent="0.2"/>
    <row r="670825" hidden="1" x14ac:dyDescent="0.2"/>
    <row r="670826" hidden="1" x14ac:dyDescent="0.2"/>
    <row r="670827" hidden="1" x14ac:dyDescent="0.2"/>
    <row r="670828" hidden="1" x14ac:dyDescent="0.2"/>
    <row r="670829" hidden="1" x14ac:dyDescent="0.2"/>
    <row r="670830" hidden="1" x14ac:dyDescent="0.2"/>
    <row r="670831" hidden="1" x14ac:dyDescent="0.2"/>
    <row r="670832" hidden="1" x14ac:dyDescent="0.2"/>
    <row r="670833" hidden="1" x14ac:dyDescent="0.2"/>
    <row r="670834" hidden="1" x14ac:dyDescent="0.2"/>
    <row r="670835" hidden="1" x14ac:dyDescent="0.2"/>
    <row r="670836" hidden="1" x14ac:dyDescent="0.2"/>
    <row r="670837" hidden="1" x14ac:dyDescent="0.2"/>
    <row r="670838" hidden="1" x14ac:dyDescent="0.2"/>
    <row r="670839" hidden="1" x14ac:dyDescent="0.2"/>
    <row r="670840" hidden="1" x14ac:dyDescent="0.2"/>
    <row r="670841" hidden="1" x14ac:dyDescent="0.2"/>
    <row r="670842" hidden="1" x14ac:dyDescent="0.2"/>
    <row r="670843" hidden="1" x14ac:dyDescent="0.2"/>
    <row r="670844" hidden="1" x14ac:dyDescent="0.2"/>
    <row r="670845" hidden="1" x14ac:dyDescent="0.2"/>
    <row r="670846" hidden="1" x14ac:dyDescent="0.2"/>
    <row r="670847" hidden="1" x14ac:dyDescent="0.2"/>
    <row r="670848" hidden="1" x14ac:dyDescent="0.2"/>
    <row r="670849" hidden="1" x14ac:dyDescent="0.2"/>
    <row r="670850" hidden="1" x14ac:dyDescent="0.2"/>
    <row r="670851" hidden="1" x14ac:dyDescent="0.2"/>
    <row r="670852" hidden="1" x14ac:dyDescent="0.2"/>
    <row r="670853" hidden="1" x14ac:dyDescent="0.2"/>
    <row r="670854" hidden="1" x14ac:dyDescent="0.2"/>
    <row r="670855" hidden="1" x14ac:dyDescent="0.2"/>
    <row r="670856" hidden="1" x14ac:dyDescent="0.2"/>
    <row r="670857" hidden="1" x14ac:dyDescent="0.2"/>
    <row r="670858" hidden="1" x14ac:dyDescent="0.2"/>
    <row r="670859" hidden="1" x14ac:dyDescent="0.2"/>
    <row r="670860" hidden="1" x14ac:dyDescent="0.2"/>
    <row r="670861" hidden="1" x14ac:dyDescent="0.2"/>
    <row r="670862" hidden="1" x14ac:dyDescent="0.2"/>
    <row r="670863" hidden="1" x14ac:dyDescent="0.2"/>
    <row r="670864" hidden="1" x14ac:dyDescent="0.2"/>
    <row r="670865" hidden="1" x14ac:dyDescent="0.2"/>
    <row r="670866" hidden="1" x14ac:dyDescent="0.2"/>
    <row r="670867" hidden="1" x14ac:dyDescent="0.2"/>
    <row r="670868" hidden="1" x14ac:dyDescent="0.2"/>
    <row r="670869" hidden="1" x14ac:dyDescent="0.2"/>
    <row r="670870" hidden="1" x14ac:dyDescent="0.2"/>
    <row r="670871" hidden="1" x14ac:dyDescent="0.2"/>
    <row r="670872" hidden="1" x14ac:dyDescent="0.2"/>
    <row r="670873" hidden="1" x14ac:dyDescent="0.2"/>
    <row r="670874" hidden="1" x14ac:dyDescent="0.2"/>
    <row r="670875" hidden="1" x14ac:dyDescent="0.2"/>
    <row r="670876" hidden="1" x14ac:dyDescent="0.2"/>
    <row r="670877" hidden="1" x14ac:dyDescent="0.2"/>
    <row r="670878" hidden="1" x14ac:dyDescent="0.2"/>
    <row r="670879" hidden="1" x14ac:dyDescent="0.2"/>
    <row r="670880" hidden="1" x14ac:dyDescent="0.2"/>
    <row r="670881" hidden="1" x14ac:dyDescent="0.2"/>
    <row r="670882" hidden="1" x14ac:dyDescent="0.2"/>
    <row r="670883" hidden="1" x14ac:dyDescent="0.2"/>
    <row r="670884" hidden="1" x14ac:dyDescent="0.2"/>
    <row r="670885" hidden="1" x14ac:dyDescent="0.2"/>
    <row r="670886" hidden="1" x14ac:dyDescent="0.2"/>
    <row r="670887" hidden="1" x14ac:dyDescent="0.2"/>
    <row r="670888" hidden="1" x14ac:dyDescent="0.2"/>
    <row r="670889" hidden="1" x14ac:dyDescent="0.2"/>
    <row r="670890" hidden="1" x14ac:dyDescent="0.2"/>
    <row r="670891" hidden="1" x14ac:dyDescent="0.2"/>
    <row r="670892" hidden="1" x14ac:dyDescent="0.2"/>
    <row r="670893" hidden="1" x14ac:dyDescent="0.2"/>
    <row r="670894" hidden="1" x14ac:dyDescent="0.2"/>
    <row r="670895" hidden="1" x14ac:dyDescent="0.2"/>
    <row r="670896" hidden="1" x14ac:dyDescent="0.2"/>
    <row r="670897" hidden="1" x14ac:dyDescent="0.2"/>
    <row r="670898" hidden="1" x14ac:dyDescent="0.2"/>
    <row r="670899" hidden="1" x14ac:dyDescent="0.2"/>
    <row r="670900" hidden="1" x14ac:dyDescent="0.2"/>
    <row r="670901" hidden="1" x14ac:dyDescent="0.2"/>
    <row r="670902" hidden="1" x14ac:dyDescent="0.2"/>
    <row r="670903" hidden="1" x14ac:dyDescent="0.2"/>
    <row r="670904" hidden="1" x14ac:dyDescent="0.2"/>
    <row r="670905" hidden="1" x14ac:dyDescent="0.2"/>
    <row r="670906" hidden="1" x14ac:dyDescent="0.2"/>
    <row r="670907" hidden="1" x14ac:dyDescent="0.2"/>
    <row r="670908" hidden="1" x14ac:dyDescent="0.2"/>
    <row r="670909" hidden="1" x14ac:dyDescent="0.2"/>
    <row r="670910" hidden="1" x14ac:dyDescent="0.2"/>
    <row r="670911" hidden="1" x14ac:dyDescent="0.2"/>
    <row r="670912" hidden="1" x14ac:dyDescent="0.2"/>
    <row r="670913" hidden="1" x14ac:dyDescent="0.2"/>
    <row r="670914" hidden="1" x14ac:dyDescent="0.2"/>
    <row r="670915" hidden="1" x14ac:dyDescent="0.2"/>
    <row r="670916" hidden="1" x14ac:dyDescent="0.2"/>
    <row r="670917" hidden="1" x14ac:dyDescent="0.2"/>
    <row r="670918" hidden="1" x14ac:dyDescent="0.2"/>
    <row r="670919" hidden="1" x14ac:dyDescent="0.2"/>
    <row r="670920" hidden="1" x14ac:dyDescent="0.2"/>
    <row r="670921" hidden="1" x14ac:dyDescent="0.2"/>
    <row r="670922" hidden="1" x14ac:dyDescent="0.2"/>
    <row r="670923" hidden="1" x14ac:dyDescent="0.2"/>
    <row r="670924" hidden="1" x14ac:dyDescent="0.2"/>
    <row r="670925" hidden="1" x14ac:dyDescent="0.2"/>
    <row r="670926" hidden="1" x14ac:dyDescent="0.2"/>
    <row r="670927" hidden="1" x14ac:dyDescent="0.2"/>
    <row r="670928" hidden="1" x14ac:dyDescent="0.2"/>
    <row r="670929" hidden="1" x14ac:dyDescent="0.2"/>
    <row r="670930" hidden="1" x14ac:dyDescent="0.2"/>
    <row r="670931" hidden="1" x14ac:dyDescent="0.2"/>
    <row r="670932" hidden="1" x14ac:dyDescent="0.2"/>
    <row r="670933" hidden="1" x14ac:dyDescent="0.2"/>
    <row r="670934" hidden="1" x14ac:dyDescent="0.2"/>
    <row r="670935" hidden="1" x14ac:dyDescent="0.2"/>
    <row r="670936" hidden="1" x14ac:dyDescent="0.2"/>
    <row r="670937" hidden="1" x14ac:dyDescent="0.2"/>
    <row r="670938" hidden="1" x14ac:dyDescent="0.2"/>
    <row r="670939" hidden="1" x14ac:dyDescent="0.2"/>
    <row r="670940" hidden="1" x14ac:dyDescent="0.2"/>
    <row r="670941" hidden="1" x14ac:dyDescent="0.2"/>
    <row r="670942" hidden="1" x14ac:dyDescent="0.2"/>
    <row r="670943" hidden="1" x14ac:dyDescent="0.2"/>
    <row r="670944" hidden="1" x14ac:dyDescent="0.2"/>
    <row r="670945" hidden="1" x14ac:dyDescent="0.2"/>
    <row r="670946" hidden="1" x14ac:dyDescent="0.2"/>
    <row r="670947" hidden="1" x14ac:dyDescent="0.2"/>
    <row r="670948" hidden="1" x14ac:dyDescent="0.2"/>
    <row r="670949" hidden="1" x14ac:dyDescent="0.2"/>
    <row r="670950" hidden="1" x14ac:dyDescent="0.2"/>
    <row r="670951" hidden="1" x14ac:dyDescent="0.2"/>
    <row r="670952" hidden="1" x14ac:dyDescent="0.2"/>
    <row r="670953" hidden="1" x14ac:dyDescent="0.2"/>
    <row r="670954" hidden="1" x14ac:dyDescent="0.2"/>
    <row r="670955" hidden="1" x14ac:dyDescent="0.2"/>
    <row r="670956" hidden="1" x14ac:dyDescent="0.2"/>
    <row r="670957" hidden="1" x14ac:dyDescent="0.2"/>
    <row r="670958" hidden="1" x14ac:dyDescent="0.2"/>
    <row r="670959" hidden="1" x14ac:dyDescent="0.2"/>
    <row r="670960" hidden="1" x14ac:dyDescent="0.2"/>
    <row r="670961" hidden="1" x14ac:dyDescent="0.2"/>
    <row r="670962" hidden="1" x14ac:dyDescent="0.2"/>
    <row r="670963" hidden="1" x14ac:dyDescent="0.2"/>
    <row r="670964" hidden="1" x14ac:dyDescent="0.2"/>
    <row r="670965" hidden="1" x14ac:dyDescent="0.2"/>
    <row r="670966" hidden="1" x14ac:dyDescent="0.2"/>
    <row r="670967" hidden="1" x14ac:dyDescent="0.2"/>
    <row r="670968" hidden="1" x14ac:dyDescent="0.2"/>
    <row r="670969" hidden="1" x14ac:dyDescent="0.2"/>
    <row r="670970" hidden="1" x14ac:dyDescent="0.2"/>
    <row r="670971" hidden="1" x14ac:dyDescent="0.2"/>
    <row r="670972" hidden="1" x14ac:dyDescent="0.2"/>
    <row r="670973" hidden="1" x14ac:dyDescent="0.2"/>
    <row r="670974" hidden="1" x14ac:dyDescent="0.2"/>
    <row r="670975" hidden="1" x14ac:dyDescent="0.2"/>
    <row r="670976" hidden="1" x14ac:dyDescent="0.2"/>
    <row r="670977" hidden="1" x14ac:dyDescent="0.2"/>
    <row r="670978" hidden="1" x14ac:dyDescent="0.2"/>
    <row r="670979" hidden="1" x14ac:dyDescent="0.2"/>
    <row r="670980" hidden="1" x14ac:dyDescent="0.2"/>
    <row r="670981" hidden="1" x14ac:dyDescent="0.2"/>
    <row r="670982" hidden="1" x14ac:dyDescent="0.2"/>
    <row r="670983" hidden="1" x14ac:dyDescent="0.2"/>
    <row r="670984" hidden="1" x14ac:dyDescent="0.2"/>
    <row r="670985" hidden="1" x14ac:dyDescent="0.2"/>
    <row r="670986" hidden="1" x14ac:dyDescent="0.2"/>
    <row r="670987" hidden="1" x14ac:dyDescent="0.2"/>
    <row r="670988" hidden="1" x14ac:dyDescent="0.2"/>
    <row r="670989" hidden="1" x14ac:dyDescent="0.2"/>
    <row r="670990" hidden="1" x14ac:dyDescent="0.2"/>
    <row r="670991" hidden="1" x14ac:dyDescent="0.2"/>
    <row r="670992" hidden="1" x14ac:dyDescent="0.2"/>
    <row r="670993" hidden="1" x14ac:dyDescent="0.2"/>
    <row r="670994" hidden="1" x14ac:dyDescent="0.2"/>
    <row r="670995" hidden="1" x14ac:dyDescent="0.2"/>
    <row r="670996" hidden="1" x14ac:dyDescent="0.2"/>
    <row r="670997" hidden="1" x14ac:dyDescent="0.2"/>
    <row r="670998" hidden="1" x14ac:dyDescent="0.2"/>
    <row r="670999" hidden="1" x14ac:dyDescent="0.2"/>
    <row r="671000" hidden="1" x14ac:dyDescent="0.2"/>
    <row r="671001" hidden="1" x14ac:dyDescent="0.2"/>
    <row r="671002" hidden="1" x14ac:dyDescent="0.2"/>
    <row r="671003" hidden="1" x14ac:dyDescent="0.2"/>
    <row r="671004" hidden="1" x14ac:dyDescent="0.2"/>
    <row r="671005" hidden="1" x14ac:dyDescent="0.2"/>
    <row r="671006" hidden="1" x14ac:dyDescent="0.2"/>
    <row r="671007" hidden="1" x14ac:dyDescent="0.2"/>
    <row r="671008" hidden="1" x14ac:dyDescent="0.2"/>
    <row r="671009" hidden="1" x14ac:dyDescent="0.2"/>
    <row r="671010" hidden="1" x14ac:dyDescent="0.2"/>
    <row r="671011" hidden="1" x14ac:dyDescent="0.2"/>
    <row r="671012" hidden="1" x14ac:dyDescent="0.2"/>
    <row r="671013" hidden="1" x14ac:dyDescent="0.2"/>
    <row r="671014" hidden="1" x14ac:dyDescent="0.2"/>
    <row r="671015" hidden="1" x14ac:dyDescent="0.2"/>
    <row r="671016" hidden="1" x14ac:dyDescent="0.2"/>
    <row r="671017" hidden="1" x14ac:dyDescent="0.2"/>
    <row r="671018" hidden="1" x14ac:dyDescent="0.2"/>
    <row r="671019" hidden="1" x14ac:dyDescent="0.2"/>
    <row r="671020" hidden="1" x14ac:dyDescent="0.2"/>
    <row r="671021" hidden="1" x14ac:dyDescent="0.2"/>
    <row r="671022" hidden="1" x14ac:dyDescent="0.2"/>
    <row r="671023" hidden="1" x14ac:dyDescent="0.2"/>
    <row r="671024" hidden="1" x14ac:dyDescent="0.2"/>
    <row r="671025" hidden="1" x14ac:dyDescent="0.2"/>
    <row r="671026" hidden="1" x14ac:dyDescent="0.2"/>
    <row r="671027" hidden="1" x14ac:dyDescent="0.2"/>
    <row r="671028" hidden="1" x14ac:dyDescent="0.2"/>
    <row r="671029" hidden="1" x14ac:dyDescent="0.2"/>
    <row r="671030" hidden="1" x14ac:dyDescent="0.2"/>
    <row r="671031" hidden="1" x14ac:dyDescent="0.2"/>
    <row r="671032" hidden="1" x14ac:dyDescent="0.2"/>
    <row r="671033" hidden="1" x14ac:dyDescent="0.2"/>
    <row r="671034" hidden="1" x14ac:dyDescent="0.2"/>
    <row r="671035" hidden="1" x14ac:dyDescent="0.2"/>
    <row r="671036" hidden="1" x14ac:dyDescent="0.2"/>
    <row r="671037" hidden="1" x14ac:dyDescent="0.2"/>
    <row r="671038" hidden="1" x14ac:dyDescent="0.2"/>
    <row r="671039" hidden="1" x14ac:dyDescent="0.2"/>
    <row r="671040" hidden="1" x14ac:dyDescent="0.2"/>
    <row r="671041" hidden="1" x14ac:dyDescent="0.2"/>
    <row r="671042" hidden="1" x14ac:dyDescent="0.2"/>
    <row r="671043" hidden="1" x14ac:dyDescent="0.2"/>
    <row r="671044" hidden="1" x14ac:dyDescent="0.2"/>
    <row r="671045" hidden="1" x14ac:dyDescent="0.2"/>
    <row r="671046" hidden="1" x14ac:dyDescent="0.2"/>
    <row r="671047" hidden="1" x14ac:dyDescent="0.2"/>
    <row r="671048" hidden="1" x14ac:dyDescent="0.2"/>
    <row r="671049" hidden="1" x14ac:dyDescent="0.2"/>
    <row r="671050" hidden="1" x14ac:dyDescent="0.2"/>
    <row r="671051" hidden="1" x14ac:dyDescent="0.2"/>
    <row r="671052" hidden="1" x14ac:dyDescent="0.2"/>
    <row r="671053" hidden="1" x14ac:dyDescent="0.2"/>
    <row r="671054" hidden="1" x14ac:dyDescent="0.2"/>
    <row r="671055" hidden="1" x14ac:dyDescent="0.2"/>
    <row r="671056" hidden="1" x14ac:dyDescent="0.2"/>
    <row r="671057" hidden="1" x14ac:dyDescent="0.2"/>
    <row r="671058" hidden="1" x14ac:dyDescent="0.2"/>
    <row r="671059" hidden="1" x14ac:dyDescent="0.2"/>
    <row r="671060" hidden="1" x14ac:dyDescent="0.2"/>
    <row r="671061" hidden="1" x14ac:dyDescent="0.2"/>
    <row r="671062" hidden="1" x14ac:dyDescent="0.2"/>
    <row r="671063" hidden="1" x14ac:dyDescent="0.2"/>
    <row r="671064" hidden="1" x14ac:dyDescent="0.2"/>
    <row r="671065" hidden="1" x14ac:dyDescent="0.2"/>
    <row r="671066" hidden="1" x14ac:dyDescent="0.2"/>
    <row r="671067" hidden="1" x14ac:dyDescent="0.2"/>
    <row r="671068" hidden="1" x14ac:dyDescent="0.2"/>
    <row r="671069" hidden="1" x14ac:dyDescent="0.2"/>
    <row r="671070" hidden="1" x14ac:dyDescent="0.2"/>
    <row r="671071" hidden="1" x14ac:dyDescent="0.2"/>
    <row r="671072" hidden="1" x14ac:dyDescent="0.2"/>
    <row r="671073" hidden="1" x14ac:dyDescent="0.2"/>
    <row r="671074" hidden="1" x14ac:dyDescent="0.2"/>
    <row r="671075" hidden="1" x14ac:dyDescent="0.2"/>
    <row r="671076" hidden="1" x14ac:dyDescent="0.2"/>
    <row r="671077" hidden="1" x14ac:dyDescent="0.2"/>
    <row r="671078" hidden="1" x14ac:dyDescent="0.2"/>
    <row r="671079" hidden="1" x14ac:dyDescent="0.2"/>
    <row r="671080" hidden="1" x14ac:dyDescent="0.2"/>
    <row r="671081" hidden="1" x14ac:dyDescent="0.2"/>
    <row r="671082" hidden="1" x14ac:dyDescent="0.2"/>
    <row r="671083" hidden="1" x14ac:dyDescent="0.2"/>
    <row r="671084" hidden="1" x14ac:dyDescent="0.2"/>
    <row r="671085" hidden="1" x14ac:dyDescent="0.2"/>
    <row r="671086" hidden="1" x14ac:dyDescent="0.2"/>
    <row r="671087" hidden="1" x14ac:dyDescent="0.2"/>
    <row r="671088" hidden="1" x14ac:dyDescent="0.2"/>
    <row r="671089" hidden="1" x14ac:dyDescent="0.2"/>
    <row r="671090" hidden="1" x14ac:dyDescent="0.2"/>
    <row r="671091" hidden="1" x14ac:dyDescent="0.2"/>
    <row r="671092" hidden="1" x14ac:dyDescent="0.2"/>
    <row r="671093" hidden="1" x14ac:dyDescent="0.2"/>
    <row r="671094" hidden="1" x14ac:dyDescent="0.2"/>
    <row r="671095" hidden="1" x14ac:dyDescent="0.2"/>
    <row r="671096" hidden="1" x14ac:dyDescent="0.2"/>
    <row r="671097" hidden="1" x14ac:dyDescent="0.2"/>
    <row r="671098" hidden="1" x14ac:dyDescent="0.2"/>
    <row r="671099" hidden="1" x14ac:dyDescent="0.2"/>
    <row r="671100" hidden="1" x14ac:dyDescent="0.2"/>
    <row r="671101" hidden="1" x14ac:dyDescent="0.2"/>
    <row r="671102" hidden="1" x14ac:dyDescent="0.2"/>
    <row r="671103" hidden="1" x14ac:dyDescent="0.2"/>
    <row r="671104" hidden="1" x14ac:dyDescent="0.2"/>
    <row r="671105" hidden="1" x14ac:dyDescent="0.2"/>
    <row r="671106" hidden="1" x14ac:dyDescent="0.2"/>
    <row r="671107" hidden="1" x14ac:dyDescent="0.2"/>
    <row r="671108" hidden="1" x14ac:dyDescent="0.2"/>
    <row r="671109" hidden="1" x14ac:dyDescent="0.2"/>
    <row r="671110" hidden="1" x14ac:dyDescent="0.2"/>
    <row r="671111" hidden="1" x14ac:dyDescent="0.2"/>
    <row r="671112" hidden="1" x14ac:dyDescent="0.2"/>
    <row r="671113" hidden="1" x14ac:dyDescent="0.2"/>
    <row r="671114" hidden="1" x14ac:dyDescent="0.2"/>
    <row r="671115" hidden="1" x14ac:dyDescent="0.2"/>
    <row r="671116" hidden="1" x14ac:dyDescent="0.2"/>
    <row r="671117" hidden="1" x14ac:dyDescent="0.2"/>
    <row r="671118" hidden="1" x14ac:dyDescent="0.2"/>
    <row r="671119" hidden="1" x14ac:dyDescent="0.2"/>
    <row r="671120" hidden="1" x14ac:dyDescent="0.2"/>
    <row r="671121" hidden="1" x14ac:dyDescent="0.2"/>
    <row r="671122" hidden="1" x14ac:dyDescent="0.2"/>
    <row r="671123" hidden="1" x14ac:dyDescent="0.2"/>
    <row r="671124" hidden="1" x14ac:dyDescent="0.2"/>
    <row r="671125" hidden="1" x14ac:dyDescent="0.2"/>
    <row r="671126" hidden="1" x14ac:dyDescent="0.2"/>
    <row r="671127" hidden="1" x14ac:dyDescent="0.2"/>
    <row r="671128" hidden="1" x14ac:dyDescent="0.2"/>
    <row r="671129" hidden="1" x14ac:dyDescent="0.2"/>
    <row r="671130" hidden="1" x14ac:dyDescent="0.2"/>
    <row r="671131" hidden="1" x14ac:dyDescent="0.2"/>
    <row r="671132" hidden="1" x14ac:dyDescent="0.2"/>
    <row r="671133" hidden="1" x14ac:dyDescent="0.2"/>
    <row r="671134" hidden="1" x14ac:dyDescent="0.2"/>
    <row r="671135" hidden="1" x14ac:dyDescent="0.2"/>
    <row r="671136" hidden="1" x14ac:dyDescent="0.2"/>
    <row r="671137" hidden="1" x14ac:dyDescent="0.2"/>
    <row r="671138" hidden="1" x14ac:dyDescent="0.2"/>
    <row r="671139" hidden="1" x14ac:dyDescent="0.2"/>
    <row r="671140" hidden="1" x14ac:dyDescent="0.2"/>
    <row r="671141" hidden="1" x14ac:dyDescent="0.2"/>
    <row r="671142" hidden="1" x14ac:dyDescent="0.2"/>
    <row r="671143" hidden="1" x14ac:dyDescent="0.2"/>
    <row r="671144" hidden="1" x14ac:dyDescent="0.2"/>
    <row r="671145" hidden="1" x14ac:dyDescent="0.2"/>
    <row r="671146" hidden="1" x14ac:dyDescent="0.2"/>
    <row r="671147" hidden="1" x14ac:dyDescent="0.2"/>
    <row r="671148" hidden="1" x14ac:dyDescent="0.2"/>
    <row r="671149" hidden="1" x14ac:dyDescent="0.2"/>
    <row r="671150" hidden="1" x14ac:dyDescent="0.2"/>
    <row r="671151" hidden="1" x14ac:dyDescent="0.2"/>
    <row r="671152" hidden="1" x14ac:dyDescent="0.2"/>
    <row r="671153" hidden="1" x14ac:dyDescent="0.2"/>
    <row r="671154" hidden="1" x14ac:dyDescent="0.2"/>
    <row r="671155" hidden="1" x14ac:dyDescent="0.2"/>
    <row r="671156" hidden="1" x14ac:dyDescent="0.2"/>
    <row r="671157" hidden="1" x14ac:dyDescent="0.2"/>
    <row r="671158" hidden="1" x14ac:dyDescent="0.2"/>
    <row r="671159" hidden="1" x14ac:dyDescent="0.2"/>
    <row r="671160" hidden="1" x14ac:dyDescent="0.2"/>
    <row r="671161" hidden="1" x14ac:dyDescent="0.2"/>
    <row r="671162" hidden="1" x14ac:dyDescent="0.2"/>
    <row r="671163" hidden="1" x14ac:dyDescent="0.2"/>
    <row r="671164" hidden="1" x14ac:dyDescent="0.2"/>
    <row r="671165" hidden="1" x14ac:dyDescent="0.2"/>
    <row r="671166" hidden="1" x14ac:dyDescent="0.2"/>
    <row r="671167" hidden="1" x14ac:dyDescent="0.2"/>
    <row r="671168" hidden="1" x14ac:dyDescent="0.2"/>
    <row r="671169" hidden="1" x14ac:dyDescent="0.2"/>
    <row r="671170" hidden="1" x14ac:dyDescent="0.2"/>
    <row r="671171" hidden="1" x14ac:dyDescent="0.2"/>
    <row r="671172" hidden="1" x14ac:dyDescent="0.2"/>
    <row r="671173" hidden="1" x14ac:dyDescent="0.2"/>
    <row r="671174" hidden="1" x14ac:dyDescent="0.2"/>
    <row r="671175" hidden="1" x14ac:dyDescent="0.2"/>
    <row r="671176" hidden="1" x14ac:dyDescent="0.2"/>
    <row r="671177" hidden="1" x14ac:dyDescent="0.2"/>
    <row r="671178" hidden="1" x14ac:dyDescent="0.2"/>
    <row r="671179" hidden="1" x14ac:dyDescent="0.2"/>
    <row r="671180" hidden="1" x14ac:dyDescent="0.2"/>
    <row r="671181" hidden="1" x14ac:dyDescent="0.2"/>
    <row r="671182" hidden="1" x14ac:dyDescent="0.2"/>
    <row r="671183" hidden="1" x14ac:dyDescent="0.2"/>
    <row r="671184" hidden="1" x14ac:dyDescent="0.2"/>
    <row r="671185" hidden="1" x14ac:dyDescent="0.2"/>
    <row r="671186" hidden="1" x14ac:dyDescent="0.2"/>
    <row r="671187" hidden="1" x14ac:dyDescent="0.2"/>
    <row r="671188" hidden="1" x14ac:dyDescent="0.2"/>
    <row r="671189" hidden="1" x14ac:dyDescent="0.2"/>
    <row r="671190" hidden="1" x14ac:dyDescent="0.2"/>
    <row r="671191" hidden="1" x14ac:dyDescent="0.2"/>
    <row r="671192" hidden="1" x14ac:dyDescent="0.2"/>
    <row r="671193" hidden="1" x14ac:dyDescent="0.2"/>
    <row r="671194" hidden="1" x14ac:dyDescent="0.2"/>
    <row r="671195" hidden="1" x14ac:dyDescent="0.2"/>
    <row r="671196" hidden="1" x14ac:dyDescent="0.2"/>
    <row r="671197" hidden="1" x14ac:dyDescent="0.2"/>
    <row r="671198" hidden="1" x14ac:dyDescent="0.2"/>
    <row r="671199" hidden="1" x14ac:dyDescent="0.2"/>
    <row r="671200" hidden="1" x14ac:dyDescent="0.2"/>
    <row r="671201" hidden="1" x14ac:dyDescent="0.2"/>
    <row r="671202" hidden="1" x14ac:dyDescent="0.2"/>
    <row r="671203" hidden="1" x14ac:dyDescent="0.2"/>
    <row r="671204" hidden="1" x14ac:dyDescent="0.2"/>
    <row r="671205" hidden="1" x14ac:dyDescent="0.2"/>
    <row r="671206" hidden="1" x14ac:dyDescent="0.2"/>
    <row r="671207" hidden="1" x14ac:dyDescent="0.2"/>
    <row r="671208" hidden="1" x14ac:dyDescent="0.2"/>
    <row r="671209" hidden="1" x14ac:dyDescent="0.2"/>
    <row r="671210" hidden="1" x14ac:dyDescent="0.2"/>
    <row r="671211" hidden="1" x14ac:dyDescent="0.2"/>
    <row r="671212" hidden="1" x14ac:dyDescent="0.2"/>
    <row r="671213" hidden="1" x14ac:dyDescent="0.2"/>
    <row r="671214" hidden="1" x14ac:dyDescent="0.2"/>
    <row r="671215" hidden="1" x14ac:dyDescent="0.2"/>
    <row r="671216" hidden="1" x14ac:dyDescent="0.2"/>
    <row r="671217" hidden="1" x14ac:dyDescent="0.2"/>
    <row r="671218" hidden="1" x14ac:dyDescent="0.2"/>
    <row r="671219" hidden="1" x14ac:dyDescent="0.2"/>
    <row r="671220" hidden="1" x14ac:dyDescent="0.2"/>
    <row r="671221" hidden="1" x14ac:dyDescent="0.2"/>
    <row r="671222" hidden="1" x14ac:dyDescent="0.2"/>
    <row r="671223" hidden="1" x14ac:dyDescent="0.2"/>
    <row r="671224" hidden="1" x14ac:dyDescent="0.2"/>
    <row r="671225" hidden="1" x14ac:dyDescent="0.2"/>
    <row r="671226" hidden="1" x14ac:dyDescent="0.2"/>
    <row r="671227" hidden="1" x14ac:dyDescent="0.2"/>
    <row r="671228" hidden="1" x14ac:dyDescent="0.2"/>
    <row r="671229" hidden="1" x14ac:dyDescent="0.2"/>
    <row r="671230" hidden="1" x14ac:dyDescent="0.2"/>
    <row r="671231" hidden="1" x14ac:dyDescent="0.2"/>
    <row r="671232" hidden="1" x14ac:dyDescent="0.2"/>
    <row r="671233" hidden="1" x14ac:dyDescent="0.2"/>
    <row r="671234" hidden="1" x14ac:dyDescent="0.2"/>
    <row r="671235" hidden="1" x14ac:dyDescent="0.2"/>
    <row r="671236" hidden="1" x14ac:dyDescent="0.2"/>
    <row r="671237" hidden="1" x14ac:dyDescent="0.2"/>
    <row r="671238" hidden="1" x14ac:dyDescent="0.2"/>
    <row r="671239" hidden="1" x14ac:dyDescent="0.2"/>
    <row r="671240" hidden="1" x14ac:dyDescent="0.2"/>
    <row r="671241" hidden="1" x14ac:dyDescent="0.2"/>
    <row r="671242" hidden="1" x14ac:dyDescent="0.2"/>
    <row r="671243" hidden="1" x14ac:dyDescent="0.2"/>
    <row r="671244" hidden="1" x14ac:dyDescent="0.2"/>
    <row r="671245" hidden="1" x14ac:dyDescent="0.2"/>
    <row r="671246" hidden="1" x14ac:dyDescent="0.2"/>
    <row r="671247" hidden="1" x14ac:dyDescent="0.2"/>
    <row r="671248" hidden="1" x14ac:dyDescent="0.2"/>
    <row r="671249" hidden="1" x14ac:dyDescent="0.2"/>
    <row r="671250" hidden="1" x14ac:dyDescent="0.2"/>
    <row r="671251" hidden="1" x14ac:dyDescent="0.2"/>
    <row r="671252" hidden="1" x14ac:dyDescent="0.2"/>
    <row r="671253" hidden="1" x14ac:dyDescent="0.2"/>
    <row r="671254" hidden="1" x14ac:dyDescent="0.2"/>
    <row r="671255" hidden="1" x14ac:dyDescent="0.2"/>
    <row r="671256" hidden="1" x14ac:dyDescent="0.2"/>
    <row r="671257" hidden="1" x14ac:dyDescent="0.2"/>
    <row r="671258" hidden="1" x14ac:dyDescent="0.2"/>
    <row r="671259" hidden="1" x14ac:dyDescent="0.2"/>
    <row r="671260" hidden="1" x14ac:dyDescent="0.2"/>
    <row r="671261" hidden="1" x14ac:dyDescent="0.2"/>
    <row r="671262" hidden="1" x14ac:dyDescent="0.2"/>
    <row r="671263" hidden="1" x14ac:dyDescent="0.2"/>
    <row r="671264" hidden="1" x14ac:dyDescent="0.2"/>
    <row r="671265" hidden="1" x14ac:dyDescent="0.2"/>
    <row r="671266" hidden="1" x14ac:dyDescent="0.2"/>
    <row r="671267" hidden="1" x14ac:dyDescent="0.2"/>
    <row r="671268" hidden="1" x14ac:dyDescent="0.2"/>
    <row r="671269" hidden="1" x14ac:dyDescent="0.2"/>
    <row r="671270" hidden="1" x14ac:dyDescent="0.2"/>
    <row r="671271" hidden="1" x14ac:dyDescent="0.2"/>
    <row r="671272" hidden="1" x14ac:dyDescent="0.2"/>
    <row r="671273" hidden="1" x14ac:dyDescent="0.2"/>
    <row r="671274" hidden="1" x14ac:dyDescent="0.2"/>
    <row r="671275" hidden="1" x14ac:dyDescent="0.2"/>
    <row r="671276" hidden="1" x14ac:dyDescent="0.2"/>
    <row r="671277" hidden="1" x14ac:dyDescent="0.2"/>
    <row r="671278" hidden="1" x14ac:dyDescent="0.2"/>
    <row r="671279" hidden="1" x14ac:dyDescent="0.2"/>
    <row r="671280" hidden="1" x14ac:dyDescent="0.2"/>
    <row r="671281" hidden="1" x14ac:dyDescent="0.2"/>
    <row r="671282" hidden="1" x14ac:dyDescent="0.2"/>
    <row r="671283" hidden="1" x14ac:dyDescent="0.2"/>
    <row r="671284" hidden="1" x14ac:dyDescent="0.2"/>
    <row r="671285" hidden="1" x14ac:dyDescent="0.2"/>
    <row r="671286" hidden="1" x14ac:dyDescent="0.2"/>
    <row r="671287" hidden="1" x14ac:dyDescent="0.2"/>
    <row r="671288" hidden="1" x14ac:dyDescent="0.2"/>
    <row r="671289" hidden="1" x14ac:dyDescent="0.2"/>
    <row r="671290" hidden="1" x14ac:dyDescent="0.2"/>
    <row r="671291" hidden="1" x14ac:dyDescent="0.2"/>
    <row r="671292" hidden="1" x14ac:dyDescent="0.2"/>
    <row r="671293" hidden="1" x14ac:dyDescent="0.2"/>
    <row r="671294" hidden="1" x14ac:dyDescent="0.2"/>
    <row r="671295" hidden="1" x14ac:dyDescent="0.2"/>
    <row r="671296" hidden="1" x14ac:dyDescent="0.2"/>
    <row r="671297" hidden="1" x14ac:dyDescent="0.2"/>
    <row r="671298" hidden="1" x14ac:dyDescent="0.2"/>
    <row r="671299" hidden="1" x14ac:dyDescent="0.2"/>
    <row r="671300" hidden="1" x14ac:dyDescent="0.2"/>
    <row r="671301" hidden="1" x14ac:dyDescent="0.2"/>
    <row r="671302" hidden="1" x14ac:dyDescent="0.2"/>
    <row r="671303" hidden="1" x14ac:dyDescent="0.2"/>
    <row r="671304" hidden="1" x14ac:dyDescent="0.2"/>
    <row r="671305" hidden="1" x14ac:dyDescent="0.2"/>
    <row r="671306" hidden="1" x14ac:dyDescent="0.2"/>
    <row r="671307" hidden="1" x14ac:dyDescent="0.2"/>
    <row r="671308" hidden="1" x14ac:dyDescent="0.2"/>
    <row r="671309" hidden="1" x14ac:dyDescent="0.2"/>
    <row r="671310" hidden="1" x14ac:dyDescent="0.2"/>
    <row r="671311" hidden="1" x14ac:dyDescent="0.2"/>
    <row r="671312" hidden="1" x14ac:dyDescent="0.2"/>
    <row r="671313" hidden="1" x14ac:dyDescent="0.2"/>
    <row r="671314" hidden="1" x14ac:dyDescent="0.2"/>
    <row r="671315" hidden="1" x14ac:dyDescent="0.2"/>
    <row r="671316" hidden="1" x14ac:dyDescent="0.2"/>
    <row r="671317" hidden="1" x14ac:dyDescent="0.2"/>
    <row r="671318" hidden="1" x14ac:dyDescent="0.2"/>
    <row r="671319" hidden="1" x14ac:dyDescent="0.2"/>
    <row r="671320" hidden="1" x14ac:dyDescent="0.2"/>
    <row r="671321" hidden="1" x14ac:dyDescent="0.2"/>
    <row r="671322" hidden="1" x14ac:dyDescent="0.2"/>
    <row r="671323" hidden="1" x14ac:dyDescent="0.2"/>
    <row r="671324" hidden="1" x14ac:dyDescent="0.2"/>
    <row r="671325" hidden="1" x14ac:dyDescent="0.2"/>
    <row r="671326" hidden="1" x14ac:dyDescent="0.2"/>
    <row r="671327" hidden="1" x14ac:dyDescent="0.2"/>
    <row r="671328" hidden="1" x14ac:dyDescent="0.2"/>
    <row r="671329" hidden="1" x14ac:dyDescent="0.2"/>
    <row r="671330" hidden="1" x14ac:dyDescent="0.2"/>
    <row r="671331" hidden="1" x14ac:dyDescent="0.2"/>
    <row r="671332" hidden="1" x14ac:dyDescent="0.2"/>
    <row r="671333" hidden="1" x14ac:dyDescent="0.2"/>
    <row r="671334" hidden="1" x14ac:dyDescent="0.2"/>
    <row r="671335" hidden="1" x14ac:dyDescent="0.2"/>
    <row r="671336" hidden="1" x14ac:dyDescent="0.2"/>
    <row r="671337" hidden="1" x14ac:dyDescent="0.2"/>
    <row r="671338" hidden="1" x14ac:dyDescent="0.2"/>
    <row r="671339" hidden="1" x14ac:dyDescent="0.2"/>
    <row r="671340" hidden="1" x14ac:dyDescent="0.2"/>
    <row r="671341" hidden="1" x14ac:dyDescent="0.2"/>
    <row r="671342" hidden="1" x14ac:dyDescent="0.2"/>
    <row r="671343" hidden="1" x14ac:dyDescent="0.2"/>
    <row r="671344" hidden="1" x14ac:dyDescent="0.2"/>
    <row r="671345" hidden="1" x14ac:dyDescent="0.2"/>
    <row r="671346" hidden="1" x14ac:dyDescent="0.2"/>
    <row r="671347" hidden="1" x14ac:dyDescent="0.2"/>
    <row r="671348" hidden="1" x14ac:dyDescent="0.2"/>
    <row r="671349" hidden="1" x14ac:dyDescent="0.2"/>
    <row r="671350" hidden="1" x14ac:dyDescent="0.2"/>
    <row r="671351" hidden="1" x14ac:dyDescent="0.2"/>
    <row r="671352" hidden="1" x14ac:dyDescent="0.2"/>
    <row r="671353" hidden="1" x14ac:dyDescent="0.2"/>
    <row r="671354" hidden="1" x14ac:dyDescent="0.2"/>
    <row r="671355" hidden="1" x14ac:dyDescent="0.2"/>
    <row r="671356" hidden="1" x14ac:dyDescent="0.2"/>
    <row r="671357" hidden="1" x14ac:dyDescent="0.2"/>
    <row r="671358" hidden="1" x14ac:dyDescent="0.2"/>
    <row r="671359" hidden="1" x14ac:dyDescent="0.2"/>
    <row r="671360" hidden="1" x14ac:dyDescent="0.2"/>
    <row r="671361" hidden="1" x14ac:dyDescent="0.2"/>
    <row r="671362" hidden="1" x14ac:dyDescent="0.2"/>
    <row r="671363" hidden="1" x14ac:dyDescent="0.2"/>
    <row r="671364" hidden="1" x14ac:dyDescent="0.2"/>
    <row r="671365" hidden="1" x14ac:dyDescent="0.2"/>
    <row r="671366" hidden="1" x14ac:dyDescent="0.2"/>
    <row r="671367" hidden="1" x14ac:dyDescent="0.2"/>
    <row r="671368" hidden="1" x14ac:dyDescent="0.2"/>
    <row r="671369" hidden="1" x14ac:dyDescent="0.2"/>
    <row r="671370" hidden="1" x14ac:dyDescent="0.2"/>
    <row r="671371" hidden="1" x14ac:dyDescent="0.2"/>
    <row r="671372" hidden="1" x14ac:dyDescent="0.2"/>
    <row r="671373" hidden="1" x14ac:dyDescent="0.2"/>
    <row r="671374" hidden="1" x14ac:dyDescent="0.2"/>
    <row r="671375" hidden="1" x14ac:dyDescent="0.2"/>
    <row r="671376" hidden="1" x14ac:dyDescent="0.2"/>
    <row r="671377" hidden="1" x14ac:dyDescent="0.2"/>
    <row r="671378" hidden="1" x14ac:dyDescent="0.2"/>
    <row r="671379" hidden="1" x14ac:dyDescent="0.2"/>
    <row r="671380" hidden="1" x14ac:dyDescent="0.2"/>
    <row r="671381" hidden="1" x14ac:dyDescent="0.2"/>
    <row r="671382" hidden="1" x14ac:dyDescent="0.2"/>
    <row r="671383" hidden="1" x14ac:dyDescent="0.2"/>
    <row r="671384" hidden="1" x14ac:dyDescent="0.2"/>
    <row r="671385" hidden="1" x14ac:dyDescent="0.2"/>
    <row r="671386" hidden="1" x14ac:dyDescent="0.2"/>
    <row r="671387" hidden="1" x14ac:dyDescent="0.2"/>
    <row r="671388" hidden="1" x14ac:dyDescent="0.2"/>
    <row r="671389" hidden="1" x14ac:dyDescent="0.2"/>
    <row r="671390" hidden="1" x14ac:dyDescent="0.2"/>
    <row r="671391" hidden="1" x14ac:dyDescent="0.2"/>
    <row r="671392" hidden="1" x14ac:dyDescent="0.2"/>
    <row r="671393" hidden="1" x14ac:dyDescent="0.2"/>
    <row r="671394" hidden="1" x14ac:dyDescent="0.2"/>
    <row r="671395" hidden="1" x14ac:dyDescent="0.2"/>
    <row r="671396" hidden="1" x14ac:dyDescent="0.2"/>
    <row r="671397" hidden="1" x14ac:dyDescent="0.2"/>
    <row r="671398" hidden="1" x14ac:dyDescent="0.2"/>
    <row r="671399" hidden="1" x14ac:dyDescent="0.2"/>
    <row r="671400" hidden="1" x14ac:dyDescent="0.2"/>
    <row r="671401" hidden="1" x14ac:dyDescent="0.2"/>
    <row r="671402" hidden="1" x14ac:dyDescent="0.2"/>
    <row r="671403" hidden="1" x14ac:dyDescent="0.2"/>
    <row r="671404" hidden="1" x14ac:dyDescent="0.2"/>
    <row r="671405" hidden="1" x14ac:dyDescent="0.2"/>
    <row r="671406" hidden="1" x14ac:dyDescent="0.2"/>
    <row r="671407" hidden="1" x14ac:dyDescent="0.2"/>
    <row r="671408" hidden="1" x14ac:dyDescent="0.2"/>
    <row r="671409" hidden="1" x14ac:dyDescent="0.2"/>
    <row r="671410" hidden="1" x14ac:dyDescent="0.2"/>
    <row r="671411" hidden="1" x14ac:dyDescent="0.2"/>
    <row r="671412" hidden="1" x14ac:dyDescent="0.2"/>
    <row r="671413" hidden="1" x14ac:dyDescent="0.2"/>
    <row r="671414" hidden="1" x14ac:dyDescent="0.2"/>
    <row r="671415" hidden="1" x14ac:dyDescent="0.2"/>
    <row r="671416" hidden="1" x14ac:dyDescent="0.2"/>
    <row r="671417" hidden="1" x14ac:dyDescent="0.2"/>
    <row r="671418" hidden="1" x14ac:dyDescent="0.2"/>
    <row r="671419" hidden="1" x14ac:dyDescent="0.2"/>
    <row r="671420" hidden="1" x14ac:dyDescent="0.2"/>
    <row r="671421" hidden="1" x14ac:dyDescent="0.2"/>
    <row r="671422" hidden="1" x14ac:dyDescent="0.2"/>
    <row r="671423" hidden="1" x14ac:dyDescent="0.2"/>
    <row r="671424" hidden="1" x14ac:dyDescent="0.2"/>
    <row r="671425" hidden="1" x14ac:dyDescent="0.2"/>
    <row r="671426" hidden="1" x14ac:dyDescent="0.2"/>
    <row r="671427" hidden="1" x14ac:dyDescent="0.2"/>
    <row r="671428" hidden="1" x14ac:dyDescent="0.2"/>
    <row r="671429" hidden="1" x14ac:dyDescent="0.2"/>
    <row r="671430" hidden="1" x14ac:dyDescent="0.2"/>
    <row r="671431" hidden="1" x14ac:dyDescent="0.2"/>
    <row r="671432" hidden="1" x14ac:dyDescent="0.2"/>
    <row r="671433" hidden="1" x14ac:dyDescent="0.2"/>
    <row r="671434" hidden="1" x14ac:dyDescent="0.2"/>
    <row r="671435" hidden="1" x14ac:dyDescent="0.2"/>
    <row r="671436" hidden="1" x14ac:dyDescent="0.2"/>
    <row r="671437" hidden="1" x14ac:dyDescent="0.2"/>
    <row r="671438" hidden="1" x14ac:dyDescent="0.2"/>
    <row r="671439" hidden="1" x14ac:dyDescent="0.2"/>
    <row r="671440" hidden="1" x14ac:dyDescent="0.2"/>
    <row r="671441" hidden="1" x14ac:dyDescent="0.2"/>
    <row r="671442" hidden="1" x14ac:dyDescent="0.2"/>
    <row r="671443" hidden="1" x14ac:dyDescent="0.2"/>
    <row r="671444" hidden="1" x14ac:dyDescent="0.2"/>
    <row r="671445" hidden="1" x14ac:dyDescent="0.2"/>
    <row r="671446" hidden="1" x14ac:dyDescent="0.2"/>
    <row r="671447" hidden="1" x14ac:dyDescent="0.2"/>
    <row r="671448" hidden="1" x14ac:dyDescent="0.2"/>
    <row r="671449" hidden="1" x14ac:dyDescent="0.2"/>
    <row r="671450" hidden="1" x14ac:dyDescent="0.2"/>
    <row r="671451" hidden="1" x14ac:dyDescent="0.2"/>
    <row r="671452" hidden="1" x14ac:dyDescent="0.2"/>
    <row r="671453" hidden="1" x14ac:dyDescent="0.2"/>
    <row r="671454" hidden="1" x14ac:dyDescent="0.2"/>
    <row r="671455" hidden="1" x14ac:dyDescent="0.2"/>
    <row r="671456" hidden="1" x14ac:dyDescent="0.2"/>
    <row r="671457" hidden="1" x14ac:dyDescent="0.2"/>
    <row r="671458" hidden="1" x14ac:dyDescent="0.2"/>
    <row r="671459" hidden="1" x14ac:dyDescent="0.2"/>
    <row r="671460" hidden="1" x14ac:dyDescent="0.2"/>
    <row r="671461" hidden="1" x14ac:dyDescent="0.2"/>
    <row r="671462" hidden="1" x14ac:dyDescent="0.2"/>
    <row r="671463" hidden="1" x14ac:dyDescent="0.2"/>
    <row r="671464" hidden="1" x14ac:dyDescent="0.2"/>
    <row r="671465" hidden="1" x14ac:dyDescent="0.2"/>
    <row r="671466" hidden="1" x14ac:dyDescent="0.2"/>
    <row r="671467" hidden="1" x14ac:dyDescent="0.2"/>
    <row r="671468" hidden="1" x14ac:dyDescent="0.2"/>
    <row r="671469" hidden="1" x14ac:dyDescent="0.2"/>
    <row r="671470" hidden="1" x14ac:dyDescent="0.2"/>
    <row r="671471" hidden="1" x14ac:dyDescent="0.2"/>
    <row r="671472" hidden="1" x14ac:dyDescent="0.2"/>
    <row r="671473" hidden="1" x14ac:dyDescent="0.2"/>
    <row r="671474" hidden="1" x14ac:dyDescent="0.2"/>
    <row r="671475" hidden="1" x14ac:dyDescent="0.2"/>
    <row r="671476" hidden="1" x14ac:dyDescent="0.2"/>
    <row r="671477" hidden="1" x14ac:dyDescent="0.2"/>
    <row r="671478" hidden="1" x14ac:dyDescent="0.2"/>
    <row r="671479" hidden="1" x14ac:dyDescent="0.2"/>
    <row r="671480" hidden="1" x14ac:dyDescent="0.2"/>
    <row r="671481" hidden="1" x14ac:dyDescent="0.2"/>
    <row r="671482" hidden="1" x14ac:dyDescent="0.2"/>
    <row r="671483" hidden="1" x14ac:dyDescent="0.2"/>
    <row r="671484" hidden="1" x14ac:dyDescent="0.2"/>
    <row r="671485" hidden="1" x14ac:dyDescent="0.2"/>
    <row r="671486" hidden="1" x14ac:dyDescent="0.2"/>
    <row r="671487" hidden="1" x14ac:dyDescent="0.2"/>
    <row r="671488" hidden="1" x14ac:dyDescent="0.2"/>
    <row r="671489" hidden="1" x14ac:dyDescent="0.2"/>
    <row r="671490" hidden="1" x14ac:dyDescent="0.2"/>
    <row r="671491" hidden="1" x14ac:dyDescent="0.2"/>
    <row r="671492" hidden="1" x14ac:dyDescent="0.2"/>
    <row r="671493" hidden="1" x14ac:dyDescent="0.2"/>
    <row r="671494" hidden="1" x14ac:dyDescent="0.2"/>
    <row r="671495" hidden="1" x14ac:dyDescent="0.2"/>
    <row r="671496" hidden="1" x14ac:dyDescent="0.2"/>
    <row r="671497" hidden="1" x14ac:dyDescent="0.2"/>
    <row r="671498" hidden="1" x14ac:dyDescent="0.2"/>
    <row r="671499" hidden="1" x14ac:dyDescent="0.2"/>
    <row r="671500" hidden="1" x14ac:dyDescent="0.2"/>
    <row r="671501" hidden="1" x14ac:dyDescent="0.2"/>
    <row r="671502" hidden="1" x14ac:dyDescent="0.2"/>
    <row r="671503" hidden="1" x14ac:dyDescent="0.2"/>
    <row r="671504" hidden="1" x14ac:dyDescent="0.2"/>
    <row r="671505" hidden="1" x14ac:dyDescent="0.2"/>
    <row r="671506" hidden="1" x14ac:dyDescent="0.2"/>
    <row r="671507" hidden="1" x14ac:dyDescent="0.2"/>
    <row r="671508" hidden="1" x14ac:dyDescent="0.2"/>
    <row r="671509" hidden="1" x14ac:dyDescent="0.2"/>
    <row r="671510" hidden="1" x14ac:dyDescent="0.2"/>
    <row r="671511" hidden="1" x14ac:dyDescent="0.2"/>
    <row r="671512" hidden="1" x14ac:dyDescent="0.2"/>
    <row r="671513" hidden="1" x14ac:dyDescent="0.2"/>
    <row r="671514" hidden="1" x14ac:dyDescent="0.2"/>
    <row r="671515" hidden="1" x14ac:dyDescent="0.2"/>
    <row r="671516" hidden="1" x14ac:dyDescent="0.2"/>
    <row r="671517" hidden="1" x14ac:dyDescent="0.2"/>
    <row r="671518" hidden="1" x14ac:dyDescent="0.2"/>
    <row r="671519" hidden="1" x14ac:dyDescent="0.2"/>
    <row r="671520" hidden="1" x14ac:dyDescent="0.2"/>
    <row r="671521" hidden="1" x14ac:dyDescent="0.2"/>
    <row r="671522" hidden="1" x14ac:dyDescent="0.2"/>
    <row r="671523" hidden="1" x14ac:dyDescent="0.2"/>
    <row r="671524" hidden="1" x14ac:dyDescent="0.2"/>
    <row r="671525" hidden="1" x14ac:dyDescent="0.2"/>
    <row r="671526" hidden="1" x14ac:dyDescent="0.2"/>
    <row r="671527" hidden="1" x14ac:dyDescent="0.2"/>
    <row r="671528" hidden="1" x14ac:dyDescent="0.2"/>
    <row r="671529" hidden="1" x14ac:dyDescent="0.2"/>
    <row r="671530" hidden="1" x14ac:dyDescent="0.2"/>
    <row r="671531" hidden="1" x14ac:dyDescent="0.2"/>
    <row r="671532" hidden="1" x14ac:dyDescent="0.2"/>
    <row r="671533" hidden="1" x14ac:dyDescent="0.2"/>
    <row r="671534" hidden="1" x14ac:dyDescent="0.2"/>
    <row r="671535" hidden="1" x14ac:dyDescent="0.2"/>
    <row r="671536" hidden="1" x14ac:dyDescent="0.2"/>
    <row r="671537" hidden="1" x14ac:dyDescent="0.2"/>
    <row r="671538" hidden="1" x14ac:dyDescent="0.2"/>
    <row r="671539" hidden="1" x14ac:dyDescent="0.2"/>
    <row r="671540" hidden="1" x14ac:dyDescent="0.2"/>
    <row r="671541" hidden="1" x14ac:dyDescent="0.2"/>
    <row r="671542" hidden="1" x14ac:dyDescent="0.2"/>
    <row r="671543" hidden="1" x14ac:dyDescent="0.2"/>
    <row r="671544" hidden="1" x14ac:dyDescent="0.2"/>
    <row r="671545" hidden="1" x14ac:dyDescent="0.2"/>
    <row r="671546" hidden="1" x14ac:dyDescent="0.2"/>
    <row r="671547" hidden="1" x14ac:dyDescent="0.2"/>
    <row r="671548" hidden="1" x14ac:dyDescent="0.2"/>
    <row r="671549" hidden="1" x14ac:dyDescent="0.2"/>
    <row r="671550" hidden="1" x14ac:dyDescent="0.2"/>
    <row r="671551" hidden="1" x14ac:dyDescent="0.2"/>
    <row r="671552" hidden="1" x14ac:dyDescent="0.2"/>
    <row r="671553" hidden="1" x14ac:dyDescent="0.2"/>
    <row r="671554" hidden="1" x14ac:dyDescent="0.2"/>
    <row r="671555" hidden="1" x14ac:dyDescent="0.2"/>
    <row r="671556" hidden="1" x14ac:dyDescent="0.2"/>
    <row r="671557" hidden="1" x14ac:dyDescent="0.2"/>
    <row r="671558" hidden="1" x14ac:dyDescent="0.2"/>
    <row r="671559" hidden="1" x14ac:dyDescent="0.2"/>
    <row r="671560" hidden="1" x14ac:dyDescent="0.2"/>
    <row r="671561" hidden="1" x14ac:dyDescent="0.2"/>
    <row r="671562" hidden="1" x14ac:dyDescent="0.2"/>
    <row r="671563" hidden="1" x14ac:dyDescent="0.2"/>
    <row r="671564" hidden="1" x14ac:dyDescent="0.2"/>
    <row r="671565" hidden="1" x14ac:dyDescent="0.2"/>
    <row r="671566" hidden="1" x14ac:dyDescent="0.2"/>
    <row r="671567" hidden="1" x14ac:dyDescent="0.2"/>
    <row r="671568" hidden="1" x14ac:dyDescent="0.2"/>
    <row r="671569" hidden="1" x14ac:dyDescent="0.2"/>
    <row r="671570" hidden="1" x14ac:dyDescent="0.2"/>
    <row r="671571" hidden="1" x14ac:dyDescent="0.2"/>
    <row r="671572" hidden="1" x14ac:dyDescent="0.2"/>
    <row r="671573" hidden="1" x14ac:dyDescent="0.2"/>
    <row r="671574" hidden="1" x14ac:dyDescent="0.2"/>
    <row r="671575" hidden="1" x14ac:dyDescent="0.2"/>
    <row r="671576" hidden="1" x14ac:dyDescent="0.2"/>
    <row r="671577" hidden="1" x14ac:dyDescent="0.2"/>
    <row r="671578" hidden="1" x14ac:dyDescent="0.2"/>
    <row r="671579" hidden="1" x14ac:dyDescent="0.2"/>
    <row r="671580" hidden="1" x14ac:dyDescent="0.2"/>
    <row r="671581" hidden="1" x14ac:dyDescent="0.2"/>
    <row r="671582" hidden="1" x14ac:dyDescent="0.2"/>
    <row r="671583" hidden="1" x14ac:dyDescent="0.2"/>
    <row r="671584" hidden="1" x14ac:dyDescent="0.2"/>
    <row r="671585" hidden="1" x14ac:dyDescent="0.2"/>
    <row r="671586" hidden="1" x14ac:dyDescent="0.2"/>
    <row r="671587" hidden="1" x14ac:dyDescent="0.2"/>
    <row r="671588" hidden="1" x14ac:dyDescent="0.2"/>
    <row r="671589" hidden="1" x14ac:dyDescent="0.2"/>
    <row r="671590" hidden="1" x14ac:dyDescent="0.2"/>
    <row r="671591" hidden="1" x14ac:dyDescent="0.2"/>
    <row r="671592" hidden="1" x14ac:dyDescent="0.2"/>
    <row r="671593" hidden="1" x14ac:dyDescent="0.2"/>
    <row r="671594" hidden="1" x14ac:dyDescent="0.2"/>
    <row r="671595" hidden="1" x14ac:dyDescent="0.2"/>
    <row r="671596" hidden="1" x14ac:dyDescent="0.2"/>
    <row r="671597" hidden="1" x14ac:dyDescent="0.2"/>
    <row r="671598" hidden="1" x14ac:dyDescent="0.2"/>
    <row r="671599" hidden="1" x14ac:dyDescent="0.2"/>
    <row r="671600" hidden="1" x14ac:dyDescent="0.2"/>
    <row r="671601" hidden="1" x14ac:dyDescent="0.2"/>
    <row r="671602" hidden="1" x14ac:dyDescent="0.2"/>
    <row r="671603" hidden="1" x14ac:dyDescent="0.2"/>
    <row r="671604" hidden="1" x14ac:dyDescent="0.2"/>
    <row r="671605" hidden="1" x14ac:dyDescent="0.2"/>
    <row r="671606" hidden="1" x14ac:dyDescent="0.2"/>
    <row r="671607" hidden="1" x14ac:dyDescent="0.2"/>
    <row r="671608" hidden="1" x14ac:dyDescent="0.2"/>
    <row r="671609" hidden="1" x14ac:dyDescent="0.2"/>
    <row r="671610" hidden="1" x14ac:dyDescent="0.2"/>
    <row r="671611" hidden="1" x14ac:dyDescent="0.2"/>
    <row r="671612" hidden="1" x14ac:dyDescent="0.2"/>
    <row r="671613" hidden="1" x14ac:dyDescent="0.2"/>
    <row r="671614" hidden="1" x14ac:dyDescent="0.2"/>
    <row r="671615" hidden="1" x14ac:dyDescent="0.2"/>
    <row r="671616" hidden="1" x14ac:dyDescent="0.2"/>
    <row r="671617" hidden="1" x14ac:dyDescent="0.2"/>
    <row r="671618" hidden="1" x14ac:dyDescent="0.2"/>
    <row r="671619" hidden="1" x14ac:dyDescent="0.2"/>
    <row r="671620" hidden="1" x14ac:dyDescent="0.2"/>
    <row r="671621" hidden="1" x14ac:dyDescent="0.2"/>
    <row r="671622" hidden="1" x14ac:dyDescent="0.2"/>
    <row r="671623" hidden="1" x14ac:dyDescent="0.2"/>
    <row r="671624" hidden="1" x14ac:dyDescent="0.2"/>
    <row r="671625" hidden="1" x14ac:dyDescent="0.2"/>
    <row r="671626" hidden="1" x14ac:dyDescent="0.2"/>
    <row r="671627" hidden="1" x14ac:dyDescent="0.2"/>
    <row r="671628" hidden="1" x14ac:dyDescent="0.2"/>
    <row r="671629" hidden="1" x14ac:dyDescent="0.2"/>
    <row r="671630" hidden="1" x14ac:dyDescent="0.2"/>
    <row r="671631" hidden="1" x14ac:dyDescent="0.2"/>
    <row r="671632" hidden="1" x14ac:dyDescent="0.2"/>
    <row r="671633" hidden="1" x14ac:dyDescent="0.2"/>
    <row r="671634" hidden="1" x14ac:dyDescent="0.2"/>
    <row r="671635" hidden="1" x14ac:dyDescent="0.2"/>
    <row r="671636" hidden="1" x14ac:dyDescent="0.2"/>
    <row r="671637" hidden="1" x14ac:dyDescent="0.2"/>
    <row r="671638" hidden="1" x14ac:dyDescent="0.2"/>
    <row r="671639" hidden="1" x14ac:dyDescent="0.2"/>
    <row r="671640" hidden="1" x14ac:dyDescent="0.2"/>
    <row r="671641" hidden="1" x14ac:dyDescent="0.2"/>
    <row r="671642" hidden="1" x14ac:dyDescent="0.2"/>
    <row r="671643" hidden="1" x14ac:dyDescent="0.2"/>
    <row r="671644" hidden="1" x14ac:dyDescent="0.2"/>
    <row r="671645" hidden="1" x14ac:dyDescent="0.2"/>
    <row r="671646" hidden="1" x14ac:dyDescent="0.2"/>
    <row r="671647" hidden="1" x14ac:dyDescent="0.2"/>
    <row r="671648" hidden="1" x14ac:dyDescent="0.2"/>
    <row r="671649" hidden="1" x14ac:dyDescent="0.2"/>
    <row r="671650" hidden="1" x14ac:dyDescent="0.2"/>
    <row r="671651" hidden="1" x14ac:dyDescent="0.2"/>
    <row r="671652" hidden="1" x14ac:dyDescent="0.2"/>
    <row r="671653" hidden="1" x14ac:dyDescent="0.2"/>
    <row r="671654" hidden="1" x14ac:dyDescent="0.2"/>
    <row r="671655" hidden="1" x14ac:dyDescent="0.2"/>
    <row r="671656" hidden="1" x14ac:dyDescent="0.2"/>
    <row r="671657" hidden="1" x14ac:dyDescent="0.2"/>
    <row r="671658" hidden="1" x14ac:dyDescent="0.2"/>
    <row r="671659" hidden="1" x14ac:dyDescent="0.2"/>
    <row r="671660" hidden="1" x14ac:dyDescent="0.2"/>
    <row r="671661" hidden="1" x14ac:dyDescent="0.2"/>
    <row r="671662" hidden="1" x14ac:dyDescent="0.2"/>
    <row r="671663" hidden="1" x14ac:dyDescent="0.2"/>
    <row r="671664" hidden="1" x14ac:dyDescent="0.2"/>
    <row r="671665" hidden="1" x14ac:dyDescent="0.2"/>
    <row r="671666" hidden="1" x14ac:dyDescent="0.2"/>
    <row r="671667" hidden="1" x14ac:dyDescent="0.2"/>
    <row r="671668" hidden="1" x14ac:dyDescent="0.2"/>
    <row r="671669" hidden="1" x14ac:dyDescent="0.2"/>
    <row r="671670" hidden="1" x14ac:dyDescent="0.2"/>
    <row r="671671" hidden="1" x14ac:dyDescent="0.2"/>
    <row r="671672" hidden="1" x14ac:dyDescent="0.2"/>
    <row r="671673" hidden="1" x14ac:dyDescent="0.2"/>
    <row r="671674" hidden="1" x14ac:dyDescent="0.2"/>
    <row r="671675" hidden="1" x14ac:dyDescent="0.2"/>
    <row r="671676" hidden="1" x14ac:dyDescent="0.2"/>
    <row r="671677" hidden="1" x14ac:dyDescent="0.2"/>
    <row r="671678" hidden="1" x14ac:dyDescent="0.2"/>
    <row r="671679" hidden="1" x14ac:dyDescent="0.2"/>
    <row r="671680" hidden="1" x14ac:dyDescent="0.2"/>
    <row r="671681" hidden="1" x14ac:dyDescent="0.2"/>
    <row r="671682" hidden="1" x14ac:dyDescent="0.2"/>
    <row r="671683" hidden="1" x14ac:dyDescent="0.2"/>
    <row r="671684" hidden="1" x14ac:dyDescent="0.2"/>
    <row r="671685" hidden="1" x14ac:dyDescent="0.2"/>
    <row r="671686" hidden="1" x14ac:dyDescent="0.2"/>
    <row r="671687" hidden="1" x14ac:dyDescent="0.2"/>
    <row r="671688" hidden="1" x14ac:dyDescent="0.2"/>
    <row r="671689" hidden="1" x14ac:dyDescent="0.2"/>
    <row r="671690" hidden="1" x14ac:dyDescent="0.2"/>
    <row r="671691" hidden="1" x14ac:dyDescent="0.2"/>
    <row r="671692" hidden="1" x14ac:dyDescent="0.2"/>
    <row r="671693" hidden="1" x14ac:dyDescent="0.2"/>
    <row r="671694" hidden="1" x14ac:dyDescent="0.2"/>
    <row r="671695" hidden="1" x14ac:dyDescent="0.2"/>
    <row r="671696" hidden="1" x14ac:dyDescent="0.2"/>
    <row r="671697" hidden="1" x14ac:dyDescent="0.2"/>
    <row r="671698" hidden="1" x14ac:dyDescent="0.2"/>
    <row r="671699" hidden="1" x14ac:dyDescent="0.2"/>
    <row r="671700" hidden="1" x14ac:dyDescent="0.2"/>
    <row r="671701" hidden="1" x14ac:dyDescent="0.2"/>
    <row r="671702" hidden="1" x14ac:dyDescent="0.2"/>
    <row r="671703" hidden="1" x14ac:dyDescent="0.2"/>
    <row r="671704" hidden="1" x14ac:dyDescent="0.2"/>
    <row r="671705" hidden="1" x14ac:dyDescent="0.2"/>
    <row r="671706" hidden="1" x14ac:dyDescent="0.2"/>
    <row r="671707" hidden="1" x14ac:dyDescent="0.2"/>
    <row r="671708" hidden="1" x14ac:dyDescent="0.2"/>
    <row r="671709" hidden="1" x14ac:dyDescent="0.2"/>
    <row r="671710" hidden="1" x14ac:dyDescent="0.2"/>
    <row r="671711" hidden="1" x14ac:dyDescent="0.2"/>
    <row r="671712" hidden="1" x14ac:dyDescent="0.2"/>
    <row r="671713" hidden="1" x14ac:dyDescent="0.2"/>
    <row r="671714" hidden="1" x14ac:dyDescent="0.2"/>
    <row r="671715" hidden="1" x14ac:dyDescent="0.2"/>
    <row r="671716" hidden="1" x14ac:dyDescent="0.2"/>
    <row r="671717" hidden="1" x14ac:dyDescent="0.2"/>
    <row r="671718" hidden="1" x14ac:dyDescent="0.2"/>
    <row r="671719" hidden="1" x14ac:dyDescent="0.2"/>
    <row r="671720" hidden="1" x14ac:dyDescent="0.2"/>
    <row r="671721" hidden="1" x14ac:dyDescent="0.2"/>
    <row r="671722" hidden="1" x14ac:dyDescent="0.2"/>
    <row r="671723" hidden="1" x14ac:dyDescent="0.2"/>
    <row r="671724" hidden="1" x14ac:dyDescent="0.2"/>
    <row r="671725" hidden="1" x14ac:dyDescent="0.2"/>
    <row r="671726" hidden="1" x14ac:dyDescent="0.2"/>
    <row r="671727" hidden="1" x14ac:dyDescent="0.2"/>
    <row r="671728" hidden="1" x14ac:dyDescent="0.2"/>
    <row r="671729" hidden="1" x14ac:dyDescent="0.2"/>
    <row r="671730" hidden="1" x14ac:dyDescent="0.2"/>
    <row r="671731" hidden="1" x14ac:dyDescent="0.2"/>
    <row r="671732" hidden="1" x14ac:dyDescent="0.2"/>
    <row r="671733" hidden="1" x14ac:dyDescent="0.2"/>
    <row r="671734" hidden="1" x14ac:dyDescent="0.2"/>
    <row r="671735" hidden="1" x14ac:dyDescent="0.2"/>
    <row r="671736" hidden="1" x14ac:dyDescent="0.2"/>
    <row r="671737" hidden="1" x14ac:dyDescent="0.2"/>
    <row r="671738" hidden="1" x14ac:dyDescent="0.2"/>
    <row r="671739" hidden="1" x14ac:dyDescent="0.2"/>
    <row r="671740" hidden="1" x14ac:dyDescent="0.2"/>
    <row r="671741" hidden="1" x14ac:dyDescent="0.2"/>
    <row r="671742" hidden="1" x14ac:dyDescent="0.2"/>
    <row r="671743" hidden="1" x14ac:dyDescent="0.2"/>
    <row r="671744" hidden="1" x14ac:dyDescent="0.2"/>
    <row r="671745" hidden="1" x14ac:dyDescent="0.2"/>
    <row r="671746" hidden="1" x14ac:dyDescent="0.2"/>
    <row r="671747" hidden="1" x14ac:dyDescent="0.2"/>
    <row r="671748" hidden="1" x14ac:dyDescent="0.2"/>
    <row r="671749" hidden="1" x14ac:dyDescent="0.2"/>
    <row r="671750" hidden="1" x14ac:dyDescent="0.2"/>
    <row r="671751" hidden="1" x14ac:dyDescent="0.2"/>
    <row r="671752" hidden="1" x14ac:dyDescent="0.2"/>
    <row r="671753" hidden="1" x14ac:dyDescent="0.2"/>
    <row r="671754" hidden="1" x14ac:dyDescent="0.2"/>
    <row r="671755" hidden="1" x14ac:dyDescent="0.2"/>
    <row r="671756" hidden="1" x14ac:dyDescent="0.2"/>
    <row r="671757" hidden="1" x14ac:dyDescent="0.2"/>
    <row r="671758" hidden="1" x14ac:dyDescent="0.2"/>
    <row r="671759" hidden="1" x14ac:dyDescent="0.2"/>
    <row r="671760" hidden="1" x14ac:dyDescent="0.2"/>
    <row r="671761" hidden="1" x14ac:dyDescent="0.2"/>
    <row r="671762" hidden="1" x14ac:dyDescent="0.2"/>
    <row r="671763" hidden="1" x14ac:dyDescent="0.2"/>
    <row r="671764" hidden="1" x14ac:dyDescent="0.2"/>
    <row r="671765" hidden="1" x14ac:dyDescent="0.2"/>
    <row r="671766" hidden="1" x14ac:dyDescent="0.2"/>
    <row r="671767" hidden="1" x14ac:dyDescent="0.2"/>
    <row r="671768" hidden="1" x14ac:dyDescent="0.2"/>
    <row r="671769" hidden="1" x14ac:dyDescent="0.2"/>
    <row r="671770" hidden="1" x14ac:dyDescent="0.2"/>
    <row r="671771" hidden="1" x14ac:dyDescent="0.2"/>
    <row r="671772" hidden="1" x14ac:dyDescent="0.2"/>
    <row r="671773" hidden="1" x14ac:dyDescent="0.2"/>
    <row r="671774" hidden="1" x14ac:dyDescent="0.2"/>
    <row r="671775" hidden="1" x14ac:dyDescent="0.2"/>
    <row r="671776" hidden="1" x14ac:dyDescent="0.2"/>
    <row r="671777" hidden="1" x14ac:dyDescent="0.2"/>
    <row r="671778" hidden="1" x14ac:dyDescent="0.2"/>
    <row r="671779" hidden="1" x14ac:dyDescent="0.2"/>
    <row r="671780" hidden="1" x14ac:dyDescent="0.2"/>
    <row r="671781" hidden="1" x14ac:dyDescent="0.2"/>
    <row r="671782" hidden="1" x14ac:dyDescent="0.2"/>
    <row r="671783" hidden="1" x14ac:dyDescent="0.2"/>
    <row r="671784" hidden="1" x14ac:dyDescent="0.2"/>
    <row r="671785" hidden="1" x14ac:dyDescent="0.2"/>
    <row r="671786" hidden="1" x14ac:dyDescent="0.2"/>
    <row r="671787" hidden="1" x14ac:dyDescent="0.2"/>
    <row r="671788" hidden="1" x14ac:dyDescent="0.2"/>
    <row r="671789" hidden="1" x14ac:dyDescent="0.2"/>
    <row r="671790" hidden="1" x14ac:dyDescent="0.2"/>
    <row r="671791" hidden="1" x14ac:dyDescent="0.2"/>
    <row r="671792" hidden="1" x14ac:dyDescent="0.2"/>
    <row r="671793" hidden="1" x14ac:dyDescent="0.2"/>
    <row r="671794" hidden="1" x14ac:dyDescent="0.2"/>
    <row r="671795" hidden="1" x14ac:dyDescent="0.2"/>
    <row r="671796" hidden="1" x14ac:dyDescent="0.2"/>
    <row r="671797" hidden="1" x14ac:dyDescent="0.2"/>
    <row r="671798" hidden="1" x14ac:dyDescent="0.2"/>
    <row r="671799" hidden="1" x14ac:dyDescent="0.2"/>
    <row r="671800" hidden="1" x14ac:dyDescent="0.2"/>
    <row r="671801" hidden="1" x14ac:dyDescent="0.2"/>
    <row r="671802" hidden="1" x14ac:dyDescent="0.2"/>
    <row r="671803" hidden="1" x14ac:dyDescent="0.2"/>
    <row r="671804" hidden="1" x14ac:dyDescent="0.2"/>
    <row r="671805" hidden="1" x14ac:dyDescent="0.2"/>
    <row r="671806" hidden="1" x14ac:dyDescent="0.2"/>
    <row r="671807" hidden="1" x14ac:dyDescent="0.2"/>
    <row r="671808" hidden="1" x14ac:dyDescent="0.2"/>
    <row r="671809" hidden="1" x14ac:dyDescent="0.2"/>
    <row r="671810" hidden="1" x14ac:dyDescent="0.2"/>
    <row r="671811" hidden="1" x14ac:dyDescent="0.2"/>
    <row r="671812" hidden="1" x14ac:dyDescent="0.2"/>
    <row r="671813" hidden="1" x14ac:dyDescent="0.2"/>
    <row r="671814" hidden="1" x14ac:dyDescent="0.2"/>
    <row r="671815" hidden="1" x14ac:dyDescent="0.2"/>
    <row r="671816" hidden="1" x14ac:dyDescent="0.2"/>
    <row r="671817" hidden="1" x14ac:dyDescent="0.2"/>
    <row r="671818" hidden="1" x14ac:dyDescent="0.2"/>
    <row r="671819" hidden="1" x14ac:dyDescent="0.2"/>
    <row r="671820" hidden="1" x14ac:dyDescent="0.2"/>
    <row r="671821" hidden="1" x14ac:dyDescent="0.2"/>
    <row r="671822" hidden="1" x14ac:dyDescent="0.2"/>
    <row r="671823" hidden="1" x14ac:dyDescent="0.2"/>
    <row r="671824" hidden="1" x14ac:dyDescent="0.2"/>
    <row r="671825" hidden="1" x14ac:dyDescent="0.2"/>
    <row r="671826" hidden="1" x14ac:dyDescent="0.2"/>
    <row r="671827" hidden="1" x14ac:dyDescent="0.2"/>
    <row r="671828" hidden="1" x14ac:dyDescent="0.2"/>
    <row r="671829" hidden="1" x14ac:dyDescent="0.2"/>
    <row r="671830" hidden="1" x14ac:dyDescent="0.2"/>
    <row r="671831" hidden="1" x14ac:dyDescent="0.2"/>
    <row r="671832" hidden="1" x14ac:dyDescent="0.2"/>
    <row r="671833" hidden="1" x14ac:dyDescent="0.2"/>
    <row r="671834" hidden="1" x14ac:dyDescent="0.2"/>
    <row r="671835" hidden="1" x14ac:dyDescent="0.2"/>
    <row r="671836" hidden="1" x14ac:dyDescent="0.2"/>
    <row r="671837" hidden="1" x14ac:dyDescent="0.2"/>
    <row r="671838" hidden="1" x14ac:dyDescent="0.2"/>
    <row r="671839" hidden="1" x14ac:dyDescent="0.2"/>
    <row r="671840" hidden="1" x14ac:dyDescent="0.2"/>
    <row r="671841" hidden="1" x14ac:dyDescent="0.2"/>
    <row r="671842" hidden="1" x14ac:dyDescent="0.2"/>
    <row r="671843" hidden="1" x14ac:dyDescent="0.2"/>
    <row r="671844" hidden="1" x14ac:dyDescent="0.2"/>
    <row r="671845" hidden="1" x14ac:dyDescent="0.2"/>
    <row r="671846" hidden="1" x14ac:dyDescent="0.2"/>
    <row r="671847" hidden="1" x14ac:dyDescent="0.2"/>
    <row r="671848" hidden="1" x14ac:dyDescent="0.2"/>
    <row r="671849" hidden="1" x14ac:dyDescent="0.2"/>
    <row r="671850" hidden="1" x14ac:dyDescent="0.2"/>
    <row r="671851" hidden="1" x14ac:dyDescent="0.2"/>
    <row r="671852" hidden="1" x14ac:dyDescent="0.2"/>
    <row r="671853" hidden="1" x14ac:dyDescent="0.2"/>
    <row r="671854" hidden="1" x14ac:dyDescent="0.2"/>
    <row r="671855" hidden="1" x14ac:dyDescent="0.2"/>
    <row r="671856" hidden="1" x14ac:dyDescent="0.2"/>
    <row r="671857" hidden="1" x14ac:dyDescent="0.2"/>
    <row r="671858" hidden="1" x14ac:dyDescent="0.2"/>
    <row r="671859" hidden="1" x14ac:dyDescent="0.2"/>
    <row r="671860" hidden="1" x14ac:dyDescent="0.2"/>
    <row r="671861" hidden="1" x14ac:dyDescent="0.2"/>
    <row r="671862" hidden="1" x14ac:dyDescent="0.2"/>
    <row r="671863" hidden="1" x14ac:dyDescent="0.2"/>
    <row r="671864" hidden="1" x14ac:dyDescent="0.2"/>
    <row r="671865" hidden="1" x14ac:dyDescent="0.2"/>
    <row r="671866" hidden="1" x14ac:dyDescent="0.2"/>
    <row r="671867" hidden="1" x14ac:dyDescent="0.2"/>
    <row r="671868" hidden="1" x14ac:dyDescent="0.2"/>
    <row r="671869" hidden="1" x14ac:dyDescent="0.2"/>
    <row r="671870" hidden="1" x14ac:dyDescent="0.2"/>
    <row r="671871" hidden="1" x14ac:dyDescent="0.2"/>
    <row r="671872" hidden="1" x14ac:dyDescent="0.2"/>
    <row r="671873" hidden="1" x14ac:dyDescent="0.2"/>
    <row r="671874" hidden="1" x14ac:dyDescent="0.2"/>
    <row r="671875" hidden="1" x14ac:dyDescent="0.2"/>
    <row r="671876" hidden="1" x14ac:dyDescent="0.2"/>
    <row r="671877" hidden="1" x14ac:dyDescent="0.2"/>
    <row r="671878" hidden="1" x14ac:dyDescent="0.2"/>
    <row r="671879" hidden="1" x14ac:dyDescent="0.2"/>
    <row r="671880" hidden="1" x14ac:dyDescent="0.2"/>
    <row r="671881" hidden="1" x14ac:dyDescent="0.2"/>
    <row r="671882" hidden="1" x14ac:dyDescent="0.2"/>
    <row r="671883" hidden="1" x14ac:dyDescent="0.2"/>
    <row r="671884" hidden="1" x14ac:dyDescent="0.2"/>
    <row r="671885" hidden="1" x14ac:dyDescent="0.2"/>
    <row r="671886" hidden="1" x14ac:dyDescent="0.2"/>
    <row r="671887" hidden="1" x14ac:dyDescent="0.2"/>
    <row r="671888" hidden="1" x14ac:dyDescent="0.2"/>
    <row r="671889" hidden="1" x14ac:dyDescent="0.2"/>
    <row r="671890" hidden="1" x14ac:dyDescent="0.2"/>
    <row r="671891" hidden="1" x14ac:dyDescent="0.2"/>
    <row r="671892" hidden="1" x14ac:dyDescent="0.2"/>
    <row r="671893" hidden="1" x14ac:dyDescent="0.2"/>
    <row r="671894" hidden="1" x14ac:dyDescent="0.2"/>
    <row r="671895" hidden="1" x14ac:dyDescent="0.2"/>
    <row r="671896" hidden="1" x14ac:dyDescent="0.2"/>
    <row r="671897" hidden="1" x14ac:dyDescent="0.2"/>
    <row r="671898" hidden="1" x14ac:dyDescent="0.2"/>
    <row r="671899" hidden="1" x14ac:dyDescent="0.2"/>
    <row r="671900" hidden="1" x14ac:dyDescent="0.2"/>
    <row r="671901" hidden="1" x14ac:dyDescent="0.2"/>
    <row r="671902" hidden="1" x14ac:dyDescent="0.2"/>
    <row r="671903" hidden="1" x14ac:dyDescent="0.2"/>
    <row r="671904" hidden="1" x14ac:dyDescent="0.2"/>
    <row r="671905" hidden="1" x14ac:dyDescent="0.2"/>
    <row r="671906" hidden="1" x14ac:dyDescent="0.2"/>
    <row r="671907" hidden="1" x14ac:dyDescent="0.2"/>
    <row r="671908" hidden="1" x14ac:dyDescent="0.2"/>
    <row r="671909" hidden="1" x14ac:dyDescent="0.2"/>
    <row r="671910" hidden="1" x14ac:dyDescent="0.2"/>
    <row r="671911" hidden="1" x14ac:dyDescent="0.2"/>
    <row r="671912" hidden="1" x14ac:dyDescent="0.2"/>
    <row r="671913" hidden="1" x14ac:dyDescent="0.2"/>
    <row r="671914" hidden="1" x14ac:dyDescent="0.2"/>
    <row r="671915" hidden="1" x14ac:dyDescent="0.2"/>
    <row r="671916" hidden="1" x14ac:dyDescent="0.2"/>
    <row r="671917" hidden="1" x14ac:dyDescent="0.2"/>
    <row r="671918" hidden="1" x14ac:dyDescent="0.2"/>
    <row r="671919" hidden="1" x14ac:dyDescent="0.2"/>
    <row r="671920" hidden="1" x14ac:dyDescent="0.2"/>
    <row r="671921" hidden="1" x14ac:dyDescent="0.2"/>
    <row r="671922" hidden="1" x14ac:dyDescent="0.2"/>
    <row r="671923" hidden="1" x14ac:dyDescent="0.2"/>
    <row r="671924" hidden="1" x14ac:dyDescent="0.2"/>
    <row r="671925" hidden="1" x14ac:dyDescent="0.2"/>
    <row r="671926" hidden="1" x14ac:dyDescent="0.2"/>
    <row r="671927" hidden="1" x14ac:dyDescent="0.2"/>
    <row r="671928" hidden="1" x14ac:dyDescent="0.2"/>
    <row r="671929" hidden="1" x14ac:dyDescent="0.2"/>
    <row r="671930" hidden="1" x14ac:dyDescent="0.2"/>
    <row r="671931" hidden="1" x14ac:dyDescent="0.2"/>
    <row r="671932" hidden="1" x14ac:dyDescent="0.2"/>
    <row r="671933" hidden="1" x14ac:dyDescent="0.2"/>
    <row r="671934" hidden="1" x14ac:dyDescent="0.2"/>
    <row r="671935" hidden="1" x14ac:dyDescent="0.2"/>
    <row r="671936" hidden="1" x14ac:dyDescent="0.2"/>
    <row r="671937" hidden="1" x14ac:dyDescent="0.2"/>
    <row r="671938" hidden="1" x14ac:dyDescent="0.2"/>
    <row r="671939" hidden="1" x14ac:dyDescent="0.2"/>
    <row r="671940" hidden="1" x14ac:dyDescent="0.2"/>
    <row r="671941" hidden="1" x14ac:dyDescent="0.2"/>
    <row r="671942" hidden="1" x14ac:dyDescent="0.2"/>
    <row r="671943" hidden="1" x14ac:dyDescent="0.2"/>
    <row r="671944" hidden="1" x14ac:dyDescent="0.2"/>
    <row r="671945" hidden="1" x14ac:dyDescent="0.2"/>
    <row r="671946" hidden="1" x14ac:dyDescent="0.2"/>
    <row r="671947" hidden="1" x14ac:dyDescent="0.2"/>
    <row r="671948" hidden="1" x14ac:dyDescent="0.2"/>
    <row r="671949" hidden="1" x14ac:dyDescent="0.2"/>
    <row r="671950" hidden="1" x14ac:dyDescent="0.2"/>
    <row r="671951" hidden="1" x14ac:dyDescent="0.2"/>
    <row r="671952" hidden="1" x14ac:dyDescent="0.2"/>
    <row r="671953" hidden="1" x14ac:dyDescent="0.2"/>
    <row r="671954" hidden="1" x14ac:dyDescent="0.2"/>
    <row r="671955" hidden="1" x14ac:dyDescent="0.2"/>
    <row r="671956" hidden="1" x14ac:dyDescent="0.2"/>
    <row r="671957" hidden="1" x14ac:dyDescent="0.2"/>
    <row r="671958" hidden="1" x14ac:dyDescent="0.2"/>
    <row r="671959" hidden="1" x14ac:dyDescent="0.2"/>
    <row r="671960" hidden="1" x14ac:dyDescent="0.2"/>
    <row r="671961" hidden="1" x14ac:dyDescent="0.2"/>
    <row r="671962" hidden="1" x14ac:dyDescent="0.2"/>
    <row r="671963" hidden="1" x14ac:dyDescent="0.2"/>
    <row r="671964" hidden="1" x14ac:dyDescent="0.2"/>
    <row r="671965" hidden="1" x14ac:dyDescent="0.2"/>
    <row r="671966" hidden="1" x14ac:dyDescent="0.2"/>
    <row r="671967" hidden="1" x14ac:dyDescent="0.2"/>
    <row r="671968" hidden="1" x14ac:dyDescent="0.2"/>
    <row r="671969" hidden="1" x14ac:dyDescent="0.2"/>
    <row r="671970" hidden="1" x14ac:dyDescent="0.2"/>
    <row r="671971" hidden="1" x14ac:dyDescent="0.2"/>
    <row r="671972" hidden="1" x14ac:dyDescent="0.2"/>
    <row r="671973" hidden="1" x14ac:dyDescent="0.2"/>
    <row r="671974" hidden="1" x14ac:dyDescent="0.2"/>
    <row r="671975" hidden="1" x14ac:dyDescent="0.2"/>
    <row r="671976" hidden="1" x14ac:dyDescent="0.2"/>
    <row r="671977" hidden="1" x14ac:dyDescent="0.2"/>
    <row r="671978" hidden="1" x14ac:dyDescent="0.2"/>
    <row r="671979" hidden="1" x14ac:dyDescent="0.2"/>
    <row r="671980" hidden="1" x14ac:dyDescent="0.2"/>
    <row r="671981" hidden="1" x14ac:dyDescent="0.2"/>
    <row r="671982" hidden="1" x14ac:dyDescent="0.2"/>
    <row r="671983" hidden="1" x14ac:dyDescent="0.2"/>
    <row r="671984" hidden="1" x14ac:dyDescent="0.2"/>
    <row r="671985" hidden="1" x14ac:dyDescent="0.2"/>
    <row r="671986" hidden="1" x14ac:dyDescent="0.2"/>
    <row r="671987" hidden="1" x14ac:dyDescent="0.2"/>
    <row r="671988" hidden="1" x14ac:dyDescent="0.2"/>
    <row r="671989" hidden="1" x14ac:dyDescent="0.2"/>
    <row r="671990" hidden="1" x14ac:dyDescent="0.2"/>
    <row r="671991" hidden="1" x14ac:dyDescent="0.2"/>
    <row r="671992" hidden="1" x14ac:dyDescent="0.2"/>
    <row r="671993" hidden="1" x14ac:dyDescent="0.2"/>
    <row r="671994" hidden="1" x14ac:dyDescent="0.2"/>
    <row r="671995" hidden="1" x14ac:dyDescent="0.2"/>
    <row r="671996" hidden="1" x14ac:dyDescent="0.2"/>
    <row r="671997" hidden="1" x14ac:dyDescent="0.2"/>
    <row r="671998" hidden="1" x14ac:dyDescent="0.2"/>
    <row r="671999" hidden="1" x14ac:dyDescent="0.2"/>
    <row r="672000" hidden="1" x14ac:dyDescent="0.2"/>
    <row r="672001" hidden="1" x14ac:dyDescent="0.2"/>
    <row r="672002" hidden="1" x14ac:dyDescent="0.2"/>
    <row r="672003" hidden="1" x14ac:dyDescent="0.2"/>
    <row r="672004" hidden="1" x14ac:dyDescent="0.2"/>
    <row r="672005" hidden="1" x14ac:dyDescent="0.2"/>
    <row r="672006" hidden="1" x14ac:dyDescent="0.2"/>
    <row r="672007" hidden="1" x14ac:dyDescent="0.2"/>
    <row r="672008" hidden="1" x14ac:dyDescent="0.2"/>
    <row r="672009" hidden="1" x14ac:dyDescent="0.2"/>
    <row r="672010" hidden="1" x14ac:dyDescent="0.2"/>
    <row r="672011" hidden="1" x14ac:dyDescent="0.2"/>
    <row r="672012" hidden="1" x14ac:dyDescent="0.2"/>
    <row r="672013" hidden="1" x14ac:dyDescent="0.2"/>
    <row r="672014" hidden="1" x14ac:dyDescent="0.2"/>
    <row r="672015" hidden="1" x14ac:dyDescent="0.2"/>
    <row r="672016" hidden="1" x14ac:dyDescent="0.2"/>
    <row r="672017" hidden="1" x14ac:dyDescent="0.2"/>
    <row r="672018" hidden="1" x14ac:dyDescent="0.2"/>
    <row r="672019" hidden="1" x14ac:dyDescent="0.2"/>
    <row r="672020" hidden="1" x14ac:dyDescent="0.2"/>
    <row r="672021" hidden="1" x14ac:dyDescent="0.2"/>
    <row r="672022" hidden="1" x14ac:dyDescent="0.2"/>
    <row r="672023" hidden="1" x14ac:dyDescent="0.2"/>
    <row r="672024" hidden="1" x14ac:dyDescent="0.2"/>
    <row r="672025" hidden="1" x14ac:dyDescent="0.2"/>
    <row r="672026" hidden="1" x14ac:dyDescent="0.2"/>
    <row r="672027" hidden="1" x14ac:dyDescent="0.2"/>
    <row r="672028" hidden="1" x14ac:dyDescent="0.2"/>
    <row r="672029" hidden="1" x14ac:dyDescent="0.2"/>
    <row r="672030" hidden="1" x14ac:dyDescent="0.2"/>
    <row r="672031" hidden="1" x14ac:dyDescent="0.2"/>
    <row r="672032" hidden="1" x14ac:dyDescent="0.2"/>
    <row r="672033" hidden="1" x14ac:dyDescent="0.2"/>
    <row r="672034" hidden="1" x14ac:dyDescent="0.2"/>
    <row r="672035" hidden="1" x14ac:dyDescent="0.2"/>
    <row r="672036" hidden="1" x14ac:dyDescent="0.2"/>
    <row r="672037" hidden="1" x14ac:dyDescent="0.2"/>
    <row r="672038" hidden="1" x14ac:dyDescent="0.2"/>
    <row r="672039" hidden="1" x14ac:dyDescent="0.2"/>
    <row r="672040" hidden="1" x14ac:dyDescent="0.2"/>
    <row r="672041" hidden="1" x14ac:dyDescent="0.2"/>
    <row r="672042" hidden="1" x14ac:dyDescent="0.2"/>
    <row r="672043" hidden="1" x14ac:dyDescent="0.2"/>
    <row r="672044" hidden="1" x14ac:dyDescent="0.2"/>
    <row r="672045" hidden="1" x14ac:dyDescent="0.2"/>
    <row r="672046" hidden="1" x14ac:dyDescent="0.2"/>
    <row r="672047" hidden="1" x14ac:dyDescent="0.2"/>
    <row r="672048" hidden="1" x14ac:dyDescent="0.2"/>
    <row r="672049" hidden="1" x14ac:dyDescent="0.2"/>
    <row r="672050" hidden="1" x14ac:dyDescent="0.2"/>
    <row r="672051" hidden="1" x14ac:dyDescent="0.2"/>
    <row r="672052" hidden="1" x14ac:dyDescent="0.2"/>
    <row r="672053" hidden="1" x14ac:dyDescent="0.2"/>
    <row r="672054" hidden="1" x14ac:dyDescent="0.2"/>
    <row r="672055" hidden="1" x14ac:dyDescent="0.2"/>
    <row r="672056" hidden="1" x14ac:dyDescent="0.2"/>
    <row r="672057" hidden="1" x14ac:dyDescent="0.2"/>
    <row r="672058" hidden="1" x14ac:dyDescent="0.2"/>
    <row r="672059" hidden="1" x14ac:dyDescent="0.2"/>
    <row r="672060" hidden="1" x14ac:dyDescent="0.2"/>
    <row r="672061" hidden="1" x14ac:dyDescent="0.2"/>
    <row r="672062" hidden="1" x14ac:dyDescent="0.2"/>
    <row r="672063" hidden="1" x14ac:dyDescent="0.2"/>
    <row r="672064" hidden="1" x14ac:dyDescent="0.2"/>
    <row r="672065" hidden="1" x14ac:dyDescent="0.2"/>
    <row r="672066" hidden="1" x14ac:dyDescent="0.2"/>
    <row r="672067" hidden="1" x14ac:dyDescent="0.2"/>
    <row r="672068" hidden="1" x14ac:dyDescent="0.2"/>
    <row r="672069" hidden="1" x14ac:dyDescent="0.2"/>
    <row r="672070" hidden="1" x14ac:dyDescent="0.2"/>
    <row r="672071" hidden="1" x14ac:dyDescent="0.2"/>
    <row r="672072" hidden="1" x14ac:dyDescent="0.2"/>
    <row r="672073" hidden="1" x14ac:dyDescent="0.2"/>
    <row r="672074" hidden="1" x14ac:dyDescent="0.2"/>
    <row r="672075" hidden="1" x14ac:dyDescent="0.2"/>
    <row r="672076" hidden="1" x14ac:dyDescent="0.2"/>
    <row r="672077" hidden="1" x14ac:dyDescent="0.2"/>
    <row r="672078" hidden="1" x14ac:dyDescent="0.2"/>
    <row r="672079" hidden="1" x14ac:dyDescent="0.2"/>
    <row r="672080" hidden="1" x14ac:dyDescent="0.2"/>
    <row r="672081" hidden="1" x14ac:dyDescent="0.2"/>
    <row r="672082" hidden="1" x14ac:dyDescent="0.2"/>
    <row r="672083" hidden="1" x14ac:dyDescent="0.2"/>
    <row r="672084" hidden="1" x14ac:dyDescent="0.2"/>
    <row r="672085" hidden="1" x14ac:dyDescent="0.2"/>
    <row r="672086" hidden="1" x14ac:dyDescent="0.2"/>
    <row r="672087" hidden="1" x14ac:dyDescent="0.2"/>
    <row r="672088" hidden="1" x14ac:dyDescent="0.2"/>
    <row r="672089" hidden="1" x14ac:dyDescent="0.2"/>
    <row r="672090" hidden="1" x14ac:dyDescent="0.2"/>
    <row r="672091" hidden="1" x14ac:dyDescent="0.2"/>
    <row r="672092" hidden="1" x14ac:dyDescent="0.2"/>
    <row r="672093" hidden="1" x14ac:dyDescent="0.2"/>
    <row r="672094" hidden="1" x14ac:dyDescent="0.2"/>
    <row r="672095" hidden="1" x14ac:dyDescent="0.2"/>
    <row r="672096" hidden="1" x14ac:dyDescent="0.2"/>
    <row r="672097" hidden="1" x14ac:dyDescent="0.2"/>
    <row r="672098" hidden="1" x14ac:dyDescent="0.2"/>
    <row r="672099" hidden="1" x14ac:dyDescent="0.2"/>
    <row r="672100" hidden="1" x14ac:dyDescent="0.2"/>
    <row r="672101" hidden="1" x14ac:dyDescent="0.2"/>
    <row r="672102" hidden="1" x14ac:dyDescent="0.2"/>
    <row r="672103" hidden="1" x14ac:dyDescent="0.2"/>
    <row r="672104" hidden="1" x14ac:dyDescent="0.2"/>
    <row r="672105" hidden="1" x14ac:dyDescent="0.2"/>
    <row r="672106" hidden="1" x14ac:dyDescent="0.2"/>
    <row r="672107" hidden="1" x14ac:dyDescent="0.2"/>
    <row r="672108" hidden="1" x14ac:dyDescent="0.2"/>
    <row r="672109" hidden="1" x14ac:dyDescent="0.2"/>
    <row r="672110" hidden="1" x14ac:dyDescent="0.2"/>
    <row r="672111" hidden="1" x14ac:dyDescent="0.2"/>
    <row r="672112" hidden="1" x14ac:dyDescent="0.2"/>
    <row r="672113" hidden="1" x14ac:dyDescent="0.2"/>
    <row r="672114" hidden="1" x14ac:dyDescent="0.2"/>
    <row r="672115" hidden="1" x14ac:dyDescent="0.2"/>
    <row r="672116" hidden="1" x14ac:dyDescent="0.2"/>
    <row r="672117" hidden="1" x14ac:dyDescent="0.2"/>
    <row r="672118" hidden="1" x14ac:dyDescent="0.2"/>
    <row r="672119" hidden="1" x14ac:dyDescent="0.2"/>
    <row r="672120" hidden="1" x14ac:dyDescent="0.2"/>
    <row r="672121" hidden="1" x14ac:dyDescent="0.2"/>
    <row r="672122" hidden="1" x14ac:dyDescent="0.2"/>
    <row r="672123" hidden="1" x14ac:dyDescent="0.2"/>
    <row r="672124" hidden="1" x14ac:dyDescent="0.2"/>
    <row r="672125" hidden="1" x14ac:dyDescent="0.2"/>
    <row r="672126" hidden="1" x14ac:dyDescent="0.2"/>
    <row r="672127" hidden="1" x14ac:dyDescent="0.2"/>
    <row r="672128" hidden="1" x14ac:dyDescent="0.2"/>
    <row r="672129" hidden="1" x14ac:dyDescent="0.2"/>
    <row r="672130" hidden="1" x14ac:dyDescent="0.2"/>
    <row r="672131" hidden="1" x14ac:dyDescent="0.2"/>
    <row r="672132" hidden="1" x14ac:dyDescent="0.2"/>
    <row r="672133" hidden="1" x14ac:dyDescent="0.2"/>
    <row r="672134" hidden="1" x14ac:dyDescent="0.2"/>
    <row r="672135" hidden="1" x14ac:dyDescent="0.2"/>
    <row r="672136" hidden="1" x14ac:dyDescent="0.2"/>
    <row r="672137" hidden="1" x14ac:dyDescent="0.2"/>
    <row r="672138" hidden="1" x14ac:dyDescent="0.2"/>
    <row r="672139" hidden="1" x14ac:dyDescent="0.2"/>
    <row r="672140" hidden="1" x14ac:dyDescent="0.2"/>
    <row r="672141" hidden="1" x14ac:dyDescent="0.2"/>
    <row r="672142" hidden="1" x14ac:dyDescent="0.2"/>
    <row r="672143" hidden="1" x14ac:dyDescent="0.2"/>
    <row r="672144" hidden="1" x14ac:dyDescent="0.2"/>
    <row r="672145" hidden="1" x14ac:dyDescent="0.2"/>
    <row r="672146" hidden="1" x14ac:dyDescent="0.2"/>
    <row r="672147" hidden="1" x14ac:dyDescent="0.2"/>
    <row r="672148" hidden="1" x14ac:dyDescent="0.2"/>
    <row r="672149" hidden="1" x14ac:dyDescent="0.2"/>
    <row r="672150" hidden="1" x14ac:dyDescent="0.2"/>
    <row r="672151" hidden="1" x14ac:dyDescent="0.2"/>
    <row r="672152" hidden="1" x14ac:dyDescent="0.2"/>
    <row r="672153" hidden="1" x14ac:dyDescent="0.2"/>
    <row r="672154" hidden="1" x14ac:dyDescent="0.2"/>
    <row r="672155" hidden="1" x14ac:dyDescent="0.2"/>
    <row r="672156" hidden="1" x14ac:dyDescent="0.2"/>
    <row r="672157" hidden="1" x14ac:dyDescent="0.2"/>
    <row r="672158" hidden="1" x14ac:dyDescent="0.2"/>
    <row r="672159" hidden="1" x14ac:dyDescent="0.2"/>
    <row r="672160" hidden="1" x14ac:dyDescent="0.2"/>
    <row r="672161" hidden="1" x14ac:dyDescent="0.2"/>
    <row r="672162" hidden="1" x14ac:dyDescent="0.2"/>
    <row r="672163" hidden="1" x14ac:dyDescent="0.2"/>
    <row r="672164" hidden="1" x14ac:dyDescent="0.2"/>
    <row r="672165" hidden="1" x14ac:dyDescent="0.2"/>
    <row r="672166" hidden="1" x14ac:dyDescent="0.2"/>
    <row r="672167" hidden="1" x14ac:dyDescent="0.2"/>
    <row r="672168" hidden="1" x14ac:dyDescent="0.2"/>
    <row r="672169" hidden="1" x14ac:dyDescent="0.2"/>
    <row r="672170" hidden="1" x14ac:dyDescent="0.2"/>
    <row r="672171" hidden="1" x14ac:dyDescent="0.2"/>
    <row r="672172" hidden="1" x14ac:dyDescent="0.2"/>
    <row r="672173" hidden="1" x14ac:dyDescent="0.2"/>
    <row r="672174" hidden="1" x14ac:dyDescent="0.2"/>
    <row r="672175" hidden="1" x14ac:dyDescent="0.2"/>
    <row r="672176" hidden="1" x14ac:dyDescent="0.2"/>
    <row r="672177" hidden="1" x14ac:dyDescent="0.2"/>
    <row r="672178" hidden="1" x14ac:dyDescent="0.2"/>
    <row r="672179" hidden="1" x14ac:dyDescent="0.2"/>
    <row r="672180" hidden="1" x14ac:dyDescent="0.2"/>
    <row r="672181" hidden="1" x14ac:dyDescent="0.2"/>
    <row r="672182" hidden="1" x14ac:dyDescent="0.2"/>
    <row r="672183" hidden="1" x14ac:dyDescent="0.2"/>
    <row r="672184" hidden="1" x14ac:dyDescent="0.2"/>
    <row r="672185" hidden="1" x14ac:dyDescent="0.2"/>
    <row r="672186" hidden="1" x14ac:dyDescent="0.2"/>
    <row r="672187" hidden="1" x14ac:dyDescent="0.2"/>
    <row r="672188" hidden="1" x14ac:dyDescent="0.2"/>
    <row r="672189" hidden="1" x14ac:dyDescent="0.2"/>
    <row r="672190" hidden="1" x14ac:dyDescent="0.2"/>
    <row r="672191" hidden="1" x14ac:dyDescent="0.2"/>
    <row r="672192" hidden="1" x14ac:dyDescent="0.2"/>
    <row r="672193" hidden="1" x14ac:dyDescent="0.2"/>
    <row r="672194" hidden="1" x14ac:dyDescent="0.2"/>
    <row r="672195" hidden="1" x14ac:dyDescent="0.2"/>
    <row r="672196" hidden="1" x14ac:dyDescent="0.2"/>
    <row r="672197" hidden="1" x14ac:dyDescent="0.2"/>
    <row r="672198" hidden="1" x14ac:dyDescent="0.2"/>
    <row r="672199" hidden="1" x14ac:dyDescent="0.2"/>
    <row r="672200" hidden="1" x14ac:dyDescent="0.2"/>
    <row r="672201" hidden="1" x14ac:dyDescent="0.2"/>
    <row r="672202" hidden="1" x14ac:dyDescent="0.2"/>
    <row r="672203" hidden="1" x14ac:dyDescent="0.2"/>
    <row r="672204" hidden="1" x14ac:dyDescent="0.2"/>
    <row r="672205" hidden="1" x14ac:dyDescent="0.2"/>
    <row r="672206" hidden="1" x14ac:dyDescent="0.2"/>
    <row r="672207" hidden="1" x14ac:dyDescent="0.2"/>
    <row r="672208" hidden="1" x14ac:dyDescent="0.2"/>
    <row r="672209" hidden="1" x14ac:dyDescent="0.2"/>
    <row r="672210" hidden="1" x14ac:dyDescent="0.2"/>
    <row r="672211" hidden="1" x14ac:dyDescent="0.2"/>
    <row r="672212" hidden="1" x14ac:dyDescent="0.2"/>
    <row r="672213" hidden="1" x14ac:dyDescent="0.2"/>
    <row r="672214" hidden="1" x14ac:dyDescent="0.2"/>
    <row r="672215" hidden="1" x14ac:dyDescent="0.2"/>
    <row r="672216" hidden="1" x14ac:dyDescent="0.2"/>
    <row r="672217" hidden="1" x14ac:dyDescent="0.2"/>
    <row r="672218" hidden="1" x14ac:dyDescent="0.2"/>
    <row r="672219" hidden="1" x14ac:dyDescent="0.2"/>
    <row r="672220" hidden="1" x14ac:dyDescent="0.2"/>
    <row r="672221" hidden="1" x14ac:dyDescent="0.2"/>
    <row r="672222" hidden="1" x14ac:dyDescent="0.2"/>
    <row r="672223" hidden="1" x14ac:dyDescent="0.2"/>
    <row r="672224" hidden="1" x14ac:dyDescent="0.2"/>
    <row r="672225" hidden="1" x14ac:dyDescent="0.2"/>
    <row r="672226" hidden="1" x14ac:dyDescent="0.2"/>
    <row r="672227" hidden="1" x14ac:dyDescent="0.2"/>
    <row r="672228" hidden="1" x14ac:dyDescent="0.2"/>
    <row r="672229" hidden="1" x14ac:dyDescent="0.2"/>
    <row r="672230" hidden="1" x14ac:dyDescent="0.2"/>
    <row r="672231" hidden="1" x14ac:dyDescent="0.2"/>
    <row r="672232" hidden="1" x14ac:dyDescent="0.2"/>
    <row r="672233" hidden="1" x14ac:dyDescent="0.2"/>
    <row r="672234" hidden="1" x14ac:dyDescent="0.2"/>
    <row r="672235" hidden="1" x14ac:dyDescent="0.2"/>
    <row r="672236" hidden="1" x14ac:dyDescent="0.2"/>
    <row r="672237" hidden="1" x14ac:dyDescent="0.2"/>
    <row r="672238" hidden="1" x14ac:dyDescent="0.2"/>
    <row r="672239" hidden="1" x14ac:dyDescent="0.2"/>
    <row r="672240" hidden="1" x14ac:dyDescent="0.2"/>
    <row r="672241" hidden="1" x14ac:dyDescent="0.2"/>
    <row r="672242" hidden="1" x14ac:dyDescent="0.2"/>
    <row r="672243" hidden="1" x14ac:dyDescent="0.2"/>
    <row r="672244" hidden="1" x14ac:dyDescent="0.2"/>
    <row r="672245" hidden="1" x14ac:dyDescent="0.2"/>
    <row r="672246" hidden="1" x14ac:dyDescent="0.2"/>
    <row r="672247" hidden="1" x14ac:dyDescent="0.2"/>
    <row r="672248" hidden="1" x14ac:dyDescent="0.2"/>
    <row r="672249" hidden="1" x14ac:dyDescent="0.2"/>
    <row r="672250" hidden="1" x14ac:dyDescent="0.2"/>
    <row r="672251" hidden="1" x14ac:dyDescent="0.2"/>
    <row r="672252" hidden="1" x14ac:dyDescent="0.2"/>
    <row r="672253" hidden="1" x14ac:dyDescent="0.2"/>
    <row r="672254" hidden="1" x14ac:dyDescent="0.2"/>
    <row r="672255" hidden="1" x14ac:dyDescent="0.2"/>
    <row r="672256" hidden="1" x14ac:dyDescent="0.2"/>
    <row r="672257" hidden="1" x14ac:dyDescent="0.2"/>
    <row r="672258" hidden="1" x14ac:dyDescent="0.2"/>
    <row r="672259" hidden="1" x14ac:dyDescent="0.2"/>
    <row r="672260" hidden="1" x14ac:dyDescent="0.2"/>
    <row r="672261" hidden="1" x14ac:dyDescent="0.2"/>
    <row r="672262" hidden="1" x14ac:dyDescent="0.2"/>
    <row r="672263" hidden="1" x14ac:dyDescent="0.2"/>
    <row r="672264" hidden="1" x14ac:dyDescent="0.2"/>
    <row r="672265" hidden="1" x14ac:dyDescent="0.2"/>
    <row r="672266" hidden="1" x14ac:dyDescent="0.2"/>
    <row r="672267" hidden="1" x14ac:dyDescent="0.2"/>
    <row r="672268" hidden="1" x14ac:dyDescent="0.2"/>
    <row r="672269" hidden="1" x14ac:dyDescent="0.2"/>
    <row r="672270" hidden="1" x14ac:dyDescent="0.2"/>
    <row r="672271" hidden="1" x14ac:dyDescent="0.2"/>
    <row r="672272" hidden="1" x14ac:dyDescent="0.2"/>
    <row r="672273" hidden="1" x14ac:dyDescent="0.2"/>
    <row r="672274" hidden="1" x14ac:dyDescent="0.2"/>
    <row r="672275" hidden="1" x14ac:dyDescent="0.2"/>
    <row r="672276" hidden="1" x14ac:dyDescent="0.2"/>
    <row r="672277" hidden="1" x14ac:dyDescent="0.2"/>
    <row r="672278" hidden="1" x14ac:dyDescent="0.2"/>
    <row r="672279" hidden="1" x14ac:dyDescent="0.2"/>
    <row r="672280" hidden="1" x14ac:dyDescent="0.2"/>
    <row r="672281" hidden="1" x14ac:dyDescent="0.2"/>
    <row r="672282" hidden="1" x14ac:dyDescent="0.2"/>
    <row r="672283" hidden="1" x14ac:dyDescent="0.2"/>
    <row r="672284" hidden="1" x14ac:dyDescent="0.2"/>
    <row r="672285" hidden="1" x14ac:dyDescent="0.2"/>
    <row r="672286" hidden="1" x14ac:dyDescent="0.2"/>
    <row r="672287" hidden="1" x14ac:dyDescent="0.2"/>
    <row r="672288" hidden="1" x14ac:dyDescent="0.2"/>
    <row r="672289" hidden="1" x14ac:dyDescent="0.2"/>
    <row r="672290" hidden="1" x14ac:dyDescent="0.2"/>
    <row r="672291" hidden="1" x14ac:dyDescent="0.2"/>
    <row r="672292" hidden="1" x14ac:dyDescent="0.2"/>
    <row r="672293" hidden="1" x14ac:dyDescent="0.2"/>
    <row r="672294" hidden="1" x14ac:dyDescent="0.2"/>
    <row r="672295" hidden="1" x14ac:dyDescent="0.2"/>
    <row r="672296" hidden="1" x14ac:dyDescent="0.2"/>
    <row r="672297" hidden="1" x14ac:dyDescent="0.2"/>
    <row r="672298" hidden="1" x14ac:dyDescent="0.2"/>
    <row r="672299" hidden="1" x14ac:dyDescent="0.2"/>
    <row r="672300" hidden="1" x14ac:dyDescent="0.2"/>
    <row r="672301" hidden="1" x14ac:dyDescent="0.2"/>
    <row r="672302" hidden="1" x14ac:dyDescent="0.2"/>
    <row r="672303" hidden="1" x14ac:dyDescent="0.2"/>
    <row r="672304" hidden="1" x14ac:dyDescent="0.2"/>
    <row r="672305" hidden="1" x14ac:dyDescent="0.2"/>
    <row r="672306" hidden="1" x14ac:dyDescent="0.2"/>
    <row r="672307" hidden="1" x14ac:dyDescent="0.2"/>
    <row r="672308" hidden="1" x14ac:dyDescent="0.2"/>
    <row r="672309" hidden="1" x14ac:dyDescent="0.2"/>
    <row r="672310" hidden="1" x14ac:dyDescent="0.2"/>
    <row r="672311" hidden="1" x14ac:dyDescent="0.2"/>
    <row r="672312" hidden="1" x14ac:dyDescent="0.2"/>
    <row r="672313" hidden="1" x14ac:dyDescent="0.2"/>
    <row r="672314" hidden="1" x14ac:dyDescent="0.2"/>
    <row r="672315" hidden="1" x14ac:dyDescent="0.2"/>
    <row r="672316" hidden="1" x14ac:dyDescent="0.2"/>
    <row r="672317" hidden="1" x14ac:dyDescent="0.2"/>
    <row r="672318" hidden="1" x14ac:dyDescent="0.2"/>
    <row r="672319" hidden="1" x14ac:dyDescent="0.2"/>
    <row r="672320" hidden="1" x14ac:dyDescent="0.2"/>
    <row r="672321" hidden="1" x14ac:dyDescent="0.2"/>
    <row r="672322" hidden="1" x14ac:dyDescent="0.2"/>
    <row r="672323" hidden="1" x14ac:dyDescent="0.2"/>
    <row r="672324" hidden="1" x14ac:dyDescent="0.2"/>
    <row r="672325" hidden="1" x14ac:dyDescent="0.2"/>
    <row r="672326" hidden="1" x14ac:dyDescent="0.2"/>
    <row r="672327" hidden="1" x14ac:dyDescent="0.2"/>
    <row r="672328" hidden="1" x14ac:dyDescent="0.2"/>
    <row r="672329" hidden="1" x14ac:dyDescent="0.2"/>
    <row r="672330" hidden="1" x14ac:dyDescent="0.2"/>
    <row r="672331" hidden="1" x14ac:dyDescent="0.2"/>
    <row r="672332" hidden="1" x14ac:dyDescent="0.2"/>
    <row r="672333" hidden="1" x14ac:dyDescent="0.2"/>
    <row r="672334" hidden="1" x14ac:dyDescent="0.2"/>
    <row r="672335" hidden="1" x14ac:dyDescent="0.2"/>
    <row r="672336" hidden="1" x14ac:dyDescent="0.2"/>
    <row r="672337" hidden="1" x14ac:dyDescent="0.2"/>
    <row r="672338" hidden="1" x14ac:dyDescent="0.2"/>
    <row r="672339" hidden="1" x14ac:dyDescent="0.2"/>
    <row r="672340" hidden="1" x14ac:dyDescent="0.2"/>
    <row r="672341" hidden="1" x14ac:dyDescent="0.2"/>
    <row r="672342" hidden="1" x14ac:dyDescent="0.2"/>
    <row r="672343" hidden="1" x14ac:dyDescent="0.2"/>
    <row r="672344" hidden="1" x14ac:dyDescent="0.2"/>
    <row r="672345" hidden="1" x14ac:dyDescent="0.2"/>
    <row r="672346" hidden="1" x14ac:dyDescent="0.2"/>
    <row r="672347" hidden="1" x14ac:dyDescent="0.2"/>
    <row r="672348" hidden="1" x14ac:dyDescent="0.2"/>
    <row r="672349" hidden="1" x14ac:dyDescent="0.2"/>
    <row r="672350" hidden="1" x14ac:dyDescent="0.2"/>
    <row r="672351" hidden="1" x14ac:dyDescent="0.2"/>
    <row r="672352" hidden="1" x14ac:dyDescent="0.2"/>
    <row r="672353" hidden="1" x14ac:dyDescent="0.2"/>
    <row r="672354" hidden="1" x14ac:dyDescent="0.2"/>
    <row r="672355" hidden="1" x14ac:dyDescent="0.2"/>
    <row r="672356" hidden="1" x14ac:dyDescent="0.2"/>
    <row r="672357" hidden="1" x14ac:dyDescent="0.2"/>
    <row r="672358" hidden="1" x14ac:dyDescent="0.2"/>
    <row r="672359" hidden="1" x14ac:dyDescent="0.2"/>
    <row r="672360" hidden="1" x14ac:dyDescent="0.2"/>
    <row r="672361" hidden="1" x14ac:dyDescent="0.2"/>
    <row r="672362" hidden="1" x14ac:dyDescent="0.2"/>
    <row r="672363" hidden="1" x14ac:dyDescent="0.2"/>
    <row r="672364" hidden="1" x14ac:dyDescent="0.2"/>
    <row r="672365" hidden="1" x14ac:dyDescent="0.2"/>
    <row r="672366" hidden="1" x14ac:dyDescent="0.2"/>
    <row r="672367" hidden="1" x14ac:dyDescent="0.2"/>
    <row r="672368" hidden="1" x14ac:dyDescent="0.2"/>
    <row r="672369" hidden="1" x14ac:dyDescent="0.2"/>
    <row r="672370" hidden="1" x14ac:dyDescent="0.2"/>
    <row r="672371" hidden="1" x14ac:dyDescent="0.2"/>
    <row r="672372" hidden="1" x14ac:dyDescent="0.2"/>
    <row r="672373" hidden="1" x14ac:dyDescent="0.2"/>
    <row r="672374" hidden="1" x14ac:dyDescent="0.2"/>
    <row r="672375" hidden="1" x14ac:dyDescent="0.2"/>
    <row r="672376" hidden="1" x14ac:dyDescent="0.2"/>
    <row r="672377" hidden="1" x14ac:dyDescent="0.2"/>
    <row r="672378" hidden="1" x14ac:dyDescent="0.2"/>
    <row r="672379" hidden="1" x14ac:dyDescent="0.2"/>
    <row r="672380" hidden="1" x14ac:dyDescent="0.2"/>
    <row r="672381" hidden="1" x14ac:dyDescent="0.2"/>
    <row r="672382" hidden="1" x14ac:dyDescent="0.2"/>
    <row r="672383" hidden="1" x14ac:dyDescent="0.2"/>
    <row r="672384" hidden="1" x14ac:dyDescent="0.2"/>
    <row r="672385" hidden="1" x14ac:dyDescent="0.2"/>
    <row r="672386" hidden="1" x14ac:dyDescent="0.2"/>
    <row r="672387" hidden="1" x14ac:dyDescent="0.2"/>
    <row r="672388" hidden="1" x14ac:dyDescent="0.2"/>
    <row r="672389" hidden="1" x14ac:dyDescent="0.2"/>
    <row r="672390" hidden="1" x14ac:dyDescent="0.2"/>
    <row r="672391" hidden="1" x14ac:dyDescent="0.2"/>
    <row r="672392" hidden="1" x14ac:dyDescent="0.2"/>
    <row r="672393" hidden="1" x14ac:dyDescent="0.2"/>
    <row r="672394" hidden="1" x14ac:dyDescent="0.2"/>
    <row r="672395" hidden="1" x14ac:dyDescent="0.2"/>
    <row r="672396" hidden="1" x14ac:dyDescent="0.2"/>
    <row r="672397" hidden="1" x14ac:dyDescent="0.2"/>
    <row r="672398" hidden="1" x14ac:dyDescent="0.2"/>
    <row r="672399" hidden="1" x14ac:dyDescent="0.2"/>
    <row r="672400" hidden="1" x14ac:dyDescent="0.2"/>
    <row r="672401" hidden="1" x14ac:dyDescent="0.2"/>
    <row r="672402" hidden="1" x14ac:dyDescent="0.2"/>
    <row r="672403" hidden="1" x14ac:dyDescent="0.2"/>
    <row r="672404" hidden="1" x14ac:dyDescent="0.2"/>
    <row r="672405" hidden="1" x14ac:dyDescent="0.2"/>
    <row r="672406" hidden="1" x14ac:dyDescent="0.2"/>
    <row r="672407" hidden="1" x14ac:dyDescent="0.2"/>
    <row r="672408" hidden="1" x14ac:dyDescent="0.2"/>
    <row r="672409" hidden="1" x14ac:dyDescent="0.2"/>
    <row r="672410" hidden="1" x14ac:dyDescent="0.2"/>
    <row r="672411" hidden="1" x14ac:dyDescent="0.2"/>
    <row r="672412" hidden="1" x14ac:dyDescent="0.2"/>
    <row r="672413" hidden="1" x14ac:dyDescent="0.2"/>
    <row r="672414" hidden="1" x14ac:dyDescent="0.2"/>
    <row r="672415" hidden="1" x14ac:dyDescent="0.2"/>
    <row r="672416" hidden="1" x14ac:dyDescent="0.2"/>
    <row r="672417" hidden="1" x14ac:dyDescent="0.2"/>
    <row r="672418" hidden="1" x14ac:dyDescent="0.2"/>
    <row r="672419" hidden="1" x14ac:dyDescent="0.2"/>
    <row r="672420" hidden="1" x14ac:dyDescent="0.2"/>
    <row r="672421" hidden="1" x14ac:dyDescent="0.2"/>
    <row r="672422" hidden="1" x14ac:dyDescent="0.2"/>
    <row r="672423" hidden="1" x14ac:dyDescent="0.2"/>
    <row r="672424" hidden="1" x14ac:dyDescent="0.2"/>
    <row r="672425" hidden="1" x14ac:dyDescent="0.2"/>
    <row r="672426" hidden="1" x14ac:dyDescent="0.2"/>
    <row r="672427" hidden="1" x14ac:dyDescent="0.2"/>
    <row r="672428" hidden="1" x14ac:dyDescent="0.2"/>
    <row r="672429" hidden="1" x14ac:dyDescent="0.2"/>
    <row r="672430" hidden="1" x14ac:dyDescent="0.2"/>
    <row r="672431" hidden="1" x14ac:dyDescent="0.2"/>
    <row r="672432" hidden="1" x14ac:dyDescent="0.2"/>
    <row r="672433" hidden="1" x14ac:dyDescent="0.2"/>
    <row r="672434" hidden="1" x14ac:dyDescent="0.2"/>
    <row r="672435" hidden="1" x14ac:dyDescent="0.2"/>
    <row r="672436" hidden="1" x14ac:dyDescent="0.2"/>
    <row r="672437" hidden="1" x14ac:dyDescent="0.2"/>
    <row r="672438" hidden="1" x14ac:dyDescent="0.2"/>
    <row r="672439" hidden="1" x14ac:dyDescent="0.2"/>
    <row r="672440" hidden="1" x14ac:dyDescent="0.2"/>
    <row r="672441" hidden="1" x14ac:dyDescent="0.2"/>
    <row r="672442" hidden="1" x14ac:dyDescent="0.2"/>
    <row r="672443" hidden="1" x14ac:dyDescent="0.2"/>
    <row r="672444" hidden="1" x14ac:dyDescent="0.2"/>
    <row r="672445" hidden="1" x14ac:dyDescent="0.2"/>
    <row r="672446" hidden="1" x14ac:dyDescent="0.2"/>
    <row r="672447" hidden="1" x14ac:dyDescent="0.2"/>
    <row r="672448" hidden="1" x14ac:dyDescent="0.2"/>
    <row r="672449" hidden="1" x14ac:dyDescent="0.2"/>
    <row r="672450" hidden="1" x14ac:dyDescent="0.2"/>
    <row r="672451" hidden="1" x14ac:dyDescent="0.2"/>
    <row r="672452" hidden="1" x14ac:dyDescent="0.2"/>
    <row r="672453" hidden="1" x14ac:dyDescent="0.2"/>
    <row r="672454" hidden="1" x14ac:dyDescent="0.2"/>
    <row r="672455" hidden="1" x14ac:dyDescent="0.2"/>
    <row r="672456" hidden="1" x14ac:dyDescent="0.2"/>
    <row r="672457" hidden="1" x14ac:dyDescent="0.2"/>
    <row r="672458" hidden="1" x14ac:dyDescent="0.2"/>
    <row r="672459" hidden="1" x14ac:dyDescent="0.2"/>
    <row r="672460" hidden="1" x14ac:dyDescent="0.2"/>
    <row r="672461" hidden="1" x14ac:dyDescent="0.2"/>
    <row r="672462" hidden="1" x14ac:dyDescent="0.2"/>
    <row r="672463" hidden="1" x14ac:dyDescent="0.2"/>
    <row r="672464" hidden="1" x14ac:dyDescent="0.2"/>
    <row r="672465" hidden="1" x14ac:dyDescent="0.2"/>
    <row r="672466" hidden="1" x14ac:dyDescent="0.2"/>
    <row r="672467" hidden="1" x14ac:dyDescent="0.2"/>
    <row r="672468" hidden="1" x14ac:dyDescent="0.2"/>
    <row r="672469" hidden="1" x14ac:dyDescent="0.2"/>
    <row r="672470" hidden="1" x14ac:dyDescent="0.2"/>
    <row r="672471" hidden="1" x14ac:dyDescent="0.2"/>
    <row r="672472" hidden="1" x14ac:dyDescent="0.2"/>
    <row r="672473" hidden="1" x14ac:dyDescent="0.2"/>
    <row r="672474" hidden="1" x14ac:dyDescent="0.2"/>
    <row r="672475" hidden="1" x14ac:dyDescent="0.2"/>
    <row r="672476" hidden="1" x14ac:dyDescent="0.2"/>
    <row r="672477" hidden="1" x14ac:dyDescent="0.2"/>
    <row r="672478" hidden="1" x14ac:dyDescent="0.2"/>
    <row r="672479" hidden="1" x14ac:dyDescent="0.2"/>
    <row r="672480" hidden="1" x14ac:dyDescent="0.2"/>
    <row r="672481" hidden="1" x14ac:dyDescent="0.2"/>
    <row r="672482" hidden="1" x14ac:dyDescent="0.2"/>
    <row r="672483" hidden="1" x14ac:dyDescent="0.2"/>
    <row r="672484" hidden="1" x14ac:dyDescent="0.2"/>
    <row r="672485" hidden="1" x14ac:dyDescent="0.2"/>
    <row r="672486" hidden="1" x14ac:dyDescent="0.2"/>
    <row r="672487" hidden="1" x14ac:dyDescent="0.2"/>
    <row r="672488" hidden="1" x14ac:dyDescent="0.2"/>
    <row r="672489" hidden="1" x14ac:dyDescent="0.2"/>
    <row r="672490" hidden="1" x14ac:dyDescent="0.2"/>
    <row r="672491" hidden="1" x14ac:dyDescent="0.2"/>
    <row r="672492" hidden="1" x14ac:dyDescent="0.2"/>
    <row r="672493" hidden="1" x14ac:dyDescent="0.2"/>
    <row r="672494" hidden="1" x14ac:dyDescent="0.2"/>
    <row r="672495" hidden="1" x14ac:dyDescent="0.2"/>
    <row r="672496" hidden="1" x14ac:dyDescent="0.2"/>
    <row r="672497" hidden="1" x14ac:dyDescent="0.2"/>
    <row r="672498" hidden="1" x14ac:dyDescent="0.2"/>
    <row r="672499" hidden="1" x14ac:dyDescent="0.2"/>
    <row r="672500" hidden="1" x14ac:dyDescent="0.2"/>
    <row r="672501" hidden="1" x14ac:dyDescent="0.2"/>
    <row r="672502" hidden="1" x14ac:dyDescent="0.2"/>
    <row r="672503" hidden="1" x14ac:dyDescent="0.2"/>
    <row r="672504" hidden="1" x14ac:dyDescent="0.2"/>
    <row r="672505" hidden="1" x14ac:dyDescent="0.2"/>
    <row r="672506" hidden="1" x14ac:dyDescent="0.2"/>
    <row r="672507" hidden="1" x14ac:dyDescent="0.2"/>
    <row r="672508" hidden="1" x14ac:dyDescent="0.2"/>
    <row r="672509" hidden="1" x14ac:dyDescent="0.2"/>
    <row r="672510" hidden="1" x14ac:dyDescent="0.2"/>
    <row r="672511" hidden="1" x14ac:dyDescent="0.2"/>
    <row r="672512" hidden="1" x14ac:dyDescent="0.2"/>
    <row r="672513" hidden="1" x14ac:dyDescent="0.2"/>
    <row r="672514" hidden="1" x14ac:dyDescent="0.2"/>
    <row r="672515" hidden="1" x14ac:dyDescent="0.2"/>
    <row r="672516" hidden="1" x14ac:dyDescent="0.2"/>
    <row r="672517" hidden="1" x14ac:dyDescent="0.2"/>
    <row r="672518" hidden="1" x14ac:dyDescent="0.2"/>
    <row r="672519" hidden="1" x14ac:dyDescent="0.2"/>
    <row r="672520" hidden="1" x14ac:dyDescent="0.2"/>
    <row r="672521" hidden="1" x14ac:dyDescent="0.2"/>
    <row r="672522" hidden="1" x14ac:dyDescent="0.2"/>
    <row r="672523" hidden="1" x14ac:dyDescent="0.2"/>
    <row r="672524" hidden="1" x14ac:dyDescent="0.2"/>
    <row r="672525" hidden="1" x14ac:dyDescent="0.2"/>
    <row r="672526" hidden="1" x14ac:dyDescent="0.2"/>
    <row r="672527" hidden="1" x14ac:dyDescent="0.2"/>
    <row r="672528" hidden="1" x14ac:dyDescent="0.2"/>
    <row r="672529" hidden="1" x14ac:dyDescent="0.2"/>
    <row r="672530" hidden="1" x14ac:dyDescent="0.2"/>
    <row r="672531" hidden="1" x14ac:dyDescent="0.2"/>
    <row r="672532" hidden="1" x14ac:dyDescent="0.2"/>
    <row r="672533" hidden="1" x14ac:dyDescent="0.2"/>
    <row r="672534" hidden="1" x14ac:dyDescent="0.2"/>
    <row r="672535" hidden="1" x14ac:dyDescent="0.2"/>
    <row r="672536" hidden="1" x14ac:dyDescent="0.2"/>
    <row r="672537" hidden="1" x14ac:dyDescent="0.2"/>
    <row r="672538" hidden="1" x14ac:dyDescent="0.2"/>
    <row r="672539" hidden="1" x14ac:dyDescent="0.2"/>
    <row r="672540" hidden="1" x14ac:dyDescent="0.2"/>
    <row r="672541" hidden="1" x14ac:dyDescent="0.2"/>
    <row r="672542" hidden="1" x14ac:dyDescent="0.2"/>
    <row r="672543" hidden="1" x14ac:dyDescent="0.2"/>
    <row r="672544" hidden="1" x14ac:dyDescent="0.2"/>
    <row r="672545" hidden="1" x14ac:dyDescent="0.2"/>
    <row r="672546" hidden="1" x14ac:dyDescent="0.2"/>
    <row r="672547" hidden="1" x14ac:dyDescent="0.2"/>
    <row r="672548" hidden="1" x14ac:dyDescent="0.2"/>
    <row r="672549" hidden="1" x14ac:dyDescent="0.2"/>
    <row r="672550" hidden="1" x14ac:dyDescent="0.2"/>
    <row r="672551" hidden="1" x14ac:dyDescent="0.2"/>
    <row r="672552" hidden="1" x14ac:dyDescent="0.2"/>
    <row r="672553" hidden="1" x14ac:dyDescent="0.2"/>
    <row r="672554" hidden="1" x14ac:dyDescent="0.2"/>
    <row r="672555" hidden="1" x14ac:dyDescent="0.2"/>
    <row r="672556" hidden="1" x14ac:dyDescent="0.2"/>
    <row r="672557" hidden="1" x14ac:dyDescent="0.2"/>
    <row r="672558" hidden="1" x14ac:dyDescent="0.2"/>
    <row r="672559" hidden="1" x14ac:dyDescent="0.2"/>
    <row r="672560" hidden="1" x14ac:dyDescent="0.2"/>
    <row r="672561" hidden="1" x14ac:dyDescent="0.2"/>
    <row r="672562" hidden="1" x14ac:dyDescent="0.2"/>
    <row r="672563" hidden="1" x14ac:dyDescent="0.2"/>
    <row r="672564" hidden="1" x14ac:dyDescent="0.2"/>
    <row r="672565" hidden="1" x14ac:dyDescent="0.2"/>
    <row r="672566" hidden="1" x14ac:dyDescent="0.2"/>
    <row r="672567" hidden="1" x14ac:dyDescent="0.2"/>
    <row r="672568" hidden="1" x14ac:dyDescent="0.2"/>
    <row r="672569" hidden="1" x14ac:dyDescent="0.2"/>
    <row r="672570" hidden="1" x14ac:dyDescent="0.2"/>
    <row r="672571" hidden="1" x14ac:dyDescent="0.2"/>
    <row r="672572" hidden="1" x14ac:dyDescent="0.2"/>
    <row r="672573" hidden="1" x14ac:dyDescent="0.2"/>
    <row r="672574" hidden="1" x14ac:dyDescent="0.2"/>
    <row r="672575" hidden="1" x14ac:dyDescent="0.2"/>
    <row r="672576" hidden="1" x14ac:dyDescent="0.2"/>
    <row r="672577" hidden="1" x14ac:dyDescent="0.2"/>
    <row r="672578" hidden="1" x14ac:dyDescent="0.2"/>
    <row r="672579" hidden="1" x14ac:dyDescent="0.2"/>
    <row r="672580" hidden="1" x14ac:dyDescent="0.2"/>
    <row r="672581" hidden="1" x14ac:dyDescent="0.2"/>
    <row r="672582" hidden="1" x14ac:dyDescent="0.2"/>
    <row r="672583" hidden="1" x14ac:dyDescent="0.2"/>
    <row r="672584" hidden="1" x14ac:dyDescent="0.2"/>
    <row r="672585" hidden="1" x14ac:dyDescent="0.2"/>
    <row r="672586" hidden="1" x14ac:dyDescent="0.2"/>
    <row r="672587" hidden="1" x14ac:dyDescent="0.2"/>
    <row r="672588" hidden="1" x14ac:dyDescent="0.2"/>
    <row r="672589" hidden="1" x14ac:dyDescent="0.2"/>
    <row r="672590" hidden="1" x14ac:dyDescent="0.2"/>
    <row r="672591" hidden="1" x14ac:dyDescent="0.2"/>
    <row r="672592" hidden="1" x14ac:dyDescent="0.2"/>
    <row r="672593" hidden="1" x14ac:dyDescent="0.2"/>
    <row r="672594" hidden="1" x14ac:dyDescent="0.2"/>
    <row r="672595" hidden="1" x14ac:dyDescent="0.2"/>
    <row r="672596" hidden="1" x14ac:dyDescent="0.2"/>
    <row r="672597" hidden="1" x14ac:dyDescent="0.2"/>
    <row r="672598" hidden="1" x14ac:dyDescent="0.2"/>
    <row r="672599" hidden="1" x14ac:dyDescent="0.2"/>
    <row r="672600" hidden="1" x14ac:dyDescent="0.2"/>
    <row r="672601" hidden="1" x14ac:dyDescent="0.2"/>
    <row r="672602" hidden="1" x14ac:dyDescent="0.2"/>
    <row r="672603" hidden="1" x14ac:dyDescent="0.2"/>
    <row r="672604" hidden="1" x14ac:dyDescent="0.2"/>
    <row r="672605" hidden="1" x14ac:dyDescent="0.2"/>
    <row r="672606" hidden="1" x14ac:dyDescent="0.2"/>
    <row r="672607" hidden="1" x14ac:dyDescent="0.2"/>
    <row r="672608" hidden="1" x14ac:dyDescent="0.2"/>
    <row r="672609" hidden="1" x14ac:dyDescent="0.2"/>
    <row r="672610" hidden="1" x14ac:dyDescent="0.2"/>
    <row r="672611" hidden="1" x14ac:dyDescent="0.2"/>
    <row r="672612" hidden="1" x14ac:dyDescent="0.2"/>
    <row r="672613" hidden="1" x14ac:dyDescent="0.2"/>
    <row r="672614" hidden="1" x14ac:dyDescent="0.2"/>
    <row r="672615" hidden="1" x14ac:dyDescent="0.2"/>
    <row r="672616" hidden="1" x14ac:dyDescent="0.2"/>
    <row r="672617" hidden="1" x14ac:dyDescent="0.2"/>
    <row r="672618" hidden="1" x14ac:dyDescent="0.2"/>
    <row r="672619" hidden="1" x14ac:dyDescent="0.2"/>
    <row r="672620" hidden="1" x14ac:dyDescent="0.2"/>
    <row r="672621" hidden="1" x14ac:dyDescent="0.2"/>
    <row r="672622" hidden="1" x14ac:dyDescent="0.2"/>
    <row r="672623" hidden="1" x14ac:dyDescent="0.2"/>
    <row r="672624" hidden="1" x14ac:dyDescent="0.2"/>
    <row r="672625" hidden="1" x14ac:dyDescent="0.2"/>
    <row r="672626" hidden="1" x14ac:dyDescent="0.2"/>
    <row r="672627" hidden="1" x14ac:dyDescent="0.2"/>
    <row r="672628" hidden="1" x14ac:dyDescent="0.2"/>
    <row r="672629" hidden="1" x14ac:dyDescent="0.2"/>
    <row r="672630" hidden="1" x14ac:dyDescent="0.2"/>
    <row r="672631" hidden="1" x14ac:dyDescent="0.2"/>
    <row r="672632" hidden="1" x14ac:dyDescent="0.2"/>
    <row r="672633" hidden="1" x14ac:dyDescent="0.2"/>
    <row r="672634" hidden="1" x14ac:dyDescent="0.2"/>
    <row r="672635" hidden="1" x14ac:dyDescent="0.2"/>
    <row r="672636" hidden="1" x14ac:dyDescent="0.2"/>
    <row r="672637" hidden="1" x14ac:dyDescent="0.2"/>
    <row r="672638" hidden="1" x14ac:dyDescent="0.2"/>
    <row r="672639" hidden="1" x14ac:dyDescent="0.2"/>
    <row r="672640" hidden="1" x14ac:dyDescent="0.2"/>
    <row r="672641" hidden="1" x14ac:dyDescent="0.2"/>
    <row r="672642" hidden="1" x14ac:dyDescent="0.2"/>
    <row r="672643" hidden="1" x14ac:dyDescent="0.2"/>
    <row r="672644" hidden="1" x14ac:dyDescent="0.2"/>
    <row r="672645" hidden="1" x14ac:dyDescent="0.2"/>
    <row r="672646" hidden="1" x14ac:dyDescent="0.2"/>
    <row r="672647" hidden="1" x14ac:dyDescent="0.2"/>
    <row r="672648" hidden="1" x14ac:dyDescent="0.2"/>
    <row r="672649" hidden="1" x14ac:dyDescent="0.2"/>
    <row r="672650" hidden="1" x14ac:dyDescent="0.2"/>
    <row r="672651" hidden="1" x14ac:dyDescent="0.2"/>
    <row r="672652" hidden="1" x14ac:dyDescent="0.2"/>
    <row r="672653" hidden="1" x14ac:dyDescent="0.2"/>
    <row r="672654" hidden="1" x14ac:dyDescent="0.2"/>
    <row r="672655" hidden="1" x14ac:dyDescent="0.2"/>
    <row r="672656" hidden="1" x14ac:dyDescent="0.2"/>
    <row r="672657" hidden="1" x14ac:dyDescent="0.2"/>
    <row r="672658" hidden="1" x14ac:dyDescent="0.2"/>
    <row r="672659" hidden="1" x14ac:dyDescent="0.2"/>
    <row r="672660" hidden="1" x14ac:dyDescent="0.2"/>
    <row r="672661" hidden="1" x14ac:dyDescent="0.2"/>
    <row r="672662" hidden="1" x14ac:dyDescent="0.2"/>
    <row r="672663" hidden="1" x14ac:dyDescent="0.2"/>
    <row r="672664" hidden="1" x14ac:dyDescent="0.2"/>
    <row r="672665" hidden="1" x14ac:dyDescent="0.2"/>
    <row r="672666" hidden="1" x14ac:dyDescent="0.2"/>
    <row r="672667" hidden="1" x14ac:dyDescent="0.2"/>
    <row r="672668" hidden="1" x14ac:dyDescent="0.2"/>
    <row r="672669" hidden="1" x14ac:dyDescent="0.2"/>
    <row r="672670" hidden="1" x14ac:dyDescent="0.2"/>
    <row r="672671" hidden="1" x14ac:dyDescent="0.2"/>
    <row r="672672" hidden="1" x14ac:dyDescent="0.2"/>
    <row r="672673" hidden="1" x14ac:dyDescent="0.2"/>
    <row r="672674" hidden="1" x14ac:dyDescent="0.2"/>
    <row r="672675" hidden="1" x14ac:dyDescent="0.2"/>
    <row r="672676" hidden="1" x14ac:dyDescent="0.2"/>
    <row r="672677" hidden="1" x14ac:dyDescent="0.2"/>
    <row r="672678" hidden="1" x14ac:dyDescent="0.2"/>
    <row r="672679" hidden="1" x14ac:dyDescent="0.2"/>
    <row r="672680" hidden="1" x14ac:dyDescent="0.2"/>
    <row r="672681" hidden="1" x14ac:dyDescent="0.2"/>
    <row r="672682" hidden="1" x14ac:dyDescent="0.2"/>
    <row r="672683" hidden="1" x14ac:dyDescent="0.2"/>
    <row r="672684" hidden="1" x14ac:dyDescent="0.2"/>
    <row r="672685" hidden="1" x14ac:dyDescent="0.2"/>
    <row r="672686" hidden="1" x14ac:dyDescent="0.2"/>
    <row r="672687" hidden="1" x14ac:dyDescent="0.2"/>
    <row r="672688" hidden="1" x14ac:dyDescent="0.2"/>
    <row r="672689" hidden="1" x14ac:dyDescent="0.2"/>
    <row r="672690" hidden="1" x14ac:dyDescent="0.2"/>
    <row r="672691" hidden="1" x14ac:dyDescent="0.2"/>
    <row r="672692" hidden="1" x14ac:dyDescent="0.2"/>
    <row r="672693" hidden="1" x14ac:dyDescent="0.2"/>
    <row r="672694" hidden="1" x14ac:dyDescent="0.2"/>
    <row r="672695" hidden="1" x14ac:dyDescent="0.2"/>
    <row r="672696" hidden="1" x14ac:dyDescent="0.2"/>
    <row r="672697" hidden="1" x14ac:dyDescent="0.2"/>
    <row r="672698" hidden="1" x14ac:dyDescent="0.2"/>
    <row r="672699" hidden="1" x14ac:dyDescent="0.2"/>
    <row r="672700" hidden="1" x14ac:dyDescent="0.2"/>
    <row r="672701" hidden="1" x14ac:dyDescent="0.2"/>
    <row r="672702" hidden="1" x14ac:dyDescent="0.2"/>
    <row r="672703" hidden="1" x14ac:dyDescent="0.2"/>
    <row r="672704" hidden="1" x14ac:dyDescent="0.2"/>
    <row r="672705" hidden="1" x14ac:dyDescent="0.2"/>
    <row r="672706" hidden="1" x14ac:dyDescent="0.2"/>
    <row r="672707" hidden="1" x14ac:dyDescent="0.2"/>
    <row r="672708" hidden="1" x14ac:dyDescent="0.2"/>
    <row r="672709" hidden="1" x14ac:dyDescent="0.2"/>
    <row r="672710" hidden="1" x14ac:dyDescent="0.2"/>
    <row r="672711" hidden="1" x14ac:dyDescent="0.2"/>
    <row r="672712" hidden="1" x14ac:dyDescent="0.2"/>
    <row r="672713" hidden="1" x14ac:dyDescent="0.2"/>
    <row r="672714" hidden="1" x14ac:dyDescent="0.2"/>
    <row r="672715" hidden="1" x14ac:dyDescent="0.2"/>
    <row r="672716" hidden="1" x14ac:dyDescent="0.2"/>
    <row r="672717" hidden="1" x14ac:dyDescent="0.2"/>
    <row r="672718" hidden="1" x14ac:dyDescent="0.2"/>
    <row r="672719" hidden="1" x14ac:dyDescent="0.2"/>
    <row r="672720" hidden="1" x14ac:dyDescent="0.2"/>
    <row r="672721" hidden="1" x14ac:dyDescent="0.2"/>
    <row r="672722" hidden="1" x14ac:dyDescent="0.2"/>
    <row r="672723" hidden="1" x14ac:dyDescent="0.2"/>
    <row r="672724" hidden="1" x14ac:dyDescent="0.2"/>
    <row r="672725" hidden="1" x14ac:dyDescent="0.2"/>
    <row r="672726" hidden="1" x14ac:dyDescent="0.2"/>
    <row r="672727" hidden="1" x14ac:dyDescent="0.2"/>
    <row r="672728" hidden="1" x14ac:dyDescent="0.2"/>
    <row r="672729" hidden="1" x14ac:dyDescent="0.2"/>
    <row r="672730" hidden="1" x14ac:dyDescent="0.2"/>
    <row r="672731" hidden="1" x14ac:dyDescent="0.2"/>
    <row r="672732" hidden="1" x14ac:dyDescent="0.2"/>
    <row r="672733" hidden="1" x14ac:dyDescent="0.2"/>
    <row r="672734" hidden="1" x14ac:dyDescent="0.2"/>
    <row r="672735" hidden="1" x14ac:dyDescent="0.2"/>
    <row r="672736" hidden="1" x14ac:dyDescent="0.2"/>
    <row r="672737" hidden="1" x14ac:dyDescent="0.2"/>
    <row r="672738" hidden="1" x14ac:dyDescent="0.2"/>
    <row r="672739" hidden="1" x14ac:dyDescent="0.2"/>
    <row r="672740" hidden="1" x14ac:dyDescent="0.2"/>
    <row r="672741" hidden="1" x14ac:dyDescent="0.2"/>
    <row r="672742" hidden="1" x14ac:dyDescent="0.2"/>
    <row r="672743" hidden="1" x14ac:dyDescent="0.2"/>
    <row r="672744" hidden="1" x14ac:dyDescent="0.2"/>
    <row r="672745" hidden="1" x14ac:dyDescent="0.2"/>
    <row r="672746" hidden="1" x14ac:dyDescent="0.2"/>
    <row r="672747" hidden="1" x14ac:dyDescent="0.2"/>
    <row r="672748" hidden="1" x14ac:dyDescent="0.2"/>
    <row r="672749" hidden="1" x14ac:dyDescent="0.2"/>
    <row r="672750" hidden="1" x14ac:dyDescent="0.2"/>
    <row r="672751" hidden="1" x14ac:dyDescent="0.2"/>
    <row r="672752" hidden="1" x14ac:dyDescent="0.2"/>
    <row r="672753" hidden="1" x14ac:dyDescent="0.2"/>
    <row r="672754" hidden="1" x14ac:dyDescent="0.2"/>
    <row r="672755" hidden="1" x14ac:dyDescent="0.2"/>
    <row r="672756" hidden="1" x14ac:dyDescent="0.2"/>
    <row r="672757" hidden="1" x14ac:dyDescent="0.2"/>
    <row r="672758" hidden="1" x14ac:dyDescent="0.2"/>
    <row r="672759" hidden="1" x14ac:dyDescent="0.2"/>
    <row r="672760" hidden="1" x14ac:dyDescent="0.2"/>
    <row r="672761" hidden="1" x14ac:dyDescent="0.2"/>
    <row r="672762" hidden="1" x14ac:dyDescent="0.2"/>
    <row r="672763" hidden="1" x14ac:dyDescent="0.2"/>
    <row r="672764" hidden="1" x14ac:dyDescent="0.2"/>
    <row r="672765" hidden="1" x14ac:dyDescent="0.2"/>
    <row r="672766" hidden="1" x14ac:dyDescent="0.2"/>
    <row r="672767" hidden="1" x14ac:dyDescent="0.2"/>
    <row r="672768" hidden="1" x14ac:dyDescent="0.2"/>
    <row r="672769" hidden="1" x14ac:dyDescent="0.2"/>
    <row r="672770" hidden="1" x14ac:dyDescent="0.2"/>
    <row r="672771" hidden="1" x14ac:dyDescent="0.2"/>
    <row r="672772" hidden="1" x14ac:dyDescent="0.2"/>
    <row r="672773" hidden="1" x14ac:dyDescent="0.2"/>
    <row r="672774" hidden="1" x14ac:dyDescent="0.2"/>
    <row r="672775" hidden="1" x14ac:dyDescent="0.2"/>
    <row r="672776" hidden="1" x14ac:dyDescent="0.2"/>
    <row r="672777" hidden="1" x14ac:dyDescent="0.2"/>
    <row r="672778" hidden="1" x14ac:dyDescent="0.2"/>
    <row r="672779" hidden="1" x14ac:dyDescent="0.2"/>
    <row r="672780" hidden="1" x14ac:dyDescent="0.2"/>
    <row r="672781" hidden="1" x14ac:dyDescent="0.2"/>
    <row r="672782" hidden="1" x14ac:dyDescent="0.2"/>
    <row r="672783" hidden="1" x14ac:dyDescent="0.2"/>
    <row r="672784" hidden="1" x14ac:dyDescent="0.2"/>
    <row r="672785" hidden="1" x14ac:dyDescent="0.2"/>
    <row r="672786" hidden="1" x14ac:dyDescent="0.2"/>
    <row r="672787" hidden="1" x14ac:dyDescent="0.2"/>
    <row r="672788" hidden="1" x14ac:dyDescent="0.2"/>
    <row r="672789" hidden="1" x14ac:dyDescent="0.2"/>
    <row r="672790" hidden="1" x14ac:dyDescent="0.2"/>
    <row r="672791" hidden="1" x14ac:dyDescent="0.2"/>
    <row r="672792" hidden="1" x14ac:dyDescent="0.2"/>
    <row r="672793" hidden="1" x14ac:dyDescent="0.2"/>
    <row r="672794" hidden="1" x14ac:dyDescent="0.2"/>
    <row r="672795" hidden="1" x14ac:dyDescent="0.2"/>
    <row r="672796" hidden="1" x14ac:dyDescent="0.2"/>
    <row r="672797" hidden="1" x14ac:dyDescent="0.2"/>
    <row r="672798" hidden="1" x14ac:dyDescent="0.2"/>
    <row r="672799" hidden="1" x14ac:dyDescent="0.2"/>
    <row r="672800" hidden="1" x14ac:dyDescent="0.2"/>
    <row r="672801" hidden="1" x14ac:dyDescent="0.2"/>
    <row r="672802" hidden="1" x14ac:dyDescent="0.2"/>
    <row r="672803" hidden="1" x14ac:dyDescent="0.2"/>
    <row r="672804" hidden="1" x14ac:dyDescent="0.2"/>
    <row r="672805" hidden="1" x14ac:dyDescent="0.2"/>
    <row r="672806" hidden="1" x14ac:dyDescent="0.2"/>
    <row r="672807" hidden="1" x14ac:dyDescent="0.2"/>
    <row r="672808" hidden="1" x14ac:dyDescent="0.2"/>
    <row r="672809" hidden="1" x14ac:dyDescent="0.2"/>
    <row r="672810" hidden="1" x14ac:dyDescent="0.2"/>
    <row r="672811" hidden="1" x14ac:dyDescent="0.2"/>
    <row r="672812" hidden="1" x14ac:dyDescent="0.2"/>
    <row r="672813" hidden="1" x14ac:dyDescent="0.2"/>
    <row r="672814" hidden="1" x14ac:dyDescent="0.2"/>
    <row r="672815" hidden="1" x14ac:dyDescent="0.2"/>
    <row r="672816" hidden="1" x14ac:dyDescent="0.2"/>
    <row r="672817" hidden="1" x14ac:dyDescent="0.2"/>
    <row r="672818" hidden="1" x14ac:dyDescent="0.2"/>
    <row r="672819" hidden="1" x14ac:dyDescent="0.2"/>
    <row r="672820" hidden="1" x14ac:dyDescent="0.2"/>
    <row r="672821" hidden="1" x14ac:dyDescent="0.2"/>
    <row r="672822" hidden="1" x14ac:dyDescent="0.2"/>
    <row r="672823" hidden="1" x14ac:dyDescent="0.2"/>
    <row r="672824" hidden="1" x14ac:dyDescent="0.2"/>
    <row r="672825" hidden="1" x14ac:dyDescent="0.2"/>
    <row r="672826" hidden="1" x14ac:dyDescent="0.2"/>
    <row r="672827" hidden="1" x14ac:dyDescent="0.2"/>
    <row r="672828" hidden="1" x14ac:dyDescent="0.2"/>
    <row r="672829" hidden="1" x14ac:dyDescent="0.2"/>
    <row r="672830" hidden="1" x14ac:dyDescent="0.2"/>
    <row r="672831" hidden="1" x14ac:dyDescent="0.2"/>
    <row r="672832" hidden="1" x14ac:dyDescent="0.2"/>
    <row r="672833" hidden="1" x14ac:dyDescent="0.2"/>
    <row r="672834" hidden="1" x14ac:dyDescent="0.2"/>
    <row r="672835" hidden="1" x14ac:dyDescent="0.2"/>
    <row r="672836" hidden="1" x14ac:dyDescent="0.2"/>
    <row r="672837" hidden="1" x14ac:dyDescent="0.2"/>
    <row r="672838" hidden="1" x14ac:dyDescent="0.2"/>
    <row r="672839" hidden="1" x14ac:dyDescent="0.2"/>
    <row r="672840" hidden="1" x14ac:dyDescent="0.2"/>
    <row r="672841" hidden="1" x14ac:dyDescent="0.2"/>
    <row r="672842" hidden="1" x14ac:dyDescent="0.2"/>
    <row r="672843" hidden="1" x14ac:dyDescent="0.2"/>
    <row r="672844" hidden="1" x14ac:dyDescent="0.2"/>
    <row r="672845" hidden="1" x14ac:dyDescent="0.2"/>
    <row r="672846" hidden="1" x14ac:dyDescent="0.2"/>
    <row r="672847" hidden="1" x14ac:dyDescent="0.2"/>
    <row r="672848" hidden="1" x14ac:dyDescent="0.2"/>
    <row r="672849" hidden="1" x14ac:dyDescent="0.2"/>
    <row r="672850" hidden="1" x14ac:dyDescent="0.2"/>
    <row r="672851" hidden="1" x14ac:dyDescent="0.2"/>
    <row r="672852" hidden="1" x14ac:dyDescent="0.2"/>
    <row r="672853" hidden="1" x14ac:dyDescent="0.2"/>
    <row r="672854" hidden="1" x14ac:dyDescent="0.2"/>
    <row r="672855" hidden="1" x14ac:dyDescent="0.2"/>
    <row r="672856" hidden="1" x14ac:dyDescent="0.2"/>
    <row r="672857" hidden="1" x14ac:dyDescent="0.2"/>
    <row r="672858" hidden="1" x14ac:dyDescent="0.2"/>
    <row r="672859" hidden="1" x14ac:dyDescent="0.2"/>
    <row r="672860" hidden="1" x14ac:dyDescent="0.2"/>
    <row r="672861" hidden="1" x14ac:dyDescent="0.2"/>
    <row r="672862" hidden="1" x14ac:dyDescent="0.2"/>
    <row r="672863" hidden="1" x14ac:dyDescent="0.2"/>
    <row r="672864" hidden="1" x14ac:dyDescent="0.2"/>
    <row r="672865" hidden="1" x14ac:dyDescent="0.2"/>
    <row r="672866" hidden="1" x14ac:dyDescent="0.2"/>
    <row r="672867" hidden="1" x14ac:dyDescent="0.2"/>
    <row r="672868" hidden="1" x14ac:dyDescent="0.2"/>
    <row r="672869" hidden="1" x14ac:dyDescent="0.2"/>
    <row r="672870" hidden="1" x14ac:dyDescent="0.2"/>
    <row r="672871" hidden="1" x14ac:dyDescent="0.2"/>
    <row r="672872" hidden="1" x14ac:dyDescent="0.2"/>
    <row r="672873" hidden="1" x14ac:dyDescent="0.2"/>
    <row r="672874" hidden="1" x14ac:dyDescent="0.2"/>
    <row r="672875" hidden="1" x14ac:dyDescent="0.2"/>
    <row r="672876" hidden="1" x14ac:dyDescent="0.2"/>
    <row r="672877" hidden="1" x14ac:dyDescent="0.2"/>
    <row r="672878" hidden="1" x14ac:dyDescent="0.2"/>
    <row r="672879" hidden="1" x14ac:dyDescent="0.2"/>
    <row r="672880" hidden="1" x14ac:dyDescent="0.2"/>
    <row r="672881" hidden="1" x14ac:dyDescent="0.2"/>
    <row r="672882" hidden="1" x14ac:dyDescent="0.2"/>
    <row r="672883" hidden="1" x14ac:dyDescent="0.2"/>
    <row r="672884" hidden="1" x14ac:dyDescent="0.2"/>
    <row r="672885" hidden="1" x14ac:dyDescent="0.2"/>
    <row r="672886" hidden="1" x14ac:dyDescent="0.2"/>
    <row r="672887" hidden="1" x14ac:dyDescent="0.2"/>
    <row r="672888" hidden="1" x14ac:dyDescent="0.2"/>
    <row r="672889" hidden="1" x14ac:dyDescent="0.2"/>
    <row r="672890" hidden="1" x14ac:dyDescent="0.2"/>
    <row r="672891" hidden="1" x14ac:dyDescent="0.2"/>
    <row r="672892" hidden="1" x14ac:dyDescent="0.2"/>
    <row r="672893" hidden="1" x14ac:dyDescent="0.2"/>
    <row r="672894" hidden="1" x14ac:dyDescent="0.2"/>
    <row r="672895" hidden="1" x14ac:dyDescent="0.2"/>
    <row r="672896" hidden="1" x14ac:dyDescent="0.2"/>
    <row r="672897" hidden="1" x14ac:dyDescent="0.2"/>
    <row r="672898" hidden="1" x14ac:dyDescent="0.2"/>
    <row r="672899" hidden="1" x14ac:dyDescent="0.2"/>
    <row r="672900" hidden="1" x14ac:dyDescent="0.2"/>
    <row r="672901" hidden="1" x14ac:dyDescent="0.2"/>
    <row r="672902" hidden="1" x14ac:dyDescent="0.2"/>
    <row r="672903" hidden="1" x14ac:dyDescent="0.2"/>
    <row r="672904" hidden="1" x14ac:dyDescent="0.2"/>
    <row r="672905" hidden="1" x14ac:dyDescent="0.2"/>
    <row r="672906" hidden="1" x14ac:dyDescent="0.2"/>
    <row r="672907" hidden="1" x14ac:dyDescent="0.2"/>
    <row r="672908" hidden="1" x14ac:dyDescent="0.2"/>
    <row r="672909" hidden="1" x14ac:dyDescent="0.2"/>
    <row r="672910" hidden="1" x14ac:dyDescent="0.2"/>
    <row r="672911" hidden="1" x14ac:dyDescent="0.2"/>
    <row r="672912" hidden="1" x14ac:dyDescent="0.2"/>
    <row r="672913" hidden="1" x14ac:dyDescent="0.2"/>
    <row r="672914" hidden="1" x14ac:dyDescent="0.2"/>
    <row r="672915" hidden="1" x14ac:dyDescent="0.2"/>
    <row r="672916" hidden="1" x14ac:dyDescent="0.2"/>
    <row r="672917" hidden="1" x14ac:dyDescent="0.2"/>
    <row r="672918" hidden="1" x14ac:dyDescent="0.2"/>
    <row r="672919" hidden="1" x14ac:dyDescent="0.2"/>
    <row r="672920" hidden="1" x14ac:dyDescent="0.2"/>
    <row r="672921" hidden="1" x14ac:dyDescent="0.2"/>
    <row r="672922" hidden="1" x14ac:dyDescent="0.2"/>
    <row r="672923" hidden="1" x14ac:dyDescent="0.2"/>
    <row r="672924" hidden="1" x14ac:dyDescent="0.2"/>
    <row r="672925" hidden="1" x14ac:dyDescent="0.2"/>
    <row r="672926" hidden="1" x14ac:dyDescent="0.2"/>
    <row r="672927" hidden="1" x14ac:dyDescent="0.2"/>
    <row r="672928" hidden="1" x14ac:dyDescent="0.2"/>
    <row r="672929" hidden="1" x14ac:dyDescent="0.2"/>
    <row r="672930" hidden="1" x14ac:dyDescent="0.2"/>
    <row r="672931" hidden="1" x14ac:dyDescent="0.2"/>
    <row r="672932" hidden="1" x14ac:dyDescent="0.2"/>
    <row r="672933" hidden="1" x14ac:dyDescent="0.2"/>
    <row r="672934" hidden="1" x14ac:dyDescent="0.2"/>
    <row r="672935" hidden="1" x14ac:dyDescent="0.2"/>
    <row r="672936" hidden="1" x14ac:dyDescent="0.2"/>
    <row r="672937" hidden="1" x14ac:dyDescent="0.2"/>
    <row r="672938" hidden="1" x14ac:dyDescent="0.2"/>
    <row r="672939" hidden="1" x14ac:dyDescent="0.2"/>
    <row r="672940" hidden="1" x14ac:dyDescent="0.2"/>
    <row r="672941" hidden="1" x14ac:dyDescent="0.2"/>
    <row r="672942" hidden="1" x14ac:dyDescent="0.2"/>
    <row r="672943" hidden="1" x14ac:dyDescent="0.2"/>
    <row r="672944" hidden="1" x14ac:dyDescent="0.2"/>
    <row r="672945" hidden="1" x14ac:dyDescent="0.2"/>
    <row r="672946" hidden="1" x14ac:dyDescent="0.2"/>
    <row r="672947" hidden="1" x14ac:dyDescent="0.2"/>
    <row r="672948" hidden="1" x14ac:dyDescent="0.2"/>
    <row r="672949" hidden="1" x14ac:dyDescent="0.2"/>
    <row r="672950" hidden="1" x14ac:dyDescent="0.2"/>
    <row r="672951" hidden="1" x14ac:dyDescent="0.2"/>
    <row r="672952" hidden="1" x14ac:dyDescent="0.2"/>
    <row r="672953" hidden="1" x14ac:dyDescent="0.2"/>
    <row r="672954" hidden="1" x14ac:dyDescent="0.2"/>
    <row r="672955" hidden="1" x14ac:dyDescent="0.2"/>
    <row r="672956" hidden="1" x14ac:dyDescent="0.2"/>
    <row r="672957" hidden="1" x14ac:dyDescent="0.2"/>
    <row r="672958" hidden="1" x14ac:dyDescent="0.2"/>
    <row r="672959" hidden="1" x14ac:dyDescent="0.2"/>
    <row r="672960" hidden="1" x14ac:dyDescent="0.2"/>
    <row r="672961" hidden="1" x14ac:dyDescent="0.2"/>
    <row r="672962" hidden="1" x14ac:dyDescent="0.2"/>
    <row r="672963" hidden="1" x14ac:dyDescent="0.2"/>
    <row r="672964" hidden="1" x14ac:dyDescent="0.2"/>
    <row r="672965" hidden="1" x14ac:dyDescent="0.2"/>
    <row r="672966" hidden="1" x14ac:dyDescent="0.2"/>
    <row r="672967" hidden="1" x14ac:dyDescent="0.2"/>
    <row r="672968" hidden="1" x14ac:dyDescent="0.2"/>
    <row r="672969" hidden="1" x14ac:dyDescent="0.2"/>
    <row r="672970" hidden="1" x14ac:dyDescent="0.2"/>
    <row r="672971" hidden="1" x14ac:dyDescent="0.2"/>
    <row r="672972" hidden="1" x14ac:dyDescent="0.2"/>
    <row r="672973" hidden="1" x14ac:dyDescent="0.2"/>
    <row r="672974" hidden="1" x14ac:dyDescent="0.2"/>
    <row r="672975" hidden="1" x14ac:dyDescent="0.2"/>
    <row r="672976" hidden="1" x14ac:dyDescent="0.2"/>
    <row r="672977" hidden="1" x14ac:dyDescent="0.2"/>
    <row r="672978" hidden="1" x14ac:dyDescent="0.2"/>
    <row r="672979" hidden="1" x14ac:dyDescent="0.2"/>
    <row r="672980" hidden="1" x14ac:dyDescent="0.2"/>
    <row r="672981" hidden="1" x14ac:dyDescent="0.2"/>
    <row r="672982" hidden="1" x14ac:dyDescent="0.2"/>
    <row r="672983" hidden="1" x14ac:dyDescent="0.2"/>
    <row r="672984" hidden="1" x14ac:dyDescent="0.2"/>
    <row r="672985" hidden="1" x14ac:dyDescent="0.2"/>
    <row r="672986" hidden="1" x14ac:dyDescent="0.2"/>
    <row r="672987" hidden="1" x14ac:dyDescent="0.2"/>
    <row r="672988" hidden="1" x14ac:dyDescent="0.2"/>
    <row r="672989" hidden="1" x14ac:dyDescent="0.2"/>
    <row r="672990" hidden="1" x14ac:dyDescent="0.2"/>
    <row r="672991" hidden="1" x14ac:dyDescent="0.2"/>
    <row r="672992" hidden="1" x14ac:dyDescent="0.2"/>
    <row r="672993" hidden="1" x14ac:dyDescent="0.2"/>
    <row r="672994" hidden="1" x14ac:dyDescent="0.2"/>
    <row r="672995" hidden="1" x14ac:dyDescent="0.2"/>
    <row r="672996" hidden="1" x14ac:dyDescent="0.2"/>
    <row r="672997" hidden="1" x14ac:dyDescent="0.2"/>
    <row r="672998" hidden="1" x14ac:dyDescent="0.2"/>
    <row r="672999" hidden="1" x14ac:dyDescent="0.2"/>
    <row r="673000" hidden="1" x14ac:dyDescent="0.2"/>
    <row r="673001" hidden="1" x14ac:dyDescent="0.2"/>
    <row r="673002" hidden="1" x14ac:dyDescent="0.2"/>
    <row r="673003" hidden="1" x14ac:dyDescent="0.2"/>
    <row r="673004" hidden="1" x14ac:dyDescent="0.2"/>
    <row r="673005" hidden="1" x14ac:dyDescent="0.2"/>
    <row r="673006" hidden="1" x14ac:dyDescent="0.2"/>
    <row r="673007" hidden="1" x14ac:dyDescent="0.2"/>
    <row r="673008" hidden="1" x14ac:dyDescent="0.2"/>
    <row r="673009" hidden="1" x14ac:dyDescent="0.2"/>
    <row r="673010" hidden="1" x14ac:dyDescent="0.2"/>
    <row r="673011" hidden="1" x14ac:dyDescent="0.2"/>
    <row r="673012" hidden="1" x14ac:dyDescent="0.2"/>
    <row r="673013" hidden="1" x14ac:dyDescent="0.2"/>
    <row r="673014" hidden="1" x14ac:dyDescent="0.2"/>
    <row r="673015" hidden="1" x14ac:dyDescent="0.2"/>
    <row r="673016" hidden="1" x14ac:dyDescent="0.2"/>
    <row r="673017" hidden="1" x14ac:dyDescent="0.2"/>
    <row r="673018" hidden="1" x14ac:dyDescent="0.2"/>
    <row r="673019" hidden="1" x14ac:dyDescent="0.2"/>
    <row r="673020" hidden="1" x14ac:dyDescent="0.2"/>
    <row r="673021" hidden="1" x14ac:dyDescent="0.2"/>
    <row r="673022" hidden="1" x14ac:dyDescent="0.2"/>
    <row r="673023" hidden="1" x14ac:dyDescent="0.2"/>
    <row r="673024" hidden="1" x14ac:dyDescent="0.2"/>
    <row r="673025" hidden="1" x14ac:dyDescent="0.2"/>
    <row r="673026" hidden="1" x14ac:dyDescent="0.2"/>
    <row r="673027" hidden="1" x14ac:dyDescent="0.2"/>
    <row r="673028" hidden="1" x14ac:dyDescent="0.2"/>
    <row r="673029" hidden="1" x14ac:dyDescent="0.2"/>
    <row r="673030" hidden="1" x14ac:dyDescent="0.2"/>
    <row r="673031" hidden="1" x14ac:dyDescent="0.2"/>
    <row r="673032" hidden="1" x14ac:dyDescent="0.2"/>
    <row r="673033" hidden="1" x14ac:dyDescent="0.2"/>
    <row r="673034" hidden="1" x14ac:dyDescent="0.2"/>
    <row r="673035" hidden="1" x14ac:dyDescent="0.2"/>
    <row r="673036" hidden="1" x14ac:dyDescent="0.2"/>
    <row r="673037" hidden="1" x14ac:dyDescent="0.2"/>
    <row r="673038" hidden="1" x14ac:dyDescent="0.2"/>
    <row r="673039" hidden="1" x14ac:dyDescent="0.2"/>
    <row r="673040" hidden="1" x14ac:dyDescent="0.2"/>
    <row r="673041" hidden="1" x14ac:dyDescent="0.2"/>
    <row r="673042" hidden="1" x14ac:dyDescent="0.2"/>
    <row r="673043" hidden="1" x14ac:dyDescent="0.2"/>
    <row r="673044" hidden="1" x14ac:dyDescent="0.2"/>
    <row r="673045" hidden="1" x14ac:dyDescent="0.2"/>
    <row r="673046" hidden="1" x14ac:dyDescent="0.2"/>
    <row r="673047" hidden="1" x14ac:dyDescent="0.2"/>
    <row r="673048" hidden="1" x14ac:dyDescent="0.2"/>
    <row r="673049" hidden="1" x14ac:dyDescent="0.2"/>
    <row r="673050" hidden="1" x14ac:dyDescent="0.2"/>
    <row r="673051" hidden="1" x14ac:dyDescent="0.2"/>
    <row r="673052" hidden="1" x14ac:dyDescent="0.2"/>
    <row r="673053" hidden="1" x14ac:dyDescent="0.2"/>
    <row r="673054" hidden="1" x14ac:dyDescent="0.2"/>
    <row r="673055" hidden="1" x14ac:dyDescent="0.2"/>
    <row r="673056" hidden="1" x14ac:dyDescent="0.2"/>
    <row r="673057" hidden="1" x14ac:dyDescent="0.2"/>
    <row r="673058" hidden="1" x14ac:dyDescent="0.2"/>
    <row r="673059" hidden="1" x14ac:dyDescent="0.2"/>
    <row r="673060" hidden="1" x14ac:dyDescent="0.2"/>
    <row r="673061" hidden="1" x14ac:dyDescent="0.2"/>
    <row r="673062" hidden="1" x14ac:dyDescent="0.2"/>
    <row r="673063" hidden="1" x14ac:dyDescent="0.2"/>
    <row r="673064" hidden="1" x14ac:dyDescent="0.2"/>
    <row r="673065" hidden="1" x14ac:dyDescent="0.2"/>
    <row r="673066" hidden="1" x14ac:dyDescent="0.2"/>
    <row r="673067" hidden="1" x14ac:dyDescent="0.2"/>
    <row r="673068" hidden="1" x14ac:dyDescent="0.2"/>
    <row r="673069" hidden="1" x14ac:dyDescent="0.2"/>
    <row r="673070" hidden="1" x14ac:dyDescent="0.2"/>
    <row r="673071" hidden="1" x14ac:dyDescent="0.2"/>
    <row r="673072" hidden="1" x14ac:dyDescent="0.2"/>
    <row r="673073" hidden="1" x14ac:dyDescent="0.2"/>
    <row r="673074" hidden="1" x14ac:dyDescent="0.2"/>
    <row r="673075" hidden="1" x14ac:dyDescent="0.2"/>
    <row r="673076" hidden="1" x14ac:dyDescent="0.2"/>
    <row r="673077" hidden="1" x14ac:dyDescent="0.2"/>
    <row r="673078" hidden="1" x14ac:dyDescent="0.2"/>
    <row r="673079" hidden="1" x14ac:dyDescent="0.2"/>
    <row r="673080" hidden="1" x14ac:dyDescent="0.2"/>
    <row r="673081" hidden="1" x14ac:dyDescent="0.2"/>
    <row r="673082" hidden="1" x14ac:dyDescent="0.2"/>
    <row r="673083" hidden="1" x14ac:dyDescent="0.2"/>
    <row r="673084" hidden="1" x14ac:dyDescent="0.2"/>
    <row r="673085" hidden="1" x14ac:dyDescent="0.2"/>
    <row r="673086" hidden="1" x14ac:dyDescent="0.2"/>
    <row r="673087" hidden="1" x14ac:dyDescent="0.2"/>
    <row r="673088" hidden="1" x14ac:dyDescent="0.2"/>
    <row r="673089" hidden="1" x14ac:dyDescent="0.2"/>
    <row r="673090" hidden="1" x14ac:dyDescent="0.2"/>
    <row r="673091" hidden="1" x14ac:dyDescent="0.2"/>
    <row r="673092" hidden="1" x14ac:dyDescent="0.2"/>
    <row r="673093" hidden="1" x14ac:dyDescent="0.2"/>
    <row r="673094" hidden="1" x14ac:dyDescent="0.2"/>
    <row r="673095" hidden="1" x14ac:dyDescent="0.2"/>
    <row r="673096" hidden="1" x14ac:dyDescent="0.2"/>
    <row r="673097" hidden="1" x14ac:dyDescent="0.2"/>
    <row r="673098" hidden="1" x14ac:dyDescent="0.2"/>
    <row r="673099" hidden="1" x14ac:dyDescent="0.2"/>
    <row r="673100" hidden="1" x14ac:dyDescent="0.2"/>
    <row r="673101" hidden="1" x14ac:dyDescent="0.2"/>
    <row r="673102" hidden="1" x14ac:dyDescent="0.2"/>
    <row r="673103" hidden="1" x14ac:dyDescent="0.2"/>
    <row r="673104" hidden="1" x14ac:dyDescent="0.2"/>
    <row r="673105" hidden="1" x14ac:dyDescent="0.2"/>
    <row r="673106" hidden="1" x14ac:dyDescent="0.2"/>
    <row r="673107" hidden="1" x14ac:dyDescent="0.2"/>
    <row r="673108" hidden="1" x14ac:dyDescent="0.2"/>
    <row r="673109" hidden="1" x14ac:dyDescent="0.2"/>
    <row r="673110" hidden="1" x14ac:dyDescent="0.2"/>
    <row r="673111" hidden="1" x14ac:dyDescent="0.2"/>
    <row r="673112" hidden="1" x14ac:dyDescent="0.2"/>
    <row r="673113" hidden="1" x14ac:dyDescent="0.2"/>
    <row r="673114" hidden="1" x14ac:dyDescent="0.2"/>
    <row r="673115" hidden="1" x14ac:dyDescent="0.2"/>
    <row r="673116" hidden="1" x14ac:dyDescent="0.2"/>
    <row r="673117" hidden="1" x14ac:dyDescent="0.2"/>
    <row r="673118" hidden="1" x14ac:dyDescent="0.2"/>
    <row r="673119" hidden="1" x14ac:dyDescent="0.2"/>
    <row r="673120" hidden="1" x14ac:dyDescent="0.2"/>
    <row r="673121" hidden="1" x14ac:dyDescent="0.2"/>
    <row r="673122" hidden="1" x14ac:dyDescent="0.2"/>
    <row r="673123" hidden="1" x14ac:dyDescent="0.2"/>
    <row r="673124" hidden="1" x14ac:dyDescent="0.2"/>
    <row r="673125" hidden="1" x14ac:dyDescent="0.2"/>
    <row r="673126" hidden="1" x14ac:dyDescent="0.2"/>
    <row r="673127" hidden="1" x14ac:dyDescent="0.2"/>
    <row r="673128" hidden="1" x14ac:dyDescent="0.2"/>
    <row r="673129" hidden="1" x14ac:dyDescent="0.2"/>
    <row r="673130" hidden="1" x14ac:dyDescent="0.2"/>
    <row r="673131" hidden="1" x14ac:dyDescent="0.2"/>
    <row r="673132" hidden="1" x14ac:dyDescent="0.2"/>
    <row r="673133" hidden="1" x14ac:dyDescent="0.2"/>
    <row r="673134" hidden="1" x14ac:dyDescent="0.2"/>
    <row r="673135" hidden="1" x14ac:dyDescent="0.2"/>
    <row r="673136" hidden="1" x14ac:dyDescent="0.2"/>
    <row r="673137" hidden="1" x14ac:dyDescent="0.2"/>
    <row r="673138" hidden="1" x14ac:dyDescent="0.2"/>
    <row r="673139" hidden="1" x14ac:dyDescent="0.2"/>
    <row r="673140" hidden="1" x14ac:dyDescent="0.2"/>
    <row r="673141" hidden="1" x14ac:dyDescent="0.2"/>
    <row r="673142" hidden="1" x14ac:dyDescent="0.2"/>
    <row r="673143" hidden="1" x14ac:dyDescent="0.2"/>
    <row r="673144" hidden="1" x14ac:dyDescent="0.2"/>
    <row r="673145" hidden="1" x14ac:dyDescent="0.2"/>
    <row r="673146" hidden="1" x14ac:dyDescent="0.2"/>
    <row r="673147" hidden="1" x14ac:dyDescent="0.2"/>
    <row r="673148" hidden="1" x14ac:dyDescent="0.2"/>
    <row r="673149" hidden="1" x14ac:dyDescent="0.2"/>
    <row r="673150" hidden="1" x14ac:dyDescent="0.2"/>
    <row r="673151" hidden="1" x14ac:dyDescent="0.2"/>
    <row r="673152" hidden="1" x14ac:dyDescent="0.2"/>
    <row r="673153" hidden="1" x14ac:dyDescent="0.2"/>
    <row r="673154" hidden="1" x14ac:dyDescent="0.2"/>
    <row r="673155" hidden="1" x14ac:dyDescent="0.2"/>
    <row r="673156" hidden="1" x14ac:dyDescent="0.2"/>
    <row r="673157" hidden="1" x14ac:dyDescent="0.2"/>
    <row r="673158" hidden="1" x14ac:dyDescent="0.2"/>
    <row r="673159" hidden="1" x14ac:dyDescent="0.2"/>
    <row r="673160" hidden="1" x14ac:dyDescent="0.2"/>
    <row r="673161" hidden="1" x14ac:dyDescent="0.2"/>
    <row r="673162" hidden="1" x14ac:dyDescent="0.2"/>
    <row r="673163" hidden="1" x14ac:dyDescent="0.2"/>
    <row r="673164" hidden="1" x14ac:dyDescent="0.2"/>
    <row r="673165" hidden="1" x14ac:dyDescent="0.2"/>
    <row r="673166" hidden="1" x14ac:dyDescent="0.2"/>
    <row r="673167" hidden="1" x14ac:dyDescent="0.2"/>
    <row r="673168" hidden="1" x14ac:dyDescent="0.2"/>
    <row r="673169" hidden="1" x14ac:dyDescent="0.2"/>
    <row r="673170" hidden="1" x14ac:dyDescent="0.2"/>
    <row r="673171" hidden="1" x14ac:dyDescent="0.2"/>
    <row r="673172" hidden="1" x14ac:dyDescent="0.2"/>
    <row r="673173" hidden="1" x14ac:dyDescent="0.2"/>
    <row r="673174" hidden="1" x14ac:dyDescent="0.2"/>
    <row r="673175" hidden="1" x14ac:dyDescent="0.2"/>
    <row r="673176" hidden="1" x14ac:dyDescent="0.2"/>
    <row r="673177" hidden="1" x14ac:dyDescent="0.2"/>
    <row r="673178" hidden="1" x14ac:dyDescent="0.2"/>
    <row r="673179" hidden="1" x14ac:dyDescent="0.2"/>
    <row r="673180" hidden="1" x14ac:dyDescent="0.2"/>
    <row r="673181" hidden="1" x14ac:dyDescent="0.2"/>
    <row r="673182" hidden="1" x14ac:dyDescent="0.2"/>
    <row r="673183" hidden="1" x14ac:dyDescent="0.2"/>
    <row r="673184" hidden="1" x14ac:dyDescent="0.2"/>
    <row r="673185" hidden="1" x14ac:dyDescent="0.2"/>
    <row r="673186" hidden="1" x14ac:dyDescent="0.2"/>
    <row r="673187" hidden="1" x14ac:dyDescent="0.2"/>
    <row r="673188" hidden="1" x14ac:dyDescent="0.2"/>
    <row r="673189" hidden="1" x14ac:dyDescent="0.2"/>
    <row r="673190" hidden="1" x14ac:dyDescent="0.2"/>
    <row r="673191" hidden="1" x14ac:dyDescent="0.2"/>
    <row r="673192" hidden="1" x14ac:dyDescent="0.2"/>
    <row r="673193" hidden="1" x14ac:dyDescent="0.2"/>
    <row r="673194" hidden="1" x14ac:dyDescent="0.2"/>
    <row r="673195" hidden="1" x14ac:dyDescent="0.2"/>
    <row r="673196" hidden="1" x14ac:dyDescent="0.2"/>
    <row r="673197" hidden="1" x14ac:dyDescent="0.2"/>
    <row r="673198" hidden="1" x14ac:dyDescent="0.2"/>
    <row r="673199" hidden="1" x14ac:dyDescent="0.2"/>
    <row r="673200" hidden="1" x14ac:dyDescent="0.2"/>
    <row r="673201" hidden="1" x14ac:dyDescent="0.2"/>
    <row r="673202" hidden="1" x14ac:dyDescent="0.2"/>
    <row r="673203" hidden="1" x14ac:dyDescent="0.2"/>
    <row r="673204" hidden="1" x14ac:dyDescent="0.2"/>
    <row r="673205" hidden="1" x14ac:dyDescent="0.2"/>
    <row r="673206" hidden="1" x14ac:dyDescent="0.2"/>
    <row r="673207" hidden="1" x14ac:dyDescent="0.2"/>
    <row r="673208" hidden="1" x14ac:dyDescent="0.2"/>
    <row r="673209" hidden="1" x14ac:dyDescent="0.2"/>
    <row r="673210" hidden="1" x14ac:dyDescent="0.2"/>
    <row r="673211" hidden="1" x14ac:dyDescent="0.2"/>
    <row r="673212" hidden="1" x14ac:dyDescent="0.2"/>
    <row r="673213" hidden="1" x14ac:dyDescent="0.2"/>
    <row r="673214" hidden="1" x14ac:dyDescent="0.2"/>
    <row r="673215" hidden="1" x14ac:dyDescent="0.2"/>
    <row r="673216" hidden="1" x14ac:dyDescent="0.2"/>
    <row r="673217" hidden="1" x14ac:dyDescent="0.2"/>
    <row r="673218" hidden="1" x14ac:dyDescent="0.2"/>
    <row r="673219" hidden="1" x14ac:dyDescent="0.2"/>
    <row r="673220" hidden="1" x14ac:dyDescent="0.2"/>
    <row r="673221" hidden="1" x14ac:dyDescent="0.2"/>
    <row r="673222" hidden="1" x14ac:dyDescent="0.2"/>
    <row r="673223" hidden="1" x14ac:dyDescent="0.2"/>
    <row r="673224" hidden="1" x14ac:dyDescent="0.2"/>
    <row r="673225" hidden="1" x14ac:dyDescent="0.2"/>
    <row r="673226" hidden="1" x14ac:dyDescent="0.2"/>
    <row r="673227" hidden="1" x14ac:dyDescent="0.2"/>
    <row r="673228" hidden="1" x14ac:dyDescent="0.2"/>
    <row r="673229" hidden="1" x14ac:dyDescent="0.2"/>
    <row r="673230" hidden="1" x14ac:dyDescent="0.2"/>
    <row r="673231" hidden="1" x14ac:dyDescent="0.2"/>
    <row r="673232" hidden="1" x14ac:dyDescent="0.2"/>
    <row r="673233" hidden="1" x14ac:dyDescent="0.2"/>
    <row r="673234" hidden="1" x14ac:dyDescent="0.2"/>
    <row r="673235" hidden="1" x14ac:dyDescent="0.2"/>
    <row r="673236" hidden="1" x14ac:dyDescent="0.2"/>
    <row r="673237" hidden="1" x14ac:dyDescent="0.2"/>
    <row r="673238" hidden="1" x14ac:dyDescent="0.2"/>
    <row r="673239" hidden="1" x14ac:dyDescent="0.2"/>
    <row r="673240" hidden="1" x14ac:dyDescent="0.2"/>
    <row r="673241" hidden="1" x14ac:dyDescent="0.2"/>
    <row r="673242" hidden="1" x14ac:dyDescent="0.2"/>
    <row r="673243" hidden="1" x14ac:dyDescent="0.2"/>
    <row r="673244" hidden="1" x14ac:dyDescent="0.2"/>
    <row r="673245" hidden="1" x14ac:dyDescent="0.2"/>
    <row r="673246" hidden="1" x14ac:dyDescent="0.2"/>
    <row r="673247" hidden="1" x14ac:dyDescent="0.2"/>
    <row r="673248" hidden="1" x14ac:dyDescent="0.2"/>
    <row r="673249" hidden="1" x14ac:dyDescent="0.2"/>
    <row r="673250" hidden="1" x14ac:dyDescent="0.2"/>
    <row r="673251" hidden="1" x14ac:dyDescent="0.2"/>
    <row r="673252" hidden="1" x14ac:dyDescent="0.2"/>
    <row r="673253" hidden="1" x14ac:dyDescent="0.2"/>
    <row r="673254" hidden="1" x14ac:dyDescent="0.2"/>
    <row r="673255" hidden="1" x14ac:dyDescent="0.2"/>
    <row r="673256" hidden="1" x14ac:dyDescent="0.2"/>
    <row r="673257" hidden="1" x14ac:dyDescent="0.2"/>
    <row r="673258" hidden="1" x14ac:dyDescent="0.2"/>
    <row r="673259" hidden="1" x14ac:dyDescent="0.2"/>
    <row r="673260" hidden="1" x14ac:dyDescent="0.2"/>
    <row r="673261" hidden="1" x14ac:dyDescent="0.2"/>
    <row r="673262" hidden="1" x14ac:dyDescent="0.2"/>
    <row r="673263" hidden="1" x14ac:dyDescent="0.2"/>
    <row r="673264" hidden="1" x14ac:dyDescent="0.2"/>
    <row r="673265" hidden="1" x14ac:dyDescent="0.2"/>
    <row r="673266" hidden="1" x14ac:dyDescent="0.2"/>
    <row r="673267" hidden="1" x14ac:dyDescent="0.2"/>
    <row r="673268" hidden="1" x14ac:dyDescent="0.2"/>
    <row r="673269" hidden="1" x14ac:dyDescent="0.2"/>
    <row r="673270" hidden="1" x14ac:dyDescent="0.2"/>
    <row r="673271" hidden="1" x14ac:dyDescent="0.2"/>
    <row r="673272" hidden="1" x14ac:dyDescent="0.2"/>
    <row r="673273" hidden="1" x14ac:dyDescent="0.2"/>
    <row r="673274" hidden="1" x14ac:dyDescent="0.2"/>
    <row r="673275" hidden="1" x14ac:dyDescent="0.2"/>
    <row r="673276" hidden="1" x14ac:dyDescent="0.2"/>
    <row r="673277" hidden="1" x14ac:dyDescent="0.2"/>
    <row r="673278" hidden="1" x14ac:dyDescent="0.2"/>
    <row r="673279" hidden="1" x14ac:dyDescent="0.2"/>
    <row r="673280" hidden="1" x14ac:dyDescent="0.2"/>
    <row r="673281" hidden="1" x14ac:dyDescent="0.2"/>
    <row r="673282" hidden="1" x14ac:dyDescent="0.2"/>
    <row r="673283" hidden="1" x14ac:dyDescent="0.2"/>
    <row r="673284" hidden="1" x14ac:dyDescent="0.2"/>
    <row r="673285" hidden="1" x14ac:dyDescent="0.2"/>
    <row r="673286" hidden="1" x14ac:dyDescent="0.2"/>
    <row r="673287" hidden="1" x14ac:dyDescent="0.2"/>
    <row r="673288" hidden="1" x14ac:dyDescent="0.2"/>
    <row r="673289" hidden="1" x14ac:dyDescent="0.2"/>
    <row r="673290" hidden="1" x14ac:dyDescent="0.2"/>
    <row r="673291" hidden="1" x14ac:dyDescent="0.2"/>
    <row r="673292" hidden="1" x14ac:dyDescent="0.2"/>
    <row r="673293" hidden="1" x14ac:dyDescent="0.2"/>
    <row r="673294" hidden="1" x14ac:dyDescent="0.2"/>
    <row r="673295" hidden="1" x14ac:dyDescent="0.2"/>
    <row r="673296" hidden="1" x14ac:dyDescent="0.2"/>
    <row r="673297" hidden="1" x14ac:dyDescent="0.2"/>
    <row r="673298" hidden="1" x14ac:dyDescent="0.2"/>
    <row r="673299" hidden="1" x14ac:dyDescent="0.2"/>
    <row r="673300" hidden="1" x14ac:dyDescent="0.2"/>
    <row r="673301" hidden="1" x14ac:dyDescent="0.2"/>
    <row r="673302" hidden="1" x14ac:dyDescent="0.2"/>
    <row r="673303" hidden="1" x14ac:dyDescent="0.2"/>
    <row r="673304" hidden="1" x14ac:dyDescent="0.2"/>
    <row r="673305" hidden="1" x14ac:dyDescent="0.2"/>
    <row r="673306" hidden="1" x14ac:dyDescent="0.2"/>
    <row r="673307" hidden="1" x14ac:dyDescent="0.2"/>
    <row r="673308" hidden="1" x14ac:dyDescent="0.2"/>
    <row r="673309" hidden="1" x14ac:dyDescent="0.2"/>
    <row r="673310" hidden="1" x14ac:dyDescent="0.2"/>
    <row r="673311" hidden="1" x14ac:dyDescent="0.2"/>
    <row r="673312" hidden="1" x14ac:dyDescent="0.2"/>
    <row r="673313" hidden="1" x14ac:dyDescent="0.2"/>
    <row r="673314" hidden="1" x14ac:dyDescent="0.2"/>
    <row r="673315" hidden="1" x14ac:dyDescent="0.2"/>
    <row r="673316" hidden="1" x14ac:dyDescent="0.2"/>
    <row r="673317" hidden="1" x14ac:dyDescent="0.2"/>
    <row r="673318" hidden="1" x14ac:dyDescent="0.2"/>
    <row r="673319" hidden="1" x14ac:dyDescent="0.2"/>
    <row r="673320" hidden="1" x14ac:dyDescent="0.2"/>
    <row r="673321" hidden="1" x14ac:dyDescent="0.2"/>
    <row r="673322" hidden="1" x14ac:dyDescent="0.2"/>
    <row r="673323" hidden="1" x14ac:dyDescent="0.2"/>
    <row r="673324" hidden="1" x14ac:dyDescent="0.2"/>
    <row r="673325" hidden="1" x14ac:dyDescent="0.2"/>
    <row r="673326" hidden="1" x14ac:dyDescent="0.2"/>
    <row r="673327" hidden="1" x14ac:dyDescent="0.2"/>
    <row r="673328" hidden="1" x14ac:dyDescent="0.2"/>
    <row r="673329" hidden="1" x14ac:dyDescent="0.2"/>
    <row r="673330" hidden="1" x14ac:dyDescent="0.2"/>
    <row r="673331" hidden="1" x14ac:dyDescent="0.2"/>
    <row r="673332" hidden="1" x14ac:dyDescent="0.2"/>
    <row r="673333" hidden="1" x14ac:dyDescent="0.2"/>
    <row r="673334" hidden="1" x14ac:dyDescent="0.2"/>
    <row r="673335" hidden="1" x14ac:dyDescent="0.2"/>
    <row r="673336" hidden="1" x14ac:dyDescent="0.2"/>
    <row r="673337" hidden="1" x14ac:dyDescent="0.2"/>
    <row r="673338" hidden="1" x14ac:dyDescent="0.2"/>
    <row r="673339" hidden="1" x14ac:dyDescent="0.2"/>
    <row r="673340" hidden="1" x14ac:dyDescent="0.2"/>
    <row r="673341" hidden="1" x14ac:dyDescent="0.2"/>
    <row r="673342" hidden="1" x14ac:dyDescent="0.2"/>
    <row r="673343" hidden="1" x14ac:dyDescent="0.2"/>
    <row r="673344" hidden="1" x14ac:dyDescent="0.2"/>
    <row r="673345" hidden="1" x14ac:dyDescent="0.2"/>
    <row r="673346" hidden="1" x14ac:dyDescent="0.2"/>
    <row r="673347" hidden="1" x14ac:dyDescent="0.2"/>
    <row r="673348" hidden="1" x14ac:dyDescent="0.2"/>
    <row r="673349" hidden="1" x14ac:dyDescent="0.2"/>
    <row r="673350" hidden="1" x14ac:dyDescent="0.2"/>
    <row r="673351" hidden="1" x14ac:dyDescent="0.2"/>
    <row r="673352" hidden="1" x14ac:dyDescent="0.2"/>
    <row r="673353" hidden="1" x14ac:dyDescent="0.2"/>
    <row r="673354" hidden="1" x14ac:dyDescent="0.2"/>
    <row r="673355" hidden="1" x14ac:dyDescent="0.2"/>
    <row r="673356" hidden="1" x14ac:dyDescent="0.2"/>
    <row r="673357" hidden="1" x14ac:dyDescent="0.2"/>
    <row r="673358" hidden="1" x14ac:dyDescent="0.2"/>
    <row r="673359" hidden="1" x14ac:dyDescent="0.2"/>
    <row r="673360" hidden="1" x14ac:dyDescent="0.2"/>
    <row r="673361" hidden="1" x14ac:dyDescent="0.2"/>
    <row r="673362" hidden="1" x14ac:dyDescent="0.2"/>
    <row r="673363" hidden="1" x14ac:dyDescent="0.2"/>
    <row r="673364" hidden="1" x14ac:dyDescent="0.2"/>
    <row r="673365" hidden="1" x14ac:dyDescent="0.2"/>
    <row r="673366" hidden="1" x14ac:dyDescent="0.2"/>
    <row r="673367" hidden="1" x14ac:dyDescent="0.2"/>
    <row r="673368" hidden="1" x14ac:dyDescent="0.2"/>
    <row r="673369" hidden="1" x14ac:dyDescent="0.2"/>
    <row r="673370" hidden="1" x14ac:dyDescent="0.2"/>
    <row r="673371" hidden="1" x14ac:dyDescent="0.2"/>
    <row r="673372" hidden="1" x14ac:dyDescent="0.2"/>
    <row r="673373" hidden="1" x14ac:dyDescent="0.2"/>
    <row r="673374" hidden="1" x14ac:dyDescent="0.2"/>
    <row r="673375" hidden="1" x14ac:dyDescent="0.2"/>
    <row r="673376" hidden="1" x14ac:dyDescent="0.2"/>
    <row r="673377" hidden="1" x14ac:dyDescent="0.2"/>
    <row r="673378" hidden="1" x14ac:dyDescent="0.2"/>
    <row r="673379" hidden="1" x14ac:dyDescent="0.2"/>
    <row r="673380" hidden="1" x14ac:dyDescent="0.2"/>
    <row r="673381" hidden="1" x14ac:dyDescent="0.2"/>
    <row r="673382" hidden="1" x14ac:dyDescent="0.2"/>
    <row r="673383" hidden="1" x14ac:dyDescent="0.2"/>
    <row r="673384" hidden="1" x14ac:dyDescent="0.2"/>
    <row r="673385" hidden="1" x14ac:dyDescent="0.2"/>
    <row r="673386" hidden="1" x14ac:dyDescent="0.2"/>
    <row r="673387" hidden="1" x14ac:dyDescent="0.2"/>
    <row r="673388" hidden="1" x14ac:dyDescent="0.2"/>
    <row r="673389" hidden="1" x14ac:dyDescent="0.2"/>
    <row r="673390" hidden="1" x14ac:dyDescent="0.2"/>
    <row r="673391" hidden="1" x14ac:dyDescent="0.2"/>
    <row r="673392" hidden="1" x14ac:dyDescent="0.2"/>
    <row r="673393" hidden="1" x14ac:dyDescent="0.2"/>
    <row r="673394" hidden="1" x14ac:dyDescent="0.2"/>
    <row r="673395" hidden="1" x14ac:dyDescent="0.2"/>
    <row r="673396" hidden="1" x14ac:dyDescent="0.2"/>
    <row r="673397" hidden="1" x14ac:dyDescent="0.2"/>
    <row r="673398" hidden="1" x14ac:dyDescent="0.2"/>
    <row r="673399" hidden="1" x14ac:dyDescent="0.2"/>
    <row r="673400" hidden="1" x14ac:dyDescent="0.2"/>
    <row r="673401" hidden="1" x14ac:dyDescent="0.2"/>
    <row r="673402" hidden="1" x14ac:dyDescent="0.2"/>
    <row r="673403" hidden="1" x14ac:dyDescent="0.2"/>
    <row r="673404" hidden="1" x14ac:dyDescent="0.2"/>
    <row r="673405" hidden="1" x14ac:dyDescent="0.2"/>
    <row r="673406" hidden="1" x14ac:dyDescent="0.2"/>
    <row r="673407" hidden="1" x14ac:dyDescent="0.2"/>
    <row r="673408" hidden="1" x14ac:dyDescent="0.2"/>
    <row r="673409" hidden="1" x14ac:dyDescent="0.2"/>
    <row r="673410" hidden="1" x14ac:dyDescent="0.2"/>
    <row r="673411" hidden="1" x14ac:dyDescent="0.2"/>
    <row r="673412" hidden="1" x14ac:dyDescent="0.2"/>
    <row r="673413" hidden="1" x14ac:dyDescent="0.2"/>
    <row r="673414" hidden="1" x14ac:dyDescent="0.2"/>
    <row r="673415" hidden="1" x14ac:dyDescent="0.2"/>
    <row r="673416" hidden="1" x14ac:dyDescent="0.2"/>
    <row r="673417" hidden="1" x14ac:dyDescent="0.2"/>
    <row r="673418" hidden="1" x14ac:dyDescent="0.2"/>
    <row r="673419" hidden="1" x14ac:dyDescent="0.2"/>
    <row r="673420" hidden="1" x14ac:dyDescent="0.2"/>
    <row r="673421" hidden="1" x14ac:dyDescent="0.2"/>
    <row r="673422" hidden="1" x14ac:dyDescent="0.2"/>
    <row r="673423" hidden="1" x14ac:dyDescent="0.2"/>
    <row r="673424" hidden="1" x14ac:dyDescent="0.2"/>
    <row r="673425" hidden="1" x14ac:dyDescent="0.2"/>
    <row r="673426" hidden="1" x14ac:dyDescent="0.2"/>
    <row r="673427" hidden="1" x14ac:dyDescent="0.2"/>
    <row r="673428" hidden="1" x14ac:dyDescent="0.2"/>
    <row r="673429" hidden="1" x14ac:dyDescent="0.2"/>
    <row r="673430" hidden="1" x14ac:dyDescent="0.2"/>
    <row r="673431" hidden="1" x14ac:dyDescent="0.2"/>
    <row r="673432" hidden="1" x14ac:dyDescent="0.2"/>
    <row r="673433" hidden="1" x14ac:dyDescent="0.2"/>
    <row r="673434" hidden="1" x14ac:dyDescent="0.2"/>
    <row r="673435" hidden="1" x14ac:dyDescent="0.2"/>
    <row r="673436" hidden="1" x14ac:dyDescent="0.2"/>
    <row r="673437" hidden="1" x14ac:dyDescent="0.2"/>
    <row r="673438" hidden="1" x14ac:dyDescent="0.2"/>
    <row r="673439" hidden="1" x14ac:dyDescent="0.2"/>
    <row r="673440" hidden="1" x14ac:dyDescent="0.2"/>
    <row r="673441" hidden="1" x14ac:dyDescent="0.2"/>
    <row r="673442" hidden="1" x14ac:dyDescent="0.2"/>
    <row r="673443" hidden="1" x14ac:dyDescent="0.2"/>
    <row r="673444" hidden="1" x14ac:dyDescent="0.2"/>
    <row r="673445" hidden="1" x14ac:dyDescent="0.2"/>
    <row r="673446" hidden="1" x14ac:dyDescent="0.2"/>
    <row r="673447" hidden="1" x14ac:dyDescent="0.2"/>
    <row r="673448" hidden="1" x14ac:dyDescent="0.2"/>
    <row r="673449" hidden="1" x14ac:dyDescent="0.2"/>
    <row r="673450" hidden="1" x14ac:dyDescent="0.2"/>
    <row r="673451" hidden="1" x14ac:dyDescent="0.2"/>
    <row r="673452" hidden="1" x14ac:dyDescent="0.2"/>
    <row r="673453" hidden="1" x14ac:dyDescent="0.2"/>
    <row r="673454" hidden="1" x14ac:dyDescent="0.2"/>
    <row r="673455" hidden="1" x14ac:dyDescent="0.2"/>
    <row r="673456" hidden="1" x14ac:dyDescent="0.2"/>
    <row r="673457" hidden="1" x14ac:dyDescent="0.2"/>
    <row r="673458" hidden="1" x14ac:dyDescent="0.2"/>
    <row r="673459" hidden="1" x14ac:dyDescent="0.2"/>
    <row r="673460" hidden="1" x14ac:dyDescent="0.2"/>
    <row r="673461" hidden="1" x14ac:dyDescent="0.2"/>
    <row r="673462" hidden="1" x14ac:dyDescent="0.2"/>
    <row r="673463" hidden="1" x14ac:dyDescent="0.2"/>
    <row r="673464" hidden="1" x14ac:dyDescent="0.2"/>
    <row r="673465" hidden="1" x14ac:dyDescent="0.2"/>
    <row r="673466" hidden="1" x14ac:dyDescent="0.2"/>
    <row r="673467" hidden="1" x14ac:dyDescent="0.2"/>
    <row r="673468" hidden="1" x14ac:dyDescent="0.2"/>
    <row r="673469" hidden="1" x14ac:dyDescent="0.2"/>
    <row r="673470" hidden="1" x14ac:dyDescent="0.2"/>
    <row r="673471" hidden="1" x14ac:dyDescent="0.2"/>
    <row r="673472" hidden="1" x14ac:dyDescent="0.2"/>
    <row r="673473" hidden="1" x14ac:dyDescent="0.2"/>
    <row r="673474" hidden="1" x14ac:dyDescent="0.2"/>
    <row r="673475" hidden="1" x14ac:dyDescent="0.2"/>
    <row r="673476" hidden="1" x14ac:dyDescent="0.2"/>
    <row r="673477" hidden="1" x14ac:dyDescent="0.2"/>
    <row r="673478" hidden="1" x14ac:dyDescent="0.2"/>
    <row r="673479" hidden="1" x14ac:dyDescent="0.2"/>
    <row r="673480" hidden="1" x14ac:dyDescent="0.2"/>
    <row r="673481" hidden="1" x14ac:dyDescent="0.2"/>
    <row r="673482" hidden="1" x14ac:dyDescent="0.2"/>
    <row r="673483" hidden="1" x14ac:dyDescent="0.2"/>
    <row r="673484" hidden="1" x14ac:dyDescent="0.2"/>
    <row r="673485" hidden="1" x14ac:dyDescent="0.2"/>
    <row r="673486" hidden="1" x14ac:dyDescent="0.2"/>
    <row r="673487" hidden="1" x14ac:dyDescent="0.2"/>
    <row r="673488" hidden="1" x14ac:dyDescent="0.2"/>
    <row r="673489" hidden="1" x14ac:dyDescent="0.2"/>
    <row r="673490" hidden="1" x14ac:dyDescent="0.2"/>
    <row r="673491" hidden="1" x14ac:dyDescent="0.2"/>
    <row r="673492" hidden="1" x14ac:dyDescent="0.2"/>
    <row r="673493" hidden="1" x14ac:dyDescent="0.2"/>
    <row r="673494" hidden="1" x14ac:dyDescent="0.2"/>
    <row r="673495" hidden="1" x14ac:dyDescent="0.2"/>
    <row r="673496" hidden="1" x14ac:dyDescent="0.2"/>
    <row r="673497" hidden="1" x14ac:dyDescent="0.2"/>
    <row r="673498" hidden="1" x14ac:dyDescent="0.2"/>
    <row r="673499" hidden="1" x14ac:dyDescent="0.2"/>
    <row r="673500" hidden="1" x14ac:dyDescent="0.2"/>
    <row r="673501" hidden="1" x14ac:dyDescent="0.2"/>
    <row r="673502" hidden="1" x14ac:dyDescent="0.2"/>
    <row r="673503" hidden="1" x14ac:dyDescent="0.2"/>
    <row r="673504" hidden="1" x14ac:dyDescent="0.2"/>
    <row r="673505" hidden="1" x14ac:dyDescent="0.2"/>
    <row r="673506" hidden="1" x14ac:dyDescent="0.2"/>
    <row r="673507" hidden="1" x14ac:dyDescent="0.2"/>
    <row r="673508" hidden="1" x14ac:dyDescent="0.2"/>
    <row r="673509" hidden="1" x14ac:dyDescent="0.2"/>
    <row r="673510" hidden="1" x14ac:dyDescent="0.2"/>
    <row r="673511" hidden="1" x14ac:dyDescent="0.2"/>
    <row r="673512" hidden="1" x14ac:dyDescent="0.2"/>
    <row r="673513" hidden="1" x14ac:dyDescent="0.2"/>
    <row r="673514" hidden="1" x14ac:dyDescent="0.2"/>
    <row r="673515" hidden="1" x14ac:dyDescent="0.2"/>
    <row r="673516" hidden="1" x14ac:dyDescent="0.2"/>
    <row r="673517" hidden="1" x14ac:dyDescent="0.2"/>
    <row r="673518" hidden="1" x14ac:dyDescent="0.2"/>
    <row r="673519" hidden="1" x14ac:dyDescent="0.2"/>
    <row r="673520" hidden="1" x14ac:dyDescent="0.2"/>
    <row r="673521" hidden="1" x14ac:dyDescent="0.2"/>
    <row r="673522" hidden="1" x14ac:dyDescent="0.2"/>
    <row r="673523" hidden="1" x14ac:dyDescent="0.2"/>
    <row r="673524" hidden="1" x14ac:dyDescent="0.2"/>
    <row r="673525" hidden="1" x14ac:dyDescent="0.2"/>
    <row r="673526" hidden="1" x14ac:dyDescent="0.2"/>
    <row r="673527" hidden="1" x14ac:dyDescent="0.2"/>
    <row r="673528" hidden="1" x14ac:dyDescent="0.2"/>
    <row r="673529" hidden="1" x14ac:dyDescent="0.2"/>
    <row r="673530" hidden="1" x14ac:dyDescent="0.2"/>
    <row r="673531" hidden="1" x14ac:dyDescent="0.2"/>
    <row r="673532" hidden="1" x14ac:dyDescent="0.2"/>
    <row r="673533" hidden="1" x14ac:dyDescent="0.2"/>
    <row r="673534" hidden="1" x14ac:dyDescent="0.2"/>
    <row r="673535" hidden="1" x14ac:dyDescent="0.2"/>
    <row r="673536" hidden="1" x14ac:dyDescent="0.2"/>
    <row r="673537" hidden="1" x14ac:dyDescent="0.2"/>
    <row r="673538" hidden="1" x14ac:dyDescent="0.2"/>
    <row r="673539" hidden="1" x14ac:dyDescent="0.2"/>
    <row r="673540" hidden="1" x14ac:dyDescent="0.2"/>
    <row r="673541" hidden="1" x14ac:dyDescent="0.2"/>
    <row r="673542" hidden="1" x14ac:dyDescent="0.2"/>
    <row r="673543" hidden="1" x14ac:dyDescent="0.2"/>
    <row r="673544" hidden="1" x14ac:dyDescent="0.2"/>
    <row r="673545" hidden="1" x14ac:dyDescent="0.2"/>
    <row r="673546" hidden="1" x14ac:dyDescent="0.2"/>
    <row r="673547" hidden="1" x14ac:dyDescent="0.2"/>
    <row r="673548" hidden="1" x14ac:dyDescent="0.2"/>
    <row r="673549" hidden="1" x14ac:dyDescent="0.2"/>
    <row r="673550" hidden="1" x14ac:dyDescent="0.2"/>
    <row r="673551" hidden="1" x14ac:dyDescent="0.2"/>
    <row r="673552" hidden="1" x14ac:dyDescent="0.2"/>
    <row r="673553" hidden="1" x14ac:dyDescent="0.2"/>
    <row r="673554" hidden="1" x14ac:dyDescent="0.2"/>
    <row r="673555" hidden="1" x14ac:dyDescent="0.2"/>
    <row r="673556" hidden="1" x14ac:dyDescent="0.2"/>
    <row r="673557" hidden="1" x14ac:dyDescent="0.2"/>
    <row r="673558" hidden="1" x14ac:dyDescent="0.2"/>
    <row r="673559" hidden="1" x14ac:dyDescent="0.2"/>
    <row r="673560" hidden="1" x14ac:dyDescent="0.2"/>
    <row r="673561" hidden="1" x14ac:dyDescent="0.2"/>
    <row r="673562" hidden="1" x14ac:dyDescent="0.2"/>
    <row r="673563" hidden="1" x14ac:dyDescent="0.2"/>
    <row r="673564" hidden="1" x14ac:dyDescent="0.2"/>
    <row r="673565" hidden="1" x14ac:dyDescent="0.2"/>
    <row r="673566" hidden="1" x14ac:dyDescent="0.2"/>
    <row r="673567" hidden="1" x14ac:dyDescent="0.2"/>
    <row r="673568" hidden="1" x14ac:dyDescent="0.2"/>
    <row r="673569" hidden="1" x14ac:dyDescent="0.2"/>
    <row r="673570" hidden="1" x14ac:dyDescent="0.2"/>
    <row r="673571" hidden="1" x14ac:dyDescent="0.2"/>
    <row r="673572" hidden="1" x14ac:dyDescent="0.2"/>
    <row r="673573" hidden="1" x14ac:dyDescent="0.2"/>
    <row r="673574" hidden="1" x14ac:dyDescent="0.2"/>
    <row r="673575" hidden="1" x14ac:dyDescent="0.2"/>
    <row r="673576" hidden="1" x14ac:dyDescent="0.2"/>
    <row r="673577" hidden="1" x14ac:dyDescent="0.2"/>
    <row r="673578" hidden="1" x14ac:dyDescent="0.2"/>
    <row r="673579" hidden="1" x14ac:dyDescent="0.2"/>
    <row r="673580" hidden="1" x14ac:dyDescent="0.2"/>
    <row r="673581" hidden="1" x14ac:dyDescent="0.2"/>
    <row r="673582" hidden="1" x14ac:dyDescent="0.2"/>
    <row r="673583" hidden="1" x14ac:dyDescent="0.2"/>
    <row r="673584" hidden="1" x14ac:dyDescent="0.2"/>
    <row r="673585" hidden="1" x14ac:dyDescent="0.2"/>
    <row r="673586" hidden="1" x14ac:dyDescent="0.2"/>
    <row r="673587" hidden="1" x14ac:dyDescent="0.2"/>
    <row r="673588" hidden="1" x14ac:dyDescent="0.2"/>
    <row r="673589" hidden="1" x14ac:dyDescent="0.2"/>
    <row r="673590" hidden="1" x14ac:dyDescent="0.2"/>
    <row r="673591" hidden="1" x14ac:dyDescent="0.2"/>
    <row r="673592" hidden="1" x14ac:dyDescent="0.2"/>
    <row r="673593" hidden="1" x14ac:dyDescent="0.2"/>
    <row r="673594" hidden="1" x14ac:dyDescent="0.2"/>
    <row r="673595" hidden="1" x14ac:dyDescent="0.2"/>
    <row r="673596" hidden="1" x14ac:dyDescent="0.2"/>
    <row r="673597" hidden="1" x14ac:dyDescent="0.2"/>
    <row r="673598" hidden="1" x14ac:dyDescent="0.2"/>
    <row r="673599" hidden="1" x14ac:dyDescent="0.2"/>
    <row r="673600" hidden="1" x14ac:dyDescent="0.2"/>
    <row r="673601" hidden="1" x14ac:dyDescent="0.2"/>
    <row r="673602" hidden="1" x14ac:dyDescent="0.2"/>
    <row r="673603" hidden="1" x14ac:dyDescent="0.2"/>
    <row r="673604" hidden="1" x14ac:dyDescent="0.2"/>
    <row r="673605" hidden="1" x14ac:dyDescent="0.2"/>
    <row r="673606" hidden="1" x14ac:dyDescent="0.2"/>
    <row r="673607" hidden="1" x14ac:dyDescent="0.2"/>
    <row r="673608" hidden="1" x14ac:dyDescent="0.2"/>
    <row r="673609" hidden="1" x14ac:dyDescent="0.2"/>
    <row r="673610" hidden="1" x14ac:dyDescent="0.2"/>
    <row r="673611" hidden="1" x14ac:dyDescent="0.2"/>
    <row r="673612" hidden="1" x14ac:dyDescent="0.2"/>
    <row r="673613" hidden="1" x14ac:dyDescent="0.2"/>
    <row r="673614" hidden="1" x14ac:dyDescent="0.2"/>
    <row r="673615" hidden="1" x14ac:dyDescent="0.2"/>
    <row r="673616" hidden="1" x14ac:dyDescent="0.2"/>
    <row r="673617" hidden="1" x14ac:dyDescent="0.2"/>
    <row r="673618" hidden="1" x14ac:dyDescent="0.2"/>
    <row r="673619" hidden="1" x14ac:dyDescent="0.2"/>
    <row r="673620" hidden="1" x14ac:dyDescent="0.2"/>
    <row r="673621" hidden="1" x14ac:dyDescent="0.2"/>
    <row r="673622" hidden="1" x14ac:dyDescent="0.2"/>
    <row r="673623" hidden="1" x14ac:dyDescent="0.2"/>
    <row r="673624" hidden="1" x14ac:dyDescent="0.2"/>
    <row r="673625" hidden="1" x14ac:dyDescent="0.2"/>
    <row r="673626" hidden="1" x14ac:dyDescent="0.2"/>
    <row r="673627" hidden="1" x14ac:dyDescent="0.2"/>
    <row r="673628" hidden="1" x14ac:dyDescent="0.2"/>
    <row r="673629" hidden="1" x14ac:dyDescent="0.2"/>
    <row r="673630" hidden="1" x14ac:dyDescent="0.2"/>
    <row r="673631" hidden="1" x14ac:dyDescent="0.2"/>
    <row r="673632" hidden="1" x14ac:dyDescent="0.2"/>
    <row r="673633" hidden="1" x14ac:dyDescent="0.2"/>
    <row r="673634" hidden="1" x14ac:dyDescent="0.2"/>
    <row r="673635" hidden="1" x14ac:dyDescent="0.2"/>
    <row r="673636" hidden="1" x14ac:dyDescent="0.2"/>
    <row r="673637" hidden="1" x14ac:dyDescent="0.2"/>
    <row r="673638" hidden="1" x14ac:dyDescent="0.2"/>
    <row r="673639" hidden="1" x14ac:dyDescent="0.2"/>
    <row r="673640" hidden="1" x14ac:dyDescent="0.2"/>
    <row r="673641" hidden="1" x14ac:dyDescent="0.2"/>
    <row r="673642" hidden="1" x14ac:dyDescent="0.2"/>
    <row r="673643" hidden="1" x14ac:dyDescent="0.2"/>
    <row r="673644" hidden="1" x14ac:dyDescent="0.2"/>
    <row r="673645" hidden="1" x14ac:dyDescent="0.2"/>
    <row r="673646" hidden="1" x14ac:dyDescent="0.2"/>
    <row r="673647" hidden="1" x14ac:dyDescent="0.2"/>
    <row r="673648" hidden="1" x14ac:dyDescent="0.2"/>
    <row r="673649" hidden="1" x14ac:dyDescent="0.2"/>
    <row r="673650" hidden="1" x14ac:dyDescent="0.2"/>
    <row r="673651" hidden="1" x14ac:dyDescent="0.2"/>
    <row r="673652" hidden="1" x14ac:dyDescent="0.2"/>
    <row r="673653" hidden="1" x14ac:dyDescent="0.2"/>
    <row r="673654" hidden="1" x14ac:dyDescent="0.2"/>
    <row r="673655" hidden="1" x14ac:dyDescent="0.2"/>
    <row r="673656" hidden="1" x14ac:dyDescent="0.2"/>
    <row r="673657" hidden="1" x14ac:dyDescent="0.2"/>
    <row r="673658" hidden="1" x14ac:dyDescent="0.2"/>
    <row r="673659" hidden="1" x14ac:dyDescent="0.2"/>
    <row r="673660" hidden="1" x14ac:dyDescent="0.2"/>
    <row r="673661" hidden="1" x14ac:dyDescent="0.2"/>
    <row r="673662" hidden="1" x14ac:dyDescent="0.2"/>
    <row r="673663" hidden="1" x14ac:dyDescent="0.2"/>
    <row r="673664" hidden="1" x14ac:dyDescent="0.2"/>
    <row r="673665" hidden="1" x14ac:dyDescent="0.2"/>
    <row r="673666" hidden="1" x14ac:dyDescent="0.2"/>
    <row r="673667" hidden="1" x14ac:dyDescent="0.2"/>
    <row r="673668" hidden="1" x14ac:dyDescent="0.2"/>
    <row r="673669" hidden="1" x14ac:dyDescent="0.2"/>
    <row r="673670" hidden="1" x14ac:dyDescent="0.2"/>
    <row r="673671" hidden="1" x14ac:dyDescent="0.2"/>
    <row r="673672" hidden="1" x14ac:dyDescent="0.2"/>
    <row r="673673" hidden="1" x14ac:dyDescent="0.2"/>
    <row r="673674" hidden="1" x14ac:dyDescent="0.2"/>
    <row r="673675" hidden="1" x14ac:dyDescent="0.2"/>
    <row r="673676" hidden="1" x14ac:dyDescent="0.2"/>
    <row r="673677" hidden="1" x14ac:dyDescent="0.2"/>
    <row r="673678" hidden="1" x14ac:dyDescent="0.2"/>
    <row r="673679" hidden="1" x14ac:dyDescent="0.2"/>
    <row r="673680" hidden="1" x14ac:dyDescent="0.2"/>
    <row r="673681" hidden="1" x14ac:dyDescent="0.2"/>
    <row r="673682" hidden="1" x14ac:dyDescent="0.2"/>
    <row r="673683" hidden="1" x14ac:dyDescent="0.2"/>
    <row r="673684" hidden="1" x14ac:dyDescent="0.2"/>
    <row r="673685" hidden="1" x14ac:dyDescent="0.2"/>
    <row r="673686" hidden="1" x14ac:dyDescent="0.2"/>
    <row r="673687" hidden="1" x14ac:dyDescent="0.2"/>
    <row r="673688" hidden="1" x14ac:dyDescent="0.2"/>
    <row r="673689" hidden="1" x14ac:dyDescent="0.2"/>
    <row r="673690" hidden="1" x14ac:dyDescent="0.2"/>
    <row r="673691" hidden="1" x14ac:dyDescent="0.2"/>
    <row r="673692" hidden="1" x14ac:dyDescent="0.2"/>
    <row r="673693" hidden="1" x14ac:dyDescent="0.2"/>
    <row r="673694" hidden="1" x14ac:dyDescent="0.2"/>
    <row r="673695" hidden="1" x14ac:dyDescent="0.2"/>
    <row r="673696" hidden="1" x14ac:dyDescent="0.2"/>
    <row r="673697" hidden="1" x14ac:dyDescent="0.2"/>
    <row r="673698" hidden="1" x14ac:dyDescent="0.2"/>
    <row r="673699" hidden="1" x14ac:dyDescent="0.2"/>
    <row r="673700" hidden="1" x14ac:dyDescent="0.2"/>
    <row r="673701" hidden="1" x14ac:dyDescent="0.2"/>
    <row r="673702" hidden="1" x14ac:dyDescent="0.2"/>
    <row r="673703" hidden="1" x14ac:dyDescent="0.2"/>
    <row r="673704" hidden="1" x14ac:dyDescent="0.2"/>
    <row r="673705" hidden="1" x14ac:dyDescent="0.2"/>
    <row r="673706" hidden="1" x14ac:dyDescent="0.2"/>
    <row r="673707" hidden="1" x14ac:dyDescent="0.2"/>
    <row r="673708" hidden="1" x14ac:dyDescent="0.2"/>
    <row r="673709" hidden="1" x14ac:dyDescent="0.2"/>
    <row r="673710" hidden="1" x14ac:dyDescent="0.2"/>
    <row r="673711" hidden="1" x14ac:dyDescent="0.2"/>
    <row r="673712" hidden="1" x14ac:dyDescent="0.2"/>
    <row r="673713" hidden="1" x14ac:dyDescent="0.2"/>
    <row r="673714" hidden="1" x14ac:dyDescent="0.2"/>
    <row r="673715" hidden="1" x14ac:dyDescent="0.2"/>
    <row r="673716" hidden="1" x14ac:dyDescent="0.2"/>
    <row r="673717" hidden="1" x14ac:dyDescent="0.2"/>
    <row r="673718" hidden="1" x14ac:dyDescent="0.2"/>
    <row r="673719" hidden="1" x14ac:dyDescent="0.2"/>
    <row r="673720" hidden="1" x14ac:dyDescent="0.2"/>
    <row r="673721" hidden="1" x14ac:dyDescent="0.2"/>
    <row r="673722" hidden="1" x14ac:dyDescent="0.2"/>
    <row r="673723" hidden="1" x14ac:dyDescent="0.2"/>
    <row r="673724" hidden="1" x14ac:dyDescent="0.2"/>
    <row r="673725" hidden="1" x14ac:dyDescent="0.2"/>
    <row r="673726" hidden="1" x14ac:dyDescent="0.2"/>
    <row r="673727" hidden="1" x14ac:dyDescent="0.2"/>
    <row r="673728" hidden="1" x14ac:dyDescent="0.2"/>
    <row r="673729" hidden="1" x14ac:dyDescent="0.2"/>
    <row r="673730" hidden="1" x14ac:dyDescent="0.2"/>
    <row r="673731" hidden="1" x14ac:dyDescent="0.2"/>
    <row r="673732" hidden="1" x14ac:dyDescent="0.2"/>
    <row r="673733" hidden="1" x14ac:dyDescent="0.2"/>
    <row r="673734" hidden="1" x14ac:dyDescent="0.2"/>
    <row r="673735" hidden="1" x14ac:dyDescent="0.2"/>
    <row r="673736" hidden="1" x14ac:dyDescent="0.2"/>
    <row r="673737" hidden="1" x14ac:dyDescent="0.2"/>
    <row r="673738" hidden="1" x14ac:dyDescent="0.2"/>
    <row r="673739" hidden="1" x14ac:dyDescent="0.2"/>
    <row r="673740" hidden="1" x14ac:dyDescent="0.2"/>
    <row r="673741" hidden="1" x14ac:dyDescent="0.2"/>
    <row r="673742" hidden="1" x14ac:dyDescent="0.2"/>
    <row r="673743" hidden="1" x14ac:dyDescent="0.2"/>
    <row r="673744" hidden="1" x14ac:dyDescent="0.2"/>
    <row r="673745" hidden="1" x14ac:dyDescent="0.2"/>
    <row r="673746" hidden="1" x14ac:dyDescent="0.2"/>
    <row r="673747" hidden="1" x14ac:dyDescent="0.2"/>
    <row r="673748" hidden="1" x14ac:dyDescent="0.2"/>
    <row r="673749" hidden="1" x14ac:dyDescent="0.2"/>
    <row r="673750" hidden="1" x14ac:dyDescent="0.2"/>
    <row r="673751" hidden="1" x14ac:dyDescent="0.2"/>
    <row r="673752" hidden="1" x14ac:dyDescent="0.2"/>
    <row r="673753" hidden="1" x14ac:dyDescent="0.2"/>
    <row r="673754" hidden="1" x14ac:dyDescent="0.2"/>
    <row r="673755" hidden="1" x14ac:dyDescent="0.2"/>
    <row r="673756" hidden="1" x14ac:dyDescent="0.2"/>
    <row r="673757" hidden="1" x14ac:dyDescent="0.2"/>
    <row r="673758" hidden="1" x14ac:dyDescent="0.2"/>
    <row r="673759" hidden="1" x14ac:dyDescent="0.2"/>
    <row r="673760" hidden="1" x14ac:dyDescent="0.2"/>
    <row r="673761" hidden="1" x14ac:dyDescent="0.2"/>
    <row r="673762" hidden="1" x14ac:dyDescent="0.2"/>
    <row r="673763" hidden="1" x14ac:dyDescent="0.2"/>
    <row r="673764" hidden="1" x14ac:dyDescent="0.2"/>
    <row r="673765" hidden="1" x14ac:dyDescent="0.2"/>
    <row r="673766" hidden="1" x14ac:dyDescent="0.2"/>
    <row r="673767" hidden="1" x14ac:dyDescent="0.2"/>
    <row r="673768" hidden="1" x14ac:dyDescent="0.2"/>
    <row r="673769" hidden="1" x14ac:dyDescent="0.2"/>
    <row r="673770" hidden="1" x14ac:dyDescent="0.2"/>
    <row r="673771" hidden="1" x14ac:dyDescent="0.2"/>
    <row r="673772" hidden="1" x14ac:dyDescent="0.2"/>
    <row r="673773" hidden="1" x14ac:dyDescent="0.2"/>
    <row r="673774" hidden="1" x14ac:dyDescent="0.2"/>
    <row r="673775" hidden="1" x14ac:dyDescent="0.2"/>
    <row r="673776" hidden="1" x14ac:dyDescent="0.2"/>
    <row r="673777" hidden="1" x14ac:dyDescent="0.2"/>
    <row r="673778" hidden="1" x14ac:dyDescent="0.2"/>
    <row r="673779" hidden="1" x14ac:dyDescent="0.2"/>
    <row r="673780" hidden="1" x14ac:dyDescent="0.2"/>
    <row r="673781" hidden="1" x14ac:dyDescent="0.2"/>
    <row r="673782" hidden="1" x14ac:dyDescent="0.2"/>
    <row r="673783" hidden="1" x14ac:dyDescent="0.2"/>
    <row r="673784" hidden="1" x14ac:dyDescent="0.2"/>
    <row r="673785" hidden="1" x14ac:dyDescent="0.2"/>
    <row r="673786" hidden="1" x14ac:dyDescent="0.2"/>
    <row r="673787" hidden="1" x14ac:dyDescent="0.2"/>
    <row r="673788" hidden="1" x14ac:dyDescent="0.2"/>
    <row r="673789" hidden="1" x14ac:dyDescent="0.2"/>
    <row r="673790" hidden="1" x14ac:dyDescent="0.2"/>
    <row r="673791" hidden="1" x14ac:dyDescent="0.2"/>
    <row r="673792" hidden="1" x14ac:dyDescent="0.2"/>
    <row r="673793" hidden="1" x14ac:dyDescent="0.2"/>
    <row r="673794" hidden="1" x14ac:dyDescent="0.2"/>
    <row r="673795" hidden="1" x14ac:dyDescent="0.2"/>
    <row r="673796" hidden="1" x14ac:dyDescent="0.2"/>
    <row r="673797" hidden="1" x14ac:dyDescent="0.2"/>
    <row r="673798" hidden="1" x14ac:dyDescent="0.2"/>
    <row r="673799" hidden="1" x14ac:dyDescent="0.2"/>
    <row r="673800" hidden="1" x14ac:dyDescent="0.2"/>
    <row r="673801" hidden="1" x14ac:dyDescent="0.2"/>
    <row r="673802" hidden="1" x14ac:dyDescent="0.2"/>
    <row r="673803" hidden="1" x14ac:dyDescent="0.2"/>
    <row r="673804" hidden="1" x14ac:dyDescent="0.2"/>
    <row r="673805" hidden="1" x14ac:dyDescent="0.2"/>
    <row r="673806" hidden="1" x14ac:dyDescent="0.2"/>
    <row r="673807" hidden="1" x14ac:dyDescent="0.2"/>
    <row r="673808" hidden="1" x14ac:dyDescent="0.2"/>
    <row r="673809" hidden="1" x14ac:dyDescent="0.2"/>
    <row r="673810" hidden="1" x14ac:dyDescent="0.2"/>
    <row r="673811" hidden="1" x14ac:dyDescent="0.2"/>
    <row r="673812" hidden="1" x14ac:dyDescent="0.2"/>
    <row r="673813" hidden="1" x14ac:dyDescent="0.2"/>
    <row r="673814" hidden="1" x14ac:dyDescent="0.2"/>
    <row r="673815" hidden="1" x14ac:dyDescent="0.2"/>
    <row r="673816" hidden="1" x14ac:dyDescent="0.2"/>
    <row r="673817" hidden="1" x14ac:dyDescent="0.2"/>
    <row r="673818" hidden="1" x14ac:dyDescent="0.2"/>
    <row r="673819" hidden="1" x14ac:dyDescent="0.2"/>
    <row r="673820" hidden="1" x14ac:dyDescent="0.2"/>
    <row r="673821" hidden="1" x14ac:dyDescent="0.2"/>
    <row r="673822" hidden="1" x14ac:dyDescent="0.2"/>
    <row r="673823" hidden="1" x14ac:dyDescent="0.2"/>
    <row r="673824" hidden="1" x14ac:dyDescent="0.2"/>
    <row r="673825" hidden="1" x14ac:dyDescent="0.2"/>
    <row r="673826" hidden="1" x14ac:dyDescent="0.2"/>
    <row r="673827" hidden="1" x14ac:dyDescent="0.2"/>
    <row r="673828" hidden="1" x14ac:dyDescent="0.2"/>
    <row r="673829" hidden="1" x14ac:dyDescent="0.2"/>
    <row r="673830" hidden="1" x14ac:dyDescent="0.2"/>
    <row r="673831" hidden="1" x14ac:dyDescent="0.2"/>
    <row r="673832" hidden="1" x14ac:dyDescent="0.2"/>
    <row r="673833" hidden="1" x14ac:dyDescent="0.2"/>
    <row r="673834" hidden="1" x14ac:dyDescent="0.2"/>
    <row r="673835" hidden="1" x14ac:dyDescent="0.2"/>
    <row r="673836" hidden="1" x14ac:dyDescent="0.2"/>
    <row r="673837" hidden="1" x14ac:dyDescent="0.2"/>
    <row r="673838" hidden="1" x14ac:dyDescent="0.2"/>
    <row r="673839" hidden="1" x14ac:dyDescent="0.2"/>
    <row r="673840" hidden="1" x14ac:dyDescent="0.2"/>
    <row r="673841" hidden="1" x14ac:dyDescent="0.2"/>
    <row r="673842" hidden="1" x14ac:dyDescent="0.2"/>
    <row r="673843" hidden="1" x14ac:dyDescent="0.2"/>
    <row r="673844" hidden="1" x14ac:dyDescent="0.2"/>
    <row r="673845" hidden="1" x14ac:dyDescent="0.2"/>
    <row r="673846" hidden="1" x14ac:dyDescent="0.2"/>
    <row r="673847" hidden="1" x14ac:dyDescent="0.2"/>
    <row r="673848" hidden="1" x14ac:dyDescent="0.2"/>
    <row r="673849" hidden="1" x14ac:dyDescent="0.2"/>
    <row r="673850" hidden="1" x14ac:dyDescent="0.2"/>
    <row r="673851" hidden="1" x14ac:dyDescent="0.2"/>
    <row r="673852" hidden="1" x14ac:dyDescent="0.2"/>
    <row r="673853" hidden="1" x14ac:dyDescent="0.2"/>
    <row r="673854" hidden="1" x14ac:dyDescent="0.2"/>
    <row r="673855" hidden="1" x14ac:dyDescent="0.2"/>
    <row r="673856" hidden="1" x14ac:dyDescent="0.2"/>
    <row r="673857" hidden="1" x14ac:dyDescent="0.2"/>
    <row r="673858" hidden="1" x14ac:dyDescent="0.2"/>
    <row r="673859" hidden="1" x14ac:dyDescent="0.2"/>
    <row r="673860" hidden="1" x14ac:dyDescent="0.2"/>
    <row r="673861" hidden="1" x14ac:dyDescent="0.2"/>
    <row r="673862" hidden="1" x14ac:dyDescent="0.2"/>
    <row r="673863" hidden="1" x14ac:dyDescent="0.2"/>
    <row r="673864" hidden="1" x14ac:dyDescent="0.2"/>
    <row r="673865" hidden="1" x14ac:dyDescent="0.2"/>
    <row r="673866" hidden="1" x14ac:dyDescent="0.2"/>
    <row r="673867" hidden="1" x14ac:dyDescent="0.2"/>
    <row r="673868" hidden="1" x14ac:dyDescent="0.2"/>
    <row r="673869" hidden="1" x14ac:dyDescent="0.2"/>
    <row r="673870" hidden="1" x14ac:dyDescent="0.2"/>
    <row r="673871" hidden="1" x14ac:dyDescent="0.2"/>
    <row r="673872" hidden="1" x14ac:dyDescent="0.2"/>
    <row r="673873" hidden="1" x14ac:dyDescent="0.2"/>
    <row r="673874" hidden="1" x14ac:dyDescent="0.2"/>
    <row r="673875" hidden="1" x14ac:dyDescent="0.2"/>
    <row r="673876" hidden="1" x14ac:dyDescent="0.2"/>
    <row r="673877" hidden="1" x14ac:dyDescent="0.2"/>
    <row r="673878" hidden="1" x14ac:dyDescent="0.2"/>
    <row r="673879" hidden="1" x14ac:dyDescent="0.2"/>
    <row r="673880" hidden="1" x14ac:dyDescent="0.2"/>
    <row r="673881" hidden="1" x14ac:dyDescent="0.2"/>
    <row r="673882" hidden="1" x14ac:dyDescent="0.2"/>
    <row r="673883" hidden="1" x14ac:dyDescent="0.2"/>
    <row r="673884" hidden="1" x14ac:dyDescent="0.2"/>
    <row r="673885" hidden="1" x14ac:dyDescent="0.2"/>
    <row r="673886" hidden="1" x14ac:dyDescent="0.2"/>
    <row r="673887" hidden="1" x14ac:dyDescent="0.2"/>
    <row r="673888" hidden="1" x14ac:dyDescent="0.2"/>
    <row r="673889" hidden="1" x14ac:dyDescent="0.2"/>
    <row r="673890" hidden="1" x14ac:dyDescent="0.2"/>
    <row r="673891" hidden="1" x14ac:dyDescent="0.2"/>
    <row r="673892" hidden="1" x14ac:dyDescent="0.2"/>
    <row r="673893" hidden="1" x14ac:dyDescent="0.2"/>
    <row r="673894" hidden="1" x14ac:dyDescent="0.2"/>
    <row r="673895" hidden="1" x14ac:dyDescent="0.2"/>
    <row r="673896" hidden="1" x14ac:dyDescent="0.2"/>
    <row r="673897" hidden="1" x14ac:dyDescent="0.2"/>
    <row r="673898" hidden="1" x14ac:dyDescent="0.2"/>
    <row r="673899" hidden="1" x14ac:dyDescent="0.2"/>
    <row r="673900" hidden="1" x14ac:dyDescent="0.2"/>
    <row r="673901" hidden="1" x14ac:dyDescent="0.2"/>
    <row r="673902" hidden="1" x14ac:dyDescent="0.2"/>
    <row r="673903" hidden="1" x14ac:dyDescent="0.2"/>
    <row r="673904" hidden="1" x14ac:dyDescent="0.2"/>
    <row r="673905" hidden="1" x14ac:dyDescent="0.2"/>
    <row r="673906" hidden="1" x14ac:dyDescent="0.2"/>
    <row r="673907" hidden="1" x14ac:dyDescent="0.2"/>
    <row r="673908" hidden="1" x14ac:dyDescent="0.2"/>
    <row r="673909" hidden="1" x14ac:dyDescent="0.2"/>
    <row r="673910" hidden="1" x14ac:dyDescent="0.2"/>
    <row r="673911" hidden="1" x14ac:dyDescent="0.2"/>
    <row r="673912" hidden="1" x14ac:dyDescent="0.2"/>
    <row r="673913" hidden="1" x14ac:dyDescent="0.2"/>
    <row r="673914" hidden="1" x14ac:dyDescent="0.2"/>
    <row r="673915" hidden="1" x14ac:dyDescent="0.2"/>
    <row r="673916" hidden="1" x14ac:dyDescent="0.2"/>
    <row r="673917" hidden="1" x14ac:dyDescent="0.2"/>
    <row r="673918" hidden="1" x14ac:dyDescent="0.2"/>
    <row r="673919" hidden="1" x14ac:dyDescent="0.2"/>
    <row r="673920" hidden="1" x14ac:dyDescent="0.2"/>
    <row r="673921" hidden="1" x14ac:dyDescent="0.2"/>
    <row r="673922" hidden="1" x14ac:dyDescent="0.2"/>
    <row r="673923" hidden="1" x14ac:dyDescent="0.2"/>
    <row r="673924" hidden="1" x14ac:dyDescent="0.2"/>
    <row r="673925" hidden="1" x14ac:dyDescent="0.2"/>
    <row r="673926" hidden="1" x14ac:dyDescent="0.2"/>
    <row r="673927" hidden="1" x14ac:dyDescent="0.2"/>
    <row r="673928" hidden="1" x14ac:dyDescent="0.2"/>
    <row r="673929" hidden="1" x14ac:dyDescent="0.2"/>
    <row r="673930" hidden="1" x14ac:dyDescent="0.2"/>
    <row r="673931" hidden="1" x14ac:dyDescent="0.2"/>
    <row r="673932" hidden="1" x14ac:dyDescent="0.2"/>
    <row r="673933" hidden="1" x14ac:dyDescent="0.2"/>
    <row r="673934" hidden="1" x14ac:dyDescent="0.2"/>
    <row r="673935" hidden="1" x14ac:dyDescent="0.2"/>
    <row r="673936" hidden="1" x14ac:dyDescent="0.2"/>
    <row r="673937" hidden="1" x14ac:dyDescent="0.2"/>
    <row r="673938" hidden="1" x14ac:dyDescent="0.2"/>
    <row r="673939" hidden="1" x14ac:dyDescent="0.2"/>
    <row r="673940" hidden="1" x14ac:dyDescent="0.2"/>
    <row r="673941" hidden="1" x14ac:dyDescent="0.2"/>
    <row r="673942" hidden="1" x14ac:dyDescent="0.2"/>
    <row r="673943" hidden="1" x14ac:dyDescent="0.2"/>
    <row r="673944" hidden="1" x14ac:dyDescent="0.2"/>
    <row r="673945" hidden="1" x14ac:dyDescent="0.2"/>
    <row r="673946" hidden="1" x14ac:dyDescent="0.2"/>
    <row r="673947" hidden="1" x14ac:dyDescent="0.2"/>
    <row r="673948" hidden="1" x14ac:dyDescent="0.2"/>
    <row r="673949" hidden="1" x14ac:dyDescent="0.2"/>
    <row r="673950" hidden="1" x14ac:dyDescent="0.2"/>
    <row r="673951" hidden="1" x14ac:dyDescent="0.2"/>
    <row r="673952" hidden="1" x14ac:dyDescent="0.2"/>
    <row r="673953" hidden="1" x14ac:dyDescent="0.2"/>
    <row r="673954" hidden="1" x14ac:dyDescent="0.2"/>
    <row r="673955" hidden="1" x14ac:dyDescent="0.2"/>
    <row r="673956" hidden="1" x14ac:dyDescent="0.2"/>
    <row r="673957" hidden="1" x14ac:dyDescent="0.2"/>
    <row r="673958" hidden="1" x14ac:dyDescent="0.2"/>
    <row r="673959" hidden="1" x14ac:dyDescent="0.2"/>
    <row r="673960" hidden="1" x14ac:dyDescent="0.2"/>
    <row r="673961" hidden="1" x14ac:dyDescent="0.2"/>
    <row r="673962" hidden="1" x14ac:dyDescent="0.2"/>
    <row r="673963" hidden="1" x14ac:dyDescent="0.2"/>
    <row r="673964" hidden="1" x14ac:dyDescent="0.2"/>
    <row r="673965" hidden="1" x14ac:dyDescent="0.2"/>
    <row r="673966" hidden="1" x14ac:dyDescent="0.2"/>
    <row r="673967" hidden="1" x14ac:dyDescent="0.2"/>
    <row r="673968" hidden="1" x14ac:dyDescent="0.2"/>
    <row r="673969" hidden="1" x14ac:dyDescent="0.2"/>
    <row r="673970" hidden="1" x14ac:dyDescent="0.2"/>
    <row r="673971" hidden="1" x14ac:dyDescent="0.2"/>
    <row r="673972" hidden="1" x14ac:dyDescent="0.2"/>
    <row r="673973" hidden="1" x14ac:dyDescent="0.2"/>
    <row r="673974" hidden="1" x14ac:dyDescent="0.2"/>
    <row r="673975" hidden="1" x14ac:dyDescent="0.2"/>
    <row r="673976" hidden="1" x14ac:dyDescent="0.2"/>
    <row r="673977" hidden="1" x14ac:dyDescent="0.2"/>
    <row r="673978" hidden="1" x14ac:dyDescent="0.2"/>
    <row r="673979" hidden="1" x14ac:dyDescent="0.2"/>
    <row r="673980" hidden="1" x14ac:dyDescent="0.2"/>
    <row r="673981" hidden="1" x14ac:dyDescent="0.2"/>
    <row r="673982" hidden="1" x14ac:dyDescent="0.2"/>
    <row r="673983" hidden="1" x14ac:dyDescent="0.2"/>
    <row r="673984" hidden="1" x14ac:dyDescent="0.2"/>
    <row r="673985" hidden="1" x14ac:dyDescent="0.2"/>
    <row r="673986" hidden="1" x14ac:dyDescent="0.2"/>
    <row r="673987" hidden="1" x14ac:dyDescent="0.2"/>
    <row r="673988" hidden="1" x14ac:dyDescent="0.2"/>
    <row r="673989" hidden="1" x14ac:dyDescent="0.2"/>
    <row r="673990" hidden="1" x14ac:dyDescent="0.2"/>
    <row r="673991" hidden="1" x14ac:dyDescent="0.2"/>
    <row r="673992" hidden="1" x14ac:dyDescent="0.2"/>
    <row r="673993" hidden="1" x14ac:dyDescent="0.2"/>
    <row r="673994" hidden="1" x14ac:dyDescent="0.2"/>
    <row r="673995" hidden="1" x14ac:dyDescent="0.2"/>
    <row r="673996" hidden="1" x14ac:dyDescent="0.2"/>
    <row r="673997" hidden="1" x14ac:dyDescent="0.2"/>
    <row r="673998" hidden="1" x14ac:dyDescent="0.2"/>
    <row r="673999" hidden="1" x14ac:dyDescent="0.2"/>
    <row r="674000" hidden="1" x14ac:dyDescent="0.2"/>
    <row r="674001" hidden="1" x14ac:dyDescent="0.2"/>
    <row r="674002" hidden="1" x14ac:dyDescent="0.2"/>
    <row r="674003" hidden="1" x14ac:dyDescent="0.2"/>
    <row r="674004" hidden="1" x14ac:dyDescent="0.2"/>
    <row r="674005" hidden="1" x14ac:dyDescent="0.2"/>
    <row r="674006" hidden="1" x14ac:dyDescent="0.2"/>
    <row r="674007" hidden="1" x14ac:dyDescent="0.2"/>
    <row r="674008" hidden="1" x14ac:dyDescent="0.2"/>
    <row r="674009" hidden="1" x14ac:dyDescent="0.2"/>
    <row r="674010" hidden="1" x14ac:dyDescent="0.2"/>
    <row r="674011" hidden="1" x14ac:dyDescent="0.2"/>
    <row r="674012" hidden="1" x14ac:dyDescent="0.2"/>
    <row r="674013" hidden="1" x14ac:dyDescent="0.2"/>
    <row r="674014" hidden="1" x14ac:dyDescent="0.2"/>
    <row r="674015" hidden="1" x14ac:dyDescent="0.2"/>
    <row r="674016" hidden="1" x14ac:dyDescent="0.2"/>
    <row r="674017" hidden="1" x14ac:dyDescent="0.2"/>
    <row r="674018" hidden="1" x14ac:dyDescent="0.2"/>
    <row r="674019" hidden="1" x14ac:dyDescent="0.2"/>
    <row r="674020" hidden="1" x14ac:dyDescent="0.2"/>
    <row r="674021" hidden="1" x14ac:dyDescent="0.2"/>
    <row r="674022" hidden="1" x14ac:dyDescent="0.2"/>
    <row r="674023" hidden="1" x14ac:dyDescent="0.2"/>
    <row r="674024" hidden="1" x14ac:dyDescent="0.2"/>
    <row r="674025" hidden="1" x14ac:dyDescent="0.2"/>
    <row r="674026" hidden="1" x14ac:dyDescent="0.2"/>
    <row r="674027" hidden="1" x14ac:dyDescent="0.2"/>
    <row r="674028" hidden="1" x14ac:dyDescent="0.2"/>
    <row r="674029" hidden="1" x14ac:dyDescent="0.2"/>
    <row r="674030" hidden="1" x14ac:dyDescent="0.2"/>
    <row r="674031" hidden="1" x14ac:dyDescent="0.2"/>
    <row r="674032" hidden="1" x14ac:dyDescent="0.2"/>
    <row r="674033" hidden="1" x14ac:dyDescent="0.2"/>
    <row r="674034" hidden="1" x14ac:dyDescent="0.2"/>
    <row r="674035" hidden="1" x14ac:dyDescent="0.2"/>
    <row r="674036" hidden="1" x14ac:dyDescent="0.2"/>
    <row r="674037" hidden="1" x14ac:dyDescent="0.2"/>
    <row r="674038" hidden="1" x14ac:dyDescent="0.2"/>
    <row r="674039" hidden="1" x14ac:dyDescent="0.2"/>
    <row r="674040" hidden="1" x14ac:dyDescent="0.2"/>
    <row r="674041" hidden="1" x14ac:dyDescent="0.2"/>
    <row r="674042" hidden="1" x14ac:dyDescent="0.2"/>
    <row r="674043" hidden="1" x14ac:dyDescent="0.2"/>
    <row r="674044" hidden="1" x14ac:dyDescent="0.2"/>
    <row r="674045" hidden="1" x14ac:dyDescent="0.2"/>
    <row r="674046" hidden="1" x14ac:dyDescent="0.2"/>
    <row r="674047" hidden="1" x14ac:dyDescent="0.2"/>
    <row r="674048" hidden="1" x14ac:dyDescent="0.2"/>
    <row r="674049" hidden="1" x14ac:dyDescent="0.2"/>
    <row r="674050" hidden="1" x14ac:dyDescent="0.2"/>
    <row r="674051" hidden="1" x14ac:dyDescent="0.2"/>
    <row r="674052" hidden="1" x14ac:dyDescent="0.2"/>
    <row r="674053" hidden="1" x14ac:dyDescent="0.2"/>
    <row r="674054" hidden="1" x14ac:dyDescent="0.2"/>
    <row r="674055" hidden="1" x14ac:dyDescent="0.2"/>
    <row r="674056" hidden="1" x14ac:dyDescent="0.2"/>
    <row r="674057" hidden="1" x14ac:dyDescent="0.2"/>
    <row r="674058" hidden="1" x14ac:dyDescent="0.2"/>
    <row r="674059" hidden="1" x14ac:dyDescent="0.2"/>
    <row r="674060" hidden="1" x14ac:dyDescent="0.2"/>
    <row r="674061" hidden="1" x14ac:dyDescent="0.2"/>
    <row r="674062" hidden="1" x14ac:dyDescent="0.2"/>
    <row r="674063" hidden="1" x14ac:dyDescent="0.2"/>
    <row r="674064" hidden="1" x14ac:dyDescent="0.2"/>
    <row r="674065" hidden="1" x14ac:dyDescent="0.2"/>
    <row r="674066" hidden="1" x14ac:dyDescent="0.2"/>
    <row r="674067" hidden="1" x14ac:dyDescent="0.2"/>
    <row r="674068" hidden="1" x14ac:dyDescent="0.2"/>
    <row r="674069" hidden="1" x14ac:dyDescent="0.2"/>
    <row r="674070" hidden="1" x14ac:dyDescent="0.2"/>
    <row r="674071" hidden="1" x14ac:dyDescent="0.2"/>
    <row r="674072" hidden="1" x14ac:dyDescent="0.2"/>
    <row r="674073" hidden="1" x14ac:dyDescent="0.2"/>
    <row r="674074" hidden="1" x14ac:dyDescent="0.2"/>
    <row r="674075" hidden="1" x14ac:dyDescent="0.2"/>
    <row r="674076" hidden="1" x14ac:dyDescent="0.2"/>
    <row r="674077" hidden="1" x14ac:dyDescent="0.2"/>
    <row r="674078" hidden="1" x14ac:dyDescent="0.2"/>
    <row r="674079" hidden="1" x14ac:dyDescent="0.2"/>
    <row r="674080" hidden="1" x14ac:dyDescent="0.2"/>
    <row r="674081" hidden="1" x14ac:dyDescent="0.2"/>
    <row r="674082" hidden="1" x14ac:dyDescent="0.2"/>
    <row r="674083" hidden="1" x14ac:dyDescent="0.2"/>
    <row r="674084" hidden="1" x14ac:dyDescent="0.2"/>
    <row r="674085" hidden="1" x14ac:dyDescent="0.2"/>
    <row r="674086" hidden="1" x14ac:dyDescent="0.2"/>
    <row r="674087" hidden="1" x14ac:dyDescent="0.2"/>
    <row r="674088" hidden="1" x14ac:dyDescent="0.2"/>
    <row r="674089" hidden="1" x14ac:dyDescent="0.2"/>
    <row r="674090" hidden="1" x14ac:dyDescent="0.2"/>
    <row r="674091" hidden="1" x14ac:dyDescent="0.2"/>
    <row r="674092" hidden="1" x14ac:dyDescent="0.2"/>
    <row r="674093" hidden="1" x14ac:dyDescent="0.2"/>
    <row r="674094" hidden="1" x14ac:dyDescent="0.2"/>
    <row r="674095" hidden="1" x14ac:dyDescent="0.2"/>
    <row r="674096" hidden="1" x14ac:dyDescent="0.2"/>
    <row r="674097" hidden="1" x14ac:dyDescent="0.2"/>
    <row r="674098" hidden="1" x14ac:dyDescent="0.2"/>
    <row r="674099" hidden="1" x14ac:dyDescent="0.2"/>
    <row r="674100" hidden="1" x14ac:dyDescent="0.2"/>
    <row r="674101" hidden="1" x14ac:dyDescent="0.2"/>
    <row r="674102" hidden="1" x14ac:dyDescent="0.2"/>
    <row r="674103" hidden="1" x14ac:dyDescent="0.2"/>
    <row r="674104" hidden="1" x14ac:dyDescent="0.2"/>
    <row r="674105" hidden="1" x14ac:dyDescent="0.2"/>
    <row r="674106" hidden="1" x14ac:dyDescent="0.2"/>
    <row r="674107" hidden="1" x14ac:dyDescent="0.2"/>
    <row r="674108" hidden="1" x14ac:dyDescent="0.2"/>
    <row r="674109" hidden="1" x14ac:dyDescent="0.2"/>
    <row r="674110" hidden="1" x14ac:dyDescent="0.2"/>
    <row r="674111" hidden="1" x14ac:dyDescent="0.2"/>
    <row r="674112" hidden="1" x14ac:dyDescent="0.2"/>
    <row r="674113" hidden="1" x14ac:dyDescent="0.2"/>
    <row r="674114" hidden="1" x14ac:dyDescent="0.2"/>
    <row r="674115" hidden="1" x14ac:dyDescent="0.2"/>
    <row r="674116" hidden="1" x14ac:dyDescent="0.2"/>
    <row r="674117" hidden="1" x14ac:dyDescent="0.2"/>
    <row r="674118" hidden="1" x14ac:dyDescent="0.2"/>
    <row r="674119" hidden="1" x14ac:dyDescent="0.2"/>
    <row r="674120" hidden="1" x14ac:dyDescent="0.2"/>
    <row r="674121" hidden="1" x14ac:dyDescent="0.2"/>
    <row r="674122" hidden="1" x14ac:dyDescent="0.2"/>
    <row r="674123" hidden="1" x14ac:dyDescent="0.2"/>
    <row r="674124" hidden="1" x14ac:dyDescent="0.2"/>
    <row r="674125" hidden="1" x14ac:dyDescent="0.2"/>
    <row r="674126" hidden="1" x14ac:dyDescent="0.2"/>
    <row r="674127" hidden="1" x14ac:dyDescent="0.2"/>
    <row r="674128" hidden="1" x14ac:dyDescent="0.2"/>
    <row r="674129" hidden="1" x14ac:dyDescent="0.2"/>
    <row r="674130" hidden="1" x14ac:dyDescent="0.2"/>
    <row r="674131" hidden="1" x14ac:dyDescent="0.2"/>
    <row r="674132" hidden="1" x14ac:dyDescent="0.2"/>
    <row r="674133" hidden="1" x14ac:dyDescent="0.2"/>
    <row r="674134" hidden="1" x14ac:dyDescent="0.2"/>
    <row r="674135" hidden="1" x14ac:dyDescent="0.2"/>
    <row r="674136" hidden="1" x14ac:dyDescent="0.2"/>
    <row r="674137" hidden="1" x14ac:dyDescent="0.2"/>
    <row r="674138" hidden="1" x14ac:dyDescent="0.2"/>
    <row r="674139" hidden="1" x14ac:dyDescent="0.2"/>
    <row r="674140" hidden="1" x14ac:dyDescent="0.2"/>
    <row r="674141" hidden="1" x14ac:dyDescent="0.2"/>
    <row r="674142" hidden="1" x14ac:dyDescent="0.2"/>
    <row r="674143" hidden="1" x14ac:dyDescent="0.2"/>
    <row r="674144" hidden="1" x14ac:dyDescent="0.2"/>
    <row r="674145" hidden="1" x14ac:dyDescent="0.2"/>
    <row r="674146" hidden="1" x14ac:dyDescent="0.2"/>
    <row r="674147" hidden="1" x14ac:dyDescent="0.2"/>
    <row r="674148" hidden="1" x14ac:dyDescent="0.2"/>
    <row r="674149" hidden="1" x14ac:dyDescent="0.2"/>
    <row r="674150" hidden="1" x14ac:dyDescent="0.2"/>
    <row r="674151" hidden="1" x14ac:dyDescent="0.2"/>
    <row r="674152" hidden="1" x14ac:dyDescent="0.2"/>
    <row r="674153" hidden="1" x14ac:dyDescent="0.2"/>
    <row r="674154" hidden="1" x14ac:dyDescent="0.2"/>
    <row r="674155" hidden="1" x14ac:dyDescent="0.2"/>
    <row r="674156" hidden="1" x14ac:dyDescent="0.2"/>
    <row r="674157" hidden="1" x14ac:dyDescent="0.2"/>
    <row r="674158" hidden="1" x14ac:dyDescent="0.2"/>
    <row r="674159" hidden="1" x14ac:dyDescent="0.2"/>
    <row r="674160" hidden="1" x14ac:dyDescent="0.2"/>
    <row r="674161" hidden="1" x14ac:dyDescent="0.2"/>
    <row r="674162" hidden="1" x14ac:dyDescent="0.2"/>
    <row r="674163" hidden="1" x14ac:dyDescent="0.2"/>
    <row r="674164" hidden="1" x14ac:dyDescent="0.2"/>
    <row r="674165" hidden="1" x14ac:dyDescent="0.2"/>
    <row r="674166" hidden="1" x14ac:dyDescent="0.2"/>
    <row r="674167" hidden="1" x14ac:dyDescent="0.2"/>
    <row r="674168" hidden="1" x14ac:dyDescent="0.2"/>
    <row r="674169" hidden="1" x14ac:dyDescent="0.2"/>
    <row r="674170" hidden="1" x14ac:dyDescent="0.2"/>
    <row r="674171" hidden="1" x14ac:dyDescent="0.2"/>
    <row r="674172" hidden="1" x14ac:dyDescent="0.2"/>
    <row r="674173" hidden="1" x14ac:dyDescent="0.2"/>
    <row r="674174" hidden="1" x14ac:dyDescent="0.2"/>
    <row r="674175" hidden="1" x14ac:dyDescent="0.2"/>
    <row r="674176" hidden="1" x14ac:dyDescent="0.2"/>
    <row r="674177" hidden="1" x14ac:dyDescent="0.2"/>
    <row r="674178" hidden="1" x14ac:dyDescent="0.2"/>
    <row r="674179" hidden="1" x14ac:dyDescent="0.2"/>
    <row r="674180" hidden="1" x14ac:dyDescent="0.2"/>
    <row r="674181" hidden="1" x14ac:dyDescent="0.2"/>
    <row r="674182" hidden="1" x14ac:dyDescent="0.2"/>
    <row r="674183" hidden="1" x14ac:dyDescent="0.2"/>
    <row r="674184" hidden="1" x14ac:dyDescent="0.2"/>
    <row r="674185" hidden="1" x14ac:dyDescent="0.2"/>
    <row r="674186" hidden="1" x14ac:dyDescent="0.2"/>
    <row r="674187" hidden="1" x14ac:dyDescent="0.2"/>
    <row r="674188" hidden="1" x14ac:dyDescent="0.2"/>
    <row r="674189" hidden="1" x14ac:dyDescent="0.2"/>
    <row r="674190" hidden="1" x14ac:dyDescent="0.2"/>
    <row r="674191" hidden="1" x14ac:dyDescent="0.2"/>
    <row r="674192" hidden="1" x14ac:dyDescent="0.2"/>
    <row r="674193" hidden="1" x14ac:dyDescent="0.2"/>
    <row r="674194" hidden="1" x14ac:dyDescent="0.2"/>
    <row r="674195" hidden="1" x14ac:dyDescent="0.2"/>
    <row r="674196" hidden="1" x14ac:dyDescent="0.2"/>
    <row r="674197" hidden="1" x14ac:dyDescent="0.2"/>
    <row r="674198" hidden="1" x14ac:dyDescent="0.2"/>
    <row r="674199" hidden="1" x14ac:dyDescent="0.2"/>
    <row r="674200" hidden="1" x14ac:dyDescent="0.2"/>
    <row r="674201" hidden="1" x14ac:dyDescent="0.2"/>
    <row r="674202" hidden="1" x14ac:dyDescent="0.2"/>
    <row r="674203" hidden="1" x14ac:dyDescent="0.2"/>
    <row r="674204" hidden="1" x14ac:dyDescent="0.2"/>
    <row r="674205" hidden="1" x14ac:dyDescent="0.2"/>
    <row r="674206" hidden="1" x14ac:dyDescent="0.2"/>
    <row r="674207" hidden="1" x14ac:dyDescent="0.2"/>
    <row r="674208" hidden="1" x14ac:dyDescent="0.2"/>
    <row r="674209" hidden="1" x14ac:dyDescent="0.2"/>
    <row r="674210" hidden="1" x14ac:dyDescent="0.2"/>
    <row r="674211" hidden="1" x14ac:dyDescent="0.2"/>
    <row r="674212" hidden="1" x14ac:dyDescent="0.2"/>
    <row r="674213" hidden="1" x14ac:dyDescent="0.2"/>
    <row r="674214" hidden="1" x14ac:dyDescent="0.2"/>
    <row r="674215" hidden="1" x14ac:dyDescent="0.2"/>
    <row r="674216" hidden="1" x14ac:dyDescent="0.2"/>
    <row r="674217" hidden="1" x14ac:dyDescent="0.2"/>
    <row r="674218" hidden="1" x14ac:dyDescent="0.2"/>
    <row r="674219" hidden="1" x14ac:dyDescent="0.2"/>
    <row r="674220" hidden="1" x14ac:dyDescent="0.2"/>
    <row r="674221" hidden="1" x14ac:dyDescent="0.2"/>
    <row r="674222" hidden="1" x14ac:dyDescent="0.2"/>
    <row r="674223" hidden="1" x14ac:dyDescent="0.2"/>
    <row r="674224" hidden="1" x14ac:dyDescent="0.2"/>
    <row r="674225" hidden="1" x14ac:dyDescent="0.2"/>
    <row r="674226" hidden="1" x14ac:dyDescent="0.2"/>
    <row r="674227" hidden="1" x14ac:dyDescent="0.2"/>
    <row r="674228" hidden="1" x14ac:dyDescent="0.2"/>
    <row r="674229" hidden="1" x14ac:dyDescent="0.2"/>
    <row r="674230" hidden="1" x14ac:dyDescent="0.2"/>
    <row r="674231" hidden="1" x14ac:dyDescent="0.2"/>
    <row r="674232" hidden="1" x14ac:dyDescent="0.2"/>
    <row r="674233" hidden="1" x14ac:dyDescent="0.2"/>
    <row r="674234" hidden="1" x14ac:dyDescent="0.2"/>
    <row r="674235" hidden="1" x14ac:dyDescent="0.2"/>
    <row r="674236" hidden="1" x14ac:dyDescent="0.2"/>
    <row r="674237" hidden="1" x14ac:dyDescent="0.2"/>
    <row r="674238" hidden="1" x14ac:dyDescent="0.2"/>
    <row r="674239" hidden="1" x14ac:dyDescent="0.2"/>
    <row r="674240" hidden="1" x14ac:dyDescent="0.2"/>
    <row r="674241" hidden="1" x14ac:dyDescent="0.2"/>
    <row r="674242" hidden="1" x14ac:dyDescent="0.2"/>
    <row r="674243" hidden="1" x14ac:dyDescent="0.2"/>
    <row r="674244" hidden="1" x14ac:dyDescent="0.2"/>
    <row r="674245" hidden="1" x14ac:dyDescent="0.2"/>
    <row r="674246" hidden="1" x14ac:dyDescent="0.2"/>
    <row r="674247" hidden="1" x14ac:dyDescent="0.2"/>
    <row r="674248" hidden="1" x14ac:dyDescent="0.2"/>
    <row r="674249" hidden="1" x14ac:dyDescent="0.2"/>
    <row r="674250" hidden="1" x14ac:dyDescent="0.2"/>
    <row r="674251" hidden="1" x14ac:dyDescent="0.2"/>
    <row r="674252" hidden="1" x14ac:dyDescent="0.2"/>
    <row r="674253" hidden="1" x14ac:dyDescent="0.2"/>
    <row r="674254" hidden="1" x14ac:dyDescent="0.2"/>
    <row r="674255" hidden="1" x14ac:dyDescent="0.2"/>
    <row r="674256" hidden="1" x14ac:dyDescent="0.2"/>
    <row r="674257" hidden="1" x14ac:dyDescent="0.2"/>
    <row r="674258" hidden="1" x14ac:dyDescent="0.2"/>
    <row r="674259" hidden="1" x14ac:dyDescent="0.2"/>
    <row r="674260" hidden="1" x14ac:dyDescent="0.2"/>
    <row r="674261" hidden="1" x14ac:dyDescent="0.2"/>
    <row r="674262" hidden="1" x14ac:dyDescent="0.2"/>
    <row r="674263" hidden="1" x14ac:dyDescent="0.2"/>
    <row r="674264" hidden="1" x14ac:dyDescent="0.2"/>
    <row r="674265" hidden="1" x14ac:dyDescent="0.2"/>
    <row r="674266" hidden="1" x14ac:dyDescent="0.2"/>
    <row r="674267" hidden="1" x14ac:dyDescent="0.2"/>
    <row r="674268" hidden="1" x14ac:dyDescent="0.2"/>
    <row r="674269" hidden="1" x14ac:dyDescent="0.2"/>
    <row r="674270" hidden="1" x14ac:dyDescent="0.2"/>
    <row r="674271" hidden="1" x14ac:dyDescent="0.2"/>
    <row r="674272" hidden="1" x14ac:dyDescent="0.2"/>
    <row r="674273" hidden="1" x14ac:dyDescent="0.2"/>
    <row r="674274" hidden="1" x14ac:dyDescent="0.2"/>
    <row r="674275" hidden="1" x14ac:dyDescent="0.2"/>
    <row r="674276" hidden="1" x14ac:dyDescent="0.2"/>
    <row r="674277" hidden="1" x14ac:dyDescent="0.2"/>
    <row r="674278" hidden="1" x14ac:dyDescent="0.2"/>
    <row r="674279" hidden="1" x14ac:dyDescent="0.2"/>
    <row r="674280" hidden="1" x14ac:dyDescent="0.2"/>
    <row r="674281" hidden="1" x14ac:dyDescent="0.2"/>
    <row r="674282" hidden="1" x14ac:dyDescent="0.2"/>
    <row r="674283" hidden="1" x14ac:dyDescent="0.2"/>
    <row r="674284" hidden="1" x14ac:dyDescent="0.2"/>
    <row r="674285" hidden="1" x14ac:dyDescent="0.2"/>
    <row r="674286" hidden="1" x14ac:dyDescent="0.2"/>
    <row r="674287" hidden="1" x14ac:dyDescent="0.2"/>
    <row r="674288" hidden="1" x14ac:dyDescent="0.2"/>
    <row r="674289" hidden="1" x14ac:dyDescent="0.2"/>
    <row r="674290" hidden="1" x14ac:dyDescent="0.2"/>
    <row r="674291" hidden="1" x14ac:dyDescent="0.2"/>
    <row r="674292" hidden="1" x14ac:dyDescent="0.2"/>
    <row r="674293" hidden="1" x14ac:dyDescent="0.2"/>
    <row r="674294" hidden="1" x14ac:dyDescent="0.2"/>
    <row r="674295" hidden="1" x14ac:dyDescent="0.2"/>
    <row r="674296" hidden="1" x14ac:dyDescent="0.2"/>
    <row r="674297" hidden="1" x14ac:dyDescent="0.2"/>
    <row r="674298" hidden="1" x14ac:dyDescent="0.2"/>
    <row r="674299" hidden="1" x14ac:dyDescent="0.2"/>
    <row r="674300" hidden="1" x14ac:dyDescent="0.2"/>
    <row r="674301" hidden="1" x14ac:dyDescent="0.2"/>
    <row r="674302" hidden="1" x14ac:dyDescent="0.2"/>
    <row r="674303" hidden="1" x14ac:dyDescent="0.2"/>
    <row r="674304" hidden="1" x14ac:dyDescent="0.2"/>
    <row r="674305" hidden="1" x14ac:dyDescent="0.2"/>
    <row r="674306" hidden="1" x14ac:dyDescent="0.2"/>
    <row r="674307" hidden="1" x14ac:dyDescent="0.2"/>
    <row r="674308" hidden="1" x14ac:dyDescent="0.2"/>
    <row r="674309" hidden="1" x14ac:dyDescent="0.2"/>
    <row r="674310" hidden="1" x14ac:dyDescent="0.2"/>
    <row r="674311" hidden="1" x14ac:dyDescent="0.2"/>
    <row r="674312" hidden="1" x14ac:dyDescent="0.2"/>
    <row r="674313" hidden="1" x14ac:dyDescent="0.2"/>
    <row r="674314" hidden="1" x14ac:dyDescent="0.2"/>
    <row r="674315" hidden="1" x14ac:dyDescent="0.2"/>
    <row r="674316" hidden="1" x14ac:dyDescent="0.2"/>
    <row r="674317" hidden="1" x14ac:dyDescent="0.2"/>
    <row r="674318" hidden="1" x14ac:dyDescent="0.2"/>
    <row r="674319" hidden="1" x14ac:dyDescent="0.2"/>
    <row r="674320" hidden="1" x14ac:dyDescent="0.2"/>
    <row r="674321" hidden="1" x14ac:dyDescent="0.2"/>
    <row r="674322" hidden="1" x14ac:dyDescent="0.2"/>
    <row r="674323" hidden="1" x14ac:dyDescent="0.2"/>
    <row r="674324" hidden="1" x14ac:dyDescent="0.2"/>
    <row r="674325" hidden="1" x14ac:dyDescent="0.2"/>
    <row r="674326" hidden="1" x14ac:dyDescent="0.2"/>
    <row r="674327" hidden="1" x14ac:dyDescent="0.2"/>
    <row r="674328" hidden="1" x14ac:dyDescent="0.2"/>
    <row r="674329" hidden="1" x14ac:dyDescent="0.2"/>
    <row r="674330" hidden="1" x14ac:dyDescent="0.2"/>
    <row r="674331" hidden="1" x14ac:dyDescent="0.2"/>
    <row r="674332" hidden="1" x14ac:dyDescent="0.2"/>
    <row r="674333" hidden="1" x14ac:dyDescent="0.2"/>
    <row r="674334" hidden="1" x14ac:dyDescent="0.2"/>
    <row r="674335" hidden="1" x14ac:dyDescent="0.2"/>
    <row r="674336" hidden="1" x14ac:dyDescent="0.2"/>
    <row r="674337" hidden="1" x14ac:dyDescent="0.2"/>
    <row r="674338" hidden="1" x14ac:dyDescent="0.2"/>
    <row r="674339" hidden="1" x14ac:dyDescent="0.2"/>
    <row r="674340" hidden="1" x14ac:dyDescent="0.2"/>
    <row r="674341" hidden="1" x14ac:dyDescent="0.2"/>
    <row r="674342" hidden="1" x14ac:dyDescent="0.2"/>
    <row r="674343" hidden="1" x14ac:dyDescent="0.2"/>
    <row r="674344" hidden="1" x14ac:dyDescent="0.2"/>
    <row r="674345" hidden="1" x14ac:dyDescent="0.2"/>
    <row r="674346" hidden="1" x14ac:dyDescent="0.2"/>
    <row r="674347" hidden="1" x14ac:dyDescent="0.2"/>
    <row r="674348" hidden="1" x14ac:dyDescent="0.2"/>
    <row r="674349" hidden="1" x14ac:dyDescent="0.2"/>
    <row r="674350" hidden="1" x14ac:dyDescent="0.2"/>
    <row r="674351" hidden="1" x14ac:dyDescent="0.2"/>
    <row r="674352" hidden="1" x14ac:dyDescent="0.2"/>
    <row r="674353" hidden="1" x14ac:dyDescent="0.2"/>
    <row r="674354" hidden="1" x14ac:dyDescent="0.2"/>
    <row r="674355" hidden="1" x14ac:dyDescent="0.2"/>
    <row r="674356" hidden="1" x14ac:dyDescent="0.2"/>
    <row r="674357" hidden="1" x14ac:dyDescent="0.2"/>
    <row r="674358" hidden="1" x14ac:dyDescent="0.2"/>
    <row r="674359" hidden="1" x14ac:dyDescent="0.2"/>
    <row r="674360" hidden="1" x14ac:dyDescent="0.2"/>
    <row r="674361" hidden="1" x14ac:dyDescent="0.2"/>
    <row r="674362" hidden="1" x14ac:dyDescent="0.2"/>
    <row r="674363" hidden="1" x14ac:dyDescent="0.2"/>
    <row r="674364" hidden="1" x14ac:dyDescent="0.2"/>
    <row r="674365" hidden="1" x14ac:dyDescent="0.2"/>
    <row r="674366" hidden="1" x14ac:dyDescent="0.2"/>
    <row r="674367" hidden="1" x14ac:dyDescent="0.2"/>
    <row r="674368" hidden="1" x14ac:dyDescent="0.2"/>
    <row r="674369" hidden="1" x14ac:dyDescent="0.2"/>
    <row r="674370" hidden="1" x14ac:dyDescent="0.2"/>
    <row r="674371" hidden="1" x14ac:dyDescent="0.2"/>
    <row r="674372" hidden="1" x14ac:dyDescent="0.2"/>
    <row r="674373" hidden="1" x14ac:dyDescent="0.2"/>
    <row r="674374" hidden="1" x14ac:dyDescent="0.2"/>
    <row r="674375" hidden="1" x14ac:dyDescent="0.2"/>
    <row r="674376" hidden="1" x14ac:dyDescent="0.2"/>
    <row r="674377" hidden="1" x14ac:dyDescent="0.2"/>
    <row r="674378" hidden="1" x14ac:dyDescent="0.2"/>
    <row r="674379" hidden="1" x14ac:dyDescent="0.2"/>
    <row r="674380" hidden="1" x14ac:dyDescent="0.2"/>
    <row r="674381" hidden="1" x14ac:dyDescent="0.2"/>
    <row r="674382" hidden="1" x14ac:dyDescent="0.2"/>
    <row r="674383" hidden="1" x14ac:dyDescent="0.2"/>
    <row r="674384" hidden="1" x14ac:dyDescent="0.2"/>
    <row r="674385" hidden="1" x14ac:dyDescent="0.2"/>
    <row r="674386" hidden="1" x14ac:dyDescent="0.2"/>
    <row r="674387" hidden="1" x14ac:dyDescent="0.2"/>
    <row r="674388" hidden="1" x14ac:dyDescent="0.2"/>
    <row r="674389" hidden="1" x14ac:dyDescent="0.2"/>
    <row r="674390" hidden="1" x14ac:dyDescent="0.2"/>
    <row r="674391" hidden="1" x14ac:dyDescent="0.2"/>
    <row r="674392" hidden="1" x14ac:dyDescent="0.2"/>
    <row r="674393" hidden="1" x14ac:dyDescent="0.2"/>
    <row r="674394" hidden="1" x14ac:dyDescent="0.2"/>
    <row r="674395" hidden="1" x14ac:dyDescent="0.2"/>
    <row r="674396" hidden="1" x14ac:dyDescent="0.2"/>
    <row r="674397" hidden="1" x14ac:dyDescent="0.2"/>
    <row r="674398" hidden="1" x14ac:dyDescent="0.2"/>
    <row r="674399" hidden="1" x14ac:dyDescent="0.2"/>
    <row r="674400" hidden="1" x14ac:dyDescent="0.2"/>
    <row r="674401" hidden="1" x14ac:dyDescent="0.2"/>
    <row r="674402" hidden="1" x14ac:dyDescent="0.2"/>
    <row r="674403" hidden="1" x14ac:dyDescent="0.2"/>
    <row r="674404" hidden="1" x14ac:dyDescent="0.2"/>
    <row r="674405" hidden="1" x14ac:dyDescent="0.2"/>
    <row r="674406" hidden="1" x14ac:dyDescent="0.2"/>
    <row r="674407" hidden="1" x14ac:dyDescent="0.2"/>
    <row r="674408" hidden="1" x14ac:dyDescent="0.2"/>
    <row r="674409" hidden="1" x14ac:dyDescent="0.2"/>
    <row r="674410" hidden="1" x14ac:dyDescent="0.2"/>
    <row r="674411" hidden="1" x14ac:dyDescent="0.2"/>
    <row r="674412" hidden="1" x14ac:dyDescent="0.2"/>
    <row r="674413" hidden="1" x14ac:dyDescent="0.2"/>
    <row r="674414" hidden="1" x14ac:dyDescent="0.2"/>
    <row r="674415" hidden="1" x14ac:dyDescent="0.2"/>
    <row r="674416" hidden="1" x14ac:dyDescent="0.2"/>
    <row r="674417" hidden="1" x14ac:dyDescent="0.2"/>
    <row r="674418" hidden="1" x14ac:dyDescent="0.2"/>
    <row r="674419" hidden="1" x14ac:dyDescent="0.2"/>
    <row r="674420" hidden="1" x14ac:dyDescent="0.2"/>
    <row r="674421" hidden="1" x14ac:dyDescent="0.2"/>
    <row r="674422" hidden="1" x14ac:dyDescent="0.2"/>
    <row r="674423" hidden="1" x14ac:dyDescent="0.2"/>
    <row r="674424" hidden="1" x14ac:dyDescent="0.2"/>
    <row r="674425" hidden="1" x14ac:dyDescent="0.2"/>
    <row r="674426" hidden="1" x14ac:dyDescent="0.2"/>
    <row r="674427" hidden="1" x14ac:dyDescent="0.2"/>
    <row r="674428" hidden="1" x14ac:dyDescent="0.2"/>
    <row r="674429" hidden="1" x14ac:dyDescent="0.2"/>
    <row r="674430" hidden="1" x14ac:dyDescent="0.2"/>
    <row r="674431" hidden="1" x14ac:dyDescent="0.2"/>
    <row r="674432" hidden="1" x14ac:dyDescent="0.2"/>
    <row r="674433" hidden="1" x14ac:dyDescent="0.2"/>
    <row r="674434" hidden="1" x14ac:dyDescent="0.2"/>
    <row r="674435" hidden="1" x14ac:dyDescent="0.2"/>
    <row r="674436" hidden="1" x14ac:dyDescent="0.2"/>
    <row r="674437" hidden="1" x14ac:dyDescent="0.2"/>
    <row r="674438" hidden="1" x14ac:dyDescent="0.2"/>
    <row r="674439" hidden="1" x14ac:dyDescent="0.2"/>
    <row r="674440" hidden="1" x14ac:dyDescent="0.2"/>
    <row r="674441" hidden="1" x14ac:dyDescent="0.2"/>
    <row r="674442" hidden="1" x14ac:dyDescent="0.2"/>
    <row r="674443" hidden="1" x14ac:dyDescent="0.2"/>
    <row r="674444" hidden="1" x14ac:dyDescent="0.2"/>
    <row r="674445" hidden="1" x14ac:dyDescent="0.2"/>
    <row r="674446" hidden="1" x14ac:dyDescent="0.2"/>
    <row r="674447" hidden="1" x14ac:dyDescent="0.2"/>
    <row r="674448" hidden="1" x14ac:dyDescent="0.2"/>
    <row r="674449" hidden="1" x14ac:dyDescent="0.2"/>
    <row r="674450" hidden="1" x14ac:dyDescent="0.2"/>
    <row r="674451" hidden="1" x14ac:dyDescent="0.2"/>
    <row r="674452" hidden="1" x14ac:dyDescent="0.2"/>
    <row r="674453" hidden="1" x14ac:dyDescent="0.2"/>
    <row r="674454" hidden="1" x14ac:dyDescent="0.2"/>
    <row r="674455" hidden="1" x14ac:dyDescent="0.2"/>
    <row r="674456" hidden="1" x14ac:dyDescent="0.2"/>
    <row r="674457" hidden="1" x14ac:dyDescent="0.2"/>
    <row r="674458" hidden="1" x14ac:dyDescent="0.2"/>
    <row r="674459" hidden="1" x14ac:dyDescent="0.2"/>
    <row r="674460" hidden="1" x14ac:dyDescent="0.2"/>
    <row r="674461" hidden="1" x14ac:dyDescent="0.2"/>
    <row r="674462" hidden="1" x14ac:dyDescent="0.2"/>
    <row r="674463" hidden="1" x14ac:dyDescent="0.2"/>
    <row r="674464" hidden="1" x14ac:dyDescent="0.2"/>
    <row r="674465" hidden="1" x14ac:dyDescent="0.2"/>
    <row r="674466" hidden="1" x14ac:dyDescent="0.2"/>
    <row r="674467" hidden="1" x14ac:dyDescent="0.2"/>
    <row r="674468" hidden="1" x14ac:dyDescent="0.2"/>
    <row r="674469" hidden="1" x14ac:dyDescent="0.2"/>
    <row r="674470" hidden="1" x14ac:dyDescent="0.2"/>
    <row r="674471" hidden="1" x14ac:dyDescent="0.2"/>
    <row r="674472" hidden="1" x14ac:dyDescent="0.2"/>
    <row r="674473" hidden="1" x14ac:dyDescent="0.2"/>
    <row r="674474" hidden="1" x14ac:dyDescent="0.2"/>
    <row r="674475" hidden="1" x14ac:dyDescent="0.2"/>
    <row r="674476" hidden="1" x14ac:dyDescent="0.2"/>
    <row r="674477" hidden="1" x14ac:dyDescent="0.2"/>
    <row r="674478" hidden="1" x14ac:dyDescent="0.2"/>
    <row r="674479" hidden="1" x14ac:dyDescent="0.2"/>
    <row r="674480" hidden="1" x14ac:dyDescent="0.2"/>
    <row r="674481" hidden="1" x14ac:dyDescent="0.2"/>
    <row r="674482" hidden="1" x14ac:dyDescent="0.2"/>
    <row r="674483" hidden="1" x14ac:dyDescent="0.2"/>
    <row r="674484" hidden="1" x14ac:dyDescent="0.2"/>
    <row r="674485" hidden="1" x14ac:dyDescent="0.2"/>
    <row r="674486" hidden="1" x14ac:dyDescent="0.2"/>
    <row r="674487" hidden="1" x14ac:dyDescent="0.2"/>
    <row r="674488" hidden="1" x14ac:dyDescent="0.2"/>
    <row r="674489" hidden="1" x14ac:dyDescent="0.2"/>
    <row r="674490" hidden="1" x14ac:dyDescent="0.2"/>
    <row r="674491" hidden="1" x14ac:dyDescent="0.2"/>
    <row r="674492" hidden="1" x14ac:dyDescent="0.2"/>
    <row r="674493" hidden="1" x14ac:dyDescent="0.2"/>
    <row r="674494" hidden="1" x14ac:dyDescent="0.2"/>
    <row r="674495" hidden="1" x14ac:dyDescent="0.2"/>
    <row r="674496" hidden="1" x14ac:dyDescent="0.2"/>
    <row r="674497" hidden="1" x14ac:dyDescent="0.2"/>
    <row r="674498" hidden="1" x14ac:dyDescent="0.2"/>
    <row r="674499" hidden="1" x14ac:dyDescent="0.2"/>
    <row r="674500" hidden="1" x14ac:dyDescent="0.2"/>
    <row r="674501" hidden="1" x14ac:dyDescent="0.2"/>
    <row r="674502" hidden="1" x14ac:dyDescent="0.2"/>
    <row r="674503" hidden="1" x14ac:dyDescent="0.2"/>
    <row r="674504" hidden="1" x14ac:dyDescent="0.2"/>
    <row r="674505" hidden="1" x14ac:dyDescent="0.2"/>
    <row r="674506" hidden="1" x14ac:dyDescent="0.2"/>
    <row r="674507" hidden="1" x14ac:dyDescent="0.2"/>
    <row r="674508" hidden="1" x14ac:dyDescent="0.2"/>
    <row r="674509" hidden="1" x14ac:dyDescent="0.2"/>
    <row r="674510" hidden="1" x14ac:dyDescent="0.2"/>
    <row r="674511" hidden="1" x14ac:dyDescent="0.2"/>
    <row r="674512" hidden="1" x14ac:dyDescent="0.2"/>
    <row r="674513" hidden="1" x14ac:dyDescent="0.2"/>
    <row r="674514" hidden="1" x14ac:dyDescent="0.2"/>
    <row r="674515" hidden="1" x14ac:dyDescent="0.2"/>
    <row r="674516" hidden="1" x14ac:dyDescent="0.2"/>
    <row r="674517" hidden="1" x14ac:dyDescent="0.2"/>
    <row r="674518" hidden="1" x14ac:dyDescent="0.2"/>
    <row r="674519" hidden="1" x14ac:dyDescent="0.2"/>
    <row r="674520" hidden="1" x14ac:dyDescent="0.2"/>
    <row r="674521" hidden="1" x14ac:dyDescent="0.2"/>
    <row r="674522" hidden="1" x14ac:dyDescent="0.2"/>
    <row r="674523" hidden="1" x14ac:dyDescent="0.2"/>
    <row r="674524" hidden="1" x14ac:dyDescent="0.2"/>
    <row r="674525" hidden="1" x14ac:dyDescent="0.2"/>
    <row r="674526" hidden="1" x14ac:dyDescent="0.2"/>
    <row r="674527" hidden="1" x14ac:dyDescent="0.2"/>
    <row r="674528" hidden="1" x14ac:dyDescent="0.2"/>
    <row r="674529" hidden="1" x14ac:dyDescent="0.2"/>
    <row r="674530" hidden="1" x14ac:dyDescent="0.2"/>
    <row r="674531" hidden="1" x14ac:dyDescent="0.2"/>
    <row r="674532" hidden="1" x14ac:dyDescent="0.2"/>
    <row r="674533" hidden="1" x14ac:dyDescent="0.2"/>
    <row r="674534" hidden="1" x14ac:dyDescent="0.2"/>
    <row r="674535" hidden="1" x14ac:dyDescent="0.2"/>
    <row r="674536" hidden="1" x14ac:dyDescent="0.2"/>
    <row r="674537" hidden="1" x14ac:dyDescent="0.2"/>
    <row r="674538" hidden="1" x14ac:dyDescent="0.2"/>
    <row r="674539" hidden="1" x14ac:dyDescent="0.2"/>
    <row r="674540" hidden="1" x14ac:dyDescent="0.2"/>
    <row r="674541" hidden="1" x14ac:dyDescent="0.2"/>
    <row r="674542" hidden="1" x14ac:dyDescent="0.2"/>
    <row r="674543" hidden="1" x14ac:dyDescent="0.2"/>
    <row r="674544" hidden="1" x14ac:dyDescent="0.2"/>
    <row r="674545" hidden="1" x14ac:dyDescent="0.2"/>
    <row r="674546" hidden="1" x14ac:dyDescent="0.2"/>
    <row r="674547" hidden="1" x14ac:dyDescent="0.2"/>
    <row r="674548" hidden="1" x14ac:dyDescent="0.2"/>
    <row r="674549" hidden="1" x14ac:dyDescent="0.2"/>
    <row r="674550" hidden="1" x14ac:dyDescent="0.2"/>
    <row r="674551" hidden="1" x14ac:dyDescent="0.2"/>
    <row r="674552" hidden="1" x14ac:dyDescent="0.2"/>
    <row r="674553" hidden="1" x14ac:dyDescent="0.2"/>
    <row r="674554" hidden="1" x14ac:dyDescent="0.2"/>
    <row r="674555" hidden="1" x14ac:dyDescent="0.2"/>
    <row r="674556" hidden="1" x14ac:dyDescent="0.2"/>
    <row r="674557" hidden="1" x14ac:dyDescent="0.2"/>
    <row r="674558" hidden="1" x14ac:dyDescent="0.2"/>
    <row r="674559" hidden="1" x14ac:dyDescent="0.2"/>
    <row r="674560" hidden="1" x14ac:dyDescent="0.2"/>
    <row r="674561" hidden="1" x14ac:dyDescent="0.2"/>
    <row r="674562" hidden="1" x14ac:dyDescent="0.2"/>
    <row r="674563" hidden="1" x14ac:dyDescent="0.2"/>
    <row r="674564" hidden="1" x14ac:dyDescent="0.2"/>
    <row r="674565" hidden="1" x14ac:dyDescent="0.2"/>
    <row r="674566" hidden="1" x14ac:dyDescent="0.2"/>
    <row r="674567" hidden="1" x14ac:dyDescent="0.2"/>
    <row r="674568" hidden="1" x14ac:dyDescent="0.2"/>
    <row r="674569" hidden="1" x14ac:dyDescent="0.2"/>
    <row r="674570" hidden="1" x14ac:dyDescent="0.2"/>
    <row r="674571" hidden="1" x14ac:dyDescent="0.2"/>
    <row r="674572" hidden="1" x14ac:dyDescent="0.2"/>
    <row r="674573" hidden="1" x14ac:dyDescent="0.2"/>
    <row r="674574" hidden="1" x14ac:dyDescent="0.2"/>
    <row r="674575" hidden="1" x14ac:dyDescent="0.2"/>
    <row r="674576" hidden="1" x14ac:dyDescent="0.2"/>
    <row r="674577" hidden="1" x14ac:dyDescent="0.2"/>
    <row r="674578" hidden="1" x14ac:dyDescent="0.2"/>
    <row r="674579" hidden="1" x14ac:dyDescent="0.2"/>
    <row r="674580" hidden="1" x14ac:dyDescent="0.2"/>
    <row r="674581" hidden="1" x14ac:dyDescent="0.2"/>
    <row r="674582" hidden="1" x14ac:dyDescent="0.2"/>
    <row r="674583" hidden="1" x14ac:dyDescent="0.2"/>
    <row r="674584" hidden="1" x14ac:dyDescent="0.2"/>
    <row r="674585" hidden="1" x14ac:dyDescent="0.2"/>
    <row r="674586" hidden="1" x14ac:dyDescent="0.2"/>
    <row r="674587" hidden="1" x14ac:dyDescent="0.2"/>
    <row r="674588" hidden="1" x14ac:dyDescent="0.2"/>
    <row r="674589" hidden="1" x14ac:dyDescent="0.2"/>
    <row r="674590" hidden="1" x14ac:dyDescent="0.2"/>
    <row r="674591" hidden="1" x14ac:dyDescent="0.2"/>
    <row r="674592" hidden="1" x14ac:dyDescent="0.2"/>
    <row r="674593" hidden="1" x14ac:dyDescent="0.2"/>
    <row r="674594" hidden="1" x14ac:dyDescent="0.2"/>
    <row r="674595" hidden="1" x14ac:dyDescent="0.2"/>
    <row r="674596" hidden="1" x14ac:dyDescent="0.2"/>
    <row r="674597" hidden="1" x14ac:dyDescent="0.2"/>
    <row r="674598" hidden="1" x14ac:dyDescent="0.2"/>
    <row r="674599" hidden="1" x14ac:dyDescent="0.2"/>
    <row r="674600" hidden="1" x14ac:dyDescent="0.2"/>
    <row r="674601" hidden="1" x14ac:dyDescent="0.2"/>
    <row r="674602" hidden="1" x14ac:dyDescent="0.2"/>
    <row r="674603" hidden="1" x14ac:dyDescent="0.2"/>
    <row r="674604" hidden="1" x14ac:dyDescent="0.2"/>
    <row r="674605" hidden="1" x14ac:dyDescent="0.2"/>
    <row r="674606" hidden="1" x14ac:dyDescent="0.2"/>
    <row r="674607" hidden="1" x14ac:dyDescent="0.2"/>
    <row r="674608" hidden="1" x14ac:dyDescent="0.2"/>
    <row r="674609" hidden="1" x14ac:dyDescent="0.2"/>
    <row r="674610" hidden="1" x14ac:dyDescent="0.2"/>
    <row r="674611" hidden="1" x14ac:dyDescent="0.2"/>
    <row r="674612" hidden="1" x14ac:dyDescent="0.2"/>
    <row r="674613" hidden="1" x14ac:dyDescent="0.2"/>
    <row r="674614" hidden="1" x14ac:dyDescent="0.2"/>
    <row r="674615" hidden="1" x14ac:dyDescent="0.2"/>
    <row r="674616" hidden="1" x14ac:dyDescent="0.2"/>
    <row r="674617" hidden="1" x14ac:dyDescent="0.2"/>
    <row r="674618" hidden="1" x14ac:dyDescent="0.2"/>
    <row r="674619" hidden="1" x14ac:dyDescent="0.2"/>
    <row r="674620" hidden="1" x14ac:dyDescent="0.2"/>
    <row r="674621" hidden="1" x14ac:dyDescent="0.2"/>
    <row r="674622" hidden="1" x14ac:dyDescent="0.2"/>
    <row r="674623" hidden="1" x14ac:dyDescent="0.2"/>
    <row r="674624" hidden="1" x14ac:dyDescent="0.2"/>
    <row r="674625" hidden="1" x14ac:dyDescent="0.2"/>
    <row r="674626" hidden="1" x14ac:dyDescent="0.2"/>
    <row r="674627" hidden="1" x14ac:dyDescent="0.2"/>
    <row r="674628" hidden="1" x14ac:dyDescent="0.2"/>
    <row r="674629" hidden="1" x14ac:dyDescent="0.2"/>
    <row r="674630" hidden="1" x14ac:dyDescent="0.2"/>
    <row r="674631" hidden="1" x14ac:dyDescent="0.2"/>
    <row r="674632" hidden="1" x14ac:dyDescent="0.2"/>
    <row r="674633" hidden="1" x14ac:dyDescent="0.2"/>
    <row r="674634" hidden="1" x14ac:dyDescent="0.2"/>
    <row r="674635" hidden="1" x14ac:dyDescent="0.2"/>
    <row r="674636" hidden="1" x14ac:dyDescent="0.2"/>
    <row r="674637" hidden="1" x14ac:dyDescent="0.2"/>
    <row r="674638" hidden="1" x14ac:dyDescent="0.2"/>
    <row r="674639" hidden="1" x14ac:dyDescent="0.2"/>
    <row r="674640" hidden="1" x14ac:dyDescent="0.2"/>
    <row r="674641" hidden="1" x14ac:dyDescent="0.2"/>
    <row r="674642" hidden="1" x14ac:dyDescent="0.2"/>
    <row r="674643" hidden="1" x14ac:dyDescent="0.2"/>
    <row r="674644" hidden="1" x14ac:dyDescent="0.2"/>
    <row r="674645" hidden="1" x14ac:dyDescent="0.2"/>
    <row r="674646" hidden="1" x14ac:dyDescent="0.2"/>
    <row r="674647" hidden="1" x14ac:dyDescent="0.2"/>
    <row r="674648" hidden="1" x14ac:dyDescent="0.2"/>
    <row r="674649" hidden="1" x14ac:dyDescent="0.2"/>
    <row r="674650" hidden="1" x14ac:dyDescent="0.2"/>
    <row r="674651" hidden="1" x14ac:dyDescent="0.2"/>
    <row r="674652" hidden="1" x14ac:dyDescent="0.2"/>
    <row r="674653" hidden="1" x14ac:dyDescent="0.2"/>
    <row r="674654" hidden="1" x14ac:dyDescent="0.2"/>
    <row r="674655" hidden="1" x14ac:dyDescent="0.2"/>
    <row r="674656" hidden="1" x14ac:dyDescent="0.2"/>
    <row r="674657" hidden="1" x14ac:dyDescent="0.2"/>
    <row r="674658" hidden="1" x14ac:dyDescent="0.2"/>
    <row r="674659" hidden="1" x14ac:dyDescent="0.2"/>
    <row r="674660" hidden="1" x14ac:dyDescent="0.2"/>
    <row r="674661" hidden="1" x14ac:dyDescent="0.2"/>
    <row r="674662" hidden="1" x14ac:dyDescent="0.2"/>
    <row r="674663" hidden="1" x14ac:dyDescent="0.2"/>
    <row r="674664" hidden="1" x14ac:dyDescent="0.2"/>
    <row r="674665" hidden="1" x14ac:dyDescent="0.2"/>
    <row r="674666" hidden="1" x14ac:dyDescent="0.2"/>
    <row r="674667" hidden="1" x14ac:dyDescent="0.2"/>
    <row r="674668" hidden="1" x14ac:dyDescent="0.2"/>
    <row r="674669" hidden="1" x14ac:dyDescent="0.2"/>
    <row r="674670" hidden="1" x14ac:dyDescent="0.2"/>
    <row r="674671" hidden="1" x14ac:dyDescent="0.2"/>
    <row r="674672" hidden="1" x14ac:dyDescent="0.2"/>
    <row r="674673" hidden="1" x14ac:dyDescent="0.2"/>
    <row r="674674" hidden="1" x14ac:dyDescent="0.2"/>
    <row r="674675" hidden="1" x14ac:dyDescent="0.2"/>
    <row r="674676" hidden="1" x14ac:dyDescent="0.2"/>
    <row r="674677" hidden="1" x14ac:dyDescent="0.2"/>
    <row r="674678" hidden="1" x14ac:dyDescent="0.2"/>
    <row r="674679" hidden="1" x14ac:dyDescent="0.2"/>
    <row r="674680" hidden="1" x14ac:dyDescent="0.2"/>
    <row r="674681" hidden="1" x14ac:dyDescent="0.2"/>
    <row r="674682" hidden="1" x14ac:dyDescent="0.2"/>
    <row r="674683" hidden="1" x14ac:dyDescent="0.2"/>
    <row r="674684" hidden="1" x14ac:dyDescent="0.2"/>
    <row r="674685" hidden="1" x14ac:dyDescent="0.2"/>
    <row r="674686" hidden="1" x14ac:dyDescent="0.2"/>
    <row r="674687" hidden="1" x14ac:dyDescent="0.2"/>
    <row r="674688" hidden="1" x14ac:dyDescent="0.2"/>
    <row r="674689" hidden="1" x14ac:dyDescent="0.2"/>
    <row r="674690" hidden="1" x14ac:dyDescent="0.2"/>
    <row r="674691" hidden="1" x14ac:dyDescent="0.2"/>
    <row r="674692" hidden="1" x14ac:dyDescent="0.2"/>
    <row r="674693" hidden="1" x14ac:dyDescent="0.2"/>
    <row r="674694" hidden="1" x14ac:dyDescent="0.2"/>
    <row r="674695" hidden="1" x14ac:dyDescent="0.2"/>
    <row r="674696" hidden="1" x14ac:dyDescent="0.2"/>
    <row r="674697" hidden="1" x14ac:dyDescent="0.2"/>
    <row r="674698" hidden="1" x14ac:dyDescent="0.2"/>
    <row r="674699" hidden="1" x14ac:dyDescent="0.2"/>
    <row r="674700" hidden="1" x14ac:dyDescent="0.2"/>
    <row r="674701" hidden="1" x14ac:dyDescent="0.2"/>
    <row r="674702" hidden="1" x14ac:dyDescent="0.2"/>
    <row r="674703" hidden="1" x14ac:dyDescent="0.2"/>
    <row r="674704" hidden="1" x14ac:dyDescent="0.2"/>
    <row r="674705" hidden="1" x14ac:dyDescent="0.2"/>
    <row r="674706" hidden="1" x14ac:dyDescent="0.2"/>
    <row r="674707" hidden="1" x14ac:dyDescent="0.2"/>
    <row r="674708" hidden="1" x14ac:dyDescent="0.2"/>
    <row r="674709" hidden="1" x14ac:dyDescent="0.2"/>
    <row r="674710" hidden="1" x14ac:dyDescent="0.2"/>
    <row r="674711" hidden="1" x14ac:dyDescent="0.2"/>
    <row r="674712" hidden="1" x14ac:dyDescent="0.2"/>
    <row r="674713" hidden="1" x14ac:dyDescent="0.2"/>
    <row r="674714" hidden="1" x14ac:dyDescent="0.2"/>
    <row r="674715" hidden="1" x14ac:dyDescent="0.2"/>
    <row r="674716" hidden="1" x14ac:dyDescent="0.2"/>
    <row r="674717" hidden="1" x14ac:dyDescent="0.2"/>
    <row r="674718" hidden="1" x14ac:dyDescent="0.2"/>
    <row r="674719" hidden="1" x14ac:dyDescent="0.2"/>
    <row r="674720" hidden="1" x14ac:dyDescent="0.2"/>
    <row r="674721" hidden="1" x14ac:dyDescent="0.2"/>
    <row r="674722" hidden="1" x14ac:dyDescent="0.2"/>
    <row r="674723" hidden="1" x14ac:dyDescent="0.2"/>
    <row r="674724" hidden="1" x14ac:dyDescent="0.2"/>
    <row r="674725" hidden="1" x14ac:dyDescent="0.2"/>
    <row r="674726" hidden="1" x14ac:dyDescent="0.2"/>
    <row r="674727" hidden="1" x14ac:dyDescent="0.2"/>
    <row r="674728" hidden="1" x14ac:dyDescent="0.2"/>
    <row r="674729" hidden="1" x14ac:dyDescent="0.2"/>
    <row r="674730" hidden="1" x14ac:dyDescent="0.2"/>
    <row r="674731" hidden="1" x14ac:dyDescent="0.2"/>
    <row r="674732" hidden="1" x14ac:dyDescent="0.2"/>
    <row r="674733" hidden="1" x14ac:dyDescent="0.2"/>
    <row r="674734" hidden="1" x14ac:dyDescent="0.2"/>
    <row r="674735" hidden="1" x14ac:dyDescent="0.2"/>
    <row r="674736" hidden="1" x14ac:dyDescent="0.2"/>
    <row r="674737" hidden="1" x14ac:dyDescent="0.2"/>
    <row r="674738" hidden="1" x14ac:dyDescent="0.2"/>
    <row r="674739" hidden="1" x14ac:dyDescent="0.2"/>
    <row r="674740" hidden="1" x14ac:dyDescent="0.2"/>
    <row r="674741" hidden="1" x14ac:dyDescent="0.2"/>
    <row r="674742" hidden="1" x14ac:dyDescent="0.2"/>
    <row r="674743" hidden="1" x14ac:dyDescent="0.2"/>
    <row r="674744" hidden="1" x14ac:dyDescent="0.2"/>
    <row r="674745" hidden="1" x14ac:dyDescent="0.2"/>
    <row r="674746" hidden="1" x14ac:dyDescent="0.2"/>
    <row r="674747" hidden="1" x14ac:dyDescent="0.2"/>
    <row r="674748" hidden="1" x14ac:dyDescent="0.2"/>
    <row r="674749" hidden="1" x14ac:dyDescent="0.2"/>
    <row r="674750" hidden="1" x14ac:dyDescent="0.2"/>
    <row r="674751" hidden="1" x14ac:dyDescent="0.2"/>
    <row r="674752" hidden="1" x14ac:dyDescent="0.2"/>
    <row r="674753" hidden="1" x14ac:dyDescent="0.2"/>
    <row r="674754" hidden="1" x14ac:dyDescent="0.2"/>
    <row r="674755" hidden="1" x14ac:dyDescent="0.2"/>
    <row r="674756" hidden="1" x14ac:dyDescent="0.2"/>
    <row r="674757" hidden="1" x14ac:dyDescent="0.2"/>
    <row r="674758" hidden="1" x14ac:dyDescent="0.2"/>
    <row r="674759" hidden="1" x14ac:dyDescent="0.2"/>
    <row r="674760" hidden="1" x14ac:dyDescent="0.2"/>
    <row r="674761" hidden="1" x14ac:dyDescent="0.2"/>
    <row r="674762" hidden="1" x14ac:dyDescent="0.2"/>
    <row r="674763" hidden="1" x14ac:dyDescent="0.2"/>
    <row r="674764" hidden="1" x14ac:dyDescent="0.2"/>
    <row r="674765" hidden="1" x14ac:dyDescent="0.2"/>
    <row r="674766" hidden="1" x14ac:dyDescent="0.2"/>
    <row r="674767" hidden="1" x14ac:dyDescent="0.2"/>
    <row r="674768" hidden="1" x14ac:dyDescent="0.2"/>
    <row r="674769" hidden="1" x14ac:dyDescent="0.2"/>
    <row r="674770" hidden="1" x14ac:dyDescent="0.2"/>
    <row r="674771" hidden="1" x14ac:dyDescent="0.2"/>
    <row r="674772" hidden="1" x14ac:dyDescent="0.2"/>
    <row r="674773" hidden="1" x14ac:dyDescent="0.2"/>
    <row r="674774" hidden="1" x14ac:dyDescent="0.2"/>
    <row r="674775" hidden="1" x14ac:dyDescent="0.2"/>
    <row r="674776" hidden="1" x14ac:dyDescent="0.2"/>
    <row r="674777" hidden="1" x14ac:dyDescent="0.2"/>
    <row r="674778" hidden="1" x14ac:dyDescent="0.2"/>
    <row r="674779" hidden="1" x14ac:dyDescent="0.2"/>
    <row r="674780" hidden="1" x14ac:dyDescent="0.2"/>
    <row r="674781" hidden="1" x14ac:dyDescent="0.2"/>
    <row r="674782" hidden="1" x14ac:dyDescent="0.2"/>
    <row r="674783" hidden="1" x14ac:dyDescent="0.2"/>
    <row r="674784" hidden="1" x14ac:dyDescent="0.2"/>
    <row r="674785" hidden="1" x14ac:dyDescent="0.2"/>
    <row r="674786" hidden="1" x14ac:dyDescent="0.2"/>
    <row r="674787" hidden="1" x14ac:dyDescent="0.2"/>
    <row r="674788" hidden="1" x14ac:dyDescent="0.2"/>
    <row r="674789" hidden="1" x14ac:dyDescent="0.2"/>
    <row r="674790" hidden="1" x14ac:dyDescent="0.2"/>
    <row r="674791" hidden="1" x14ac:dyDescent="0.2"/>
    <row r="674792" hidden="1" x14ac:dyDescent="0.2"/>
    <row r="674793" hidden="1" x14ac:dyDescent="0.2"/>
    <row r="674794" hidden="1" x14ac:dyDescent="0.2"/>
    <row r="674795" hidden="1" x14ac:dyDescent="0.2"/>
    <row r="674796" hidden="1" x14ac:dyDescent="0.2"/>
    <row r="674797" hidden="1" x14ac:dyDescent="0.2"/>
    <row r="674798" hidden="1" x14ac:dyDescent="0.2"/>
    <row r="674799" hidden="1" x14ac:dyDescent="0.2"/>
    <row r="674800" hidden="1" x14ac:dyDescent="0.2"/>
    <row r="674801" hidden="1" x14ac:dyDescent="0.2"/>
    <row r="674802" hidden="1" x14ac:dyDescent="0.2"/>
    <row r="674803" hidden="1" x14ac:dyDescent="0.2"/>
    <row r="674804" hidden="1" x14ac:dyDescent="0.2"/>
    <row r="674805" hidden="1" x14ac:dyDescent="0.2"/>
    <row r="674806" hidden="1" x14ac:dyDescent="0.2"/>
    <row r="674807" hidden="1" x14ac:dyDescent="0.2"/>
    <row r="674808" hidden="1" x14ac:dyDescent="0.2"/>
    <row r="674809" hidden="1" x14ac:dyDescent="0.2"/>
    <row r="674810" hidden="1" x14ac:dyDescent="0.2"/>
    <row r="674811" hidden="1" x14ac:dyDescent="0.2"/>
    <row r="674812" hidden="1" x14ac:dyDescent="0.2"/>
    <row r="674813" hidden="1" x14ac:dyDescent="0.2"/>
    <row r="674814" hidden="1" x14ac:dyDescent="0.2"/>
    <row r="674815" hidden="1" x14ac:dyDescent="0.2"/>
    <row r="674816" hidden="1" x14ac:dyDescent="0.2"/>
    <row r="674817" hidden="1" x14ac:dyDescent="0.2"/>
    <row r="674818" hidden="1" x14ac:dyDescent="0.2"/>
    <row r="674819" hidden="1" x14ac:dyDescent="0.2"/>
    <row r="674820" hidden="1" x14ac:dyDescent="0.2"/>
    <row r="674821" hidden="1" x14ac:dyDescent="0.2"/>
    <row r="674822" hidden="1" x14ac:dyDescent="0.2"/>
    <row r="674823" hidden="1" x14ac:dyDescent="0.2"/>
    <row r="674824" hidden="1" x14ac:dyDescent="0.2"/>
    <row r="674825" hidden="1" x14ac:dyDescent="0.2"/>
    <row r="674826" hidden="1" x14ac:dyDescent="0.2"/>
    <row r="674827" hidden="1" x14ac:dyDescent="0.2"/>
    <row r="674828" hidden="1" x14ac:dyDescent="0.2"/>
    <row r="674829" hidden="1" x14ac:dyDescent="0.2"/>
    <row r="674830" hidden="1" x14ac:dyDescent="0.2"/>
    <row r="674831" hidden="1" x14ac:dyDescent="0.2"/>
    <row r="674832" hidden="1" x14ac:dyDescent="0.2"/>
    <row r="674833" hidden="1" x14ac:dyDescent="0.2"/>
    <row r="674834" hidden="1" x14ac:dyDescent="0.2"/>
    <row r="674835" hidden="1" x14ac:dyDescent="0.2"/>
    <row r="674836" hidden="1" x14ac:dyDescent="0.2"/>
    <row r="674837" hidden="1" x14ac:dyDescent="0.2"/>
    <row r="674838" hidden="1" x14ac:dyDescent="0.2"/>
    <row r="674839" hidden="1" x14ac:dyDescent="0.2"/>
    <row r="674840" hidden="1" x14ac:dyDescent="0.2"/>
    <row r="674841" hidden="1" x14ac:dyDescent="0.2"/>
    <row r="674842" hidden="1" x14ac:dyDescent="0.2"/>
    <row r="674843" hidden="1" x14ac:dyDescent="0.2"/>
    <row r="674844" hidden="1" x14ac:dyDescent="0.2"/>
    <row r="674845" hidden="1" x14ac:dyDescent="0.2"/>
    <row r="674846" hidden="1" x14ac:dyDescent="0.2"/>
    <row r="674847" hidden="1" x14ac:dyDescent="0.2"/>
    <row r="674848" hidden="1" x14ac:dyDescent="0.2"/>
    <row r="674849" hidden="1" x14ac:dyDescent="0.2"/>
    <row r="674850" hidden="1" x14ac:dyDescent="0.2"/>
    <row r="674851" hidden="1" x14ac:dyDescent="0.2"/>
    <row r="674852" hidden="1" x14ac:dyDescent="0.2"/>
    <row r="674853" hidden="1" x14ac:dyDescent="0.2"/>
    <row r="674854" hidden="1" x14ac:dyDescent="0.2"/>
    <row r="674855" hidden="1" x14ac:dyDescent="0.2"/>
    <row r="674856" hidden="1" x14ac:dyDescent="0.2"/>
    <row r="674857" hidden="1" x14ac:dyDescent="0.2"/>
    <row r="674858" hidden="1" x14ac:dyDescent="0.2"/>
    <row r="674859" hidden="1" x14ac:dyDescent="0.2"/>
    <row r="674860" hidden="1" x14ac:dyDescent="0.2"/>
    <row r="674861" hidden="1" x14ac:dyDescent="0.2"/>
    <row r="674862" hidden="1" x14ac:dyDescent="0.2"/>
    <row r="674863" hidden="1" x14ac:dyDescent="0.2"/>
    <row r="674864" hidden="1" x14ac:dyDescent="0.2"/>
    <row r="674865" hidden="1" x14ac:dyDescent="0.2"/>
    <row r="674866" hidden="1" x14ac:dyDescent="0.2"/>
    <row r="674867" hidden="1" x14ac:dyDescent="0.2"/>
    <row r="674868" hidden="1" x14ac:dyDescent="0.2"/>
    <row r="674869" hidden="1" x14ac:dyDescent="0.2"/>
    <row r="674870" hidden="1" x14ac:dyDescent="0.2"/>
    <row r="674871" hidden="1" x14ac:dyDescent="0.2"/>
    <row r="674872" hidden="1" x14ac:dyDescent="0.2"/>
    <row r="674873" hidden="1" x14ac:dyDescent="0.2"/>
    <row r="674874" hidden="1" x14ac:dyDescent="0.2"/>
    <row r="674875" hidden="1" x14ac:dyDescent="0.2"/>
    <row r="674876" hidden="1" x14ac:dyDescent="0.2"/>
    <row r="674877" hidden="1" x14ac:dyDescent="0.2"/>
    <row r="674878" hidden="1" x14ac:dyDescent="0.2"/>
    <row r="674879" hidden="1" x14ac:dyDescent="0.2"/>
    <row r="674880" hidden="1" x14ac:dyDescent="0.2"/>
    <row r="674881" hidden="1" x14ac:dyDescent="0.2"/>
    <row r="674882" hidden="1" x14ac:dyDescent="0.2"/>
    <row r="674883" hidden="1" x14ac:dyDescent="0.2"/>
    <row r="674884" hidden="1" x14ac:dyDescent="0.2"/>
    <row r="674885" hidden="1" x14ac:dyDescent="0.2"/>
    <row r="674886" hidden="1" x14ac:dyDescent="0.2"/>
    <row r="674887" hidden="1" x14ac:dyDescent="0.2"/>
    <row r="674888" hidden="1" x14ac:dyDescent="0.2"/>
    <row r="674889" hidden="1" x14ac:dyDescent="0.2"/>
    <row r="674890" hidden="1" x14ac:dyDescent="0.2"/>
    <row r="674891" hidden="1" x14ac:dyDescent="0.2"/>
    <row r="674892" hidden="1" x14ac:dyDescent="0.2"/>
    <row r="674893" hidden="1" x14ac:dyDescent="0.2"/>
    <row r="674894" hidden="1" x14ac:dyDescent="0.2"/>
    <row r="674895" hidden="1" x14ac:dyDescent="0.2"/>
    <row r="674896" hidden="1" x14ac:dyDescent="0.2"/>
    <row r="674897" hidden="1" x14ac:dyDescent="0.2"/>
    <row r="674898" hidden="1" x14ac:dyDescent="0.2"/>
    <row r="674899" hidden="1" x14ac:dyDescent="0.2"/>
    <row r="674900" hidden="1" x14ac:dyDescent="0.2"/>
    <row r="674901" hidden="1" x14ac:dyDescent="0.2"/>
    <row r="674902" hidden="1" x14ac:dyDescent="0.2"/>
    <row r="674903" hidden="1" x14ac:dyDescent="0.2"/>
    <row r="674904" hidden="1" x14ac:dyDescent="0.2"/>
    <row r="674905" hidden="1" x14ac:dyDescent="0.2"/>
    <row r="674906" hidden="1" x14ac:dyDescent="0.2"/>
    <row r="674907" hidden="1" x14ac:dyDescent="0.2"/>
    <row r="674908" hidden="1" x14ac:dyDescent="0.2"/>
    <row r="674909" hidden="1" x14ac:dyDescent="0.2"/>
    <row r="674910" hidden="1" x14ac:dyDescent="0.2"/>
    <row r="674911" hidden="1" x14ac:dyDescent="0.2"/>
    <row r="674912" hidden="1" x14ac:dyDescent="0.2"/>
    <row r="674913" hidden="1" x14ac:dyDescent="0.2"/>
    <row r="674914" hidden="1" x14ac:dyDescent="0.2"/>
    <row r="674915" hidden="1" x14ac:dyDescent="0.2"/>
    <row r="674916" hidden="1" x14ac:dyDescent="0.2"/>
    <row r="674917" hidden="1" x14ac:dyDescent="0.2"/>
    <row r="674918" hidden="1" x14ac:dyDescent="0.2"/>
    <row r="674919" hidden="1" x14ac:dyDescent="0.2"/>
    <row r="674920" hidden="1" x14ac:dyDescent="0.2"/>
    <row r="674921" hidden="1" x14ac:dyDescent="0.2"/>
    <row r="674922" hidden="1" x14ac:dyDescent="0.2"/>
    <row r="674923" hidden="1" x14ac:dyDescent="0.2"/>
    <row r="674924" hidden="1" x14ac:dyDescent="0.2"/>
    <row r="674925" hidden="1" x14ac:dyDescent="0.2"/>
    <row r="674926" hidden="1" x14ac:dyDescent="0.2"/>
    <row r="674927" hidden="1" x14ac:dyDescent="0.2"/>
    <row r="674928" hidden="1" x14ac:dyDescent="0.2"/>
    <row r="674929" hidden="1" x14ac:dyDescent="0.2"/>
    <row r="674930" hidden="1" x14ac:dyDescent="0.2"/>
    <row r="674931" hidden="1" x14ac:dyDescent="0.2"/>
    <row r="674932" hidden="1" x14ac:dyDescent="0.2"/>
    <row r="674933" hidden="1" x14ac:dyDescent="0.2"/>
    <row r="674934" hidden="1" x14ac:dyDescent="0.2"/>
    <row r="674935" hidden="1" x14ac:dyDescent="0.2"/>
    <row r="674936" hidden="1" x14ac:dyDescent="0.2"/>
    <row r="674937" hidden="1" x14ac:dyDescent="0.2"/>
    <row r="674938" hidden="1" x14ac:dyDescent="0.2"/>
    <row r="674939" hidden="1" x14ac:dyDescent="0.2"/>
    <row r="674940" hidden="1" x14ac:dyDescent="0.2"/>
    <row r="674941" hidden="1" x14ac:dyDescent="0.2"/>
    <row r="674942" hidden="1" x14ac:dyDescent="0.2"/>
    <row r="674943" hidden="1" x14ac:dyDescent="0.2"/>
    <row r="674944" hidden="1" x14ac:dyDescent="0.2"/>
    <row r="674945" hidden="1" x14ac:dyDescent="0.2"/>
    <row r="674946" hidden="1" x14ac:dyDescent="0.2"/>
    <row r="674947" hidden="1" x14ac:dyDescent="0.2"/>
    <row r="674948" hidden="1" x14ac:dyDescent="0.2"/>
    <row r="674949" hidden="1" x14ac:dyDescent="0.2"/>
    <row r="674950" hidden="1" x14ac:dyDescent="0.2"/>
    <row r="674951" hidden="1" x14ac:dyDescent="0.2"/>
    <row r="674952" hidden="1" x14ac:dyDescent="0.2"/>
    <row r="674953" hidden="1" x14ac:dyDescent="0.2"/>
    <row r="674954" hidden="1" x14ac:dyDescent="0.2"/>
    <row r="674955" hidden="1" x14ac:dyDescent="0.2"/>
    <row r="674956" hidden="1" x14ac:dyDescent="0.2"/>
    <row r="674957" hidden="1" x14ac:dyDescent="0.2"/>
    <row r="674958" hidden="1" x14ac:dyDescent="0.2"/>
    <row r="674959" hidden="1" x14ac:dyDescent="0.2"/>
    <row r="674960" hidden="1" x14ac:dyDescent="0.2"/>
    <row r="674961" hidden="1" x14ac:dyDescent="0.2"/>
    <row r="674962" hidden="1" x14ac:dyDescent="0.2"/>
    <row r="674963" hidden="1" x14ac:dyDescent="0.2"/>
    <row r="674964" hidden="1" x14ac:dyDescent="0.2"/>
    <row r="674965" hidden="1" x14ac:dyDescent="0.2"/>
    <row r="674966" hidden="1" x14ac:dyDescent="0.2"/>
    <row r="674967" hidden="1" x14ac:dyDescent="0.2"/>
    <row r="674968" hidden="1" x14ac:dyDescent="0.2"/>
    <row r="674969" hidden="1" x14ac:dyDescent="0.2"/>
    <row r="674970" hidden="1" x14ac:dyDescent="0.2"/>
    <row r="674971" hidden="1" x14ac:dyDescent="0.2"/>
    <row r="674972" hidden="1" x14ac:dyDescent="0.2"/>
    <row r="674973" hidden="1" x14ac:dyDescent="0.2"/>
    <row r="674974" hidden="1" x14ac:dyDescent="0.2"/>
    <row r="674975" hidden="1" x14ac:dyDescent="0.2"/>
    <row r="674976" hidden="1" x14ac:dyDescent="0.2"/>
    <row r="674977" hidden="1" x14ac:dyDescent="0.2"/>
    <row r="674978" hidden="1" x14ac:dyDescent="0.2"/>
    <row r="674979" hidden="1" x14ac:dyDescent="0.2"/>
    <row r="674980" hidden="1" x14ac:dyDescent="0.2"/>
    <row r="674981" hidden="1" x14ac:dyDescent="0.2"/>
    <row r="674982" hidden="1" x14ac:dyDescent="0.2"/>
    <row r="674983" hidden="1" x14ac:dyDescent="0.2"/>
    <row r="674984" hidden="1" x14ac:dyDescent="0.2"/>
    <row r="674985" hidden="1" x14ac:dyDescent="0.2"/>
    <row r="674986" hidden="1" x14ac:dyDescent="0.2"/>
    <row r="674987" hidden="1" x14ac:dyDescent="0.2"/>
    <row r="674988" hidden="1" x14ac:dyDescent="0.2"/>
    <row r="674989" hidden="1" x14ac:dyDescent="0.2"/>
    <row r="674990" hidden="1" x14ac:dyDescent="0.2"/>
    <row r="674991" hidden="1" x14ac:dyDescent="0.2"/>
    <row r="674992" hidden="1" x14ac:dyDescent="0.2"/>
    <row r="674993" hidden="1" x14ac:dyDescent="0.2"/>
    <row r="674994" hidden="1" x14ac:dyDescent="0.2"/>
    <row r="674995" hidden="1" x14ac:dyDescent="0.2"/>
    <row r="674996" hidden="1" x14ac:dyDescent="0.2"/>
    <row r="674997" hidden="1" x14ac:dyDescent="0.2"/>
    <row r="674998" hidden="1" x14ac:dyDescent="0.2"/>
    <row r="674999" hidden="1" x14ac:dyDescent="0.2"/>
    <row r="675000" hidden="1" x14ac:dyDescent="0.2"/>
    <row r="675001" hidden="1" x14ac:dyDescent="0.2"/>
    <row r="675002" hidden="1" x14ac:dyDescent="0.2"/>
    <row r="675003" hidden="1" x14ac:dyDescent="0.2"/>
    <row r="675004" hidden="1" x14ac:dyDescent="0.2"/>
    <row r="675005" hidden="1" x14ac:dyDescent="0.2"/>
    <row r="675006" hidden="1" x14ac:dyDescent="0.2"/>
    <row r="675007" hidden="1" x14ac:dyDescent="0.2"/>
    <row r="675008" hidden="1" x14ac:dyDescent="0.2"/>
    <row r="675009" hidden="1" x14ac:dyDescent="0.2"/>
    <row r="675010" hidden="1" x14ac:dyDescent="0.2"/>
    <row r="675011" hidden="1" x14ac:dyDescent="0.2"/>
    <row r="675012" hidden="1" x14ac:dyDescent="0.2"/>
    <row r="675013" hidden="1" x14ac:dyDescent="0.2"/>
    <row r="675014" hidden="1" x14ac:dyDescent="0.2"/>
    <row r="675015" hidden="1" x14ac:dyDescent="0.2"/>
    <row r="675016" hidden="1" x14ac:dyDescent="0.2"/>
    <row r="675017" hidden="1" x14ac:dyDescent="0.2"/>
    <row r="675018" hidden="1" x14ac:dyDescent="0.2"/>
    <row r="675019" hidden="1" x14ac:dyDescent="0.2"/>
    <row r="675020" hidden="1" x14ac:dyDescent="0.2"/>
    <row r="675021" hidden="1" x14ac:dyDescent="0.2"/>
    <row r="675022" hidden="1" x14ac:dyDescent="0.2"/>
    <row r="675023" hidden="1" x14ac:dyDescent="0.2"/>
    <row r="675024" hidden="1" x14ac:dyDescent="0.2"/>
    <row r="675025" hidden="1" x14ac:dyDescent="0.2"/>
    <row r="675026" hidden="1" x14ac:dyDescent="0.2"/>
    <row r="675027" hidden="1" x14ac:dyDescent="0.2"/>
    <row r="675028" hidden="1" x14ac:dyDescent="0.2"/>
    <row r="675029" hidden="1" x14ac:dyDescent="0.2"/>
    <row r="675030" hidden="1" x14ac:dyDescent="0.2"/>
    <row r="675031" hidden="1" x14ac:dyDescent="0.2"/>
    <row r="675032" hidden="1" x14ac:dyDescent="0.2"/>
    <row r="675033" hidden="1" x14ac:dyDescent="0.2"/>
    <row r="675034" hidden="1" x14ac:dyDescent="0.2"/>
    <row r="675035" hidden="1" x14ac:dyDescent="0.2"/>
    <row r="675036" hidden="1" x14ac:dyDescent="0.2"/>
    <row r="675037" hidden="1" x14ac:dyDescent="0.2"/>
    <row r="675038" hidden="1" x14ac:dyDescent="0.2"/>
    <row r="675039" hidden="1" x14ac:dyDescent="0.2"/>
    <row r="675040" hidden="1" x14ac:dyDescent="0.2"/>
    <row r="675041" hidden="1" x14ac:dyDescent="0.2"/>
    <row r="675042" hidden="1" x14ac:dyDescent="0.2"/>
    <row r="675043" hidden="1" x14ac:dyDescent="0.2"/>
    <row r="675044" hidden="1" x14ac:dyDescent="0.2"/>
    <row r="675045" hidden="1" x14ac:dyDescent="0.2"/>
    <row r="675046" hidden="1" x14ac:dyDescent="0.2"/>
    <row r="675047" hidden="1" x14ac:dyDescent="0.2"/>
    <row r="675048" hidden="1" x14ac:dyDescent="0.2"/>
    <row r="675049" hidden="1" x14ac:dyDescent="0.2"/>
    <row r="675050" hidden="1" x14ac:dyDescent="0.2"/>
    <row r="675051" hidden="1" x14ac:dyDescent="0.2"/>
    <row r="675052" hidden="1" x14ac:dyDescent="0.2"/>
    <row r="675053" hidden="1" x14ac:dyDescent="0.2"/>
    <row r="675054" hidden="1" x14ac:dyDescent="0.2"/>
    <row r="675055" hidden="1" x14ac:dyDescent="0.2"/>
    <row r="675056" hidden="1" x14ac:dyDescent="0.2"/>
    <row r="675057" hidden="1" x14ac:dyDescent="0.2"/>
    <row r="675058" hidden="1" x14ac:dyDescent="0.2"/>
    <row r="675059" hidden="1" x14ac:dyDescent="0.2"/>
    <row r="675060" hidden="1" x14ac:dyDescent="0.2"/>
    <row r="675061" hidden="1" x14ac:dyDescent="0.2"/>
    <row r="675062" hidden="1" x14ac:dyDescent="0.2"/>
    <row r="675063" hidden="1" x14ac:dyDescent="0.2"/>
    <row r="675064" hidden="1" x14ac:dyDescent="0.2"/>
    <row r="675065" hidden="1" x14ac:dyDescent="0.2"/>
    <row r="675066" hidden="1" x14ac:dyDescent="0.2"/>
    <row r="675067" hidden="1" x14ac:dyDescent="0.2"/>
    <row r="675068" hidden="1" x14ac:dyDescent="0.2"/>
    <row r="675069" hidden="1" x14ac:dyDescent="0.2"/>
    <row r="675070" hidden="1" x14ac:dyDescent="0.2"/>
    <row r="675071" hidden="1" x14ac:dyDescent="0.2"/>
    <row r="675072" hidden="1" x14ac:dyDescent="0.2"/>
    <row r="675073" hidden="1" x14ac:dyDescent="0.2"/>
    <row r="675074" hidden="1" x14ac:dyDescent="0.2"/>
    <row r="675075" hidden="1" x14ac:dyDescent="0.2"/>
    <row r="675076" hidden="1" x14ac:dyDescent="0.2"/>
    <row r="675077" hidden="1" x14ac:dyDescent="0.2"/>
    <row r="675078" hidden="1" x14ac:dyDescent="0.2"/>
    <row r="675079" hidden="1" x14ac:dyDescent="0.2"/>
    <row r="675080" hidden="1" x14ac:dyDescent="0.2"/>
    <row r="675081" hidden="1" x14ac:dyDescent="0.2"/>
    <row r="675082" hidden="1" x14ac:dyDescent="0.2"/>
    <row r="675083" hidden="1" x14ac:dyDescent="0.2"/>
    <row r="675084" hidden="1" x14ac:dyDescent="0.2"/>
    <row r="675085" hidden="1" x14ac:dyDescent="0.2"/>
    <row r="675086" hidden="1" x14ac:dyDescent="0.2"/>
    <row r="675087" hidden="1" x14ac:dyDescent="0.2"/>
    <row r="675088" hidden="1" x14ac:dyDescent="0.2"/>
    <row r="675089" hidden="1" x14ac:dyDescent="0.2"/>
    <row r="675090" hidden="1" x14ac:dyDescent="0.2"/>
    <row r="675091" hidden="1" x14ac:dyDescent="0.2"/>
    <row r="675092" hidden="1" x14ac:dyDescent="0.2"/>
    <row r="675093" hidden="1" x14ac:dyDescent="0.2"/>
    <row r="675094" hidden="1" x14ac:dyDescent="0.2"/>
    <row r="675095" hidden="1" x14ac:dyDescent="0.2"/>
    <row r="675096" hidden="1" x14ac:dyDescent="0.2"/>
    <row r="675097" hidden="1" x14ac:dyDescent="0.2"/>
    <row r="675098" hidden="1" x14ac:dyDescent="0.2"/>
    <row r="675099" hidden="1" x14ac:dyDescent="0.2"/>
    <row r="675100" hidden="1" x14ac:dyDescent="0.2"/>
    <row r="675101" hidden="1" x14ac:dyDescent="0.2"/>
    <row r="675102" hidden="1" x14ac:dyDescent="0.2"/>
    <row r="675103" hidden="1" x14ac:dyDescent="0.2"/>
    <row r="675104" hidden="1" x14ac:dyDescent="0.2"/>
    <row r="675105" hidden="1" x14ac:dyDescent="0.2"/>
    <row r="675106" hidden="1" x14ac:dyDescent="0.2"/>
    <row r="675107" hidden="1" x14ac:dyDescent="0.2"/>
    <row r="675108" hidden="1" x14ac:dyDescent="0.2"/>
    <row r="675109" hidden="1" x14ac:dyDescent="0.2"/>
    <row r="675110" hidden="1" x14ac:dyDescent="0.2"/>
    <row r="675111" hidden="1" x14ac:dyDescent="0.2"/>
    <row r="675112" hidden="1" x14ac:dyDescent="0.2"/>
    <row r="675113" hidden="1" x14ac:dyDescent="0.2"/>
    <row r="675114" hidden="1" x14ac:dyDescent="0.2"/>
    <row r="675115" hidden="1" x14ac:dyDescent="0.2"/>
    <row r="675116" hidden="1" x14ac:dyDescent="0.2"/>
    <row r="675117" hidden="1" x14ac:dyDescent="0.2"/>
    <row r="675118" hidden="1" x14ac:dyDescent="0.2"/>
    <row r="675119" hidden="1" x14ac:dyDescent="0.2"/>
    <row r="675120" hidden="1" x14ac:dyDescent="0.2"/>
    <row r="675121" hidden="1" x14ac:dyDescent="0.2"/>
    <row r="675122" hidden="1" x14ac:dyDescent="0.2"/>
    <row r="675123" hidden="1" x14ac:dyDescent="0.2"/>
    <row r="675124" hidden="1" x14ac:dyDescent="0.2"/>
    <row r="675125" hidden="1" x14ac:dyDescent="0.2"/>
    <row r="675126" hidden="1" x14ac:dyDescent="0.2"/>
    <row r="675127" hidden="1" x14ac:dyDescent="0.2"/>
    <row r="675128" hidden="1" x14ac:dyDescent="0.2"/>
    <row r="675129" hidden="1" x14ac:dyDescent="0.2"/>
    <row r="675130" hidden="1" x14ac:dyDescent="0.2"/>
    <row r="675131" hidden="1" x14ac:dyDescent="0.2"/>
    <row r="675132" hidden="1" x14ac:dyDescent="0.2"/>
    <row r="675133" hidden="1" x14ac:dyDescent="0.2"/>
    <row r="675134" hidden="1" x14ac:dyDescent="0.2"/>
    <row r="675135" hidden="1" x14ac:dyDescent="0.2"/>
    <row r="675136" hidden="1" x14ac:dyDescent="0.2"/>
    <row r="675137" hidden="1" x14ac:dyDescent="0.2"/>
    <row r="675138" hidden="1" x14ac:dyDescent="0.2"/>
    <row r="675139" hidden="1" x14ac:dyDescent="0.2"/>
    <row r="675140" hidden="1" x14ac:dyDescent="0.2"/>
    <row r="675141" hidden="1" x14ac:dyDescent="0.2"/>
    <row r="675142" hidden="1" x14ac:dyDescent="0.2"/>
    <row r="675143" hidden="1" x14ac:dyDescent="0.2"/>
    <row r="675144" hidden="1" x14ac:dyDescent="0.2"/>
    <row r="675145" hidden="1" x14ac:dyDescent="0.2"/>
    <row r="675146" hidden="1" x14ac:dyDescent="0.2"/>
    <row r="675147" hidden="1" x14ac:dyDescent="0.2"/>
    <row r="675148" hidden="1" x14ac:dyDescent="0.2"/>
    <row r="675149" hidden="1" x14ac:dyDescent="0.2"/>
    <row r="675150" hidden="1" x14ac:dyDescent="0.2"/>
    <row r="675151" hidden="1" x14ac:dyDescent="0.2"/>
    <row r="675152" hidden="1" x14ac:dyDescent="0.2"/>
    <row r="675153" hidden="1" x14ac:dyDescent="0.2"/>
    <row r="675154" hidden="1" x14ac:dyDescent="0.2"/>
    <row r="675155" hidden="1" x14ac:dyDescent="0.2"/>
    <row r="675156" hidden="1" x14ac:dyDescent="0.2"/>
    <row r="675157" hidden="1" x14ac:dyDescent="0.2"/>
    <row r="675158" hidden="1" x14ac:dyDescent="0.2"/>
    <row r="675159" hidden="1" x14ac:dyDescent="0.2"/>
    <row r="675160" hidden="1" x14ac:dyDescent="0.2"/>
    <row r="675161" hidden="1" x14ac:dyDescent="0.2"/>
    <row r="675162" hidden="1" x14ac:dyDescent="0.2"/>
    <row r="675163" hidden="1" x14ac:dyDescent="0.2"/>
    <row r="675164" hidden="1" x14ac:dyDescent="0.2"/>
    <row r="675165" hidden="1" x14ac:dyDescent="0.2"/>
    <row r="675166" hidden="1" x14ac:dyDescent="0.2"/>
    <row r="675167" hidden="1" x14ac:dyDescent="0.2"/>
    <row r="675168" hidden="1" x14ac:dyDescent="0.2"/>
    <row r="675169" hidden="1" x14ac:dyDescent="0.2"/>
    <row r="675170" hidden="1" x14ac:dyDescent="0.2"/>
    <row r="675171" hidden="1" x14ac:dyDescent="0.2"/>
    <row r="675172" hidden="1" x14ac:dyDescent="0.2"/>
    <row r="675173" hidden="1" x14ac:dyDescent="0.2"/>
    <row r="675174" hidden="1" x14ac:dyDescent="0.2"/>
    <row r="675175" hidden="1" x14ac:dyDescent="0.2"/>
    <row r="675176" hidden="1" x14ac:dyDescent="0.2"/>
    <row r="675177" hidden="1" x14ac:dyDescent="0.2"/>
    <row r="675178" hidden="1" x14ac:dyDescent="0.2"/>
    <row r="675179" hidden="1" x14ac:dyDescent="0.2"/>
    <row r="675180" hidden="1" x14ac:dyDescent="0.2"/>
    <row r="675181" hidden="1" x14ac:dyDescent="0.2"/>
    <row r="675182" hidden="1" x14ac:dyDescent="0.2"/>
    <row r="675183" hidden="1" x14ac:dyDescent="0.2"/>
    <row r="675184" hidden="1" x14ac:dyDescent="0.2"/>
    <row r="675185" hidden="1" x14ac:dyDescent="0.2"/>
    <row r="675186" hidden="1" x14ac:dyDescent="0.2"/>
    <row r="675187" hidden="1" x14ac:dyDescent="0.2"/>
    <row r="675188" hidden="1" x14ac:dyDescent="0.2"/>
    <row r="675189" hidden="1" x14ac:dyDescent="0.2"/>
    <row r="675190" hidden="1" x14ac:dyDescent="0.2"/>
    <row r="675191" hidden="1" x14ac:dyDescent="0.2"/>
    <row r="675192" hidden="1" x14ac:dyDescent="0.2"/>
    <row r="675193" hidden="1" x14ac:dyDescent="0.2"/>
    <row r="675194" hidden="1" x14ac:dyDescent="0.2"/>
    <row r="675195" hidden="1" x14ac:dyDescent="0.2"/>
    <row r="675196" hidden="1" x14ac:dyDescent="0.2"/>
    <row r="675197" hidden="1" x14ac:dyDescent="0.2"/>
    <row r="675198" hidden="1" x14ac:dyDescent="0.2"/>
    <row r="675199" hidden="1" x14ac:dyDescent="0.2"/>
    <row r="675200" hidden="1" x14ac:dyDescent="0.2"/>
    <row r="675201" hidden="1" x14ac:dyDescent="0.2"/>
    <row r="675202" hidden="1" x14ac:dyDescent="0.2"/>
    <row r="675203" hidden="1" x14ac:dyDescent="0.2"/>
    <row r="675204" hidden="1" x14ac:dyDescent="0.2"/>
    <row r="675205" hidden="1" x14ac:dyDescent="0.2"/>
    <row r="675206" hidden="1" x14ac:dyDescent="0.2"/>
    <row r="675207" hidden="1" x14ac:dyDescent="0.2"/>
    <row r="675208" hidden="1" x14ac:dyDescent="0.2"/>
    <row r="675209" hidden="1" x14ac:dyDescent="0.2"/>
    <row r="675210" hidden="1" x14ac:dyDescent="0.2"/>
    <row r="675211" hidden="1" x14ac:dyDescent="0.2"/>
    <row r="675212" hidden="1" x14ac:dyDescent="0.2"/>
    <row r="675213" hidden="1" x14ac:dyDescent="0.2"/>
    <row r="675214" hidden="1" x14ac:dyDescent="0.2"/>
    <row r="675215" hidden="1" x14ac:dyDescent="0.2"/>
    <row r="675216" hidden="1" x14ac:dyDescent="0.2"/>
    <row r="675217" hidden="1" x14ac:dyDescent="0.2"/>
    <row r="675218" hidden="1" x14ac:dyDescent="0.2"/>
    <row r="675219" hidden="1" x14ac:dyDescent="0.2"/>
    <row r="675220" hidden="1" x14ac:dyDescent="0.2"/>
    <row r="675221" hidden="1" x14ac:dyDescent="0.2"/>
    <row r="675222" hidden="1" x14ac:dyDescent="0.2"/>
    <row r="675223" hidden="1" x14ac:dyDescent="0.2"/>
    <row r="675224" hidden="1" x14ac:dyDescent="0.2"/>
    <row r="675225" hidden="1" x14ac:dyDescent="0.2"/>
    <row r="675226" hidden="1" x14ac:dyDescent="0.2"/>
    <row r="675227" hidden="1" x14ac:dyDescent="0.2"/>
    <row r="675228" hidden="1" x14ac:dyDescent="0.2"/>
    <row r="675229" hidden="1" x14ac:dyDescent="0.2"/>
    <row r="675230" hidden="1" x14ac:dyDescent="0.2"/>
    <row r="675231" hidden="1" x14ac:dyDescent="0.2"/>
    <row r="675232" hidden="1" x14ac:dyDescent="0.2"/>
    <row r="675233" hidden="1" x14ac:dyDescent="0.2"/>
    <row r="675234" hidden="1" x14ac:dyDescent="0.2"/>
    <row r="675235" hidden="1" x14ac:dyDescent="0.2"/>
    <row r="675236" hidden="1" x14ac:dyDescent="0.2"/>
    <row r="675237" hidden="1" x14ac:dyDescent="0.2"/>
    <row r="675238" hidden="1" x14ac:dyDescent="0.2"/>
    <row r="675239" hidden="1" x14ac:dyDescent="0.2"/>
    <row r="675240" hidden="1" x14ac:dyDescent="0.2"/>
    <row r="675241" hidden="1" x14ac:dyDescent="0.2"/>
    <row r="675242" hidden="1" x14ac:dyDescent="0.2"/>
    <row r="675243" hidden="1" x14ac:dyDescent="0.2"/>
    <row r="675244" hidden="1" x14ac:dyDescent="0.2"/>
    <row r="675245" hidden="1" x14ac:dyDescent="0.2"/>
    <row r="675246" hidden="1" x14ac:dyDescent="0.2"/>
    <row r="675247" hidden="1" x14ac:dyDescent="0.2"/>
    <row r="675248" hidden="1" x14ac:dyDescent="0.2"/>
    <row r="675249" hidden="1" x14ac:dyDescent="0.2"/>
    <row r="675250" hidden="1" x14ac:dyDescent="0.2"/>
    <row r="675251" hidden="1" x14ac:dyDescent="0.2"/>
    <row r="675252" hidden="1" x14ac:dyDescent="0.2"/>
    <row r="675253" hidden="1" x14ac:dyDescent="0.2"/>
    <row r="675254" hidden="1" x14ac:dyDescent="0.2"/>
    <row r="675255" hidden="1" x14ac:dyDescent="0.2"/>
    <row r="675256" hidden="1" x14ac:dyDescent="0.2"/>
    <row r="675257" hidden="1" x14ac:dyDescent="0.2"/>
    <row r="675258" hidden="1" x14ac:dyDescent="0.2"/>
    <row r="675259" hidden="1" x14ac:dyDescent="0.2"/>
    <row r="675260" hidden="1" x14ac:dyDescent="0.2"/>
    <row r="675261" hidden="1" x14ac:dyDescent="0.2"/>
    <row r="675262" hidden="1" x14ac:dyDescent="0.2"/>
    <row r="675263" hidden="1" x14ac:dyDescent="0.2"/>
    <row r="675264" hidden="1" x14ac:dyDescent="0.2"/>
    <row r="675265" hidden="1" x14ac:dyDescent="0.2"/>
    <row r="675266" hidden="1" x14ac:dyDescent="0.2"/>
    <row r="675267" hidden="1" x14ac:dyDescent="0.2"/>
    <row r="675268" hidden="1" x14ac:dyDescent="0.2"/>
    <row r="675269" hidden="1" x14ac:dyDescent="0.2"/>
    <row r="675270" hidden="1" x14ac:dyDescent="0.2"/>
    <row r="675271" hidden="1" x14ac:dyDescent="0.2"/>
    <row r="675272" hidden="1" x14ac:dyDescent="0.2"/>
    <row r="675273" hidden="1" x14ac:dyDescent="0.2"/>
    <row r="675274" hidden="1" x14ac:dyDescent="0.2"/>
    <row r="675275" hidden="1" x14ac:dyDescent="0.2"/>
    <row r="675276" hidden="1" x14ac:dyDescent="0.2"/>
    <row r="675277" hidden="1" x14ac:dyDescent="0.2"/>
    <row r="675278" hidden="1" x14ac:dyDescent="0.2"/>
    <row r="675279" hidden="1" x14ac:dyDescent="0.2"/>
    <row r="675280" hidden="1" x14ac:dyDescent="0.2"/>
    <row r="675281" hidden="1" x14ac:dyDescent="0.2"/>
    <row r="675282" hidden="1" x14ac:dyDescent="0.2"/>
    <row r="675283" hidden="1" x14ac:dyDescent="0.2"/>
    <row r="675284" hidden="1" x14ac:dyDescent="0.2"/>
    <row r="675285" hidden="1" x14ac:dyDescent="0.2"/>
    <row r="675286" hidden="1" x14ac:dyDescent="0.2"/>
    <row r="675287" hidden="1" x14ac:dyDescent="0.2"/>
    <row r="675288" hidden="1" x14ac:dyDescent="0.2"/>
    <row r="675289" hidden="1" x14ac:dyDescent="0.2"/>
    <row r="675290" hidden="1" x14ac:dyDescent="0.2"/>
    <row r="675291" hidden="1" x14ac:dyDescent="0.2"/>
    <row r="675292" hidden="1" x14ac:dyDescent="0.2"/>
    <row r="675293" hidden="1" x14ac:dyDescent="0.2"/>
    <row r="675294" hidden="1" x14ac:dyDescent="0.2"/>
    <row r="675295" hidden="1" x14ac:dyDescent="0.2"/>
    <row r="675296" hidden="1" x14ac:dyDescent="0.2"/>
    <row r="675297" hidden="1" x14ac:dyDescent="0.2"/>
    <row r="675298" hidden="1" x14ac:dyDescent="0.2"/>
    <row r="675299" hidden="1" x14ac:dyDescent="0.2"/>
    <row r="675300" hidden="1" x14ac:dyDescent="0.2"/>
    <row r="675301" hidden="1" x14ac:dyDescent="0.2"/>
    <row r="675302" hidden="1" x14ac:dyDescent="0.2"/>
    <row r="675303" hidden="1" x14ac:dyDescent="0.2"/>
    <row r="675304" hidden="1" x14ac:dyDescent="0.2"/>
    <row r="675305" hidden="1" x14ac:dyDescent="0.2"/>
    <row r="675306" hidden="1" x14ac:dyDescent="0.2"/>
    <row r="675307" hidden="1" x14ac:dyDescent="0.2"/>
    <row r="675308" hidden="1" x14ac:dyDescent="0.2"/>
    <row r="675309" hidden="1" x14ac:dyDescent="0.2"/>
    <row r="675310" hidden="1" x14ac:dyDescent="0.2"/>
    <row r="675311" hidden="1" x14ac:dyDescent="0.2"/>
    <row r="675312" hidden="1" x14ac:dyDescent="0.2"/>
    <row r="675313" hidden="1" x14ac:dyDescent="0.2"/>
    <row r="675314" hidden="1" x14ac:dyDescent="0.2"/>
    <row r="675315" hidden="1" x14ac:dyDescent="0.2"/>
    <row r="675316" hidden="1" x14ac:dyDescent="0.2"/>
    <row r="675317" hidden="1" x14ac:dyDescent="0.2"/>
    <row r="675318" hidden="1" x14ac:dyDescent="0.2"/>
    <row r="675319" hidden="1" x14ac:dyDescent="0.2"/>
    <row r="675320" hidden="1" x14ac:dyDescent="0.2"/>
    <row r="675321" hidden="1" x14ac:dyDescent="0.2"/>
    <row r="675322" hidden="1" x14ac:dyDescent="0.2"/>
    <row r="675323" hidden="1" x14ac:dyDescent="0.2"/>
    <row r="675324" hidden="1" x14ac:dyDescent="0.2"/>
    <row r="675325" hidden="1" x14ac:dyDescent="0.2"/>
    <row r="675326" hidden="1" x14ac:dyDescent="0.2"/>
    <row r="675327" hidden="1" x14ac:dyDescent="0.2"/>
    <row r="675328" hidden="1" x14ac:dyDescent="0.2"/>
    <row r="675329" hidden="1" x14ac:dyDescent="0.2"/>
    <row r="675330" hidden="1" x14ac:dyDescent="0.2"/>
    <row r="675331" hidden="1" x14ac:dyDescent="0.2"/>
    <row r="675332" hidden="1" x14ac:dyDescent="0.2"/>
    <row r="675333" hidden="1" x14ac:dyDescent="0.2"/>
    <row r="675334" hidden="1" x14ac:dyDescent="0.2"/>
    <row r="675335" hidden="1" x14ac:dyDescent="0.2"/>
    <row r="675336" hidden="1" x14ac:dyDescent="0.2"/>
    <row r="675337" hidden="1" x14ac:dyDescent="0.2"/>
    <row r="675338" hidden="1" x14ac:dyDescent="0.2"/>
    <row r="675339" hidden="1" x14ac:dyDescent="0.2"/>
    <row r="675340" hidden="1" x14ac:dyDescent="0.2"/>
    <row r="675341" hidden="1" x14ac:dyDescent="0.2"/>
    <row r="675342" hidden="1" x14ac:dyDescent="0.2"/>
    <row r="675343" hidden="1" x14ac:dyDescent="0.2"/>
    <row r="675344" hidden="1" x14ac:dyDescent="0.2"/>
    <row r="675345" hidden="1" x14ac:dyDescent="0.2"/>
    <row r="675346" hidden="1" x14ac:dyDescent="0.2"/>
    <row r="675347" hidden="1" x14ac:dyDescent="0.2"/>
    <row r="675348" hidden="1" x14ac:dyDescent="0.2"/>
    <row r="675349" hidden="1" x14ac:dyDescent="0.2"/>
    <row r="675350" hidden="1" x14ac:dyDescent="0.2"/>
    <row r="675351" hidden="1" x14ac:dyDescent="0.2"/>
    <row r="675352" hidden="1" x14ac:dyDescent="0.2"/>
    <row r="675353" hidden="1" x14ac:dyDescent="0.2"/>
    <row r="675354" hidden="1" x14ac:dyDescent="0.2"/>
    <row r="675355" hidden="1" x14ac:dyDescent="0.2"/>
    <row r="675356" hidden="1" x14ac:dyDescent="0.2"/>
    <row r="675357" hidden="1" x14ac:dyDescent="0.2"/>
    <row r="675358" hidden="1" x14ac:dyDescent="0.2"/>
    <row r="675359" hidden="1" x14ac:dyDescent="0.2"/>
    <row r="675360" hidden="1" x14ac:dyDescent="0.2"/>
    <row r="675361" hidden="1" x14ac:dyDescent="0.2"/>
    <row r="675362" hidden="1" x14ac:dyDescent="0.2"/>
    <row r="675363" hidden="1" x14ac:dyDescent="0.2"/>
    <row r="675364" hidden="1" x14ac:dyDescent="0.2"/>
    <row r="675365" hidden="1" x14ac:dyDescent="0.2"/>
    <row r="675366" hidden="1" x14ac:dyDescent="0.2"/>
    <row r="675367" hidden="1" x14ac:dyDescent="0.2"/>
    <row r="675368" hidden="1" x14ac:dyDescent="0.2"/>
    <row r="675369" hidden="1" x14ac:dyDescent="0.2"/>
    <row r="675370" hidden="1" x14ac:dyDescent="0.2"/>
    <row r="675371" hidden="1" x14ac:dyDescent="0.2"/>
    <row r="675372" hidden="1" x14ac:dyDescent="0.2"/>
    <row r="675373" hidden="1" x14ac:dyDescent="0.2"/>
    <row r="675374" hidden="1" x14ac:dyDescent="0.2"/>
    <row r="675375" hidden="1" x14ac:dyDescent="0.2"/>
    <row r="675376" hidden="1" x14ac:dyDescent="0.2"/>
    <row r="675377" hidden="1" x14ac:dyDescent="0.2"/>
    <row r="675378" hidden="1" x14ac:dyDescent="0.2"/>
    <row r="675379" hidden="1" x14ac:dyDescent="0.2"/>
    <row r="675380" hidden="1" x14ac:dyDescent="0.2"/>
    <row r="675381" hidden="1" x14ac:dyDescent="0.2"/>
    <row r="675382" hidden="1" x14ac:dyDescent="0.2"/>
    <row r="675383" hidden="1" x14ac:dyDescent="0.2"/>
    <row r="675384" hidden="1" x14ac:dyDescent="0.2"/>
    <row r="675385" hidden="1" x14ac:dyDescent="0.2"/>
    <row r="675386" hidden="1" x14ac:dyDescent="0.2"/>
    <row r="675387" hidden="1" x14ac:dyDescent="0.2"/>
    <row r="675388" hidden="1" x14ac:dyDescent="0.2"/>
    <row r="675389" hidden="1" x14ac:dyDescent="0.2"/>
    <row r="675390" hidden="1" x14ac:dyDescent="0.2"/>
    <row r="675391" hidden="1" x14ac:dyDescent="0.2"/>
    <row r="675392" hidden="1" x14ac:dyDescent="0.2"/>
    <row r="675393" hidden="1" x14ac:dyDescent="0.2"/>
    <row r="675394" hidden="1" x14ac:dyDescent="0.2"/>
    <row r="675395" hidden="1" x14ac:dyDescent="0.2"/>
    <row r="675396" hidden="1" x14ac:dyDescent="0.2"/>
    <row r="675397" hidden="1" x14ac:dyDescent="0.2"/>
    <row r="675398" hidden="1" x14ac:dyDescent="0.2"/>
    <row r="675399" hidden="1" x14ac:dyDescent="0.2"/>
    <row r="675400" hidden="1" x14ac:dyDescent="0.2"/>
    <row r="675401" hidden="1" x14ac:dyDescent="0.2"/>
    <row r="675402" hidden="1" x14ac:dyDescent="0.2"/>
    <row r="675403" hidden="1" x14ac:dyDescent="0.2"/>
    <row r="675404" hidden="1" x14ac:dyDescent="0.2"/>
    <row r="675405" hidden="1" x14ac:dyDescent="0.2"/>
    <row r="675406" hidden="1" x14ac:dyDescent="0.2"/>
    <row r="675407" hidden="1" x14ac:dyDescent="0.2"/>
    <row r="675408" hidden="1" x14ac:dyDescent="0.2"/>
    <row r="675409" hidden="1" x14ac:dyDescent="0.2"/>
    <row r="675410" hidden="1" x14ac:dyDescent="0.2"/>
    <row r="675411" hidden="1" x14ac:dyDescent="0.2"/>
    <row r="675412" hidden="1" x14ac:dyDescent="0.2"/>
    <row r="675413" hidden="1" x14ac:dyDescent="0.2"/>
    <row r="675414" hidden="1" x14ac:dyDescent="0.2"/>
    <row r="675415" hidden="1" x14ac:dyDescent="0.2"/>
    <row r="675416" hidden="1" x14ac:dyDescent="0.2"/>
    <row r="675417" hidden="1" x14ac:dyDescent="0.2"/>
    <row r="675418" hidden="1" x14ac:dyDescent="0.2"/>
    <row r="675419" hidden="1" x14ac:dyDescent="0.2"/>
    <row r="675420" hidden="1" x14ac:dyDescent="0.2"/>
    <row r="675421" hidden="1" x14ac:dyDescent="0.2"/>
    <row r="675422" hidden="1" x14ac:dyDescent="0.2"/>
    <row r="675423" hidden="1" x14ac:dyDescent="0.2"/>
    <row r="675424" hidden="1" x14ac:dyDescent="0.2"/>
    <row r="675425" hidden="1" x14ac:dyDescent="0.2"/>
    <row r="675426" hidden="1" x14ac:dyDescent="0.2"/>
    <row r="675427" hidden="1" x14ac:dyDescent="0.2"/>
    <row r="675428" hidden="1" x14ac:dyDescent="0.2"/>
    <row r="675429" hidden="1" x14ac:dyDescent="0.2"/>
    <row r="675430" hidden="1" x14ac:dyDescent="0.2"/>
    <row r="675431" hidden="1" x14ac:dyDescent="0.2"/>
    <row r="675432" hidden="1" x14ac:dyDescent="0.2"/>
    <row r="675433" hidden="1" x14ac:dyDescent="0.2"/>
    <row r="675434" hidden="1" x14ac:dyDescent="0.2"/>
    <row r="675435" hidden="1" x14ac:dyDescent="0.2"/>
    <row r="675436" hidden="1" x14ac:dyDescent="0.2"/>
    <row r="675437" hidden="1" x14ac:dyDescent="0.2"/>
    <row r="675438" hidden="1" x14ac:dyDescent="0.2"/>
    <row r="675439" hidden="1" x14ac:dyDescent="0.2"/>
    <row r="675440" hidden="1" x14ac:dyDescent="0.2"/>
    <row r="675441" hidden="1" x14ac:dyDescent="0.2"/>
    <row r="675442" hidden="1" x14ac:dyDescent="0.2"/>
    <row r="675443" hidden="1" x14ac:dyDescent="0.2"/>
    <row r="675444" hidden="1" x14ac:dyDescent="0.2"/>
    <row r="675445" hidden="1" x14ac:dyDescent="0.2"/>
    <row r="675446" hidden="1" x14ac:dyDescent="0.2"/>
    <row r="675447" hidden="1" x14ac:dyDescent="0.2"/>
    <row r="675448" hidden="1" x14ac:dyDescent="0.2"/>
    <row r="675449" hidden="1" x14ac:dyDescent="0.2"/>
    <row r="675450" hidden="1" x14ac:dyDescent="0.2"/>
    <row r="675451" hidden="1" x14ac:dyDescent="0.2"/>
    <row r="675452" hidden="1" x14ac:dyDescent="0.2"/>
    <row r="675453" hidden="1" x14ac:dyDescent="0.2"/>
    <row r="675454" hidden="1" x14ac:dyDescent="0.2"/>
    <row r="675455" hidden="1" x14ac:dyDescent="0.2"/>
    <row r="675456" hidden="1" x14ac:dyDescent="0.2"/>
    <row r="675457" hidden="1" x14ac:dyDescent="0.2"/>
    <row r="675458" hidden="1" x14ac:dyDescent="0.2"/>
    <row r="675459" hidden="1" x14ac:dyDescent="0.2"/>
    <row r="675460" hidden="1" x14ac:dyDescent="0.2"/>
    <row r="675461" hidden="1" x14ac:dyDescent="0.2"/>
    <row r="675462" hidden="1" x14ac:dyDescent="0.2"/>
    <row r="675463" hidden="1" x14ac:dyDescent="0.2"/>
    <row r="675464" hidden="1" x14ac:dyDescent="0.2"/>
    <row r="675465" hidden="1" x14ac:dyDescent="0.2"/>
    <row r="675466" hidden="1" x14ac:dyDescent="0.2"/>
    <row r="675467" hidden="1" x14ac:dyDescent="0.2"/>
    <row r="675468" hidden="1" x14ac:dyDescent="0.2"/>
    <row r="675469" hidden="1" x14ac:dyDescent="0.2"/>
    <row r="675470" hidden="1" x14ac:dyDescent="0.2"/>
    <row r="675471" hidden="1" x14ac:dyDescent="0.2"/>
    <row r="675472" hidden="1" x14ac:dyDescent="0.2"/>
    <row r="675473" hidden="1" x14ac:dyDescent="0.2"/>
    <row r="675474" hidden="1" x14ac:dyDescent="0.2"/>
    <row r="675475" hidden="1" x14ac:dyDescent="0.2"/>
    <row r="675476" hidden="1" x14ac:dyDescent="0.2"/>
    <row r="675477" hidden="1" x14ac:dyDescent="0.2"/>
    <row r="675478" hidden="1" x14ac:dyDescent="0.2"/>
    <row r="675479" hidden="1" x14ac:dyDescent="0.2"/>
    <row r="675480" hidden="1" x14ac:dyDescent="0.2"/>
    <row r="675481" hidden="1" x14ac:dyDescent="0.2"/>
    <row r="675482" hidden="1" x14ac:dyDescent="0.2"/>
    <row r="675483" hidden="1" x14ac:dyDescent="0.2"/>
    <row r="675484" hidden="1" x14ac:dyDescent="0.2"/>
    <row r="675485" hidden="1" x14ac:dyDescent="0.2"/>
    <row r="675486" hidden="1" x14ac:dyDescent="0.2"/>
    <row r="675487" hidden="1" x14ac:dyDescent="0.2"/>
    <row r="675488" hidden="1" x14ac:dyDescent="0.2"/>
    <row r="675489" hidden="1" x14ac:dyDescent="0.2"/>
    <row r="675490" hidden="1" x14ac:dyDescent="0.2"/>
    <row r="675491" hidden="1" x14ac:dyDescent="0.2"/>
    <row r="675492" hidden="1" x14ac:dyDescent="0.2"/>
    <row r="675493" hidden="1" x14ac:dyDescent="0.2"/>
    <row r="675494" hidden="1" x14ac:dyDescent="0.2"/>
    <row r="675495" hidden="1" x14ac:dyDescent="0.2"/>
    <row r="675496" hidden="1" x14ac:dyDescent="0.2"/>
    <row r="675497" hidden="1" x14ac:dyDescent="0.2"/>
    <row r="675498" hidden="1" x14ac:dyDescent="0.2"/>
    <row r="675499" hidden="1" x14ac:dyDescent="0.2"/>
    <row r="675500" hidden="1" x14ac:dyDescent="0.2"/>
    <row r="675501" hidden="1" x14ac:dyDescent="0.2"/>
    <row r="675502" hidden="1" x14ac:dyDescent="0.2"/>
    <row r="675503" hidden="1" x14ac:dyDescent="0.2"/>
    <row r="675504" hidden="1" x14ac:dyDescent="0.2"/>
    <row r="675505" hidden="1" x14ac:dyDescent="0.2"/>
    <row r="675506" hidden="1" x14ac:dyDescent="0.2"/>
    <row r="675507" hidden="1" x14ac:dyDescent="0.2"/>
    <row r="675508" hidden="1" x14ac:dyDescent="0.2"/>
    <row r="675509" hidden="1" x14ac:dyDescent="0.2"/>
    <row r="675510" hidden="1" x14ac:dyDescent="0.2"/>
    <row r="675511" hidden="1" x14ac:dyDescent="0.2"/>
    <row r="675512" hidden="1" x14ac:dyDescent="0.2"/>
    <row r="675513" hidden="1" x14ac:dyDescent="0.2"/>
    <row r="675514" hidden="1" x14ac:dyDescent="0.2"/>
    <row r="675515" hidden="1" x14ac:dyDescent="0.2"/>
    <row r="675516" hidden="1" x14ac:dyDescent="0.2"/>
    <row r="675517" hidden="1" x14ac:dyDescent="0.2"/>
    <row r="675518" hidden="1" x14ac:dyDescent="0.2"/>
    <row r="675519" hidden="1" x14ac:dyDescent="0.2"/>
    <row r="675520" hidden="1" x14ac:dyDescent="0.2"/>
    <row r="675521" hidden="1" x14ac:dyDescent="0.2"/>
    <row r="675522" hidden="1" x14ac:dyDescent="0.2"/>
    <row r="675523" hidden="1" x14ac:dyDescent="0.2"/>
    <row r="675524" hidden="1" x14ac:dyDescent="0.2"/>
    <row r="675525" hidden="1" x14ac:dyDescent="0.2"/>
    <row r="675526" hidden="1" x14ac:dyDescent="0.2"/>
    <row r="675527" hidden="1" x14ac:dyDescent="0.2"/>
    <row r="675528" hidden="1" x14ac:dyDescent="0.2"/>
    <row r="675529" hidden="1" x14ac:dyDescent="0.2"/>
    <row r="675530" hidden="1" x14ac:dyDescent="0.2"/>
    <row r="675531" hidden="1" x14ac:dyDescent="0.2"/>
    <row r="675532" hidden="1" x14ac:dyDescent="0.2"/>
    <row r="675533" hidden="1" x14ac:dyDescent="0.2"/>
    <row r="675534" hidden="1" x14ac:dyDescent="0.2"/>
    <row r="675535" hidden="1" x14ac:dyDescent="0.2"/>
    <row r="675536" hidden="1" x14ac:dyDescent="0.2"/>
    <row r="675537" hidden="1" x14ac:dyDescent="0.2"/>
    <row r="675538" hidden="1" x14ac:dyDescent="0.2"/>
    <row r="675539" hidden="1" x14ac:dyDescent="0.2"/>
    <row r="675540" hidden="1" x14ac:dyDescent="0.2"/>
    <row r="675541" hidden="1" x14ac:dyDescent="0.2"/>
    <row r="675542" hidden="1" x14ac:dyDescent="0.2"/>
    <row r="675543" hidden="1" x14ac:dyDescent="0.2"/>
    <row r="675544" hidden="1" x14ac:dyDescent="0.2"/>
    <row r="675545" hidden="1" x14ac:dyDescent="0.2"/>
    <row r="675546" hidden="1" x14ac:dyDescent="0.2"/>
    <row r="675547" hidden="1" x14ac:dyDescent="0.2"/>
    <row r="675548" hidden="1" x14ac:dyDescent="0.2"/>
    <row r="675549" hidden="1" x14ac:dyDescent="0.2"/>
    <row r="675550" hidden="1" x14ac:dyDescent="0.2"/>
    <row r="675551" hidden="1" x14ac:dyDescent="0.2"/>
    <row r="675552" hidden="1" x14ac:dyDescent="0.2"/>
    <row r="675553" hidden="1" x14ac:dyDescent="0.2"/>
    <row r="675554" hidden="1" x14ac:dyDescent="0.2"/>
    <row r="675555" hidden="1" x14ac:dyDescent="0.2"/>
    <row r="675556" hidden="1" x14ac:dyDescent="0.2"/>
    <row r="675557" hidden="1" x14ac:dyDescent="0.2"/>
    <row r="675558" hidden="1" x14ac:dyDescent="0.2"/>
    <row r="675559" hidden="1" x14ac:dyDescent="0.2"/>
    <row r="675560" hidden="1" x14ac:dyDescent="0.2"/>
    <row r="675561" hidden="1" x14ac:dyDescent="0.2"/>
    <row r="675562" hidden="1" x14ac:dyDescent="0.2"/>
    <row r="675563" hidden="1" x14ac:dyDescent="0.2"/>
    <row r="675564" hidden="1" x14ac:dyDescent="0.2"/>
    <row r="675565" hidden="1" x14ac:dyDescent="0.2"/>
    <row r="675566" hidden="1" x14ac:dyDescent="0.2"/>
    <row r="675567" hidden="1" x14ac:dyDescent="0.2"/>
    <row r="675568" hidden="1" x14ac:dyDescent="0.2"/>
    <row r="675569" hidden="1" x14ac:dyDescent="0.2"/>
    <row r="675570" hidden="1" x14ac:dyDescent="0.2"/>
    <row r="675571" hidden="1" x14ac:dyDescent="0.2"/>
    <row r="675572" hidden="1" x14ac:dyDescent="0.2"/>
    <row r="675573" hidden="1" x14ac:dyDescent="0.2"/>
    <row r="675574" hidden="1" x14ac:dyDescent="0.2"/>
    <row r="675575" hidden="1" x14ac:dyDescent="0.2"/>
    <row r="675576" hidden="1" x14ac:dyDescent="0.2"/>
    <row r="675577" hidden="1" x14ac:dyDescent="0.2"/>
    <row r="675578" hidden="1" x14ac:dyDescent="0.2"/>
    <row r="675579" hidden="1" x14ac:dyDescent="0.2"/>
    <row r="675580" hidden="1" x14ac:dyDescent="0.2"/>
    <row r="675581" hidden="1" x14ac:dyDescent="0.2"/>
    <row r="675582" hidden="1" x14ac:dyDescent="0.2"/>
    <row r="675583" hidden="1" x14ac:dyDescent="0.2"/>
    <row r="675584" hidden="1" x14ac:dyDescent="0.2"/>
    <row r="675585" hidden="1" x14ac:dyDescent="0.2"/>
    <row r="675586" hidden="1" x14ac:dyDescent="0.2"/>
    <row r="675587" hidden="1" x14ac:dyDescent="0.2"/>
    <row r="675588" hidden="1" x14ac:dyDescent="0.2"/>
    <row r="675589" hidden="1" x14ac:dyDescent="0.2"/>
    <row r="675590" hidden="1" x14ac:dyDescent="0.2"/>
    <row r="675591" hidden="1" x14ac:dyDescent="0.2"/>
    <row r="675592" hidden="1" x14ac:dyDescent="0.2"/>
    <row r="675593" hidden="1" x14ac:dyDescent="0.2"/>
    <row r="675594" hidden="1" x14ac:dyDescent="0.2"/>
    <row r="675595" hidden="1" x14ac:dyDescent="0.2"/>
    <row r="675596" hidden="1" x14ac:dyDescent="0.2"/>
    <row r="675597" hidden="1" x14ac:dyDescent="0.2"/>
    <row r="675598" hidden="1" x14ac:dyDescent="0.2"/>
    <row r="675599" hidden="1" x14ac:dyDescent="0.2"/>
    <row r="675600" hidden="1" x14ac:dyDescent="0.2"/>
    <row r="675601" hidden="1" x14ac:dyDescent="0.2"/>
    <row r="675602" hidden="1" x14ac:dyDescent="0.2"/>
    <row r="675603" hidden="1" x14ac:dyDescent="0.2"/>
    <row r="675604" hidden="1" x14ac:dyDescent="0.2"/>
    <row r="675605" hidden="1" x14ac:dyDescent="0.2"/>
    <row r="675606" hidden="1" x14ac:dyDescent="0.2"/>
    <row r="675607" hidden="1" x14ac:dyDescent="0.2"/>
    <row r="675608" hidden="1" x14ac:dyDescent="0.2"/>
    <row r="675609" hidden="1" x14ac:dyDescent="0.2"/>
    <row r="675610" hidden="1" x14ac:dyDescent="0.2"/>
    <row r="675611" hidden="1" x14ac:dyDescent="0.2"/>
    <row r="675612" hidden="1" x14ac:dyDescent="0.2"/>
    <row r="675613" hidden="1" x14ac:dyDescent="0.2"/>
    <row r="675614" hidden="1" x14ac:dyDescent="0.2"/>
    <row r="675615" hidden="1" x14ac:dyDescent="0.2"/>
    <row r="675616" hidden="1" x14ac:dyDescent="0.2"/>
    <row r="675617" hidden="1" x14ac:dyDescent="0.2"/>
    <row r="675618" hidden="1" x14ac:dyDescent="0.2"/>
    <row r="675619" hidden="1" x14ac:dyDescent="0.2"/>
    <row r="675620" hidden="1" x14ac:dyDescent="0.2"/>
    <row r="675621" hidden="1" x14ac:dyDescent="0.2"/>
    <row r="675622" hidden="1" x14ac:dyDescent="0.2"/>
    <row r="675623" hidden="1" x14ac:dyDescent="0.2"/>
    <row r="675624" hidden="1" x14ac:dyDescent="0.2"/>
    <row r="675625" hidden="1" x14ac:dyDescent="0.2"/>
    <row r="675626" hidden="1" x14ac:dyDescent="0.2"/>
    <row r="675627" hidden="1" x14ac:dyDescent="0.2"/>
    <row r="675628" hidden="1" x14ac:dyDescent="0.2"/>
    <row r="675629" hidden="1" x14ac:dyDescent="0.2"/>
    <row r="675630" hidden="1" x14ac:dyDescent="0.2"/>
    <row r="675631" hidden="1" x14ac:dyDescent="0.2"/>
    <row r="675632" hidden="1" x14ac:dyDescent="0.2"/>
    <row r="675633" hidden="1" x14ac:dyDescent="0.2"/>
    <row r="675634" hidden="1" x14ac:dyDescent="0.2"/>
    <row r="675635" hidden="1" x14ac:dyDescent="0.2"/>
    <row r="675636" hidden="1" x14ac:dyDescent="0.2"/>
    <row r="675637" hidden="1" x14ac:dyDescent="0.2"/>
    <row r="675638" hidden="1" x14ac:dyDescent="0.2"/>
    <row r="675639" hidden="1" x14ac:dyDescent="0.2"/>
    <row r="675640" hidden="1" x14ac:dyDescent="0.2"/>
    <row r="675641" hidden="1" x14ac:dyDescent="0.2"/>
    <row r="675642" hidden="1" x14ac:dyDescent="0.2"/>
    <row r="675643" hidden="1" x14ac:dyDescent="0.2"/>
    <row r="675644" hidden="1" x14ac:dyDescent="0.2"/>
    <row r="675645" hidden="1" x14ac:dyDescent="0.2"/>
    <row r="675646" hidden="1" x14ac:dyDescent="0.2"/>
    <row r="675647" hidden="1" x14ac:dyDescent="0.2"/>
    <row r="675648" hidden="1" x14ac:dyDescent="0.2"/>
    <row r="675649" hidden="1" x14ac:dyDescent="0.2"/>
    <row r="675650" hidden="1" x14ac:dyDescent="0.2"/>
    <row r="675651" hidden="1" x14ac:dyDescent="0.2"/>
    <row r="675652" hidden="1" x14ac:dyDescent="0.2"/>
    <row r="675653" hidden="1" x14ac:dyDescent="0.2"/>
    <row r="675654" hidden="1" x14ac:dyDescent="0.2"/>
    <row r="675655" hidden="1" x14ac:dyDescent="0.2"/>
    <row r="675656" hidden="1" x14ac:dyDescent="0.2"/>
    <row r="675657" hidden="1" x14ac:dyDescent="0.2"/>
    <row r="675658" hidden="1" x14ac:dyDescent="0.2"/>
    <row r="675659" hidden="1" x14ac:dyDescent="0.2"/>
    <row r="675660" hidden="1" x14ac:dyDescent="0.2"/>
    <row r="675661" hidden="1" x14ac:dyDescent="0.2"/>
    <row r="675662" hidden="1" x14ac:dyDescent="0.2"/>
    <row r="675663" hidden="1" x14ac:dyDescent="0.2"/>
    <row r="675664" hidden="1" x14ac:dyDescent="0.2"/>
    <row r="675665" hidden="1" x14ac:dyDescent="0.2"/>
    <row r="675666" hidden="1" x14ac:dyDescent="0.2"/>
    <row r="675667" hidden="1" x14ac:dyDescent="0.2"/>
    <row r="675668" hidden="1" x14ac:dyDescent="0.2"/>
    <row r="675669" hidden="1" x14ac:dyDescent="0.2"/>
    <row r="675670" hidden="1" x14ac:dyDescent="0.2"/>
    <row r="675671" hidden="1" x14ac:dyDescent="0.2"/>
    <row r="675672" hidden="1" x14ac:dyDescent="0.2"/>
    <row r="675673" hidden="1" x14ac:dyDescent="0.2"/>
    <row r="675674" hidden="1" x14ac:dyDescent="0.2"/>
    <row r="675675" hidden="1" x14ac:dyDescent="0.2"/>
    <row r="675676" hidden="1" x14ac:dyDescent="0.2"/>
    <row r="675677" hidden="1" x14ac:dyDescent="0.2"/>
    <row r="675678" hidden="1" x14ac:dyDescent="0.2"/>
    <row r="675679" hidden="1" x14ac:dyDescent="0.2"/>
    <row r="675680" hidden="1" x14ac:dyDescent="0.2"/>
    <row r="675681" hidden="1" x14ac:dyDescent="0.2"/>
    <row r="675682" hidden="1" x14ac:dyDescent="0.2"/>
    <row r="675683" hidden="1" x14ac:dyDescent="0.2"/>
    <row r="675684" hidden="1" x14ac:dyDescent="0.2"/>
    <row r="675685" hidden="1" x14ac:dyDescent="0.2"/>
    <row r="675686" hidden="1" x14ac:dyDescent="0.2"/>
    <row r="675687" hidden="1" x14ac:dyDescent="0.2"/>
    <row r="675688" hidden="1" x14ac:dyDescent="0.2"/>
    <row r="675689" hidden="1" x14ac:dyDescent="0.2"/>
    <row r="675690" hidden="1" x14ac:dyDescent="0.2"/>
    <row r="675691" hidden="1" x14ac:dyDescent="0.2"/>
    <row r="675692" hidden="1" x14ac:dyDescent="0.2"/>
    <row r="675693" hidden="1" x14ac:dyDescent="0.2"/>
    <row r="675694" hidden="1" x14ac:dyDescent="0.2"/>
    <row r="675695" hidden="1" x14ac:dyDescent="0.2"/>
    <row r="675696" hidden="1" x14ac:dyDescent="0.2"/>
    <row r="675697" hidden="1" x14ac:dyDescent="0.2"/>
    <row r="675698" hidden="1" x14ac:dyDescent="0.2"/>
    <row r="675699" hidden="1" x14ac:dyDescent="0.2"/>
    <row r="675700" hidden="1" x14ac:dyDescent="0.2"/>
    <row r="675701" hidden="1" x14ac:dyDescent="0.2"/>
    <row r="675702" hidden="1" x14ac:dyDescent="0.2"/>
    <row r="675703" hidden="1" x14ac:dyDescent="0.2"/>
    <row r="675704" hidden="1" x14ac:dyDescent="0.2"/>
    <row r="675705" hidden="1" x14ac:dyDescent="0.2"/>
    <row r="675706" hidden="1" x14ac:dyDescent="0.2"/>
    <row r="675707" hidden="1" x14ac:dyDescent="0.2"/>
    <row r="675708" hidden="1" x14ac:dyDescent="0.2"/>
    <row r="675709" hidden="1" x14ac:dyDescent="0.2"/>
    <row r="675710" hidden="1" x14ac:dyDescent="0.2"/>
    <row r="675711" hidden="1" x14ac:dyDescent="0.2"/>
    <row r="675712" hidden="1" x14ac:dyDescent="0.2"/>
    <row r="675713" hidden="1" x14ac:dyDescent="0.2"/>
    <row r="675714" hidden="1" x14ac:dyDescent="0.2"/>
    <row r="675715" hidden="1" x14ac:dyDescent="0.2"/>
    <row r="675716" hidden="1" x14ac:dyDescent="0.2"/>
    <row r="675717" hidden="1" x14ac:dyDescent="0.2"/>
    <row r="675718" hidden="1" x14ac:dyDescent="0.2"/>
    <row r="675719" hidden="1" x14ac:dyDescent="0.2"/>
    <row r="675720" hidden="1" x14ac:dyDescent="0.2"/>
    <row r="675721" hidden="1" x14ac:dyDescent="0.2"/>
    <row r="675722" hidden="1" x14ac:dyDescent="0.2"/>
    <row r="675723" hidden="1" x14ac:dyDescent="0.2"/>
    <row r="675724" hidden="1" x14ac:dyDescent="0.2"/>
    <row r="675725" hidden="1" x14ac:dyDescent="0.2"/>
    <row r="675726" hidden="1" x14ac:dyDescent="0.2"/>
    <row r="675727" hidden="1" x14ac:dyDescent="0.2"/>
    <row r="675728" hidden="1" x14ac:dyDescent="0.2"/>
    <row r="675729" hidden="1" x14ac:dyDescent="0.2"/>
    <row r="675730" hidden="1" x14ac:dyDescent="0.2"/>
    <row r="675731" hidden="1" x14ac:dyDescent="0.2"/>
    <row r="675732" hidden="1" x14ac:dyDescent="0.2"/>
    <row r="675733" hidden="1" x14ac:dyDescent="0.2"/>
    <row r="675734" hidden="1" x14ac:dyDescent="0.2"/>
    <row r="675735" hidden="1" x14ac:dyDescent="0.2"/>
    <row r="675736" hidden="1" x14ac:dyDescent="0.2"/>
    <row r="675737" hidden="1" x14ac:dyDescent="0.2"/>
    <row r="675738" hidden="1" x14ac:dyDescent="0.2"/>
    <row r="675739" hidden="1" x14ac:dyDescent="0.2"/>
    <row r="675740" hidden="1" x14ac:dyDescent="0.2"/>
    <row r="675741" hidden="1" x14ac:dyDescent="0.2"/>
    <row r="675742" hidden="1" x14ac:dyDescent="0.2"/>
    <row r="675743" hidden="1" x14ac:dyDescent="0.2"/>
    <row r="675744" hidden="1" x14ac:dyDescent="0.2"/>
    <row r="675745" hidden="1" x14ac:dyDescent="0.2"/>
    <row r="675746" hidden="1" x14ac:dyDescent="0.2"/>
    <row r="675747" hidden="1" x14ac:dyDescent="0.2"/>
    <row r="675748" hidden="1" x14ac:dyDescent="0.2"/>
    <row r="675749" hidden="1" x14ac:dyDescent="0.2"/>
    <row r="675750" hidden="1" x14ac:dyDescent="0.2"/>
    <row r="675751" hidden="1" x14ac:dyDescent="0.2"/>
    <row r="675752" hidden="1" x14ac:dyDescent="0.2"/>
    <row r="675753" hidden="1" x14ac:dyDescent="0.2"/>
    <row r="675754" hidden="1" x14ac:dyDescent="0.2"/>
    <row r="675755" hidden="1" x14ac:dyDescent="0.2"/>
    <row r="675756" hidden="1" x14ac:dyDescent="0.2"/>
    <row r="675757" hidden="1" x14ac:dyDescent="0.2"/>
    <row r="675758" hidden="1" x14ac:dyDescent="0.2"/>
    <row r="675759" hidden="1" x14ac:dyDescent="0.2"/>
    <row r="675760" hidden="1" x14ac:dyDescent="0.2"/>
    <row r="675761" hidden="1" x14ac:dyDescent="0.2"/>
    <row r="675762" hidden="1" x14ac:dyDescent="0.2"/>
    <row r="675763" hidden="1" x14ac:dyDescent="0.2"/>
    <row r="675764" hidden="1" x14ac:dyDescent="0.2"/>
    <row r="675765" hidden="1" x14ac:dyDescent="0.2"/>
    <row r="675766" hidden="1" x14ac:dyDescent="0.2"/>
    <row r="675767" hidden="1" x14ac:dyDescent="0.2"/>
    <row r="675768" hidden="1" x14ac:dyDescent="0.2"/>
    <row r="675769" hidden="1" x14ac:dyDescent="0.2"/>
    <row r="675770" hidden="1" x14ac:dyDescent="0.2"/>
    <row r="675771" hidden="1" x14ac:dyDescent="0.2"/>
    <row r="675772" hidden="1" x14ac:dyDescent="0.2"/>
    <row r="675773" hidden="1" x14ac:dyDescent="0.2"/>
    <row r="675774" hidden="1" x14ac:dyDescent="0.2"/>
    <row r="675775" hidden="1" x14ac:dyDescent="0.2"/>
    <row r="675776" hidden="1" x14ac:dyDescent="0.2"/>
    <row r="675777" hidden="1" x14ac:dyDescent="0.2"/>
    <row r="675778" hidden="1" x14ac:dyDescent="0.2"/>
    <row r="675779" hidden="1" x14ac:dyDescent="0.2"/>
    <row r="675780" hidden="1" x14ac:dyDescent="0.2"/>
    <row r="675781" hidden="1" x14ac:dyDescent="0.2"/>
    <row r="675782" hidden="1" x14ac:dyDescent="0.2"/>
    <row r="675783" hidden="1" x14ac:dyDescent="0.2"/>
    <row r="675784" hidden="1" x14ac:dyDescent="0.2"/>
    <row r="675785" hidden="1" x14ac:dyDescent="0.2"/>
    <row r="675786" hidden="1" x14ac:dyDescent="0.2"/>
    <row r="675787" hidden="1" x14ac:dyDescent="0.2"/>
    <row r="675788" hidden="1" x14ac:dyDescent="0.2"/>
    <row r="675789" hidden="1" x14ac:dyDescent="0.2"/>
    <row r="675790" hidden="1" x14ac:dyDescent="0.2"/>
    <row r="675791" hidden="1" x14ac:dyDescent="0.2"/>
    <row r="675792" hidden="1" x14ac:dyDescent="0.2"/>
    <row r="675793" hidden="1" x14ac:dyDescent="0.2"/>
    <row r="675794" hidden="1" x14ac:dyDescent="0.2"/>
    <row r="675795" hidden="1" x14ac:dyDescent="0.2"/>
    <row r="675796" hidden="1" x14ac:dyDescent="0.2"/>
    <row r="675797" hidden="1" x14ac:dyDescent="0.2"/>
    <row r="675798" hidden="1" x14ac:dyDescent="0.2"/>
    <row r="675799" hidden="1" x14ac:dyDescent="0.2"/>
    <row r="675800" hidden="1" x14ac:dyDescent="0.2"/>
    <row r="675801" hidden="1" x14ac:dyDescent="0.2"/>
    <row r="675802" hidden="1" x14ac:dyDescent="0.2"/>
    <row r="675803" hidden="1" x14ac:dyDescent="0.2"/>
    <row r="675804" hidden="1" x14ac:dyDescent="0.2"/>
    <row r="675805" hidden="1" x14ac:dyDescent="0.2"/>
    <row r="675806" hidden="1" x14ac:dyDescent="0.2"/>
    <row r="675807" hidden="1" x14ac:dyDescent="0.2"/>
    <row r="675808" hidden="1" x14ac:dyDescent="0.2"/>
    <row r="675809" hidden="1" x14ac:dyDescent="0.2"/>
    <row r="675810" hidden="1" x14ac:dyDescent="0.2"/>
    <row r="675811" hidden="1" x14ac:dyDescent="0.2"/>
    <row r="675812" hidden="1" x14ac:dyDescent="0.2"/>
    <row r="675813" hidden="1" x14ac:dyDescent="0.2"/>
    <row r="675814" hidden="1" x14ac:dyDescent="0.2"/>
    <row r="675815" hidden="1" x14ac:dyDescent="0.2"/>
    <row r="675816" hidden="1" x14ac:dyDescent="0.2"/>
    <row r="675817" hidden="1" x14ac:dyDescent="0.2"/>
    <row r="675818" hidden="1" x14ac:dyDescent="0.2"/>
    <row r="675819" hidden="1" x14ac:dyDescent="0.2"/>
    <row r="675820" hidden="1" x14ac:dyDescent="0.2"/>
    <row r="675821" hidden="1" x14ac:dyDescent="0.2"/>
    <row r="675822" hidden="1" x14ac:dyDescent="0.2"/>
    <row r="675823" hidden="1" x14ac:dyDescent="0.2"/>
    <row r="675824" hidden="1" x14ac:dyDescent="0.2"/>
    <row r="675825" hidden="1" x14ac:dyDescent="0.2"/>
    <row r="675826" hidden="1" x14ac:dyDescent="0.2"/>
    <row r="675827" hidden="1" x14ac:dyDescent="0.2"/>
    <row r="675828" hidden="1" x14ac:dyDescent="0.2"/>
    <row r="675829" hidden="1" x14ac:dyDescent="0.2"/>
    <row r="675830" hidden="1" x14ac:dyDescent="0.2"/>
    <row r="675831" hidden="1" x14ac:dyDescent="0.2"/>
    <row r="675832" hidden="1" x14ac:dyDescent="0.2"/>
    <row r="675833" hidden="1" x14ac:dyDescent="0.2"/>
    <row r="675834" hidden="1" x14ac:dyDescent="0.2"/>
    <row r="675835" hidden="1" x14ac:dyDescent="0.2"/>
    <row r="675836" hidden="1" x14ac:dyDescent="0.2"/>
    <row r="675837" hidden="1" x14ac:dyDescent="0.2"/>
    <row r="675838" hidden="1" x14ac:dyDescent="0.2"/>
    <row r="675839" hidden="1" x14ac:dyDescent="0.2"/>
    <row r="675840" hidden="1" x14ac:dyDescent="0.2"/>
    <row r="675841" hidden="1" x14ac:dyDescent="0.2"/>
    <row r="675842" hidden="1" x14ac:dyDescent="0.2"/>
    <row r="675843" hidden="1" x14ac:dyDescent="0.2"/>
    <row r="675844" hidden="1" x14ac:dyDescent="0.2"/>
    <row r="675845" hidden="1" x14ac:dyDescent="0.2"/>
    <row r="675846" hidden="1" x14ac:dyDescent="0.2"/>
    <row r="675847" hidden="1" x14ac:dyDescent="0.2"/>
    <row r="675848" hidden="1" x14ac:dyDescent="0.2"/>
    <row r="675849" hidden="1" x14ac:dyDescent="0.2"/>
    <row r="675850" hidden="1" x14ac:dyDescent="0.2"/>
    <row r="675851" hidden="1" x14ac:dyDescent="0.2"/>
    <row r="675852" hidden="1" x14ac:dyDescent="0.2"/>
    <row r="675853" hidden="1" x14ac:dyDescent="0.2"/>
    <row r="675854" hidden="1" x14ac:dyDescent="0.2"/>
    <row r="675855" hidden="1" x14ac:dyDescent="0.2"/>
    <row r="675856" hidden="1" x14ac:dyDescent="0.2"/>
    <row r="675857" hidden="1" x14ac:dyDescent="0.2"/>
    <row r="675858" hidden="1" x14ac:dyDescent="0.2"/>
    <row r="675859" hidden="1" x14ac:dyDescent="0.2"/>
    <row r="675860" hidden="1" x14ac:dyDescent="0.2"/>
    <row r="675861" hidden="1" x14ac:dyDescent="0.2"/>
    <row r="675862" hidden="1" x14ac:dyDescent="0.2"/>
    <row r="675863" hidden="1" x14ac:dyDescent="0.2"/>
    <row r="675864" hidden="1" x14ac:dyDescent="0.2"/>
    <row r="675865" hidden="1" x14ac:dyDescent="0.2"/>
    <row r="675866" hidden="1" x14ac:dyDescent="0.2"/>
    <row r="675867" hidden="1" x14ac:dyDescent="0.2"/>
    <row r="675868" hidden="1" x14ac:dyDescent="0.2"/>
    <row r="675869" hidden="1" x14ac:dyDescent="0.2"/>
    <row r="675870" hidden="1" x14ac:dyDescent="0.2"/>
    <row r="675871" hidden="1" x14ac:dyDescent="0.2"/>
    <row r="675872" hidden="1" x14ac:dyDescent="0.2"/>
    <row r="675873" hidden="1" x14ac:dyDescent="0.2"/>
    <row r="675874" hidden="1" x14ac:dyDescent="0.2"/>
    <row r="675875" hidden="1" x14ac:dyDescent="0.2"/>
    <row r="675876" hidden="1" x14ac:dyDescent="0.2"/>
    <row r="675877" hidden="1" x14ac:dyDescent="0.2"/>
    <row r="675878" hidden="1" x14ac:dyDescent="0.2"/>
    <row r="675879" hidden="1" x14ac:dyDescent="0.2"/>
    <row r="675880" hidden="1" x14ac:dyDescent="0.2"/>
    <row r="675881" hidden="1" x14ac:dyDescent="0.2"/>
    <row r="675882" hidden="1" x14ac:dyDescent="0.2"/>
    <row r="675883" hidden="1" x14ac:dyDescent="0.2"/>
    <row r="675884" hidden="1" x14ac:dyDescent="0.2"/>
    <row r="675885" hidden="1" x14ac:dyDescent="0.2"/>
    <row r="675886" hidden="1" x14ac:dyDescent="0.2"/>
    <row r="675887" hidden="1" x14ac:dyDescent="0.2"/>
    <row r="675888" hidden="1" x14ac:dyDescent="0.2"/>
    <row r="675889" hidden="1" x14ac:dyDescent="0.2"/>
    <row r="675890" hidden="1" x14ac:dyDescent="0.2"/>
    <row r="675891" hidden="1" x14ac:dyDescent="0.2"/>
    <row r="675892" hidden="1" x14ac:dyDescent="0.2"/>
    <row r="675893" hidden="1" x14ac:dyDescent="0.2"/>
    <row r="675894" hidden="1" x14ac:dyDescent="0.2"/>
    <row r="675895" hidden="1" x14ac:dyDescent="0.2"/>
    <row r="675896" hidden="1" x14ac:dyDescent="0.2"/>
    <row r="675897" hidden="1" x14ac:dyDescent="0.2"/>
    <row r="675898" hidden="1" x14ac:dyDescent="0.2"/>
    <row r="675899" hidden="1" x14ac:dyDescent="0.2"/>
    <row r="675900" hidden="1" x14ac:dyDescent="0.2"/>
    <row r="675901" hidden="1" x14ac:dyDescent="0.2"/>
    <row r="675902" hidden="1" x14ac:dyDescent="0.2"/>
    <row r="675903" hidden="1" x14ac:dyDescent="0.2"/>
    <row r="675904" hidden="1" x14ac:dyDescent="0.2"/>
    <row r="675905" hidden="1" x14ac:dyDescent="0.2"/>
    <row r="675906" hidden="1" x14ac:dyDescent="0.2"/>
    <row r="675907" hidden="1" x14ac:dyDescent="0.2"/>
    <row r="675908" hidden="1" x14ac:dyDescent="0.2"/>
    <row r="675909" hidden="1" x14ac:dyDescent="0.2"/>
    <row r="675910" hidden="1" x14ac:dyDescent="0.2"/>
    <row r="675911" hidden="1" x14ac:dyDescent="0.2"/>
    <row r="675912" hidden="1" x14ac:dyDescent="0.2"/>
    <row r="675913" hidden="1" x14ac:dyDescent="0.2"/>
    <row r="675914" hidden="1" x14ac:dyDescent="0.2"/>
    <row r="675915" hidden="1" x14ac:dyDescent="0.2"/>
    <row r="675916" hidden="1" x14ac:dyDescent="0.2"/>
    <row r="675917" hidden="1" x14ac:dyDescent="0.2"/>
    <row r="675918" hidden="1" x14ac:dyDescent="0.2"/>
    <row r="675919" hidden="1" x14ac:dyDescent="0.2"/>
    <row r="675920" hidden="1" x14ac:dyDescent="0.2"/>
    <row r="675921" hidden="1" x14ac:dyDescent="0.2"/>
    <row r="675922" hidden="1" x14ac:dyDescent="0.2"/>
    <row r="675923" hidden="1" x14ac:dyDescent="0.2"/>
    <row r="675924" hidden="1" x14ac:dyDescent="0.2"/>
    <row r="675925" hidden="1" x14ac:dyDescent="0.2"/>
    <row r="675926" hidden="1" x14ac:dyDescent="0.2"/>
    <row r="675927" hidden="1" x14ac:dyDescent="0.2"/>
    <row r="675928" hidden="1" x14ac:dyDescent="0.2"/>
    <row r="675929" hidden="1" x14ac:dyDescent="0.2"/>
    <row r="675930" hidden="1" x14ac:dyDescent="0.2"/>
    <row r="675931" hidden="1" x14ac:dyDescent="0.2"/>
    <row r="675932" hidden="1" x14ac:dyDescent="0.2"/>
    <row r="675933" hidden="1" x14ac:dyDescent="0.2"/>
    <row r="675934" hidden="1" x14ac:dyDescent="0.2"/>
    <row r="675935" hidden="1" x14ac:dyDescent="0.2"/>
    <row r="675936" hidden="1" x14ac:dyDescent="0.2"/>
    <row r="675937" hidden="1" x14ac:dyDescent="0.2"/>
    <row r="675938" hidden="1" x14ac:dyDescent="0.2"/>
    <row r="675939" hidden="1" x14ac:dyDescent="0.2"/>
    <row r="675940" hidden="1" x14ac:dyDescent="0.2"/>
    <row r="675941" hidden="1" x14ac:dyDescent="0.2"/>
    <row r="675942" hidden="1" x14ac:dyDescent="0.2"/>
    <row r="675943" hidden="1" x14ac:dyDescent="0.2"/>
    <row r="675944" hidden="1" x14ac:dyDescent="0.2"/>
    <row r="675945" hidden="1" x14ac:dyDescent="0.2"/>
    <row r="675946" hidden="1" x14ac:dyDescent="0.2"/>
    <row r="675947" hidden="1" x14ac:dyDescent="0.2"/>
    <row r="675948" hidden="1" x14ac:dyDescent="0.2"/>
    <row r="675949" hidden="1" x14ac:dyDescent="0.2"/>
    <row r="675950" hidden="1" x14ac:dyDescent="0.2"/>
    <row r="675951" hidden="1" x14ac:dyDescent="0.2"/>
    <row r="675952" hidden="1" x14ac:dyDescent="0.2"/>
    <row r="675953" hidden="1" x14ac:dyDescent="0.2"/>
    <row r="675954" hidden="1" x14ac:dyDescent="0.2"/>
    <row r="675955" hidden="1" x14ac:dyDescent="0.2"/>
    <row r="675956" hidden="1" x14ac:dyDescent="0.2"/>
    <row r="675957" hidden="1" x14ac:dyDescent="0.2"/>
    <row r="675958" hidden="1" x14ac:dyDescent="0.2"/>
    <row r="675959" hidden="1" x14ac:dyDescent="0.2"/>
    <row r="675960" hidden="1" x14ac:dyDescent="0.2"/>
    <row r="675961" hidden="1" x14ac:dyDescent="0.2"/>
    <row r="675962" hidden="1" x14ac:dyDescent="0.2"/>
    <row r="675963" hidden="1" x14ac:dyDescent="0.2"/>
    <row r="675964" hidden="1" x14ac:dyDescent="0.2"/>
    <row r="675965" hidden="1" x14ac:dyDescent="0.2"/>
    <row r="675966" hidden="1" x14ac:dyDescent="0.2"/>
    <row r="675967" hidden="1" x14ac:dyDescent="0.2"/>
    <row r="675968" hidden="1" x14ac:dyDescent="0.2"/>
    <row r="675969" hidden="1" x14ac:dyDescent="0.2"/>
    <row r="675970" hidden="1" x14ac:dyDescent="0.2"/>
    <row r="675971" hidden="1" x14ac:dyDescent="0.2"/>
    <row r="675972" hidden="1" x14ac:dyDescent="0.2"/>
    <row r="675973" hidden="1" x14ac:dyDescent="0.2"/>
    <row r="675974" hidden="1" x14ac:dyDescent="0.2"/>
    <row r="675975" hidden="1" x14ac:dyDescent="0.2"/>
    <row r="675976" hidden="1" x14ac:dyDescent="0.2"/>
    <row r="675977" hidden="1" x14ac:dyDescent="0.2"/>
    <row r="675978" hidden="1" x14ac:dyDescent="0.2"/>
    <row r="675979" hidden="1" x14ac:dyDescent="0.2"/>
    <row r="675980" hidden="1" x14ac:dyDescent="0.2"/>
    <row r="675981" hidden="1" x14ac:dyDescent="0.2"/>
    <row r="675982" hidden="1" x14ac:dyDescent="0.2"/>
    <row r="675983" hidden="1" x14ac:dyDescent="0.2"/>
    <row r="675984" hidden="1" x14ac:dyDescent="0.2"/>
    <row r="675985" hidden="1" x14ac:dyDescent="0.2"/>
    <row r="675986" hidden="1" x14ac:dyDescent="0.2"/>
    <row r="675987" hidden="1" x14ac:dyDescent="0.2"/>
    <row r="675988" hidden="1" x14ac:dyDescent="0.2"/>
    <row r="675989" hidden="1" x14ac:dyDescent="0.2"/>
    <row r="675990" hidden="1" x14ac:dyDescent="0.2"/>
    <row r="675991" hidden="1" x14ac:dyDescent="0.2"/>
    <row r="675992" hidden="1" x14ac:dyDescent="0.2"/>
    <row r="675993" hidden="1" x14ac:dyDescent="0.2"/>
    <row r="675994" hidden="1" x14ac:dyDescent="0.2"/>
    <row r="675995" hidden="1" x14ac:dyDescent="0.2"/>
    <row r="675996" hidden="1" x14ac:dyDescent="0.2"/>
    <row r="675997" hidden="1" x14ac:dyDescent="0.2"/>
    <row r="675998" hidden="1" x14ac:dyDescent="0.2"/>
    <row r="675999" hidden="1" x14ac:dyDescent="0.2"/>
    <row r="676000" hidden="1" x14ac:dyDescent="0.2"/>
    <row r="676001" hidden="1" x14ac:dyDescent="0.2"/>
    <row r="676002" hidden="1" x14ac:dyDescent="0.2"/>
    <row r="676003" hidden="1" x14ac:dyDescent="0.2"/>
    <row r="676004" hidden="1" x14ac:dyDescent="0.2"/>
    <row r="676005" hidden="1" x14ac:dyDescent="0.2"/>
    <row r="676006" hidden="1" x14ac:dyDescent="0.2"/>
    <row r="676007" hidden="1" x14ac:dyDescent="0.2"/>
    <row r="676008" hidden="1" x14ac:dyDescent="0.2"/>
    <row r="676009" hidden="1" x14ac:dyDescent="0.2"/>
    <row r="676010" hidden="1" x14ac:dyDescent="0.2"/>
    <row r="676011" hidden="1" x14ac:dyDescent="0.2"/>
    <row r="676012" hidden="1" x14ac:dyDescent="0.2"/>
    <row r="676013" hidden="1" x14ac:dyDescent="0.2"/>
    <row r="676014" hidden="1" x14ac:dyDescent="0.2"/>
    <row r="676015" hidden="1" x14ac:dyDescent="0.2"/>
    <row r="676016" hidden="1" x14ac:dyDescent="0.2"/>
    <row r="676017" hidden="1" x14ac:dyDescent="0.2"/>
    <row r="676018" hidden="1" x14ac:dyDescent="0.2"/>
    <row r="676019" hidden="1" x14ac:dyDescent="0.2"/>
    <row r="676020" hidden="1" x14ac:dyDescent="0.2"/>
    <row r="676021" hidden="1" x14ac:dyDescent="0.2"/>
    <row r="676022" hidden="1" x14ac:dyDescent="0.2"/>
    <row r="676023" hidden="1" x14ac:dyDescent="0.2"/>
    <row r="676024" hidden="1" x14ac:dyDescent="0.2"/>
    <row r="676025" hidden="1" x14ac:dyDescent="0.2"/>
    <row r="676026" hidden="1" x14ac:dyDescent="0.2"/>
    <row r="676027" hidden="1" x14ac:dyDescent="0.2"/>
    <row r="676028" hidden="1" x14ac:dyDescent="0.2"/>
    <row r="676029" hidden="1" x14ac:dyDescent="0.2"/>
    <row r="676030" hidden="1" x14ac:dyDescent="0.2"/>
    <row r="676031" hidden="1" x14ac:dyDescent="0.2"/>
    <row r="676032" hidden="1" x14ac:dyDescent="0.2"/>
    <row r="676033" hidden="1" x14ac:dyDescent="0.2"/>
    <row r="676034" hidden="1" x14ac:dyDescent="0.2"/>
    <row r="676035" hidden="1" x14ac:dyDescent="0.2"/>
    <row r="676036" hidden="1" x14ac:dyDescent="0.2"/>
    <row r="676037" hidden="1" x14ac:dyDescent="0.2"/>
    <row r="676038" hidden="1" x14ac:dyDescent="0.2"/>
    <row r="676039" hidden="1" x14ac:dyDescent="0.2"/>
    <row r="676040" hidden="1" x14ac:dyDescent="0.2"/>
    <row r="676041" hidden="1" x14ac:dyDescent="0.2"/>
    <row r="676042" hidden="1" x14ac:dyDescent="0.2"/>
    <row r="676043" hidden="1" x14ac:dyDescent="0.2"/>
    <row r="676044" hidden="1" x14ac:dyDescent="0.2"/>
    <row r="676045" hidden="1" x14ac:dyDescent="0.2"/>
    <row r="676046" hidden="1" x14ac:dyDescent="0.2"/>
    <row r="676047" hidden="1" x14ac:dyDescent="0.2"/>
    <row r="676048" hidden="1" x14ac:dyDescent="0.2"/>
    <row r="676049" hidden="1" x14ac:dyDescent="0.2"/>
    <row r="676050" hidden="1" x14ac:dyDescent="0.2"/>
    <row r="676051" hidden="1" x14ac:dyDescent="0.2"/>
    <row r="676052" hidden="1" x14ac:dyDescent="0.2"/>
    <row r="676053" hidden="1" x14ac:dyDescent="0.2"/>
    <row r="676054" hidden="1" x14ac:dyDescent="0.2"/>
    <row r="676055" hidden="1" x14ac:dyDescent="0.2"/>
    <row r="676056" hidden="1" x14ac:dyDescent="0.2"/>
    <row r="676057" hidden="1" x14ac:dyDescent="0.2"/>
    <row r="676058" hidden="1" x14ac:dyDescent="0.2"/>
    <row r="676059" hidden="1" x14ac:dyDescent="0.2"/>
    <row r="676060" hidden="1" x14ac:dyDescent="0.2"/>
    <row r="676061" hidden="1" x14ac:dyDescent="0.2"/>
    <row r="676062" hidden="1" x14ac:dyDescent="0.2"/>
    <row r="676063" hidden="1" x14ac:dyDescent="0.2"/>
    <row r="676064" hidden="1" x14ac:dyDescent="0.2"/>
    <row r="676065" hidden="1" x14ac:dyDescent="0.2"/>
    <row r="676066" hidden="1" x14ac:dyDescent="0.2"/>
    <row r="676067" hidden="1" x14ac:dyDescent="0.2"/>
    <row r="676068" hidden="1" x14ac:dyDescent="0.2"/>
    <row r="676069" hidden="1" x14ac:dyDescent="0.2"/>
    <row r="676070" hidden="1" x14ac:dyDescent="0.2"/>
    <row r="676071" hidden="1" x14ac:dyDescent="0.2"/>
    <row r="676072" hidden="1" x14ac:dyDescent="0.2"/>
    <row r="676073" hidden="1" x14ac:dyDescent="0.2"/>
    <row r="676074" hidden="1" x14ac:dyDescent="0.2"/>
    <row r="676075" hidden="1" x14ac:dyDescent="0.2"/>
    <row r="676076" hidden="1" x14ac:dyDescent="0.2"/>
    <row r="676077" hidden="1" x14ac:dyDescent="0.2"/>
    <row r="676078" hidden="1" x14ac:dyDescent="0.2"/>
    <row r="676079" hidden="1" x14ac:dyDescent="0.2"/>
    <row r="676080" hidden="1" x14ac:dyDescent="0.2"/>
    <row r="676081" hidden="1" x14ac:dyDescent="0.2"/>
    <row r="676082" hidden="1" x14ac:dyDescent="0.2"/>
    <row r="676083" hidden="1" x14ac:dyDescent="0.2"/>
    <row r="676084" hidden="1" x14ac:dyDescent="0.2"/>
    <row r="676085" hidden="1" x14ac:dyDescent="0.2"/>
    <row r="676086" hidden="1" x14ac:dyDescent="0.2"/>
    <row r="676087" hidden="1" x14ac:dyDescent="0.2"/>
    <row r="676088" hidden="1" x14ac:dyDescent="0.2"/>
    <row r="676089" hidden="1" x14ac:dyDescent="0.2"/>
    <row r="676090" hidden="1" x14ac:dyDescent="0.2"/>
    <row r="676091" hidden="1" x14ac:dyDescent="0.2"/>
    <row r="676092" hidden="1" x14ac:dyDescent="0.2"/>
    <row r="676093" hidden="1" x14ac:dyDescent="0.2"/>
    <row r="676094" hidden="1" x14ac:dyDescent="0.2"/>
    <row r="676095" hidden="1" x14ac:dyDescent="0.2"/>
    <row r="676096" hidden="1" x14ac:dyDescent="0.2"/>
    <row r="676097" hidden="1" x14ac:dyDescent="0.2"/>
    <row r="676098" hidden="1" x14ac:dyDescent="0.2"/>
    <row r="676099" hidden="1" x14ac:dyDescent="0.2"/>
    <row r="676100" hidden="1" x14ac:dyDescent="0.2"/>
    <row r="676101" hidden="1" x14ac:dyDescent="0.2"/>
    <row r="676102" hidden="1" x14ac:dyDescent="0.2"/>
    <row r="676103" hidden="1" x14ac:dyDescent="0.2"/>
    <row r="676104" hidden="1" x14ac:dyDescent="0.2"/>
    <row r="676105" hidden="1" x14ac:dyDescent="0.2"/>
    <row r="676106" hidden="1" x14ac:dyDescent="0.2"/>
    <row r="676107" hidden="1" x14ac:dyDescent="0.2"/>
    <row r="676108" hidden="1" x14ac:dyDescent="0.2"/>
    <row r="676109" hidden="1" x14ac:dyDescent="0.2"/>
    <row r="676110" hidden="1" x14ac:dyDescent="0.2"/>
    <row r="676111" hidden="1" x14ac:dyDescent="0.2"/>
    <row r="676112" hidden="1" x14ac:dyDescent="0.2"/>
    <row r="676113" hidden="1" x14ac:dyDescent="0.2"/>
    <row r="676114" hidden="1" x14ac:dyDescent="0.2"/>
    <row r="676115" hidden="1" x14ac:dyDescent="0.2"/>
    <row r="676116" hidden="1" x14ac:dyDescent="0.2"/>
    <row r="676117" hidden="1" x14ac:dyDescent="0.2"/>
    <row r="676118" hidden="1" x14ac:dyDescent="0.2"/>
    <row r="676119" hidden="1" x14ac:dyDescent="0.2"/>
    <row r="676120" hidden="1" x14ac:dyDescent="0.2"/>
    <row r="676121" hidden="1" x14ac:dyDescent="0.2"/>
    <row r="676122" hidden="1" x14ac:dyDescent="0.2"/>
    <row r="676123" hidden="1" x14ac:dyDescent="0.2"/>
    <row r="676124" hidden="1" x14ac:dyDescent="0.2"/>
    <row r="676125" hidden="1" x14ac:dyDescent="0.2"/>
    <row r="676126" hidden="1" x14ac:dyDescent="0.2"/>
    <row r="676127" hidden="1" x14ac:dyDescent="0.2"/>
    <row r="676128" hidden="1" x14ac:dyDescent="0.2"/>
    <row r="676129" hidden="1" x14ac:dyDescent="0.2"/>
    <row r="676130" hidden="1" x14ac:dyDescent="0.2"/>
    <row r="676131" hidden="1" x14ac:dyDescent="0.2"/>
    <row r="676132" hidden="1" x14ac:dyDescent="0.2"/>
    <row r="676133" hidden="1" x14ac:dyDescent="0.2"/>
    <row r="676134" hidden="1" x14ac:dyDescent="0.2"/>
    <row r="676135" hidden="1" x14ac:dyDescent="0.2"/>
    <row r="676136" hidden="1" x14ac:dyDescent="0.2"/>
    <row r="676137" hidden="1" x14ac:dyDescent="0.2"/>
    <row r="676138" hidden="1" x14ac:dyDescent="0.2"/>
    <row r="676139" hidden="1" x14ac:dyDescent="0.2"/>
    <row r="676140" hidden="1" x14ac:dyDescent="0.2"/>
    <row r="676141" hidden="1" x14ac:dyDescent="0.2"/>
    <row r="676142" hidden="1" x14ac:dyDescent="0.2"/>
    <row r="676143" hidden="1" x14ac:dyDescent="0.2"/>
    <row r="676144" hidden="1" x14ac:dyDescent="0.2"/>
    <row r="676145" hidden="1" x14ac:dyDescent="0.2"/>
    <row r="676146" hidden="1" x14ac:dyDescent="0.2"/>
    <row r="676147" hidden="1" x14ac:dyDescent="0.2"/>
    <row r="676148" hidden="1" x14ac:dyDescent="0.2"/>
    <row r="676149" hidden="1" x14ac:dyDescent="0.2"/>
    <row r="676150" hidden="1" x14ac:dyDescent="0.2"/>
    <row r="676151" hidden="1" x14ac:dyDescent="0.2"/>
    <row r="676152" hidden="1" x14ac:dyDescent="0.2"/>
    <row r="676153" hidden="1" x14ac:dyDescent="0.2"/>
    <row r="676154" hidden="1" x14ac:dyDescent="0.2"/>
    <row r="676155" hidden="1" x14ac:dyDescent="0.2"/>
    <row r="676156" hidden="1" x14ac:dyDescent="0.2"/>
    <row r="676157" hidden="1" x14ac:dyDescent="0.2"/>
    <row r="676158" hidden="1" x14ac:dyDescent="0.2"/>
    <row r="676159" hidden="1" x14ac:dyDescent="0.2"/>
    <row r="676160" hidden="1" x14ac:dyDescent="0.2"/>
    <row r="676161" hidden="1" x14ac:dyDescent="0.2"/>
    <row r="676162" hidden="1" x14ac:dyDescent="0.2"/>
    <row r="676163" hidden="1" x14ac:dyDescent="0.2"/>
    <row r="676164" hidden="1" x14ac:dyDescent="0.2"/>
    <row r="676165" hidden="1" x14ac:dyDescent="0.2"/>
    <row r="676166" hidden="1" x14ac:dyDescent="0.2"/>
    <row r="676167" hidden="1" x14ac:dyDescent="0.2"/>
    <row r="676168" hidden="1" x14ac:dyDescent="0.2"/>
    <row r="676169" hidden="1" x14ac:dyDescent="0.2"/>
    <row r="676170" hidden="1" x14ac:dyDescent="0.2"/>
    <row r="676171" hidden="1" x14ac:dyDescent="0.2"/>
    <row r="676172" hidden="1" x14ac:dyDescent="0.2"/>
    <row r="676173" hidden="1" x14ac:dyDescent="0.2"/>
    <row r="676174" hidden="1" x14ac:dyDescent="0.2"/>
    <row r="676175" hidden="1" x14ac:dyDescent="0.2"/>
    <row r="676176" hidden="1" x14ac:dyDescent="0.2"/>
    <row r="676177" hidden="1" x14ac:dyDescent="0.2"/>
    <row r="676178" hidden="1" x14ac:dyDescent="0.2"/>
    <row r="676179" hidden="1" x14ac:dyDescent="0.2"/>
    <row r="676180" hidden="1" x14ac:dyDescent="0.2"/>
    <row r="676181" hidden="1" x14ac:dyDescent="0.2"/>
    <row r="676182" hidden="1" x14ac:dyDescent="0.2"/>
    <row r="676183" hidden="1" x14ac:dyDescent="0.2"/>
    <row r="676184" hidden="1" x14ac:dyDescent="0.2"/>
    <row r="676185" hidden="1" x14ac:dyDescent="0.2"/>
    <row r="676186" hidden="1" x14ac:dyDescent="0.2"/>
    <row r="676187" hidden="1" x14ac:dyDescent="0.2"/>
    <row r="676188" hidden="1" x14ac:dyDescent="0.2"/>
    <row r="676189" hidden="1" x14ac:dyDescent="0.2"/>
    <row r="676190" hidden="1" x14ac:dyDescent="0.2"/>
    <row r="676191" hidden="1" x14ac:dyDescent="0.2"/>
    <row r="676192" hidden="1" x14ac:dyDescent="0.2"/>
    <row r="676193" hidden="1" x14ac:dyDescent="0.2"/>
    <row r="676194" hidden="1" x14ac:dyDescent="0.2"/>
    <row r="676195" hidden="1" x14ac:dyDescent="0.2"/>
    <row r="676196" hidden="1" x14ac:dyDescent="0.2"/>
    <row r="676197" hidden="1" x14ac:dyDescent="0.2"/>
    <row r="676198" hidden="1" x14ac:dyDescent="0.2"/>
    <row r="676199" hidden="1" x14ac:dyDescent="0.2"/>
    <row r="676200" hidden="1" x14ac:dyDescent="0.2"/>
    <row r="676201" hidden="1" x14ac:dyDescent="0.2"/>
    <row r="676202" hidden="1" x14ac:dyDescent="0.2"/>
    <row r="676203" hidden="1" x14ac:dyDescent="0.2"/>
    <row r="676204" hidden="1" x14ac:dyDescent="0.2"/>
    <row r="676205" hidden="1" x14ac:dyDescent="0.2"/>
    <row r="676206" hidden="1" x14ac:dyDescent="0.2"/>
    <row r="676207" hidden="1" x14ac:dyDescent="0.2"/>
    <row r="676208" hidden="1" x14ac:dyDescent="0.2"/>
    <row r="676209" hidden="1" x14ac:dyDescent="0.2"/>
    <row r="676210" hidden="1" x14ac:dyDescent="0.2"/>
    <row r="676211" hidden="1" x14ac:dyDescent="0.2"/>
    <row r="676212" hidden="1" x14ac:dyDescent="0.2"/>
    <row r="676213" hidden="1" x14ac:dyDescent="0.2"/>
    <row r="676214" hidden="1" x14ac:dyDescent="0.2"/>
    <row r="676215" hidden="1" x14ac:dyDescent="0.2"/>
    <row r="676216" hidden="1" x14ac:dyDescent="0.2"/>
    <row r="676217" hidden="1" x14ac:dyDescent="0.2"/>
    <row r="676218" hidden="1" x14ac:dyDescent="0.2"/>
    <row r="676219" hidden="1" x14ac:dyDescent="0.2"/>
    <row r="676220" hidden="1" x14ac:dyDescent="0.2"/>
    <row r="676221" hidden="1" x14ac:dyDescent="0.2"/>
    <row r="676222" hidden="1" x14ac:dyDescent="0.2"/>
    <row r="676223" hidden="1" x14ac:dyDescent="0.2"/>
    <row r="676224" hidden="1" x14ac:dyDescent="0.2"/>
    <row r="676225" hidden="1" x14ac:dyDescent="0.2"/>
    <row r="676226" hidden="1" x14ac:dyDescent="0.2"/>
    <row r="676227" hidden="1" x14ac:dyDescent="0.2"/>
    <row r="676228" hidden="1" x14ac:dyDescent="0.2"/>
    <row r="676229" hidden="1" x14ac:dyDescent="0.2"/>
    <row r="676230" hidden="1" x14ac:dyDescent="0.2"/>
    <row r="676231" hidden="1" x14ac:dyDescent="0.2"/>
    <row r="676232" hidden="1" x14ac:dyDescent="0.2"/>
    <row r="676233" hidden="1" x14ac:dyDescent="0.2"/>
    <row r="676234" hidden="1" x14ac:dyDescent="0.2"/>
    <row r="676235" hidden="1" x14ac:dyDescent="0.2"/>
    <row r="676236" hidden="1" x14ac:dyDescent="0.2"/>
    <row r="676237" hidden="1" x14ac:dyDescent="0.2"/>
    <row r="676238" hidden="1" x14ac:dyDescent="0.2"/>
    <row r="676239" hidden="1" x14ac:dyDescent="0.2"/>
    <row r="676240" hidden="1" x14ac:dyDescent="0.2"/>
    <row r="676241" hidden="1" x14ac:dyDescent="0.2"/>
    <row r="676242" hidden="1" x14ac:dyDescent="0.2"/>
    <row r="676243" hidden="1" x14ac:dyDescent="0.2"/>
    <row r="676244" hidden="1" x14ac:dyDescent="0.2"/>
    <row r="676245" hidden="1" x14ac:dyDescent="0.2"/>
    <row r="676246" hidden="1" x14ac:dyDescent="0.2"/>
    <row r="676247" hidden="1" x14ac:dyDescent="0.2"/>
    <row r="676248" hidden="1" x14ac:dyDescent="0.2"/>
    <row r="676249" hidden="1" x14ac:dyDescent="0.2"/>
    <row r="676250" hidden="1" x14ac:dyDescent="0.2"/>
    <row r="676251" hidden="1" x14ac:dyDescent="0.2"/>
    <row r="676252" hidden="1" x14ac:dyDescent="0.2"/>
    <row r="676253" hidden="1" x14ac:dyDescent="0.2"/>
    <row r="676254" hidden="1" x14ac:dyDescent="0.2"/>
    <row r="676255" hidden="1" x14ac:dyDescent="0.2"/>
    <row r="676256" hidden="1" x14ac:dyDescent="0.2"/>
    <row r="676257" hidden="1" x14ac:dyDescent="0.2"/>
    <row r="676258" hidden="1" x14ac:dyDescent="0.2"/>
    <row r="676259" hidden="1" x14ac:dyDescent="0.2"/>
    <row r="676260" hidden="1" x14ac:dyDescent="0.2"/>
    <row r="676261" hidden="1" x14ac:dyDescent="0.2"/>
    <row r="676262" hidden="1" x14ac:dyDescent="0.2"/>
    <row r="676263" hidden="1" x14ac:dyDescent="0.2"/>
    <row r="676264" hidden="1" x14ac:dyDescent="0.2"/>
    <row r="676265" hidden="1" x14ac:dyDescent="0.2"/>
    <row r="676266" hidden="1" x14ac:dyDescent="0.2"/>
    <row r="676267" hidden="1" x14ac:dyDescent="0.2"/>
    <row r="676268" hidden="1" x14ac:dyDescent="0.2"/>
    <row r="676269" hidden="1" x14ac:dyDescent="0.2"/>
    <row r="676270" hidden="1" x14ac:dyDescent="0.2"/>
    <row r="676271" hidden="1" x14ac:dyDescent="0.2"/>
    <row r="676272" hidden="1" x14ac:dyDescent="0.2"/>
    <row r="676273" hidden="1" x14ac:dyDescent="0.2"/>
    <row r="676274" hidden="1" x14ac:dyDescent="0.2"/>
    <row r="676275" hidden="1" x14ac:dyDescent="0.2"/>
    <row r="676276" hidden="1" x14ac:dyDescent="0.2"/>
    <row r="676277" hidden="1" x14ac:dyDescent="0.2"/>
    <row r="676278" hidden="1" x14ac:dyDescent="0.2"/>
    <row r="676279" hidden="1" x14ac:dyDescent="0.2"/>
    <row r="676280" hidden="1" x14ac:dyDescent="0.2"/>
    <row r="676281" hidden="1" x14ac:dyDescent="0.2"/>
    <row r="676282" hidden="1" x14ac:dyDescent="0.2"/>
    <row r="676283" hidden="1" x14ac:dyDescent="0.2"/>
    <row r="676284" hidden="1" x14ac:dyDescent="0.2"/>
    <row r="676285" hidden="1" x14ac:dyDescent="0.2"/>
    <row r="676286" hidden="1" x14ac:dyDescent="0.2"/>
    <row r="676287" hidden="1" x14ac:dyDescent="0.2"/>
    <row r="676288" hidden="1" x14ac:dyDescent="0.2"/>
    <row r="676289" hidden="1" x14ac:dyDescent="0.2"/>
    <row r="676290" hidden="1" x14ac:dyDescent="0.2"/>
    <row r="676291" hidden="1" x14ac:dyDescent="0.2"/>
    <row r="676292" hidden="1" x14ac:dyDescent="0.2"/>
    <row r="676293" hidden="1" x14ac:dyDescent="0.2"/>
    <row r="676294" hidden="1" x14ac:dyDescent="0.2"/>
    <row r="676295" hidden="1" x14ac:dyDescent="0.2"/>
    <row r="676296" hidden="1" x14ac:dyDescent="0.2"/>
    <row r="676297" hidden="1" x14ac:dyDescent="0.2"/>
    <row r="676298" hidden="1" x14ac:dyDescent="0.2"/>
    <row r="676299" hidden="1" x14ac:dyDescent="0.2"/>
    <row r="676300" hidden="1" x14ac:dyDescent="0.2"/>
    <row r="676301" hidden="1" x14ac:dyDescent="0.2"/>
    <row r="676302" hidden="1" x14ac:dyDescent="0.2"/>
    <row r="676303" hidden="1" x14ac:dyDescent="0.2"/>
    <row r="676304" hidden="1" x14ac:dyDescent="0.2"/>
    <row r="676305" hidden="1" x14ac:dyDescent="0.2"/>
    <row r="676306" hidden="1" x14ac:dyDescent="0.2"/>
    <row r="676307" hidden="1" x14ac:dyDescent="0.2"/>
    <row r="676308" hidden="1" x14ac:dyDescent="0.2"/>
    <row r="676309" hidden="1" x14ac:dyDescent="0.2"/>
    <row r="676310" hidden="1" x14ac:dyDescent="0.2"/>
    <row r="676311" hidden="1" x14ac:dyDescent="0.2"/>
    <row r="676312" hidden="1" x14ac:dyDescent="0.2"/>
    <row r="676313" hidden="1" x14ac:dyDescent="0.2"/>
    <row r="676314" hidden="1" x14ac:dyDescent="0.2"/>
    <row r="676315" hidden="1" x14ac:dyDescent="0.2"/>
    <row r="676316" hidden="1" x14ac:dyDescent="0.2"/>
    <row r="676317" hidden="1" x14ac:dyDescent="0.2"/>
    <row r="676318" hidden="1" x14ac:dyDescent="0.2"/>
    <row r="676319" hidden="1" x14ac:dyDescent="0.2"/>
    <row r="676320" hidden="1" x14ac:dyDescent="0.2"/>
    <row r="676321" hidden="1" x14ac:dyDescent="0.2"/>
    <row r="676322" hidden="1" x14ac:dyDescent="0.2"/>
    <row r="676323" hidden="1" x14ac:dyDescent="0.2"/>
    <row r="676324" hidden="1" x14ac:dyDescent="0.2"/>
    <row r="676325" hidden="1" x14ac:dyDescent="0.2"/>
    <row r="676326" hidden="1" x14ac:dyDescent="0.2"/>
    <row r="676327" hidden="1" x14ac:dyDescent="0.2"/>
    <row r="676328" hidden="1" x14ac:dyDescent="0.2"/>
    <row r="676329" hidden="1" x14ac:dyDescent="0.2"/>
    <row r="676330" hidden="1" x14ac:dyDescent="0.2"/>
    <row r="676331" hidden="1" x14ac:dyDescent="0.2"/>
    <row r="676332" hidden="1" x14ac:dyDescent="0.2"/>
    <row r="676333" hidden="1" x14ac:dyDescent="0.2"/>
    <row r="676334" hidden="1" x14ac:dyDescent="0.2"/>
    <row r="676335" hidden="1" x14ac:dyDescent="0.2"/>
    <row r="676336" hidden="1" x14ac:dyDescent="0.2"/>
    <row r="676337" hidden="1" x14ac:dyDescent="0.2"/>
    <row r="676338" hidden="1" x14ac:dyDescent="0.2"/>
    <row r="676339" hidden="1" x14ac:dyDescent="0.2"/>
    <row r="676340" hidden="1" x14ac:dyDescent="0.2"/>
    <row r="676341" hidden="1" x14ac:dyDescent="0.2"/>
    <row r="676342" hidden="1" x14ac:dyDescent="0.2"/>
    <row r="676343" hidden="1" x14ac:dyDescent="0.2"/>
    <row r="676344" hidden="1" x14ac:dyDescent="0.2"/>
    <row r="676345" hidden="1" x14ac:dyDescent="0.2"/>
    <row r="676346" hidden="1" x14ac:dyDescent="0.2"/>
    <row r="676347" hidden="1" x14ac:dyDescent="0.2"/>
    <row r="676348" hidden="1" x14ac:dyDescent="0.2"/>
    <row r="676349" hidden="1" x14ac:dyDescent="0.2"/>
    <row r="676350" hidden="1" x14ac:dyDescent="0.2"/>
    <row r="676351" hidden="1" x14ac:dyDescent="0.2"/>
    <row r="676352" hidden="1" x14ac:dyDescent="0.2"/>
    <row r="676353" hidden="1" x14ac:dyDescent="0.2"/>
    <row r="676354" hidden="1" x14ac:dyDescent="0.2"/>
    <row r="676355" hidden="1" x14ac:dyDescent="0.2"/>
    <row r="676356" hidden="1" x14ac:dyDescent="0.2"/>
    <row r="676357" hidden="1" x14ac:dyDescent="0.2"/>
    <row r="676358" hidden="1" x14ac:dyDescent="0.2"/>
    <row r="676359" hidden="1" x14ac:dyDescent="0.2"/>
    <row r="676360" hidden="1" x14ac:dyDescent="0.2"/>
    <row r="676361" hidden="1" x14ac:dyDescent="0.2"/>
    <row r="676362" hidden="1" x14ac:dyDescent="0.2"/>
    <row r="676363" hidden="1" x14ac:dyDescent="0.2"/>
    <row r="676364" hidden="1" x14ac:dyDescent="0.2"/>
    <row r="676365" hidden="1" x14ac:dyDescent="0.2"/>
    <row r="676366" hidden="1" x14ac:dyDescent="0.2"/>
    <row r="676367" hidden="1" x14ac:dyDescent="0.2"/>
    <row r="676368" hidden="1" x14ac:dyDescent="0.2"/>
    <row r="676369" hidden="1" x14ac:dyDescent="0.2"/>
    <row r="676370" hidden="1" x14ac:dyDescent="0.2"/>
    <row r="676371" hidden="1" x14ac:dyDescent="0.2"/>
    <row r="676372" hidden="1" x14ac:dyDescent="0.2"/>
    <row r="676373" hidden="1" x14ac:dyDescent="0.2"/>
    <row r="676374" hidden="1" x14ac:dyDescent="0.2"/>
    <row r="676375" hidden="1" x14ac:dyDescent="0.2"/>
    <row r="676376" hidden="1" x14ac:dyDescent="0.2"/>
    <row r="676377" hidden="1" x14ac:dyDescent="0.2"/>
    <row r="676378" hidden="1" x14ac:dyDescent="0.2"/>
    <row r="676379" hidden="1" x14ac:dyDescent="0.2"/>
    <row r="676380" hidden="1" x14ac:dyDescent="0.2"/>
    <row r="676381" hidden="1" x14ac:dyDescent="0.2"/>
    <row r="676382" hidden="1" x14ac:dyDescent="0.2"/>
    <row r="676383" hidden="1" x14ac:dyDescent="0.2"/>
    <row r="676384" hidden="1" x14ac:dyDescent="0.2"/>
    <row r="676385" hidden="1" x14ac:dyDescent="0.2"/>
    <row r="676386" hidden="1" x14ac:dyDescent="0.2"/>
    <row r="676387" hidden="1" x14ac:dyDescent="0.2"/>
    <row r="676388" hidden="1" x14ac:dyDescent="0.2"/>
    <row r="676389" hidden="1" x14ac:dyDescent="0.2"/>
    <row r="676390" hidden="1" x14ac:dyDescent="0.2"/>
    <row r="676391" hidden="1" x14ac:dyDescent="0.2"/>
    <row r="676392" hidden="1" x14ac:dyDescent="0.2"/>
    <row r="676393" hidden="1" x14ac:dyDescent="0.2"/>
    <row r="676394" hidden="1" x14ac:dyDescent="0.2"/>
    <row r="676395" hidden="1" x14ac:dyDescent="0.2"/>
    <row r="676396" hidden="1" x14ac:dyDescent="0.2"/>
    <row r="676397" hidden="1" x14ac:dyDescent="0.2"/>
    <row r="676398" hidden="1" x14ac:dyDescent="0.2"/>
    <row r="676399" hidden="1" x14ac:dyDescent="0.2"/>
    <row r="676400" hidden="1" x14ac:dyDescent="0.2"/>
    <row r="676401" hidden="1" x14ac:dyDescent="0.2"/>
    <row r="676402" hidden="1" x14ac:dyDescent="0.2"/>
    <row r="676403" hidden="1" x14ac:dyDescent="0.2"/>
    <row r="676404" hidden="1" x14ac:dyDescent="0.2"/>
    <row r="676405" hidden="1" x14ac:dyDescent="0.2"/>
    <row r="676406" hidden="1" x14ac:dyDescent="0.2"/>
    <row r="676407" hidden="1" x14ac:dyDescent="0.2"/>
    <row r="676408" hidden="1" x14ac:dyDescent="0.2"/>
    <row r="676409" hidden="1" x14ac:dyDescent="0.2"/>
    <row r="676410" hidden="1" x14ac:dyDescent="0.2"/>
    <row r="676411" hidden="1" x14ac:dyDescent="0.2"/>
    <row r="676412" hidden="1" x14ac:dyDescent="0.2"/>
    <row r="676413" hidden="1" x14ac:dyDescent="0.2"/>
    <row r="676414" hidden="1" x14ac:dyDescent="0.2"/>
    <row r="676415" hidden="1" x14ac:dyDescent="0.2"/>
    <row r="676416" hidden="1" x14ac:dyDescent="0.2"/>
    <row r="676417" hidden="1" x14ac:dyDescent="0.2"/>
    <row r="676418" hidden="1" x14ac:dyDescent="0.2"/>
    <row r="676419" hidden="1" x14ac:dyDescent="0.2"/>
    <row r="676420" hidden="1" x14ac:dyDescent="0.2"/>
    <row r="676421" hidden="1" x14ac:dyDescent="0.2"/>
    <row r="676422" hidden="1" x14ac:dyDescent="0.2"/>
    <row r="676423" hidden="1" x14ac:dyDescent="0.2"/>
    <row r="676424" hidden="1" x14ac:dyDescent="0.2"/>
    <row r="676425" hidden="1" x14ac:dyDescent="0.2"/>
    <row r="676426" hidden="1" x14ac:dyDescent="0.2"/>
    <row r="676427" hidden="1" x14ac:dyDescent="0.2"/>
    <row r="676428" hidden="1" x14ac:dyDescent="0.2"/>
    <row r="676429" hidden="1" x14ac:dyDescent="0.2"/>
    <row r="676430" hidden="1" x14ac:dyDescent="0.2"/>
    <row r="676431" hidden="1" x14ac:dyDescent="0.2"/>
    <row r="676432" hidden="1" x14ac:dyDescent="0.2"/>
    <row r="676433" hidden="1" x14ac:dyDescent="0.2"/>
    <row r="676434" hidden="1" x14ac:dyDescent="0.2"/>
    <row r="676435" hidden="1" x14ac:dyDescent="0.2"/>
    <row r="676436" hidden="1" x14ac:dyDescent="0.2"/>
    <row r="676437" hidden="1" x14ac:dyDescent="0.2"/>
    <row r="676438" hidden="1" x14ac:dyDescent="0.2"/>
    <row r="676439" hidden="1" x14ac:dyDescent="0.2"/>
    <row r="676440" hidden="1" x14ac:dyDescent="0.2"/>
    <row r="676441" hidden="1" x14ac:dyDescent="0.2"/>
    <row r="676442" hidden="1" x14ac:dyDescent="0.2"/>
    <row r="676443" hidden="1" x14ac:dyDescent="0.2"/>
    <row r="676444" hidden="1" x14ac:dyDescent="0.2"/>
    <row r="676445" hidden="1" x14ac:dyDescent="0.2"/>
    <row r="676446" hidden="1" x14ac:dyDescent="0.2"/>
    <row r="676447" hidden="1" x14ac:dyDescent="0.2"/>
    <row r="676448" hidden="1" x14ac:dyDescent="0.2"/>
    <row r="676449" hidden="1" x14ac:dyDescent="0.2"/>
    <row r="676450" hidden="1" x14ac:dyDescent="0.2"/>
    <row r="676451" hidden="1" x14ac:dyDescent="0.2"/>
    <row r="676452" hidden="1" x14ac:dyDescent="0.2"/>
    <row r="676453" hidden="1" x14ac:dyDescent="0.2"/>
    <row r="676454" hidden="1" x14ac:dyDescent="0.2"/>
    <row r="676455" hidden="1" x14ac:dyDescent="0.2"/>
    <row r="676456" hidden="1" x14ac:dyDescent="0.2"/>
    <row r="676457" hidden="1" x14ac:dyDescent="0.2"/>
    <row r="676458" hidden="1" x14ac:dyDescent="0.2"/>
    <row r="676459" hidden="1" x14ac:dyDescent="0.2"/>
    <row r="676460" hidden="1" x14ac:dyDescent="0.2"/>
    <row r="676461" hidden="1" x14ac:dyDescent="0.2"/>
    <row r="676462" hidden="1" x14ac:dyDescent="0.2"/>
    <row r="676463" hidden="1" x14ac:dyDescent="0.2"/>
    <row r="676464" hidden="1" x14ac:dyDescent="0.2"/>
    <row r="676465" hidden="1" x14ac:dyDescent="0.2"/>
    <row r="676466" hidden="1" x14ac:dyDescent="0.2"/>
    <row r="676467" hidden="1" x14ac:dyDescent="0.2"/>
    <row r="676468" hidden="1" x14ac:dyDescent="0.2"/>
    <row r="676469" hidden="1" x14ac:dyDescent="0.2"/>
    <row r="676470" hidden="1" x14ac:dyDescent="0.2"/>
    <row r="676471" hidden="1" x14ac:dyDescent="0.2"/>
    <row r="676472" hidden="1" x14ac:dyDescent="0.2"/>
    <row r="676473" hidden="1" x14ac:dyDescent="0.2"/>
    <row r="676474" hidden="1" x14ac:dyDescent="0.2"/>
    <row r="676475" hidden="1" x14ac:dyDescent="0.2"/>
    <row r="676476" hidden="1" x14ac:dyDescent="0.2"/>
    <row r="676477" hidden="1" x14ac:dyDescent="0.2"/>
    <row r="676478" hidden="1" x14ac:dyDescent="0.2"/>
    <row r="676479" hidden="1" x14ac:dyDescent="0.2"/>
    <row r="676480" hidden="1" x14ac:dyDescent="0.2"/>
    <row r="676481" hidden="1" x14ac:dyDescent="0.2"/>
    <row r="676482" hidden="1" x14ac:dyDescent="0.2"/>
    <row r="676483" hidden="1" x14ac:dyDescent="0.2"/>
    <row r="676484" hidden="1" x14ac:dyDescent="0.2"/>
    <row r="676485" hidden="1" x14ac:dyDescent="0.2"/>
    <row r="676486" hidden="1" x14ac:dyDescent="0.2"/>
    <row r="676487" hidden="1" x14ac:dyDescent="0.2"/>
    <row r="676488" hidden="1" x14ac:dyDescent="0.2"/>
    <row r="676489" hidden="1" x14ac:dyDescent="0.2"/>
    <row r="676490" hidden="1" x14ac:dyDescent="0.2"/>
    <row r="676491" hidden="1" x14ac:dyDescent="0.2"/>
    <row r="676492" hidden="1" x14ac:dyDescent="0.2"/>
    <row r="676493" hidden="1" x14ac:dyDescent="0.2"/>
    <row r="676494" hidden="1" x14ac:dyDescent="0.2"/>
    <row r="676495" hidden="1" x14ac:dyDescent="0.2"/>
    <row r="676496" hidden="1" x14ac:dyDescent="0.2"/>
    <row r="676497" hidden="1" x14ac:dyDescent="0.2"/>
    <row r="676498" hidden="1" x14ac:dyDescent="0.2"/>
    <row r="676499" hidden="1" x14ac:dyDescent="0.2"/>
    <row r="676500" hidden="1" x14ac:dyDescent="0.2"/>
    <row r="676501" hidden="1" x14ac:dyDescent="0.2"/>
    <row r="676502" hidden="1" x14ac:dyDescent="0.2"/>
    <row r="676503" hidden="1" x14ac:dyDescent="0.2"/>
    <row r="676504" hidden="1" x14ac:dyDescent="0.2"/>
    <row r="676505" hidden="1" x14ac:dyDescent="0.2"/>
    <row r="676506" hidden="1" x14ac:dyDescent="0.2"/>
    <row r="676507" hidden="1" x14ac:dyDescent="0.2"/>
    <row r="676508" hidden="1" x14ac:dyDescent="0.2"/>
    <row r="676509" hidden="1" x14ac:dyDescent="0.2"/>
    <row r="676510" hidden="1" x14ac:dyDescent="0.2"/>
    <row r="676511" hidden="1" x14ac:dyDescent="0.2"/>
    <row r="676512" hidden="1" x14ac:dyDescent="0.2"/>
    <row r="676513" hidden="1" x14ac:dyDescent="0.2"/>
    <row r="676514" hidden="1" x14ac:dyDescent="0.2"/>
    <row r="676515" hidden="1" x14ac:dyDescent="0.2"/>
    <row r="676516" hidden="1" x14ac:dyDescent="0.2"/>
    <row r="676517" hidden="1" x14ac:dyDescent="0.2"/>
    <row r="676518" hidden="1" x14ac:dyDescent="0.2"/>
    <row r="676519" hidden="1" x14ac:dyDescent="0.2"/>
    <row r="676520" hidden="1" x14ac:dyDescent="0.2"/>
    <row r="676521" hidden="1" x14ac:dyDescent="0.2"/>
    <row r="676522" hidden="1" x14ac:dyDescent="0.2"/>
    <row r="676523" hidden="1" x14ac:dyDescent="0.2"/>
    <row r="676524" hidden="1" x14ac:dyDescent="0.2"/>
    <row r="676525" hidden="1" x14ac:dyDescent="0.2"/>
    <row r="676526" hidden="1" x14ac:dyDescent="0.2"/>
    <row r="676527" hidden="1" x14ac:dyDescent="0.2"/>
    <row r="676528" hidden="1" x14ac:dyDescent="0.2"/>
    <row r="676529" hidden="1" x14ac:dyDescent="0.2"/>
    <row r="676530" hidden="1" x14ac:dyDescent="0.2"/>
    <row r="676531" hidden="1" x14ac:dyDescent="0.2"/>
    <row r="676532" hidden="1" x14ac:dyDescent="0.2"/>
    <row r="676533" hidden="1" x14ac:dyDescent="0.2"/>
    <row r="676534" hidden="1" x14ac:dyDescent="0.2"/>
    <row r="676535" hidden="1" x14ac:dyDescent="0.2"/>
    <row r="676536" hidden="1" x14ac:dyDescent="0.2"/>
    <row r="676537" hidden="1" x14ac:dyDescent="0.2"/>
    <row r="676538" hidden="1" x14ac:dyDescent="0.2"/>
    <row r="676539" hidden="1" x14ac:dyDescent="0.2"/>
    <row r="676540" hidden="1" x14ac:dyDescent="0.2"/>
    <row r="676541" hidden="1" x14ac:dyDescent="0.2"/>
    <row r="676542" hidden="1" x14ac:dyDescent="0.2"/>
    <row r="676543" hidden="1" x14ac:dyDescent="0.2"/>
    <row r="676544" hidden="1" x14ac:dyDescent="0.2"/>
    <row r="676545" hidden="1" x14ac:dyDescent="0.2"/>
    <row r="676546" hidden="1" x14ac:dyDescent="0.2"/>
    <row r="676547" hidden="1" x14ac:dyDescent="0.2"/>
    <row r="676548" hidden="1" x14ac:dyDescent="0.2"/>
    <row r="676549" hidden="1" x14ac:dyDescent="0.2"/>
    <row r="676550" hidden="1" x14ac:dyDescent="0.2"/>
    <row r="676551" hidden="1" x14ac:dyDescent="0.2"/>
    <row r="676552" hidden="1" x14ac:dyDescent="0.2"/>
    <row r="676553" hidden="1" x14ac:dyDescent="0.2"/>
    <row r="676554" hidden="1" x14ac:dyDescent="0.2"/>
    <row r="676555" hidden="1" x14ac:dyDescent="0.2"/>
    <row r="676556" hidden="1" x14ac:dyDescent="0.2"/>
    <row r="676557" hidden="1" x14ac:dyDescent="0.2"/>
    <row r="676558" hidden="1" x14ac:dyDescent="0.2"/>
    <row r="676559" hidden="1" x14ac:dyDescent="0.2"/>
    <row r="676560" hidden="1" x14ac:dyDescent="0.2"/>
    <row r="676561" hidden="1" x14ac:dyDescent="0.2"/>
    <row r="676562" hidden="1" x14ac:dyDescent="0.2"/>
    <row r="676563" hidden="1" x14ac:dyDescent="0.2"/>
    <row r="676564" hidden="1" x14ac:dyDescent="0.2"/>
    <row r="676565" hidden="1" x14ac:dyDescent="0.2"/>
    <row r="676566" hidden="1" x14ac:dyDescent="0.2"/>
    <row r="676567" hidden="1" x14ac:dyDescent="0.2"/>
    <row r="676568" hidden="1" x14ac:dyDescent="0.2"/>
    <row r="676569" hidden="1" x14ac:dyDescent="0.2"/>
    <row r="676570" hidden="1" x14ac:dyDescent="0.2"/>
    <row r="676571" hidden="1" x14ac:dyDescent="0.2"/>
    <row r="676572" hidden="1" x14ac:dyDescent="0.2"/>
    <row r="676573" hidden="1" x14ac:dyDescent="0.2"/>
    <row r="676574" hidden="1" x14ac:dyDescent="0.2"/>
    <row r="676575" hidden="1" x14ac:dyDescent="0.2"/>
    <row r="676576" hidden="1" x14ac:dyDescent="0.2"/>
    <row r="676577" hidden="1" x14ac:dyDescent="0.2"/>
    <row r="676578" hidden="1" x14ac:dyDescent="0.2"/>
    <row r="676579" hidden="1" x14ac:dyDescent="0.2"/>
    <row r="676580" hidden="1" x14ac:dyDescent="0.2"/>
    <row r="676581" hidden="1" x14ac:dyDescent="0.2"/>
    <row r="676582" hidden="1" x14ac:dyDescent="0.2"/>
    <row r="676583" hidden="1" x14ac:dyDescent="0.2"/>
    <row r="676584" hidden="1" x14ac:dyDescent="0.2"/>
    <row r="676585" hidden="1" x14ac:dyDescent="0.2"/>
    <row r="676586" hidden="1" x14ac:dyDescent="0.2"/>
    <row r="676587" hidden="1" x14ac:dyDescent="0.2"/>
    <row r="676588" hidden="1" x14ac:dyDescent="0.2"/>
    <row r="676589" hidden="1" x14ac:dyDescent="0.2"/>
    <row r="676590" hidden="1" x14ac:dyDescent="0.2"/>
    <row r="676591" hidden="1" x14ac:dyDescent="0.2"/>
    <row r="676592" hidden="1" x14ac:dyDescent="0.2"/>
    <row r="676593" hidden="1" x14ac:dyDescent="0.2"/>
    <row r="676594" hidden="1" x14ac:dyDescent="0.2"/>
    <row r="676595" hidden="1" x14ac:dyDescent="0.2"/>
    <row r="676596" hidden="1" x14ac:dyDescent="0.2"/>
    <row r="676597" hidden="1" x14ac:dyDescent="0.2"/>
    <row r="676598" hidden="1" x14ac:dyDescent="0.2"/>
    <row r="676599" hidden="1" x14ac:dyDescent="0.2"/>
    <row r="676600" hidden="1" x14ac:dyDescent="0.2"/>
    <row r="676601" hidden="1" x14ac:dyDescent="0.2"/>
    <row r="676602" hidden="1" x14ac:dyDescent="0.2"/>
    <row r="676603" hidden="1" x14ac:dyDescent="0.2"/>
    <row r="676604" hidden="1" x14ac:dyDescent="0.2"/>
    <row r="676605" hidden="1" x14ac:dyDescent="0.2"/>
    <row r="676606" hidden="1" x14ac:dyDescent="0.2"/>
    <row r="676607" hidden="1" x14ac:dyDescent="0.2"/>
    <row r="676608" hidden="1" x14ac:dyDescent="0.2"/>
    <row r="676609" hidden="1" x14ac:dyDescent="0.2"/>
    <row r="676610" hidden="1" x14ac:dyDescent="0.2"/>
    <row r="676611" hidden="1" x14ac:dyDescent="0.2"/>
    <row r="676612" hidden="1" x14ac:dyDescent="0.2"/>
    <row r="676613" hidden="1" x14ac:dyDescent="0.2"/>
    <row r="676614" hidden="1" x14ac:dyDescent="0.2"/>
    <row r="676615" hidden="1" x14ac:dyDescent="0.2"/>
    <row r="676616" hidden="1" x14ac:dyDescent="0.2"/>
    <row r="676617" hidden="1" x14ac:dyDescent="0.2"/>
    <row r="676618" hidden="1" x14ac:dyDescent="0.2"/>
    <row r="676619" hidden="1" x14ac:dyDescent="0.2"/>
    <row r="676620" hidden="1" x14ac:dyDescent="0.2"/>
    <row r="676621" hidden="1" x14ac:dyDescent="0.2"/>
    <row r="676622" hidden="1" x14ac:dyDescent="0.2"/>
    <row r="676623" hidden="1" x14ac:dyDescent="0.2"/>
    <row r="676624" hidden="1" x14ac:dyDescent="0.2"/>
    <row r="676625" hidden="1" x14ac:dyDescent="0.2"/>
    <row r="676626" hidden="1" x14ac:dyDescent="0.2"/>
    <row r="676627" hidden="1" x14ac:dyDescent="0.2"/>
    <row r="676628" hidden="1" x14ac:dyDescent="0.2"/>
    <row r="676629" hidden="1" x14ac:dyDescent="0.2"/>
    <row r="676630" hidden="1" x14ac:dyDescent="0.2"/>
    <row r="676631" hidden="1" x14ac:dyDescent="0.2"/>
    <row r="676632" hidden="1" x14ac:dyDescent="0.2"/>
    <row r="676633" hidden="1" x14ac:dyDescent="0.2"/>
    <row r="676634" hidden="1" x14ac:dyDescent="0.2"/>
    <row r="676635" hidden="1" x14ac:dyDescent="0.2"/>
    <row r="676636" hidden="1" x14ac:dyDescent="0.2"/>
    <row r="676637" hidden="1" x14ac:dyDescent="0.2"/>
    <row r="676638" hidden="1" x14ac:dyDescent="0.2"/>
    <row r="676639" hidden="1" x14ac:dyDescent="0.2"/>
    <row r="676640" hidden="1" x14ac:dyDescent="0.2"/>
    <row r="676641" hidden="1" x14ac:dyDescent="0.2"/>
    <row r="676642" hidden="1" x14ac:dyDescent="0.2"/>
    <row r="676643" hidden="1" x14ac:dyDescent="0.2"/>
    <row r="676644" hidden="1" x14ac:dyDescent="0.2"/>
    <row r="676645" hidden="1" x14ac:dyDescent="0.2"/>
    <row r="676646" hidden="1" x14ac:dyDescent="0.2"/>
    <row r="676647" hidden="1" x14ac:dyDescent="0.2"/>
    <row r="676648" hidden="1" x14ac:dyDescent="0.2"/>
    <row r="676649" hidden="1" x14ac:dyDescent="0.2"/>
    <row r="676650" hidden="1" x14ac:dyDescent="0.2"/>
    <row r="676651" hidden="1" x14ac:dyDescent="0.2"/>
    <row r="676652" hidden="1" x14ac:dyDescent="0.2"/>
    <row r="676653" hidden="1" x14ac:dyDescent="0.2"/>
    <row r="676654" hidden="1" x14ac:dyDescent="0.2"/>
    <row r="676655" hidden="1" x14ac:dyDescent="0.2"/>
    <row r="676656" hidden="1" x14ac:dyDescent="0.2"/>
    <row r="676657" hidden="1" x14ac:dyDescent="0.2"/>
    <row r="676658" hidden="1" x14ac:dyDescent="0.2"/>
    <row r="676659" hidden="1" x14ac:dyDescent="0.2"/>
    <row r="676660" hidden="1" x14ac:dyDescent="0.2"/>
    <row r="676661" hidden="1" x14ac:dyDescent="0.2"/>
    <row r="676662" hidden="1" x14ac:dyDescent="0.2"/>
    <row r="676663" hidden="1" x14ac:dyDescent="0.2"/>
    <row r="676664" hidden="1" x14ac:dyDescent="0.2"/>
    <row r="676665" hidden="1" x14ac:dyDescent="0.2"/>
    <row r="676666" hidden="1" x14ac:dyDescent="0.2"/>
    <row r="676667" hidden="1" x14ac:dyDescent="0.2"/>
    <row r="676668" hidden="1" x14ac:dyDescent="0.2"/>
    <row r="676669" hidden="1" x14ac:dyDescent="0.2"/>
    <row r="676670" hidden="1" x14ac:dyDescent="0.2"/>
    <row r="676671" hidden="1" x14ac:dyDescent="0.2"/>
    <row r="676672" hidden="1" x14ac:dyDescent="0.2"/>
    <row r="676673" hidden="1" x14ac:dyDescent="0.2"/>
    <row r="676674" hidden="1" x14ac:dyDescent="0.2"/>
    <row r="676675" hidden="1" x14ac:dyDescent="0.2"/>
    <row r="676676" hidden="1" x14ac:dyDescent="0.2"/>
    <row r="676677" hidden="1" x14ac:dyDescent="0.2"/>
    <row r="676678" hidden="1" x14ac:dyDescent="0.2"/>
    <row r="676679" hidden="1" x14ac:dyDescent="0.2"/>
    <row r="676680" hidden="1" x14ac:dyDescent="0.2"/>
    <row r="676681" hidden="1" x14ac:dyDescent="0.2"/>
    <row r="676682" hidden="1" x14ac:dyDescent="0.2"/>
    <row r="676683" hidden="1" x14ac:dyDescent="0.2"/>
    <row r="676684" hidden="1" x14ac:dyDescent="0.2"/>
    <row r="676685" hidden="1" x14ac:dyDescent="0.2"/>
    <row r="676686" hidden="1" x14ac:dyDescent="0.2"/>
    <row r="676687" hidden="1" x14ac:dyDescent="0.2"/>
    <row r="676688" hidden="1" x14ac:dyDescent="0.2"/>
    <row r="676689" hidden="1" x14ac:dyDescent="0.2"/>
    <row r="676690" hidden="1" x14ac:dyDescent="0.2"/>
    <row r="676691" hidden="1" x14ac:dyDescent="0.2"/>
    <row r="676692" hidden="1" x14ac:dyDescent="0.2"/>
    <row r="676693" hidden="1" x14ac:dyDescent="0.2"/>
    <row r="676694" hidden="1" x14ac:dyDescent="0.2"/>
    <row r="676695" hidden="1" x14ac:dyDescent="0.2"/>
    <row r="676696" hidden="1" x14ac:dyDescent="0.2"/>
    <row r="676697" hidden="1" x14ac:dyDescent="0.2"/>
    <row r="676698" hidden="1" x14ac:dyDescent="0.2"/>
    <row r="676699" hidden="1" x14ac:dyDescent="0.2"/>
    <row r="676700" hidden="1" x14ac:dyDescent="0.2"/>
    <row r="676701" hidden="1" x14ac:dyDescent="0.2"/>
    <row r="676702" hidden="1" x14ac:dyDescent="0.2"/>
    <row r="676703" hidden="1" x14ac:dyDescent="0.2"/>
    <row r="676704" hidden="1" x14ac:dyDescent="0.2"/>
    <row r="676705" hidden="1" x14ac:dyDescent="0.2"/>
    <row r="676706" hidden="1" x14ac:dyDescent="0.2"/>
    <row r="676707" hidden="1" x14ac:dyDescent="0.2"/>
    <row r="676708" hidden="1" x14ac:dyDescent="0.2"/>
    <row r="676709" hidden="1" x14ac:dyDescent="0.2"/>
    <row r="676710" hidden="1" x14ac:dyDescent="0.2"/>
    <row r="676711" hidden="1" x14ac:dyDescent="0.2"/>
    <row r="676712" hidden="1" x14ac:dyDescent="0.2"/>
    <row r="676713" hidden="1" x14ac:dyDescent="0.2"/>
    <row r="676714" hidden="1" x14ac:dyDescent="0.2"/>
    <row r="676715" hidden="1" x14ac:dyDescent="0.2"/>
    <row r="676716" hidden="1" x14ac:dyDescent="0.2"/>
    <row r="676717" hidden="1" x14ac:dyDescent="0.2"/>
    <row r="676718" hidden="1" x14ac:dyDescent="0.2"/>
    <row r="676719" hidden="1" x14ac:dyDescent="0.2"/>
    <row r="676720" hidden="1" x14ac:dyDescent="0.2"/>
    <row r="676721" hidden="1" x14ac:dyDescent="0.2"/>
    <row r="676722" hidden="1" x14ac:dyDescent="0.2"/>
    <row r="676723" hidden="1" x14ac:dyDescent="0.2"/>
    <row r="676724" hidden="1" x14ac:dyDescent="0.2"/>
    <row r="676725" hidden="1" x14ac:dyDescent="0.2"/>
    <row r="676726" hidden="1" x14ac:dyDescent="0.2"/>
    <row r="676727" hidden="1" x14ac:dyDescent="0.2"/>
    <row r="676728" hidden="1" x14ac:dyDescent="0.2"/>
    <row r="676729" hidden="1" x14ac:dyDescent="0.2"/>
    <row r="676730" hidden="1" x14ac:dyDescent="0.2"/>
    <row r="676731" hidden="1" x14ac:dyDescent="0.2"/>
    <row r="676732" hidden="1" x14ac:dyDescent="0.2"/>
    <row r="676733" hidden="1" x14ac:dyDescent="0.2"/>
    <row r="676734" hidden="1" x14ac:dyDescent="0.2"/>
    <row r="676735" hidden="1" x14ac:dyDescent="0.2"/>
    <row r="676736" hidden="1" x14ac:dyDescent="0.2"/>
    <row r="676737" hidden="1" x14ac:dyDescent="0.2"/>
    <row r="676738" hidden="1" x14ac:dyDescent="0.2"/>
    <row r="676739" hidden="1" x14ac:dyDescent="0.2"/>
    <row r="676740" hidden="1" x14ac:dyDescent="0.2"/>
    <row r="676741" hidden="1" x14ac:dyDescent="0.2"/>
    <row r="676742" hidden="1" x14ac:dyDescent="0.2"/>
    <row r="676743" hidden="1" x14ac:dyDescent="0.2"/>
    <row r="676744" hidden="1" x14ac:dyDescent="0.2"/>
    <row r="676745" hidden="1" x14ac:dyDescent="0.2"/>
    <row r="676746" hidden="1" x14ac:dyDescent="0.2"/>
    <row r="676747" hidden="1" x14ac:dyDescent="0.2"/>
    <row r="676748" hidden="1" x14ac:dyDescent="0.2"/>
    <row r="676749" hidden="1" x14ac:dyDescent="0.2"/>
    <row r="676750" hidden="1" x14ac:dyDescent="0.2"/>
    <row r="676751" hidden="1" x14ac:dyDescent="0.2"/>
    <row r="676752" hidden="1" x14ac:dyDescent="0.2"/>
    <row r="676753" hidden="1" x14ac:dyDescent="0.2"/>
    <row r="676754" hidden="1" x14ac:dyDescent="0.2"/>
    <row r="676755" hidden="1" x14ac:dyDescent="0.2"/>
    <row r="676756" hidden="1" x14ac:dyDescent="0.2"/>
    <row r="676757" hidden="1" x14ac:dyDescent="0.2"/>
    <row r="676758" hidden="1" x14ac:dyDescent="0.2"/>
    <row r="676759" hidden="1" x14ac:dyDescent="0.2"/>
    <row r="676760" hidden="1" x14ac:dyDescent="0.2"/>
    <row r="676761" hidden="1" x14ac:dyDescent="0.2"/>
    <row r="676762" hidden="1" x14ac:dyDescent="0.2"/>
    <row r="676763" hidden="1" x14ac:dyDescent="0.2"/>
    <row r="676764" hidden="1" x14ac:dyDescent="0.2"/>
    <row r="676765" hidden="1" x14ac:dyDescent="0.2"/>
    <row r="676766" hidden="1" x14ac:dyDescent="0.2"/>
    <row r="676767" hidden="1" x14ac:dyDescent="0.2"/>
    <row r="676768" hidden="1" x14ac:dyDescent="0.2"/>
    <row r="676769" hidden="1" x14ac:dyDescent="0.2"/>
    <row r="676770" hidden="1" x14ac:dyDescent="0.2"/>
    <row r="676771" hidden="1" x14ac:dyDescent="0.2"/>
    <row r="676772" hidden="1" x14ac:dyDescent="0.2"/>
    <row r="676773" hidden="1" x14ac:dyDescent="0.2"/>
    <row r="676774" hidden="1" x14ac:dyDescent="0.2"/>
    <row r="676775" hidden="1" x14ac:dyDescent="0.2"/>
    <row r="676776" hidden="1" x14ac:dyDescent="0.2"/>
    <row r="676777" hidden="1" x14ac:dyDescent="0.2"/>
    <row r="676778" hidden="1" x14ac:dyDescent="0.2"/>
    <row r="676779" hidden="1" x14ac:dyDescent="0.2"/>
    <row r="676780" hidden="1" x14ac:dyDescent="0.2"/>
    <row r="676781" hidden="1" x14ac:dyDescent="0.2"/>
    <row r="676782" hidden="1" x14ac:dyDescent="0.2"/>
    <row r="676783" hidden="1" x14ac:dyDescent="0.2"/>
    <row r="676784" hidden="1" x14ac:dyDescent="0.2"/>
    <row r="676785" hidden="1" x14ac:dyDescent="0.2"/>
    <row r="676786" hidden="1" x14ac:dyDescent="0.2"/>
    <row r="676787" hidden="1" x14ac:dyDescent="0.2"/>
    <row r="676788" hidden="1" x14ac:dyDescent="0.2"/>
    <row r="676789" hidden="1" x14ac:dyDescent="0.2"/>
    <row r="676790" hidden="1" x14ac:dyDescent="0.2"/>
    <row r="676791" hidden="1" x14ac:dyDescent="0.2"/>
    <row r="676792" hidden="1" x14ac:dyDescent="0.2"/>
    <row r="676793" hidden="1" x14ac:dyDescent="0.2"/>
    <row r="676794" hidden="1" x14ac:dyDescent="0.2"/>
    <row r="676795" hidden="1" x14ac:dyDescent="0.2"/>
    <row r="676796" hidden="1" x14ac:dyDescent="0.2"/>
    <row r="676797" hidden="1" x14ac:dyDescent="0.2"/>
    <row r="676798" hidden="1" x14ac:dyDescent="0.2"/>
    <row r="676799" hidden="1" x14ac:dyDescent="0.2"/>
    <row r="676800" hidden="1" x14ac:dyDescent="0.2"/>
    <row r="676801" hidden="1" x14ac:dyDescent="0.2"/>
    <row r="676802" hidden="1" x14ac:dyDescent="0.2"/>
    <row r="676803" hidden="1" x14ac:dyDescent="0.2"/>
    <row r="676804" hidden="1" x14ac:dyDescent="0.2"/>
    <row r="676805" hidden="1" x14ac:dyDescent="0.2"/>
    <row r="676806" hidden="1" x14ac:dyDescent="0.2"/>
    <row r="676807" hidden="1" x14ac:dyDescent="0.2"/>
    <row r="676808" hidden="1" x14ac:dyDescent="0.2"/>
    <row r="676809" hidden="1" x14ac:dyDescent="0.2"/>
    <row r="676810" hidden="1" x14ac:dyDescent="0.2"/>
    <row r="676811" hidden="1" x14ac:dyDescent="0.2"/>
    <row r="676812" hidden="1" x14ac:dyDescent="0.2"/>
    <row r="676813" hidden="1" x14ac:dyDescent="0.2"/>
    <row r="676814" hidden="1" x14ac:dyDescent="0.2"/>
    <row r="676815" hidden="1" x14ac:dyDescent="0.2"/>
    <row r="676816" hidden="1" x14ac:dyDescent="0.2"/>
    <row r="676817" hidden="1" x14ac:dyDescent="0.2"/>
    <row r="676818" hidden="1" x14ac:dyDescent="0.2"/>
    <row r="676819" hidden="1" x14ac:dyDescent="0.2"/>
    <row r="676820" hidden="1" x14ac:dyDescent="0.2"/>
    <row r="676821" hidden="1" x14ac:dyDescent="0.2"/>
    <row r="676822" hidden="1" x14ac:dyDescent="0.2"/>
    <row r="676823" hidden="1" x14ac:dyDescent="0.2"/>
    <row r="676824" hidden="1" x14ac:dyDescent="0.2"/>
    <row r="676825" hidden="1" x14ac:dyDescent="0.2"/>
    <row r="676826" hidden="1" x14ac:dyDescent="0.2"/>
    <row r="676827" hidden="1" x14ac:dyDescent="0.2"/>
    <row r="676828" hidden="1" x14ac:dyDescent="0.2"/>
    <row r="676829" hidden="1" x14ac:dyDescent="0.2"/>
    <row r="676830" hidden="1" x14ac:dyDescent="0.2"/>
    <row r="676831" hidden="1" x14ac:dyDescent="0.2"/>
    <row r="676832" hidden="1" x14ac:dyDescent="0.2"/>
    <row r="676833" hidden="1" x14ac:dyDescent="0.2"/>
    <row r="676834" hidden="1" x14ac:dyDescent="0.2"/>
    <row r="676835" hidden="1" x14ac:dyDescent="0.2"/>
    <row r="676836" hidden="1" x14ac:dyDescent="0.2"/>
    <row r="676837" hidden="1" x14ac:dyDescent="0.2"/>
    <row r="676838" hidden="1" x14ac:dyDescent="0.2"/>
    <row r="676839" hidden="1" x14ac:dyDescent="0.2"/>
    <row r="676840" hidden="1" x14ac:dyDescent="0.2"/>
    <row r="676841" hidden="1" x14ac:dyDescent="0.2"/>
    <row r="676842" hidden="1" x14ac:dyDescent="0.2"/>
    <row r="676843" hidden="1" x14ac:dyDescent="0.2"/>
    <row r="676844" hidden="1" x14ac:dyDescent="0.2"/>
    <row r="676845" hidden="1" x14ac:dyDescent="0.2"/>
    <row r="676846" hidden="1" x14ac:dyDescent="0.2"/>
    <row r="676847" hidden="1" x14ac:dyDescent="0.2"/>
    <row r="676848" hidden="1" x14ac:dyDescent="0.2"/>
    <row r="676849" hidden="1" x14ac:dyDescent="0.2"/>
    <row r="676850" hidden="1" x14ac:dyDescent="0.2"/>
    <row r="676851" hidden="1" x14ac:dyDescent="0.2"/>
    <row r="676852" hidden="1" x14ac:dyDescent="0.2"/>
    <row r="676853" hidden="1" x14ac:dyDescent="0.2"/>
    <row r="676854" hidden="1" x14ac:dyDescent="0.2"/>
    <row r="676855" hidden="1" x14ac:dyDescent="0.2"/>
    <row r="676856" hidden="1" x14ac:dyDescent="0.2"/>
    <row r="676857" hidden="1" x14ac:dyDescent="0.2"/>
    <row r="676858" hidden="1" x14ac:dyDescent="0.2"/>
    <row r="676859" hidden="1" x14ac:dyDescent="0.2"/>
    <row r="676860" hidden="1" x14ac:dyDescent="0.2"/>
    <row r="676861" hidden="1" x14ac:dyDescent="0.2"/>
    <row r="676862" hidden="1" x14ac:dyDescent="0.2"/>
    <row r="676863" hidden="1" x14ac:dyDescent="0.2"/>
    <row r="676864" hidden="1" x14ac:dyDescent="0.2"/>
    <row r="676865" hidden="1" x14ac:dyDescent="0.2"/>
    <row r="676866" hidden="1" x14ac:dyDescent="0.2"/>
    <row r="676867" hidden="1" x14ac:dyDescent="0.2"/>
    <row r="676868" hidden="1" x14ac:dyDescent="0.2"/>
    <row r="676869" hidden="1" x14ac:dyDescent="0.2"/>
    <row r="676870" hidden="1" x14ac:dyDescent="0.2"/>
    <row r="676871" hidden="1" x14ac:dyDescent="0.2"/>
    <row r="676872" hidden="1" x14ac:dyDescent="0.2"/>
    <row r="676873" hidden="1" x14ac:dyDescent="0.2"/>
    <row r="676874" hidden="1" x14ac:dyDescent="0.2"/>
    <row r="676875" hidden="1" x14ac:dyDescent="0.2"/>
    <row r="676876" hidden="1" x14ac:dyDescent="0.2"/>
    <row r="676877" hidden="1" x14ac:dyDescent="0.2"/>
    <row r="676878" hidden="1" x14ac:dyDescent="0.2"/>
    <row r="676879" hidden="1" x14ac:dyDescent="0.2"/>
    <row r="676880" hidden="1" x14ac:dyDescent="0.2"/>
    <row r="676881" hidden="1" x14ac:dyDescent="0.2"/>
    <row r="676882" hidden="1" x14ac:dyDescent="0.2"/>
    <row r="676883" hidden="1" x14ac:dyDescent="0.2"/>
    <row r="676884" hidden="1" x14ac:dyDescent="0.2"/>
    <row r="676885" hidden="1" x14ac:dyDescent="0.2"/>
    <row r="676886" hidden="1" x14ac:dyDescent="0.2"/>
    <row r="676887" hidden="1" x14ac:dyDescent="0.2"/>
    <row r="676888" hidden="1" x14ac:dyDescent="0.2"/>
    <row r="676889" hidden="1" x14ac:dyDescent="0.2"/>
    <row r="676890" hidden="1" x14ac:dyDescent="0.2"/>
    <row r="676891" hidden="1" x14ac:dyDescent="0.2"/>
    <row r="676892" hidden="1" x14ac:dyDescent="0.2"/>
    <row r="676893" hidden="1" x14ac:dyDescent="0.2"/>
    <row r="676894" hidden="1" x14ac:dyDescent="0.2"/>
    <row r="676895" hidden="1" x14ac:dyDescent="0.2"/>
    <row r="676896" hidden="1" x14ac:dyDescent="0.2"/>
    <row r="676897" hidden="1" x14ac:dyDescent="0.2"/>
    <row r="676898" hidden="1" x14ac:dyDescent="0.2"/>
    <row r="676899" hidden="1" x14ac:dyDescent="0.2"/>
    <row r="676900" hidden="1" x14ac:dyDescent="0.2"/>
    <row r="676901" hidden="1" x14ac:dyDescent="0.2"/>
    <row r="676902" hidden="1" x14ac:dyDescent="0.2"/>
    <row r="676903" hidden="1" x14ac:dyDescent="0.2"/>
    <row r="676904" hidden="1" x14ac:dyDescent="0.2"/>
    <row r="676905" hidden="1" x14ac:dyDescent="0.2"/>
    <row r="676906" hidden="1" x14ac:dyDescent="0.2"/>
    <row r="676907" hidden="1" x14ac:dyDescent="0.2"/>
    <row r="676908" hidden="1" x14ac:dyDescent="0.2"/>
    <row r="676909" hidden="1" x14ac:dyDescent="0.2"/>
    <row r="676910" hidden="1" x14ac:dyDescent="0.2"/>
    <row r="676911" hidden="1" x14ac:dyDescent="0.2"/>
    <row r="676912" hidden="1" x14ac:dyDescent="0.2"/>
    <row r="676913" hidden="1" x14ac:dyDescent="0.2"/>
    <row r="676914" hidden="1" x14ac:dyDescent="0.2"/>
    <row r="676915" hidden="1" x14ac:dyDescent="0.2"/>
    <row r="676916" hidden="1" x14ac:dyDescent="0.2"/>
    <row r="676917" hidden="1" x14ac:dyDescent="0.2"/>
    <row r="676918" hidden="1" x14ac:dyDescent="0.2"/>
    <row r="676919" hidden="1" x14ac:dyDescent="0.2"/>
    <row r="676920" hidden="1" x14ac:dyDescent="0.2"/>
    <row r="676921" hidden="1" x14ac:dyDescent="0.2"/>
    <row r="676922" hidden="1" x14ac:dyDescent="0.2"/>
    <row r="676923" hidden="1" x14ac:dyDescent="0.2"/>
    <row r="676924" hidden="1" x14ac:dyDescent="0.2"/>
    <row r="676925" hidden="1" x14ac:dyDescent="0.2"/>
    <row r="676926" hidden="1" x14ac:dyDescent="0.2"/>
    <row r="676927" hidden="1" x14ac:dyDescent="0.2"/>
    <row r="676928" hidden="1" x14ac:dyDescent="0.2"/>
    <row r="676929" hidden="1" x14ac:dyDescent="0.2"/>
    <row r="676930" hidden="1" x14ac:dyDescent="0.2"/>
    <row r="676931" hidden="1" x14ac:dyDescent="0.2"/>
    <row r="676932" hidden="1" x14ac:dyDescent="0.2"/>
    <row r="676933" hidden="1" x14ac:dyDescent="0.2"/>
    <row r="676934" hidden="1" x14ac:dyDescent="0.2"/>
    <row r="676935" hidden="1" x14ac:dyDescent="0.2"/>
    <row r="676936" hidden="1" x14ac:dyDescent="0.2"/>
    <row r="676937" hidden="1" x14ac:dyDescent="0.2"/>
    <row r="676938" hidden="1" x14ac:dyDescent="0.2"/>
    <row r="676939" hidden="1" x14ac:dyDescent="0.2"/>
    <row r="676940" hidden="1" x14ac:dyDescent="0.2"/>
    <row r="676941" hidden="1" x14ac:dyDescent="0.2"/>
    <row r="676942" hidden="1" x14ac:dyDescent="0.2"/>
    <row r="676943" hidden="1" x14ac:dyDescent="0.2"/>
    <row r="676944" hidden="1" x14ac:dyDescent="0.2"/>
    <row r="676945" hidden="1" x14ac:dyDescent="0.2"/>
    <row r="676946" hidden="1" x14ac:dyDescent="0.2"/>
    <row r="676947" hidden="1" x14ac:dyDescent="0.2"/>
    <row r="676948" hidden="1" x14ac:dyDescent="0.2"/>
    <row r="676949" hidden="1" x14ac:dyDescent="0.2"/>
    <row r="676950" hidden="1" x14ac:dyDescent="0.2"/>
    <row r="676951" hidden="1" x14ac:dyDescent="0.2"/>
    <row r="676952" hidden="1" x14ac:dyDescent="0.2"/>
    <row r="676953" hidden="1" x14ac:dyDescent="0.2"/>
    <row r="676954" hidden="1" x14ac:dyDescent="0.2"/>
    <row r="676955" hidden="1" x14ac:dyDescent="0.2"/>
    <row r="676956" hidden="1" x14ac:dyDescent="0.2"/>
    <row r="676957" hidden="1" x14ac:dyDescent="0.2"/>
    <row r="676958" hidden="1" x14ac:dyDescent="0.2"/>
    <row r="676959" hidden="1" x14ac:dyDescent="0.2"/>
    <row r="676960" hidden="1" x14ac:dyDescent="0.2"/>
    <row r="676961" hidden="1" x14ac:dyDescent="0.2"/>
    <row r="676962" hidden="1" x14ac:dyDescent="0.2"/>
    <row r="676963" hidden="1" x14ac:dyDescent="0.2"/>
    <row r="676964" hidden="1" x14ac:dyDescent="0.2"/>
    <row r="676965" hidden="1" x14ac:dyDescent="0.2"/>
    <row r="676966" hidden="1" x14ac:dyDescent="0.2"/>
    <row r="676967" hidden="1" x14ac:dyDescent="0.2"/>
    <row r="676968" hidden="1" x14ac:dyDescent="0.2"/>
    <row r="676969" hidden="1" x14ac:dyDescent="0.2"/>
    <row r="676970" hidden="1" x14ac:dyDescent="0.2"/>
    <row r="676971" hidden="1" x14ac:dyDescent="0.2"/>
    <row r="676972" hidden="1" x14ac:dyDescent="0.2"/>
    <row r="676973" hidden="1" x14ac:dyDescent="0.2"/>
    <row r="676974" hidden="1" x14ac:dyDescent="0.2"/>
    <row r="676975" hidden="1" x14ac:dyDescent="0.2"/>
    <row r="676976" hidden="1" x14ac:dyDescent="0.2"/>
    <row r="676977" hidden="1" x14ac:dyDescent="0.2"/>
    <row r="676978" hidden="1" x14ac:dyDescent="0.2"/>
    <row r="676979" hidden="1" x14ac:dyDescent="0.2"/>
    <row r="676980" hidden="1" x14ac:dyDescent="0.2"/>
    <row r="676981" hidden="1" x14ac:dyDescent="0.2"/>
    <row r="676982" hidden="1" x14ac:dyDescent="0.2"/>
    <row r="676983" hidden="1" x14ac:dyDescent="0.2"/>
    <row r="676984" hidden="1" x14ac:dyDescent="0.2"/>
    <row r="676985" hidden="1" x14ac:dyDescent="0.2"/>
    <row r="676986" hidden="1" x14ac:dyDescent="0.2"/>
    <row r="676987" hidden="1" x14ac:dyDescent="0.2"/>
    <row r="676988" hidden="1" x14ac:dyDescent="0.2"/>
    <row r="676989" hidden="1" x14ac:dyDescent="0.2"/>
    <row r="676990" hidden="1" x14ac:dyDescent="0.2"/>
    <row r="676991" hidden="1" x14ac:dyDescent="0.2"/>
    <row r="676992" hidden="1" x14ac:dyDescent="0.2"/>
    <row r="676993" hidden="1" x14ac:dyDescent="0.2"/>
    <row r="676994" hidden="1" x14ac:dyDescent="0.2"/>
    <row r="676995" hidden="1" x14ac:dyDescent="0.2"/>
    <row r="676996" hidden="1" x14ac:dyDescent="0.2"/>
    <row r="676997" hidden="1" x14ac:dyDescent="0.2"/>
    <row r="676998" hidden="1" x14ac:dyDescent="0.2"/>
    <row r="676999" hidden="1" x14ac:dyDescent="0.2"/>
    <row r="677000" hidden="1" x14ac:dyDescent="0.2"/>
    <row r="677001" hidden="1" x14ac:dyDescent="0.2"/>
    <row r="677002" hidden="1" x14ac:dyDescent="0.2"/>
    <row r="677003" hidden="1" x14ac:dyDescent="0.2"/>
    <row r="677004" hidden="1" x14ac:dyDescent="0.2"/>
    <row r="677005" hidden="1" x14ac:dyDescent="0.2"/>
    <row r="677006" hidden="1" x14ac:dyDescent="0.2"/>
    <row r="677007" hidden="1" x14ac:dyDescent="0.2"/>
    <row r="677008" hidden="1" x14ac:dyDescent="0.2"/>
    <row r="677009" hidden="1" x14ac:dyDescent="0.2"/>
    <row r="677010" hidden="1" x14ac:dyDescent="0.2"/>
    <row r="677011" hidden="1" x14ac:dyDescent="0.2"/>
    <row r="677012" hidden="1" x14ac:dyDescent="0.2"/>
    <row r="677013" hidden="1" x14ac:dyDescent="0.2"/>
    <row r="677014" hidden="1" x14ac:dyDescent="0.2"/>
    <row r="677015" hidden="1" x14ac:dyDescent="0.2"/>
    <row r="677016" hidden="1" x14ac:dyDescent="0.2"/>
    <row r="677017" hidden="1" x14ac:dyDescent="0.2"/>
    <row r="677018" hidden="1" x14ac:dyDescent="0.2"/>
    <row r="677019" hidden="1" x14ac:dyDescent="0.2"/>
    <row r="677020" hidden="1" x14ac:dyDescent="0.2"/>
    <row r="677021" hidden="1" x14ac:dyDescent="0.2"/>
    <row r="677022" hidden="1" x14ac:dyDescent="0.2"/>
    <row r="677023" hidden="1" x14ac:dyDescent="0.2"/>
    <row r="677024" hidden="1" x14ac:dyDescent="0.2"/>
    <row r="677025" hidden="1" x14ac:dyDescent="0.2"/>
    <row r="677026" hidden="1" x14ac:dyDescent="0.2"/>
    <row r="677027" hidden="1" x14ac:dyDescent="0.2"/>
    <row r="677028" hidden="1" x14ac:dyDescent="0.2"/>
    <row r="677029" hidden="1" x14ac:dyDescent="0.2"/>
    <row r="677030" hidden="1" x14ac:dyDescent="0.2"/>
    <row r="677031" hidden="1" x14ac:dyDescent="0.2"/>
    <row r="677032" hidden="1" x14ac:dyDescent="0.2"/>
    <row r="677033" hidden="1" x14ac:dyDescent="0.2"/>
    <row r="677034" hidden="1" x14ac:dyDescent="0.2"/>
    <row r="677035" hidden="1" x14ac:dyDescent="0.2"/>
    <row r="677036" hidden="1" x14ac:dyDescent="0.2"/>
    <row r="677037" hidden="1" x14ac:dyDescent="0.2"/>
    <row r="677038" hidden="1" x14ac:dyDescent="0.2"/>
    <row r="677039" hidden="1" x14ac:dyDescent="0.2"/>
    <row r="677040" hidden="1" x14ac:dyDescent="0.2"/>
    <row r="677041" hidden="1" x14ac:dyDescent="0.2"/>
    <row r="677042" hidden="1" x14ac:dyDescent="0.2"/>
    <row r="677043" hidden="1" x14ac:dyDescent="0.2"/>
    <row r="677044" hidden="1" x14ac:dyDescent="0.2"/>
    <row r="677045" hidden="1" x14ac:dyDescent="0.2"/>
    <row r="677046" hidden="1" x14ac:dyDescent="0.2"/>
    <row r="677047" hidden="1" x14ac:dyDescent="0.2"/>
    <row r="677048" hidden="1" x14ac:dyDescent="0.2"/>
    <row r="677049" hidden="1" x14ac:dyDescent="0.2"/>
    <row r="677050" hidden="1" x14ac:dyDescent="0.2"/>
    <row r="677051" hidden="1" x14ac:dyDescent="0.2"/>
    <row r="677052" hidden="1" x14ac:dyDescent="0.2"/>
    <row r="677053" hidden="1" x14ac:dyDescent="0.2"/>
    <row r="677054" hidden="1" x14ac:dyDescent="0.2"/>
    <row r="677055" hidden="1" x14ac:dyDescent="0.2"/>
    <row r="677056" hidden="1" x14ac:dyDescent="0.2"/>
    <row r="677057" hidden="1" x14ac:dyDescent="0.2"/>
    <row r="677058" hidden="1" x14ac:dyDescent="0.2"/>
    <row r="677059" hidden="1" x14ac:dyDescent="0.2"/>
    <row r="677060" hidden="1" x14ac:dyDescent="0.2"/>
    <row r="677061" hidden="1" x14ac:dyDescent="0.2"/>
    <row r="677062" hidden="1" x14ac:dyDescent="0.2"/>
    <row r="677063" hidden="1" x14ac:dyDescent="0.2"/>
    <row r="677064" hidden="1" x14ac:dyDescent="0.2"/>
    <row r="677065" hidden="1" x14ac:dyDescent="0.2"/>
    <row r="677066" hidden="1" x14ac:dyDescent="0.2"/>
    <row r="677067" hidden="1" x14ac:dyDescent="0.2"/>
    <row r="677068" hidden="1" x14ac:dyDescent="0.2"/>
    <row r="677069" hidden="1" x14ac:dyDescent="0.2"/>
    <row r="677070" hidden="1" x14ac:dyDescent="0.2"/>
    <row r="677071" hidden="1" x14ac:dyDescent="0.2"/>
    <row r="677072" hidden="1" x14ac:dyDescent="0.2"/>
    <row r="677073" hidden="1" x14ac:dyDescent="0.2"/>
    <row r="677074" hidden="1" x14ac:dyDescent="0.2"/>
    <row r="677075" hidden="1" x14ac:dyDescent="0.2"/>
    <row r="677076" hidden="1" x14ac:dyDescent="0.2"/>
    <row r="677077" hidden="1" x14ac:dyDescent="0.2"/>
    <row r="677078" hidden="1" x14ac:dyDescent="0.2"/>
    <row r="677079" hidden="1" x14ac:dyDescent="0.2"/>
    <row r="677080" hidden="1" x14ac:dyDescent="0.2"/>
    <row r="677081" hidden="1" x14ac:dyDescent="0.2"/>
    <row r="677082" hidden="1" x14ac:dyDescent="0.2"/>
    <row r="677083" hidden="1" x14ac:dyDescent="0.2"/>
    <row r="677084" hidden="1" x14ac:dyDescent="0.2"/>
    <row r="677085" hidden="1" x14ac:dyDescent="0.2"/>
    <row r="677086" hidden="1" x14ac:dyDescent="0.2"/>
    <row r="677087" hidden="1" x14ac:dyDescent="0.2"/>
    <row r="677088" hidden="1" x14ac:dyDescent="0.2"/>
    <row r="677089" hidden="1" x14ac:dyDescent="0.2"/>
    <row r="677090" hidden="1" x14ac:dyDescent="0.2"/>
    <row r="677091" hidden="1" x14ac:dyDescent="0.2"/>
    <row r="677092" hidden="1" x14ac:dyDescent="0.2"/>
    <row r="677093" hidden="1" x14ac:dyDescent="0.2"/>
    <row r="677094" hidden="1" x14ac:dyDescent="0.2"/>
    <row r="677095" hidden="1" x14ac:dyDescent="0.2"/>
    <row r="677096" hidden="1" x14ac:dyDescent="0.2"/>
    <row r="677097" hidden="1" x14ac:dyDescent="0.2"/>
    <row r="677098" hidden="1" x14ac:dyDescent="0.2"/>
    <row r="677099" hidden="1" x14ac:dyDescent="0.2"/>
    <row r="677100" hidden="1" x14ac:dyDescent="0.2"/>
    <row r="677101" hidden="1" x14ac:dyDescent="0.2"/>
    <row r="677102" hidden="1" x14ac:dyDescent="0.2"/>
    <row r="677103" hidden="1" x14ac:dyDescent="0.2"/>
    <row r="677104" hidden="1" x14ac:dyDescent="0.2"/>
    <row r="677105" hidden="1" x14ac:dyDescent="0.2"/>
    <row r="677106" hidden="1" x14ac:dyDescent="0.2"/>
    <row r="677107" hidden="1" x14ac:dyDescent="0.2"/>
    <row r="677108" hidden="1" x14ac:dyDescent="0.2"/>
    <row r="677109" hidden="1" x14ac:dyDescent="0.2"/>
    <row r="677110" hidden="1" x14ac:dyDescent="0.2"/>
    <row r="677111" hidden="1" x14ac:dyDescent="0.2"/>
    <row r="677112" hidden="1" x14ac:dyDescent="0.2"/>
    <row r="677113" hidden="1" x14ac:dyDescent="0.2"/>
    <row r="677114" hidden="1" x14ac:dyDescent="0.2"/>
    <row r="677115" hidden="1" x14ac:dyDescent="0.2"/>
    <row r="677116" hidden="1" x14ac:dyDescent="0.2"/>
    <row r="677117" hidden="1" x14ac:dyDescent="0.2"/>
    <row r="677118" hidden="1" x14ac:dyDescent="0.2"/>
    <row r="677119" hidden="1" x14ac:dyDescent="0.2"/>
    <row r="677120" hidden="1" x14ac:dyDescent="0.2"/>
    <row r="677121" hidden="1" x14ac:dyDescent="0.2"/>
    <row r="677122" hidden="1" x14ac:dyDescent="0.2"/>
    <row r="677123" hidden="1" x14ac:dyDescent="0.2"/>
    <row r="677124" hidden="1" x14ac:dyDescent="0.2"/>
    <row r="677125" hidden="1" x14ac:dyDescent="0.2"/>
    <row r="677126" hidden="1" x14ac:dyDescent="0.2"/>
    <row r="677127" hidden="1" x14ac:dyDescent="0.2"/>
    <row r="677128" hidden="1" x14ac:dyDescent="0.2"/>
    <row r="677129" hidden="1" x14ac:dyDescent="0.2"/>
    <row r="677130" hidden="1" x14ac:dyDescent="0.2"/>
    <row r="677131" hidden="1" x14ac:dyDescent="0.2"/>
    <row r="677132" hidden="1" x14ac:dyDescent="0.2"/>
    <row r="677133" hidden="1" x14ac:dyDescent="0.2"/>
    <row r="677134" hidden="1" x14ac:dyDescent="0.2"/>
    <row r="677135" hidden="1" x14ac:dyDescent="0.2"/>
    <row r="677136" hidden="1" x14ac:dyDescent="0.2"/>
    <row r="677137" hidden="1" x14ac:dyDescent="0.2"/>
    <row r="677138" hidden="1" x14ac:dyDescent="0.2"/>
    <row r="677139" hidden="1" x14ac:dyDescent="0.2"/>
    <row r="677140" hidden="1" x14ac:dyDescent="0.2"/>
    <row r="677141" hidden="1" x14ac:dyDescent="0.2"/>
    <row r="677142" hidden="1" x14ac:dyDescent="0.2"/>
    <row r="677143" hidden="1" x14ac:dyDescent="0.2"/>
    <row r="677144" hidden="1" x14ac:dyDescent="0.2"/>
    <row r="677145" hidden="1" x14ac:dyDescent="0.2"/>
    <row r="677146" hidden="1" x14ac:dyDescent="0.2"/>
    <row r="677147" hidden="1" x14ac:dyDescent="0.2"/>
    <row r="677148" hidden="1" x14ac:dyDescent="0.2"/>
    <row r="677149" hidden="1" x14ac:dyDescent="0.2"/>
    <row r="677150" hidden="1" x14ac:dyDescent="0.2"/>
    <row r="677151" hidden="1" x14ac:dyDescent="0.2"/>
    <row r="677152" hidden="1" x14ac:dyDescent="0.2"/>
    <row r="677153" hidden="1" x14ac:dyDescent="0.2"/>
    <row r="677154" hidden="1" x14ac:dyDescent="0.2"/>
    <row r="677155" hidden="1" x14ac:dyDescent="0.2"/>
    <row r="677156" hidden="1" x14ac:dyDescent="0.2"/>
    <row r="677157" hidden="1" x14ac:dyDescent="0.2"/>
    <row r="677158" hidden="1" x14ac:dyDescent="0.2"/>
    <row r="677159" hidden="1" x14ac:dyDescent="0.2"/>
    <row r="677160" hidden="1" x14ac:dyDescent="0.2"/>
    <row r="677161" hidden="1" x14ac:dyDescent="0.2"/>
    <row r="677162" hidden="1" x14ac:dyDescent="0.2"/>
    <row r="677163" hidden="1" x14ac:dyDescent="0.2"/>
    <row r="677164" hidden="1" x14ac:dyDescent="0.2"/>
    <row r="677165" hidden="1" x14ac:dyDescent="0.2"/>
    <row r="677166" hidden="1" x14ac:dyDescent="0.2"/>
    <row r="677167" hidden="1" x14ac:dyDescent="0.2"/>
    <row r="677168" hidden="1" x14ac:dyDescent="0.2"/>
    <row r="677169" hidden="1" x14ac:dyDescent="0.2"/>
    <row r="677170" hidden="1" x14ac:dyDescent="0.2"/>
    <row r="677171" hidden="1" x14ac:dyDescent="0.2"/>
    <row r="677172" hidden="1" x14ac:dyDescent="0.2"/>
    <row r="677173" hidden="1" x14ac:dyDescent="0.2"/>
    <row r="677174" hidden="1" x14ac:dyDescent="0.2"/>
    <row r="677175" hidden="1" x14ac:dyDescent="0.2"/>
    <row r="677176" hidden="1" x14ac:dyDescent="0.2"/>
    <row r="677177" hidden="1" x14ac:dyDescent="0.2"/>
    <row r="677178" hidden="1" x14ac:dyDescent="0.2"/>
    <row r="677179" hidden="1" x14ac:dyDescent="0.2"/>
    <row r="677180" hidden="1" x14ac:dyDescent="0.2"/>
    <row r="677181" hidden="1" x14ac:dyDescent="0.2"/>
    <row r="677182" hidden="1" x14ac:dyDescent="0.2"/>
    <row r="677183" hidden="1" x14ac:dyDescent="0.2"/>
    <row r="677184" hidden="1" x14ac:dyDescent="0.2"/>
    <row r="677185" hidden="1" x14ac:dyDescent="0.2"/>
    <row r="677186" hidden="1" x14ac:dyDescent="0.2"/>
    <row r="677187" hidden="1" x14ac:dyDescent="0.2"/>
    <row r="677188" hidden="1" x14ac:dyDescent="0.2"/>
    <row r="677189" hidden="1" x14ac:dyDescent="0.2"/>
    <row r="677190" hidden="1" x14ac:dyDescent="0.2"/>
    <row r="677191" hidden="1" x14ac:dyDescent="0.2"/>
    <row r="677192" hidden="1" x14ac:dyDescent="0.2"/>
    <row r="677193" hidden="1" x14ac:dyDescent="0.2"/>
    <row r="677194" hidden="1" x14ac:dyDescent="0.2"/>
    <row r="677195" hidden="1" x14ac:dyDescent="0.2"/>
    <row r="677196" hidden="1" x14ac:dyDescent="0.2"/>
    <row r="677197" hidden="1" x14ac:dyDescent="0.2"/>
    <row r="677198" hidden="1" x14ac:dyDescent="0.2"/>
    <row r="677199" hidden="1" x14ac:dyDescent="0.2"/>
    <row r="677200" hidden="1" x14ac:dyDescent="0.2"/>
    <row r="677201" hidden="1" x14ac:dyDescent="0.2"/>
    <row r="677202" hidden="1" x14ac:dyDescent="0.2"/>
    <row r="677203" hidden="1" x14ac:dyDescent="0.2"/>
    <row r="677204" hidden="1" x14ac:dyDescent="0.2"/>
    <row r="677205" hidden="1" x14ac:dyDescent="0.2"/>
    <row r="677206" hidden="1" x14ac:dyDescent="0.2"/>
    <row r="677207" hidden="1" x14ac:dyDescent="0.2"/>
    <row r="677208" hidden="1" x14ac:dyDescent="0.2"/>
    <row r="677209" hidden="1" x14ac:dyDescent="0.2"/>
    <row r="677210" hidden="1" x14ac:dyDescent="0.2"/>
    <row r="677211" hidden="1" x14ac:dyDescent="0.2"/>
    <row r="677212" hidden="1" x14ac:dyDescent="0.2"/>
    <row r="677213" hidden="1" x14ac:dyDescent="0.2"/>
    <row r="677214" hidden="1" x14ac:dyDescent="0.2"/>
    <row r="677215" hidden="1" x14ac:dyDescent="0.2"/>
    <row r="677216" hidden="1" x14ac:dyDescent="0.2"/>
    <row r="677217" hidden="1" x14ac:dyDescent="0.2"/>
    <row r="677218" hidden="1" x14ac:dyDescent="0.2"/>
    <row r="677219" hidden="1" x14ac:dyDescent="0.2"/>
    <row r="677220" hidden="1" x14ac:dyDescent="0.2"/>
    <row r="677221" hidden="1" x14ac:dyDescent="0.2"/>
    <row r="677222" hidden="1" x14ac:dyDescent="0.2"/>
    <row r="677223" hidden="1" x14ac:dyDescent="0.2"/>
    <row r="677224" hidden="1" x14ac:dyDescent="0.2"/>
    <row r="677225" hidden="1" x14ac:dyDescent="0.2"/>
    <row r="677226" hidden="1" x14ac:dyDescent="0.2"/>
    <row r="677227" hidden="1" x14ac:dyDescent="0.2"/>
    <row r="677228" hidden="1" x14ac:dyDescent="0.2"/>
    <row r="677229" hidden="1" x14ac:dyDescent="0.2"/>
    <row r="677230" hidden="1" x14ac:dyDescent="0.2"/>
    <row r="677231" hidden="1" x14ac:dyDescent="0.2"/>
    <row r="677232" hidden="1" x14ac:dyDescent="0.2"/>
    <row r="677233" hidden="1" x14ac:dyDescent="0.2"/>
    <row r="677234" hidden="1" x14ac:dyDescent="0.2"/>
    <row r="677235" hidden="1" x14ac:dyDescent="0.2"/>
    <row r="677236" hidden="1" x14ac:dyDescent="0.2"/>
    <row r="677237" hidden="1" x14ac:dyDescent="0.2"/>
    <row r="677238" hidden="1" x14ac:dyDescent="0.2"/>
    <row r="677239" hidden="1" x14ac:dyDescent="0.2"/>
    <row r="677240" hidden="1" x14ac:dyDescent="0.2"/>
    <row r="677241" hidden="1" x14ac:dyDescent="0.2"/>
    <row r="677242" hidden="1" x14ac:dyDescent="0.2"/>
    <row r="677243" hidden="1" x14ac:dyDescent="0.2"/>
    <row r="677244" hidden="1" x14ac:dyDescent="0.2"/>
    <row r="677245" hidden="1" x14ac:dyDescent="0.2"/>
    <row r="677246" hidden="1" x14ac:dyDescent="0.2"/>
    <row r="677247" hidden="1" x14ac:dyDescent="0.2"/>
    <row r="677248" hidden="1" x14ac:dyDescent="0.2"/>
    <row r="677249" hidden="1" x14ac:dyDescent="0.2"/>
    <row r="677250" hidden="1" x14ac:dyDescent="0.2"/>
    <row r="677251" hidden="1" x14ac:dyDescent="0.2"/>
    <row r="677252" hidden="1" x14ac:dyDescent="0.2"/>
    <row r="677253" hidden="1" x14ac:dyDescent="0.2"/>
    <row r="677254" hidden="1" x14ac:dyDescent="0.2"/>
    <row r="677255" hidden="1" x14ac:dyDescent="0.2"/>
    <row r="677256" hidden="1" x14ac:dyDescent="0.2"/>
    <row r="677257" hidden="1" x14ac:dyDescent="0.2"/>
    <row r="677258" hidden="1" x14ac:dyDescent="0.2"/>
    <row r="677259" hidden="1" x14ac:dyDescent="0.2"/>
    <row r="677260" hidden="1" x14ac:dyDescent="0.2"/>
    <row r="677261" hidden="1" x14ac:dyDescent="0.2"/>
    <row r="677262" hidden="1" x14ac:dyDescent="0.2"/>
    <row r="677263" hidden="1" x14ac:dyDescent="0.2"/>
    <row r="677264" hidden="1" x14ac:dyDescent="0.2"/>
    <row r="677265" hidden="1" x14ac:dyDescent="0.2"/>
    <row r="677266" hidden="1" x14ac:dyDescent="0.2"/>
    <row r="677267" hidden="1" x14ac:dyDescent="0.2"/>
    <row r="677268" hidden="1" x14ac:dyDescent="0.2"/>
    <row r="677269" hidden="1" x14ac:dyDescent="0.2"/>
    <row r="677270" hidden="1" x14ac:dyDescent="0.2"/>
    <row r="677271" hidden="1" x14ac:dyDescent="0.2"/>
    <row r="677272" hidden="1" x14ac:dyDescent="0.2"/>
    <row r="677273" hidden="1" x14ac:dyDescent="0.2"/>
    <row r="677274" hidden="1" x14ac:dyDescent="0.2"/>
    <row r="677275" hidden="1" x14ac:dyDescent="0.2"/>
    <row r="677276" hidden="1" x14ac:dyDescent="0.2"/>
    <row r="677277" hidden="1" x14ac:dyDescent="0.2"/>
    <row r="677278" hidden="1" x14ac:dyDescent="0.2"/>
    <row r="677279" hidden="1" x14ac:dyDescent="0.2"/>
    <row r="677280" hidden="1" x14ac:dyDescent="0.2"/>
    <row r="677281" hidden="1" x14ac:dyDescent="0.2"/>
    <row r="677282" hidden="1" x14ac:dyDescent="0.2"/>
    <row r="677283" hidden="1" x14ac:dyDescent="0.2"/>
    <row r="677284" hidden="1" x14ac:dyDescent="0.2"/>
    <row r="677285" hidden="1" x14ac:dyDescent="0.2"/>
    <row r="677286" hidden="1" x14ac:dyDescent="0.2"/>
    <row r="677287" hidden="1" x14ac:dyDescent="0.2"/>
    <row r="677288" hidden="1" x14ac:dyDescent="0.2"/>
    <row r="677289" hidden="1" x14ac:dyDescent="0.2"/>
    <row r="677290" hidden="1" x14ac:dyDescent="0.2"/>
    <row r="677291" hidden="1" x14ac:dyDescent="0.2"/>
    <row r="677292" hidden="1" x14ac:dyDescent="0.2"/>
    <row r="677293" hidden="1" x14ac:dyDescent="0.2"/>
    <row r="677294" hidden="1" x14ac:dyDescent="0.2"/>
    <row r="677295" hidden="1" x14ac:dyDescent="0.2"/>
    <row r="677296" hidden="1" x14ac:dyDescent="0.2"/>
    <row r="677297" hidden="1" x14ac:dyDescent="0.2"/>
    <row r="677298" hidden="1" x14ac:dyDescent="0.2"/>
    <row r="677299" hidden="1" x14ac:dyDescent="0.2"/>
    <row r="677300" hidden="1" x14ac:dyDescent="0.2"/>
    <row r="677301" hidden="1" x14ac:dyDescent="0.2"/>
    <row r="677302" hidden="1" x14ac:dyDescent="0.2"/>
    <row r="677303" hidden="1" x14ac:dyDescent="0.2"/>
    <row r="677304" hidden="1" x14ac:dyDescent="0.2"/>
    <row r="677305" hidden="1" x14ac:dyDescent="0.2"/>
    <row r="677306" hidden="1" x14ac:dyDescent="0.2"/>
    <row r="677307" hidden="1" x14ac:dyDescent="0.2"/>
    <row r="677308" hidden="1" x14ac:dyDescent="0.2"/>
    <row r="677309" hidden="1" x14ac:dyDescent="0.2"/>
    <row r="677310" hidden="1" x14ac:dyDescent="0.2"/>
    <row r="677311" hidden="1" x14ac:dyDescent="0.2"/>
    <row r="677312" hidden="1" x14ac:dyDescent="0.2"/>
    <row r="677313" hidden="1" x14ac:dyDescent="0.2"/>
    <row r="677314" hidden="1" x14ac:dyDescent="0.2"/>
    <row r="677315" hidden="1" x14ac:dyDescent="0.2"/>
    <row r="677316" hidden="1" x14ac:dyDescent="0.2"/>
    <row r="677317" hidden="1" x14ac:dyDescent="0.2"/>
    <row r="677318" hidden="1" x14ac:dyDescent="0.2"/>
    <row r="677319" hidden="1" x14ac:dyDescent="0.2"/>
    <row r="677320" hidden="1" x14ac:dyDescent="0.2"/>
    <row r="677321" hidden="1" x14ac:dyDescent="0.2"/>
    <row r="677322" hidden="1" x14ac:dyDescent="0.2"/>
    <row r="677323" hidden="1" x14ac:dyDescent="0.2"/>
    <row r="677324" hidden="1" x14ac:dyDescent="0.2"/>
    <row r="677325" hidden="1" x14ac:dyDescent="0.2"/>
    <row r="677326" hidden="1" x14ac:dyDescent="0.2"/>
    <row r="677327" hidden="1" x14ac:dyDescent="0.2"/>
    <row r="677328" hidden="1" x14ac:dyDescent="0.2"/>
    <row r="677329" hidden="1" x14ac:dyDescent="0.2"/>
    <row r="677330" hidden="1" x14ac:dyDescent="0.2"/>
    <row r="677331" hidden="1" x14ac:dyDescent="0.2"/>
    <row r="677332" hidden="1" x14ac:dyDescent="0.2"/>
    <row r="677333" hidden="1" x14ac:dyDescent="0.2"/>
    <row r="677334" hidden="1" x14ac:dyDescent="0.2"/>
    <row r="677335" hidden="1" x14ac:dyDescent="0.2"/>
    <row r="677336" hidden="1" x14ac:dyDescent="0.2"/>
    <row r="677337" hidden="1" x14ac:dyDescent="0.2"/>
    <row r="677338" hidden="1" x14ac:dyDescent="0.2"/>
    <row r="677339" hidden="1" x14ac:dyDescent="0.2"/>
    <row r="677340" hidden="1" x14ac:dyDescent="0.2"/>
    <row r="677341" hidden="1" x14ac:dyDescent="0.2"/>
    <row r="677342" hidden="1" x14ac:dyDescent="0.2"/>
    <row r="677343" hidden="1" x14ac:dyDescent="0.2"/>
    <row r="677344" hidden="1" x14ac:dyDescent="0.2"/>
    <row r="677345" hidden="1" x14ac:dyDescent="0.2"/>
    <row r="677346" hidden="1" x14ac:dyDescent="0.2"/>
    <row r="677347" hidden="1" x14ac:dyDescent="0.2"/>
    <row r="677348" hidden="1" x14ac:dyDescent="0.2"/>
    <row r="677349" hidden="1" x14ac:dyDescent="0.2"/>
    <row r="677350" hidden="1" x14ac:dyDescent="0.2"/>
    <row r="677351" hidden="1" x14ac:dyDescent="0.2"/>
    <row r="677352" hidden="1" x14ac:dyDescent="0.2"/>
    <row r="677353" hidden="1" x14ac:dyDescent="0.2"/>
    <row r="677354" hidden="1" x14ac:dyDescent="0.2"/>
    <row r="677355" hidden="1" x14ac:dyDescent="0.2"/>
    <row r="677356" hidden="1" x14ac:dyDescent="0.2"/>
    <row r="677357" hidden="1" x14ac:dyDescent="0.2"/>
    <row r="677358" hidden="1" x14ac:dyDescent="0.2"/>
    <row r="677359" hidden="1" x14ac:dyDescent="0.2"/>
    <row r="677360" hidden="1" x14ac:dyDescent="0.2"/>
    <row r="677361" hidden="1" x14ac:dyDescent="0.2"/>
    <row r="677362" hidden="1" x14ac:dyDescent="0.2"/>
    <row r="677363" hidden="1" x14ac:dyDescent="0.2"/>
    <row r="677364" hidden="1" x14ac:dyDescent="0.2"/>
    <row r="677365" hidden="1" x14ac:dyDescent="0.2"/>
    <row r="677366" hidden="1" x14ac:dyDescent="0.2"/>
    <row r="677367" hidden="1" x14ac:dyDescent="0.2"/>
    <row r="677368" hidden="1" x14ac:dyDescent="0.2"/>
    <row r="677369" hidden="1" x14ac:dyDescent="0.2"/>
    <row r="677370" hidden="1" x14ac:dyDescent="0.2"/>
    <row r="677371" hidden="1" x14ac:dyDescent="0.2"/>
    <row r="677372" hidden="1" x14ac:dyDescent="0.2"/>
    <row r="677373" hidden="1" x14ac:dyDescent="0.2"/>
    <row r="677374" hidden="1" x14ac:dyDescent="0.2"/>
    <row r="677375" hidden="1" x14ac:dyDescent="0.2"/>
    <row r="677376" hidden="1" x14ac:dyDescent="0.2"/>
    <row r="677377" hidden="1" x14ac:dyDescent="0.2"/>
    <row r="677378" hidden="1" x14ac:dyDescent="0.2"/>
    <row r="677379" hidden="1" x14ac:dyDescent="0.2"/>
    <row r="677380" hidden="1" x14ac:dyDescent="0.2"/>
    <row r="677381" hidden="1" x14ac:dyDescent="0.2"/>
    <row r="677382" hidden="1" x14ac:dyDescent="0.2"/>
    <row r="677383" hidden="1" x14ac:dyDescent="0.2"/>
    <row r="677384" hidden="1" x14ac:dyDescent="0.2"/>
    <row r="677385" hidden="1" x14ac:dyDescent="0.2"/>
    <row r="677386" hidden="1" x14ac:dyDescent="0.2"/>
    <row r="677387" hidden="1" x14ac:dyDescent="0.2"/>
    <row r="677388" hidden="1" x14ac:dyDescent="0.2"/>
    <row r="677389" hidden="1" x14ac:dyDescent="0.2"/>
    <row r="677390" hidden="1" x14ac:dyDescent="0.2"/>
    <row r="677391" hidden="1" x14ac:dyDescent="0.2"/>
    <row r="677392" hidden="1" x14ac:dyDescent="0.2"/>
    <row r="677393" hidden="1" x14ac:dyDescent="0.2"/>
    <row r="677394" hidden="1" x14ac:dyDescent="0.2"/>
    <row r="677395" hidden="1" x14ac:dyDescent="0.2"/>
    <row r="677396" hidden="1" x14ac:dyDescent="0.2"/>
    <row r="677397" hidden="1" x14ac:dyDescent="0.2"/>
    <row r="677398" hidden="1" x14ac:dyDescent="0.2"/>
    <row r="677399" hidden="1" x14ac:dyDescent="0.2"/>
    <row r="677400" hidden="1" x14ac:dyDescent="0.2"/>
    <row r="677401" hidden="1" x14ac:dyDescent="0.2"/>
    <row r="677402" hidden="1" x14ac:dyDescent="0.2"/>
    <row r="677403" hidden="1" x14ac:dyDescent="0.2"/>
    <row r="677404" hidden="1" x14ac:dyDescent="0.2"/>
    <row r="677405" hidden="1" x14ac:dyDescent="0.2"/>
    <row r="677406" hidden="1" x14ac:dyDescent="0.2"/>
    <row r="677407" hidden="1" x14ac:dyDescent="0.2"/>
    <row r="677408" hidden="1" x14ac:dyDescent="0.2"/>
    <row r="677409" hidden="1" x14ac:dyDescent="0.2"/>
    <row r="677410" hidden="1" x14ac:dyDescent="0.2"/>
    <row r="677411" hidden="1" x14ac:dyDescent="0.2"/>
    <row r="677412" hidden="1" x14ac:dyDescent="0.2"/>
    <row r="677413" hidden="1" x14ac:dyDescent="0.2"/>
    <row r="677414" hidden="1" x14ac:dyDescent="0.2"/>
    <row r="677415" hidden="1" x14ac:dyDescent="0.2"/>
    <row r="677416" hidden="1" x14ac:dyDescent="0.2"/>
    <row r="677417" hidden="1" x14ac:dyDescent="0.2"/>
    <row r="677418" hidden="1" x14ac:dyDescent="0.2"/>
    <row r="677419" hidden="1" x14ac:dyDescent="0.2"/>
    <row r="677420" hidden="1" x14ac:dyDescent="0.2"/>
    <row r="677421" hidden="1" x14ac:dyDescent="0.2"/>
    <row r="677422" hidden="1" x14ac:dyDescent="0.2"/>
    <row r="677423" hidden="1" x14ac:dyDescent="0.2"/>
    <row r="677424" hidden="1" x14ac:dyDescent="0.2"/>
    <row r="677425" hidden="1" x14ac:dyDescent="0.2"/>
    <row r="677426" hidden="1" x14ac:dyDescent="0.2"/>
    <row r="677427" hidden="1" x14ac:dyDescent="0.2"/>
    <row r="677428" hidden="1" x14ac:dyDescent="0.2"/>
    <row r="677429" hidden="1" x14ac:dyDescent="0.2"/>
    <row r="677430" hidden="1" x14ac:dyDescent="0.2"/>
    <row r="677431" hidden="1" x14ac:dyDescent="0.2"/>
    <row r="677432" hidden="1" x14ac:dyDescent="0.2"/>
    <row r="677433" hidden="1" x14ac:dyDescent="0.2"/>
    <row r="677434" hidden="1" x14ac:dyDescent="0.2"/>
    <row r="677435" hidden="1" x14ac:dyDescent="0.2"/>
    <row r="677436" hidden="1" x14ac:dyDescent="0.2"/>
    <row r="677437" hidden="1" x14ac:dyDescent="0.2"/>
    <row r="677438" hidden="1" x14ac:dyDescent="0.2"/>
    <row r="677439" hidden="1" x14ac:dyDescent="0.2"/>
    <row r="677440" hidden="1" x14ac:dyDescent="0.2"/>
    <row r="677441" hidden="1" x14ac:dyDescent="0.2"/>
    <row r="677442" hidden="1" x14ac:dyDescent="0.2"/>
    <row r="677443" hidden="1" x14ac:dyDescent="0.2"/>
    <row r="677444" hidden="1" x14ac:dyDescent="0.2"/>
    <row r="677445" hidden="1" x14ac:dyDescent="0.2"/>
    <row r="677446" hidden="1" x14ac:dyDescent="0.2"/>
    <row r="677447" hidden="1" x14ac:dyDescent="0.2"/>
    <row r="677448" hidden="1" x14ac:dyDescent="0.2"/>
    <row r="677449" hidden="1" x14ac:dyDescent="0.2"/>
    <row r="677450" hidden="1" x14ac:dyDescent="0.2"/>
    <row r="677451" hidden="1" x14ac:dyDescent="0.2"/>
    <row r="677452" hidden="1" x14ac:dyDescent="0.2"/>
    <row r="677453" hidden="1" x14ac:dyDescent="0.2"/>
    <row r="677454" hidden="1" x14ac:dyDescent="0.2"/>
    <row r="677455" hidden="1" x14ac:dyDescent="0.2"/>
    <row r="677456" hidden="1" x14ac:dyDescent="0.2"/>
    <row r="677457" hidden="1" x14ac:dyDescent="0.2"/>
    <row r="677458" hidden="1" x14ac:dyDescent="0.2"/>
    <row r="677459" hidden="1" x14ac:dyDescent="0.2"/>
    <row r="677460" hidden="1" x14ac:dyDescent="0.2"/>
    <row r="677461" hidden="1" x14ac:dyDescent="0.2"/>
    <row r="677462" hidden="1" x14ac:dyDescent="0.2"/>
    <row r="677463" hidden="1" x14ac:dyDescent="0.2"/>
    <row r="677464" hidden="1" x14ac:dyDescent="0.2"/>
    <row r="677465" hidden="1" x14ac:dyDescent="0.2"/>
    <row r="677466" hidden="1" x14ac:dyDescent="0.2"/>
    <row r="677467" hidden="1" x14ac:dyDescent="0.2"/>
    <row r="677468" hidden="1" x14ac:dyDescent="0.2"/>
    <row r="677469" hidden="1" x14ac:dyDescent="0.2"/>
    <row r="677470" hidden="1" x14ac:dyDescent="0.2"/>
    <row r="677471" hidden="1" x14ac:dyDescent="0.2"/>
    <row r="677472" hidden="1" x14ac:dyDescent="0.2"/>
    <row r="677473" hidden="1" x14ac:dyDescent="0.2"/>
    <row r="677474" hidden="1" x14ac:dyDescent="0.2"/>
    <row r="677475" hidden="1" x14ac:dyDescent="0.2"/>
    <row r="677476" hidden="1" x14ac:dyDescent="0.2"/>
    <row r="677477" hidden="1" x14ac:dyDescent="0.2"/>
    <row r="677478" hidden="1" x14ac:dyDescent="0.2"/>
    <row r="677479" hidden="1" x14ac:dyDescent="0.2"/>
    <row r="677480" hidden="1" x14ac:dyDescent="0.2"/>
    <row r="677481" hidden="1" x14ac:dyDescent="0.2"/>
    <row r="677482" hidden="1" x14ac:dyDescent="0.2"/>
    <row r="677483" hidden="1" x14ac:dyDescent="0.2"/>
    <row r="677484" hidden="1" x14ac:dyDescent="0.2"/>
    <row r="677485" hidden="1" x14ac:dyDescent="0.2"/>
    <row r="677486" hidden="1" x14ac:dyDescent="0.2"/>
    <row r="677487" hidden="1" x14ac:dyDescent="0.2"/>
    <row r="677488" hidden="1" x14ac:dyDescent="0.2"/>
    <row r="677489" hidden="1" x14ac:dyDescent="0.2"/>
    <row r="677490" hidden="1" x14ac:dyDescent="0.2"/>
    <row r="677491" hidden="1" x14ac:dyDescent="0.2"/>
    <row r="677492" hidden="1" x14ac:dyDescent="0.2"/>
    <row r="677493" hidden="1" x14ac:dyDescent="0.2"/>
    <row r="677494" hidden="1" x14ac:dyDescent="0.2"/>
    <row r="677495" hidden="1" x14ac:dyDescent="0.2"/>
    <row r="677496" hidden="1" x14ac:dyDescent="0.2"/>
    <row r="677497" hidden="1" x14ac:dyDescent="0.2"/>
    <row r="677498" hidden="1" x14ac:dyDescent="0.2"/>
    <row r="677499" hidden="1" x14ac:dyDescent="0.2"/>
    <row r="677500" hidden="1" x14ac:dyDescent="0.2"/>
    <row r="677501" hidden="1" x14ac:dyDescent="0.2"/>
    <row r="677502" hidden="1" x14ac:dyDescent="0.2"/>
    <row r="677503" hidden="1" x14ac:dyDescent="0.2"/>
    <row r="677504" hidden="1" x14ac:dyDescent="0.2"/>
    <row r="677505" hidden="1" x14ac:dyDescent="0.2"/>
    <row r="677506" hidden="1" x14ac:dyDescent="0.2"/>
    <row r="677507" hidden="1" x14ac:dyDescent="0.2"/>
    <row r="677508" hidden="1" x14ac:dyDescent="0.2"/>
    <row r="677509" hidden="1" x14ac:dyDescent="0.2"/>
    <row r="677510" hidden="1" x14ac:dyDescent="0.2"/>
    <row r="677511" hidden="1" x14ac:dyDescent="0.2"/>
    <row r="677512" hidden="1" x14ac:dyDescent="0.2"/>
    <row r="677513" hidden="1" x14ac:dyDescent="0.2"/>
    <row r="677514" hidden="1" x14ac:dyDescent="0.2"/>
    <row r="677515" hidden="1" x14ac:dyDescent="0.2"/>
    <row r="677516" hidden="1" x14ac:dyDescent="0.2"/>
    <row r="677517" hidden="1" x14ac:dyDescent="0.2"/>
    <row r="677518" hidden="1" x14ac:dyDescent="0.2"/>
    <row r="677519" hidden="1" x14ac:dyDescent="0.2"/>
    <row r="677520" hidden="1" x14ac:dyDescent="0.2"/>
    <row r="677521" hidden="1" x14ac:dyDescent="0.2"/>
    <row r="677522" hidden="1" x14ac:dyDescent="0.2"/>
    <row r="677523" hidden="1" x14ac:dyDescent="0.2"/>
    <row r="677524" hidden="1" x14ac:dyDescent="0.2"/>
    <row r="677525" hidden="1" x14ac:dyDescent="0.2"/>
    <row r="677526" hidden="1" x14ac:dyDescent="0.2"/>
    <row r="677527" hidden="1" x14ac:dyDescent="0.2"/>
    <row r="677528" hidden="1" x14ac:dyDescent="0.2"/>
    <row r="677529" hidden="1" x14ac:dyDescent="0.2"/>
    <row r="677530" hidden="1" x14ac:dyDescent="0.2"/>
    <row r="677531" hidden="1" x14ac:dyDescent="0.2"/>
    <row r="677532" hidden="1" x14ac:dyDescent="0.2"/>
    <row r="677533" hidden="1" x14ac:dyDescent="0.2"/>
    <row r="677534" hidden="1" x14ac:dyDescent="0.2"/>
    <row r="677535" hidden="1" x14ac:dyDescent="0.2"/>
    <row r="677536" hidden="1" x14ac:dyDescent="0.2"/>
    <row r="677537" hidden="1" x14ac:dyDescent="0.2"/>
    <row r="677538" hidden="1" x14ac:dyDescent="0.2"/>
    <row r="677539" hidden="1" x14ac:dyDescent="0.2"/>
    <row r="677540" hidden="1" x14ac:dyDescent="0.2"/>
    <row r="677541" hidden="1" x14ac:dyDescent="0.2"/>
    <row r="677542" hidden="1" x14ac:dyDescent="0.2"/>
    <row r="677543" hidden="1" x14ac:dyDescent="0.2"/>
    <row r="677544" hidden="1" x14ac:dyDescent="0.2"/>
    <row r="677545" hidden="1" x14ac:dyDescent="0.2"/>
    <row r="677546" hidden="1" x14ac:dyDescent="0.2"/>
    <row r="677547" hidden="1" x14ac:dyDescent="0.2"/>
    <row r="677548" hidden="1" x14ac:dyDescent="0.2"/>
    <row r="677549" hidden="1" x14ac:dyDescent="0.2"/>
    <row r="677550" hidden="1" x14ac:dyDescent="0.2"/>
    <row r="677551" hidden="1" x14ac:dyDescent="0.2"/>
    <row r="677552" hidden="1" x14ac:dyDescent="0.2"/>
    <row r="677553" hidden="1" x14ac:dyDescent="0.2"/>
    <row r="677554" hidden="1" x14ac:dyDescent="0.2"/>
    <row r="677555" hidden="1" x14ac:dyDescent="0.2"/>
    <row r="677556" hidden="1" x14ac:dyDescent="0.2"/>
    <row r="677557" hidden="1" x14ac:dyDescent="0.2"/>
    <row r="677558" hidden="1" x14ac:dyDescent="0.2"/>
    <row r="677559" hidden="1" x14ac:dyDescent="0.2"/>
    <row r="677560" hidden="1" x14ac:dyDescent="0.2"/>
    <row r="677561" hidden="1" x14ac:dyDescent="0.2"/>
    <row r="677562" hidden="1" x14ac:dyDescent="0.2"/>
    <row r="677563" hidden="1" x14ac:dyDescent="0.2"/>
    <row r="677564" hidden="1" x14ac:dyDescent="0.2"/>
    <row r="677565" hidden="1" x14ac:dyDescent="0.2"/>
    <row r="677566" hidden="1" x14ac:dyDescent="0.2"/>
    <row r="677567" hidden="1" x14ac:dyDescent="0.2"/>
    <row r="677568" hidden="1" x14ac:dyDescent="0.2"/>
    <row r="677569" hidden="1" x14ac:dyDescent="0.2"/>
    <row r="677570" hidden="1" x14ac:dyDescent="0.2"/>
    <row r="677571" hidden="1" x14ac:dyDescent="0.2"/>
    <row r="677572" hidden="1" x14ac:dyDescent="0.2"/>
    <row r="677573" hidden="1" x14ac:dyDescent="0.2"/>
    <row r="677574" hidden="1" x14ac:dyDescent="0.2"/>
    <row r="677575" hidden="1" x14ac:dyDescent="0.2"/>
    <row r="677576" hidden="1" x14ac:dyDescent="0.2"/>
    <row r="677577" hidden="1" x14ac:dyDescent="0.2"/>
    <row r="677578" hidden="1" x14ac:dyDescent="0.2"/>
    <row r="677579" hidden="1" x14ac:dyDescent="0.2"/>
    <row r="677580" hidden="1" x14ac:dyDescent="0.2"/>
    <row r="677581" hidden="1" x14ac:dyDescent="0.2"/>
    <row r="677582" hidden="1" x14ac:dyDescent="0.2"/>
    <row r="677583" hidden="1" x14ac:dyDescent="0.2"/>
    <row r="677584" hidden="1" x14ac:dyDescent="0.2"/>
    <row r="677585" hidden="1" x14ac:dyDescent="0.2"/>
    <row r="677586" hidden="1" x14ac:dyDescent="0.2"/>
    <row r="677587" hidden="1" x14ac:dyDescent="0.2"/>
    <row r="677588" hidden="1" x14ac:dyDescent="0.2"/>
    <row r="677589" hidden="1" x14ac:dyDescent="0.2"/>
    <row r="677590" hidden="1" x14ac:dyDescent="0.2"/>
    <row r="677591" hidden="1" x14ac:dyDescent="0.2"/>
    <row r="677592" hidden="1" x14ac:dyDescent="0.2"/>
    <row r="677593" hidden="1" x14ac:dyDescent="0.2"/>
    <row r="677594" hidden="1" x14ac:dyDescent="0.2"/>
    <row r="677595" hidden="1" x14ac:dyDescent="0.2"/>
    <row r="677596" hidden="1" x14ac:dyDescent="0.2"/>
    <row r="677597" hidden="1" x14ac:dyDescent="0.2"/>
    <row r="677598" hidden="1" x14ac:dyDescent="0.2"/>
    <row r="677599" hidden="1" x14ac:dyDescent="0.2"/>
    <row r="677600" hidden="1" x14ac:dyDescent="0.2"/>
    <row r="677601" hidden="1" x14ac:dyDescent="0.2"/>
    <row r="677602" hidden="1" x14ac:dyDescent="0.2"/>
    <row r="677603" hidden="1" x14ac:dyDescent="0.2"/>
    <row r="677604" hidden="1" x14ac:dyDescent="0.2"/>
    <row r="677605" hidden="1" x14ac:dyDescent="0.2"/>
    <row r="677606" hidden="1" x14ac:dyDescent="0.2"/>
    <row r="677607" hidden="1" x14ac:dyDescent="0.2"/>
    <row r="677608" hidden="1" x14ac:dyDescent="0.2"/>
    <row r="677609" hidden="1" x14ac:dyDescent="0.2"/>
    <row r="677610" hidden="1" x14ac:dyDescent="0.2"/>
    <row r="677611" hidden="1" x14ac:dyDescent="0.2"/>
    <row r="677612" hidden="1" x14ac:dyDescent="0.2"/>
    <row r="677613" hidden="1" x14ac:dyDescent="0.2"/>
    <row r="677614" hidden="1" x14ac:dyDescent="0.2"/>
    <row r="677615" hidden="1" x14ac:dyDescent="0.2"/>
    <row r="677616" hidden="1" x14ac:dyDescent="0.2"/>
    <row r="677617" hidden="1" x14ac:dyDescent="0.2"/>
    <row r="677618" hidden="1" x14ac:dyDescent="0.2"/>
    <row r="677619" hidden="1" x14ac:dyDescent="0.2"/>
    <row r="677620" hidden="1" x14ac:dyDescent="0.2"/>
    <row r="677621" hidden="1" x14ac:dyDescent="0.2"/>
    <row r="677622" hidden="1" x14ac:dyDescent="0.2"/>
    <row r="677623" hidden="1" x14ac:dyDescent="0.2"/>
    <row r="677624" hidden="1" x14ac:dyDescent="0.2"/>
    <row r="677625" hidden="1" x14ac:dyDescent="0.2"/>
    <row r="677626" hidden="1" x14ac:dyDescent="0.2"/>
    <row r="677627" hidden="1" x14ac:dyDescent="0.2"/>
    <row r="677628" hidden="1" x14ac:dyDescent="0.2"/>
    <row r="677629" hidden="1" x14ac:dyDescent="0.2"/>
    <row r="677630" hidden="1" x14ac:dyDescent="0.2"/>
    <row r="677631" hidden="1" x14ac:dyDescent="0.2"/>
    <row r="677632" hidden="1" x14ac:dyDescent="0.2"/>
    <row r="677633" hidden="1" x14ac:dyDescent="0.2"/>
    <row r="677634" hidden="1" x14ac:dyDescent="0.2"/>
    <row r="677635" hidden="1" x14ac:dyDescent="0.2"/>
    <row r="677636" hidden="1" x14ac:dyDescent="0.2"/>
    <row r="677637" hidden="1" x14ac:dyDescent="0.2"/>
    <row r="677638" hidden="1" x14ac:dyDescent="0.2"/>
    <row r="677639" hidden="1" x14ac:dyDescent="0.2"/>
    <row r="677640" hidden="1" x14ac:dyDescent="0.2"/>
    <row r="677641" hidden="1" x14ac:dyDescent="0.2"/>
    <row r="677642" hidden="1" x14ac:dyDescent="0.2"/>
    <row r="677643" hidden="1" x14ac:dyDescent="0.2"/>
    <row r="677644" hidden="1" x14ac:dyDescent="0.2"/>
    <row r="677645" hidden="1" x14ac:dyDescent="0.2"/>
    <row r="677646" hidden="1" x14ac:dyDescent="0.2"/>
    <row r="677647" hidden="1" x14ac:dyDescent="0.2"/>
    <row r="677648" hidden="1" x14ac:dyDescent="0.2"/>
    <row r="677649" hidden="1" x14ac:dyDescent="0.2"/>
    <row r="677650" hidden="1" x14ac:dyDescent="0.2"/>
    <row r="677651" hidden="1" x14ac:dyDescent="0.2"/>
    <row r="677652" hidden="1" x14ac:dyDescent="0.2"/>
    <row r="677653" hidden="1" x14ac:dyDescent="0.2"/>
    <row r="677654" hidden="1" x14ac:dyDescent="0.2"/>
    <row r="677655" hidden="1" x14ac:dyDescent="0.2"/>
    <row r="677656" hidden="1" x14ac:dyDescent="0.2"/>
    <row r="677657" hidden="1" x14ac:dyDescent="0.2"/>
    <row r="677658" hidden="1" x14ac:dyDescent="0.2"/>
    <row r="677659" hidden="1" x14ac:dyDescent="0.2"/>
    <row r="677660" hidden="1" x14ac:dyDescent="0.2"/>
    <row r="677661" hidden="1" x14ac:dyDescent="0.2"/>
    <row r="677662" hidden="1" x14ac:dyDescent="0.2"/>
    <row r="677663" hidden="1" x14ac:dyDescent="0.2"/>
    <row r="677664" hidden="1" x14ac:dyDescent="0.2"/>
    <row r="677665" hidden="1" x14ac:dyDescent="0.2"/>
    <row r="677666" hidden="1" x14ac:dyDescent="0.2"/>
    <row r="677667" hidden="1" x14ac:dyDescent="0.2"/>
    <row r="677668" hidden="1" x14ac:dyDescent="0.2"/>
    <row r="677669" hidden="1" x14ac:dyDescent="0.2"/>
    <row r="677670" hidden="1" x14ac:dyDescent="0.2"/>
    <row r="677671" hidden="1" x14ac:dyDescent="0.2"/>
    <row r="677672" hidden="1" x14ac:dyDescent="0.2"/>
    <row r="677673" hidden="1" x14ac:dyDescent="0.2"/>
    <row r="677674" hidden="1" x14ac:dyDescent="0.2"/>
    <row r="677675" hidden="1" x14ac:dyDescent="0.2"/>
    <row r="677676" hidden="1" x14ac:dyDescent="0.2"/>
    <row r="677677" hidden="1" x14ac:dyDescent="0.2"/>
    <row r="677678" hidden="1" x14ac:dyDescent="0.2"/>
    <row r="677679" hidden="1" x14ac:dyDescent="0.2"/>
    <row r="677680" hidden="1" x14ac:dyDescent="0.2"/>
    <row r="677681" hidden="1" x14ac:dyDescent="0.2"/>
    <row r="677682" hidden="1" x14ac:dyDescent="0.2"/>
    <row r="677683" hidden="1" x14ac:dyDescent="0.2"/>
    <row r="677684" hidden="1" x14ac:dyDescent="0.2"/>
    <row r="677685" hidden="1" x14ac:dyDescent="0.2"/>
    <row r="677686" hidden="1" x14ac:dyDescent="0.2"/>
    <row r="677687" hidden="1" x14ac:dyDescent="0.2"/>
    <row r="677688" hidden="1" x14ac:dyDescent="0.2"/>
    <row r="677689" hidden="1" x14ac:dyDescent="0.2"/>
    <row r="677690" hidden="1" x14ac:dyDescent="0.2"/>
    <row r="677691" hidden="1" x14ac:dyDescent="0.2"/>
    <row r="677692" hidden="1" x14ac:dyDescent="0.2"/>
    <row r="677693" hidden="1" x14ac:dyDescent="0.2"/>
    <row r="677694" hidden="1" x14ac:dyDescent="0.2"/>
    <row r="677695" hidden="1" x14ac:dyDescent="0.2"/>
    <row r="677696" hidden="1" x14ac:dyDescent="0.2"/>
    <row r="677697" hidden="1" x14ac:dyDescent="0.2"/>
    <row r="677698" hidden="1" x14ac:dyDescent="0.2"/>
    <row r="677699" hidden="1" x14ac:dyDescent="0.2"/>
    <row r="677700" hidden="1" x14ac:dyDescent="0.2"/>
    <row r="677701" hidden="1" x14ac:dyDescent="0.2"/>
    <row r="677702" hidden="1" x14ac:dyDescent="0.2"/>
    <row r="677703" hidden="1" x14ac:dyDescent="0.2"/>
    <row r="677704" hidden="1" x14ac:dyDescent="0.2"/>
    <row r="677705" hidden="1" x14ac:dyDescent="0.2"/>
    <row r="677706" hidden="1" x14ac:dyDescent="0.2"/>
    <row r="677707" hidden="1" x14ac:dyDescent="0.2"/>
    <row r="677708" hidden="1" x14ac:dyDescent="0.2"/>
    <row r="677709" hidden="1" x14ac:dyDescent="0.2"/>
    <row r="677710" hidden="1" x14ac:dyDescent="0.2"/>
    <row r="677711" hidden="1" x14ac:dyDescent="0.2"/>
    <row r="677712" hidden="1" x14ac:dyDescent="0.2"/>
    <row r="677713" hidden="1" x14ac:dyDescent="0.2"/>
    <row r="677714" hidden="1" x14ac:dyDescent="0.2"/>
    <row r="677715" hidden="1" x14ac:dyDescent="0.2"/>
    <row r="677716" hidden="1" x14ac:dyDescent="0.2"/>
    <row r="677717" hidden="1" x14ac:dyDescent="0.2"/>
    <row r="677718" hidden="1" x14ac:dyDescent="0.2"/>
    <row r="677719" hidden="1" x14ac:dyDescent="0.2"/>
    <row r="677720" hidden="1" x14ac:dyDescent="0.2"/>
    <row r="677721" hidden="1" x14ac:dyDescent="0.2"/>
    <row r="677722" hidden="1" x14ac:dyDescent="0.2"/>
    <row r="677723" hidden="1" x14ac:dyDescent="0.2"/>
    <row r="677724" hidden="1" x14ac:dyDescent="0.2"/>
    <row r="677725" hidden="1" x14ac:dyDescent="0.2"/>
    <row r="677726" hidden="1" x14ac:dyDescent="0.2"/>
    <row r="677727" hidden="1" x14ac:dyDescent="0.2"/>
    <row r="677728" hidden="1" x14ac:dyDescent="0.2"/>
    <row r="677729" hidden="1" x14ac:dyDescent="0.2"/>
    <row r="677730" hidden="1" x14ac:dyDescent="0.2"/>
    <row r="677731" hidden="1" x14ac:dyDescent="0.2"/>
    <row r="677732" hidden="1" x14ac:dyDescent="0.2"/>
    <row r="677733" hidden="1" x14ac:dyDescent="0.2"/>
    <row r="677734" hidden="1" x14ac:dyDescent="0.2"/>
    <row r="677735" hidden="1" x14ac:dyDescent="0.2"/>
    <row r="677736" hidden="1" x14ac:dyDescent="0.2"/>
    <row r="677737" hidden="1" x14ac:dyDescent="0.2"/>
    <row r="677738" hidden="1" x14ac:dyDescent="0.2"/>
    <row r="677739" hidden="1" x14ac:dyDescent="0.2"/>
    <row r="677740" hidden="1" x14ac:dyDescent="0.2"/>
    <row r="677741" hidden="1" x14ac:dyDescent="0.2"/>
    <row r="677742" hidden="1" x14ac:dyDescent="0.2"/>
    <row r="677743" hidden="1" x14ac:dyDescent="0.2"/>
    <row r="677744" hidden="1" x14ac:dyDescent="0.2"/>
    <row r="677745" hidden="1" x14ac:dyDescent="0.2"/>
    <row r="677746" hidden="1" x14ac:dyDescent="0.2"/>
    <row r="677747" hidden="1" x14ac:dyDescent="0.2"/>
    <row r="677748" hidden="1" x14ac:dyDescent="0.2"/>
    <row r="677749" hidden="1" x14ac:dyDescent="0.2"/>
    <row r="677750" hidden="1" x14ac:dyDescent="0.2"/>
    <row r="677751" hidden="1" x14ac:dyDescent="0.2"/>
    <row r="677752" hidden="1" x14ac:dyDescent="0.2"/>
    <row r="677753" hidden="1" x14ac:dyDescent="0.2"/>
    <row r="677754" hidden="1" x14ac:dyDescent="0.2"/>
    <row r="677755" hidden="1" x14ac:dyDescent="0.2"/>
    <row r="677756" hidden="1" x14ac:dyDescent="0.2"/>
    <row r="677757" hidden="1" x14ac:dyDescent="0.2"/>
    <row r="677758" hidden="1" x14ac:dyDescent="0.2"/>
    <row r="677759" hidden="1" x14ac:dyDescent="0.2"/>
    <row r="677760" hidden="1" x14ac:dyDescent="0.2"/>
    <row r="677761" hidden="1" x14ac:dyDescent="0.2"/>
    <row r="677762" hidden="1" x14ac:dyDescent="0.2"/>
    <row r="677763" hidden="1" x14ac:dyDescent="0.2"/>
    <row r="677764" hidden="1" x14ac:dyDescent="0.2"/>
    <row r="677765" hidden="1" x14ac:dyDescent="0.2"/>
    <row r="677766" hidden="1" x14ac:dyDescent="0.2"/>
    <row r="677767" hidden="1" x14ac:dyDescent="0.2"/>
    <row r="677768" hidden="1" x14ac:dyDescent="0.2"/>
    <row r="677769" hidden="1" x14ac:dyDescent="0.2"/>
    <row r="677770" hidden="1" x14ac:dyDescent="0.2"/>
    <row r="677771" hidden="1" x14ac:dyDescent="0.2"/>
    <row r="677772" hidden="1" x14ac:dyDescent="0.2"/>
    <row r="677773" hidden="1" x14ac:dyDescent="0.2"/>
    <row r="677774" hidden="1" x14ac:dyDescent="0.2"/>
    <row r="677775" hidden="1" x14ac:dyDescent="0.2"/>
    <row r="677776" hidden="1" x14ac:dyDescent="0.2"/>
    <row r="677777" hidden="1" x14ac:dyDescent="0.2"/>
    <row r="677778" hidden="1" x14ac:dyDescent="0.2"/>
    <row r="677779" hidden="1" x14ac:dyDescent="0.2"/>
    <row r="677780" hidden="1" x14ac:dyDescent="0.2"/>
    <row r="677781" hidden="1" x14ac:dyDescent="0.2"/>
    <row r="677782" hidden="1" x14ac:dyDescent="0.2"/>
    <row r="677783" hidden="1" x14ac:dyDescent="0.2"/>
    <row r="677784" hidden="1" x14ac:dyDescent="0.2"/>
    <row r="677785" hidden="1" x14ac:dyDescent="0.2"/>
    <row r="677786" hidden="1" x14ac:dyDescent="0.2"/>
    <row r="677787" hidden="1" x14ac:dyDescent="0.2"/>
    <row r="677788" hidden="1" x14ac:dyDescent="0.2"/>
    <row r="677789" hidden="1" x14ac:dyDescent="0.2"/>
    <row r="677790" hidden="1" x14ac:dyDescent="0.2"/>
    <row r="677791" hidden="1" x14ac:dyDescent="0.2"/>
    <row r="677792" hidden="1" x14ac:dyDescent="0.2"/>
    <row r="677793" hidden="1" x14ac:dyDescent="0.2"/>
    <row r="677794" hidden="1" x14ac:dyDescent="0.2"/>
    <row r="677795" hidden="1" x14ac:dyDescent="0.2"/>
    <row r="677796" hidden="1" x14ac:dyDescent="0.2"/>
    <row r="677797" hidden="1" x14ac:dyDescent="0.2"/>
    <row r="677798" hidden="1" x14ac:dyDescent="0.2"/>
    <row r="677799" hidden="1" x14ac:dyDescent="0.2"/>
    <row r="677800" hidden="1" x14ac:dyDescent="0.2"/>
    <row r="677801" hidden="1" x14ac:dyDescent="0.2"/>
    <row r="677802" hidden="1" x14ac:dyDescent="0.2"/>
    <row r="677803" hidden="1" x14ac:dyDescent="0.2"/>
    <row r="677804" hidden="1" x14ac:dyDescent="0.2"/>
    <row r="677805" hidden="1" x14ac:dyDescent="0.2"/>
    <row r="677806" hidden="1" x14ac:dyDescent="0.2"/>
    <row r="677807" hidden="1" x14ac:dyDescent="0.2"/>
    <row r="677808" hidden="1" x14ac:dyDescent="0.2"/>
    <row r="677809" hidden="1" x14ac:dyDescent="0.2"/>
    <row r="677810" hidden="1" x14ac:dyDescent="0.2"/>
    <row r="677811" hidden="1" x14ac:dyDescent="0.2"/>
    <row r="677812" hidden="1" x14ac:dyDescent="0.2"/>
    <row r="677813" hidden="1" x14ac:dyDescent="0.2"/>
    <row r="677814" hidden="1" x14ac:dyDescent="0.2"/>
    <row r="677815" hidden="1" x14ac:dyDescent="0.2"/>
    <row r="677816" hidden="1" x14ac:dyDescent="0.2"/>
    <row r="677817" hidden="1" x14ac:dyDescent="0.2"/>
    <row r="677818" hidden="1" x14ac:dyDescent="0.2"/>
    <row r="677819" hidden="1" x14ac:dyDescent="0.2"/>
    <row r="677820" hidden="1" x14ac:dyDescent="0.2"/>
    <row r="677821" hidden="1" x14ac:dyDescent="0.2"/>
    <row r="677822" hidden="1" x14ac:dyDescent="0.2"/>
    <row r="677823" hidden="1" x14ac:dyDescent="0.2"/>
    <row r="677824" hidden="1" x14ac:dyDescent="0.2"/>
    <row r="677825" hidden="1" x14ac:dyDescent="0.2"/>
    <row r="677826" hidden="1" x14ac:dyDescent="0.2"/>
    <row r="677827" hidden="1" x14ac:dyDescent="0.2"/>
    <row r="677828" hidden="1" x14ac:dyDescent="0.2"/>
    <row r="677829" hidden="1" x14ac:dyDescent="0.2"/>
    <row r="677830" hidden="1" x14ac:dyDescent="0.2"/>
    <row r="677831" hidden="1" x14ac:dyDescent="0.2"/>
    <row r="677832" hidden="1" x14ac:dyDescent="0.2"/>
    <row r="677833" hidden="1" x14ac:dyDescent="0.2"/>
    <row r="677834" hidden="1" x14ac:dyDescent="0.2"/>
    <row r="677835" hidden="1" x14ac:dyDescent="0.2"/>
    <row r="677836" hidden="1" x14ac:dyDescent="0.2"/>
    <row r="677837" hidden="1" x14ac:dyDescent="0.2"/>
    <row r="677838" hidden="1" x14ac:dyDescent="0.2"/>
    <row r="677839" hidden="1" x14ac:dyDescent="0.2"/>
    <row r="677840" hidden="1" x14ac:dyDescent="0.2"/>
    <row r="677841" hidden="1" x14ac:dyDescent="0.2"/>
    <row r="677842" hidden="1" x14ac:dyDescent="0.2"/>
    <row r="677843" hidden="1" x14ac:dyDescent="0.2"/>
    <row r="677844" hidden="1" x14ac:dyDescent="0.2"/>
    <row r="677845" hidden="1" x14ac:dyDescent="0.2"/>
    <row r="677846" hidden="1" x14ac:dyDescent="0.2"/>
    <row r="677847" hidden="1" x14ac:dyDescent="0.2"/>
    <row r="677848" hidden="1" x14ac:dyDescent="0.2"/>
    <row r="677849" hidden="1" x14ac:dyDescent="0.2"/>
    <row r="677850" hidden="1" x14ac:dyDescent="0.2"/>
    <row r="677851" hidden="1" x14ac:dyDescent="0.2"/>
    <row r="677852" hidden="1" x14ac:dyDescent="0.2"/>
    <row r="677853" hidden="1" x14ac:dyDescent="0.2"/>
    <row r="677854" hidden="1" x14ac:dyDescent="0.2"/>
    <row r="677855" hidden="1" x14ac:dyDescent="0.2"/>
    <row r="677856" hidden="1" x14ac:dyDescent="0.2"/>
    <row r="677857" hidden="1" x14ac:dyDescent="0.2"/>
    <row r="677858" hidden="1" x14ac:dyDescent="0.2"/>
    <row r="677859" hidden="1" x14ac:dyDescent="0.2"/>
    <row r="677860" hidden="1" x14ac:dyDescent="0.2"/>
    <row r="677861" hidden="1" x14ac:dyDescent="0.2"/>
    <row r="677862" hidden="1" x14ac:dyDescent="0.2"/>
    <row r="677863" hidden="1" x14ac:dyDescent="0.2"/>
    <row r="677864" hidden="1" x14ac:dyDescent="0.2"/>
    <row r="677865" hidden="1" x14ac:dyDescent="0.2"/>
    <row r="677866" hidden="1" x14ac:dyDescent="0.2"/>
    <row r="677867" hidden="1" x14ac:dyDescent="0.2"/>
    <row r="677868" hidden="1" x14ac:dyDescent="0.2"/>
    <row r="677869" hidden="1" x14ac:dyDescent="0.2"/>
    <row r="677870" hidden="1" x14ac:dyDescent="0.2"/>
    <row r="677871" hidden="1" x14ac:dyDescent="0.2"/>
    <row r="677872" hidden="1" x14ac:dyDescent="0.2"/>
    <row r="677873" hidden="1" x14ac:dyDescent="0.2"/>
    <row r="677874" hidden="1" x14ac:dyDescent="0.2"/>
    <row r="677875" hidden="1" x14ac:dyDescent="0.2"/>
    <row r="677876" hidden="1" x14ac:dyDescent="0.2"/>
    <row r="677877" hidden="1" x14ac:dyDescent="0.2"/>
    <row r="677878" hidden="1" x14ac:dyDescent="0.2"/>
    <row r="677879" hidden="1" x14ac:dyDescent="0.2"/>
    <row r="677880" hidden="1" x14ac:dyDescent="0.2"/>
    <row r="677881" hidden="1" x14ac:dyDescent="0.2"/>
    <row r="677882" hidden="1" x14ac:dyDescent="0.2"/>
    <row r="677883" hidden="1" x14ac:dyDescent="0.2"/>
    <row r="677884" hidden="1" x14ac:dyDescent="0.2"/>
    <row r="677885" hidden="1" x14ac:dyDescent="0.2"/>
    <row r="677886" hidden="1" x14ac:dyDescent="0.2"/>
    <row r="677887" hidden="1" x14ac:dyDescent="0.2"/>
    <row r="677888" hidden="1" x14ac:dyDescent="0.2"/>
    <row r="677889" hidden="1" x14ac:dyDescent="0.2"/>
    <row r="677890" hidden="1" x14ac:dyDescent="0.2"/>
    <row r="677891" hidden="1" x14ac:dyDescent="0.2"/>
    <row r="677892" hidden="1" x14ac:dyDescent="0.2"/>
    <row r="677893" hidden="1" x14ac:dyDescent="0.2"/>
    <row r="677894" hidden="1" x14ac:dyDescent="0.2"/>
    <row r="677895" hidden="1" x14ac:dyDescent="0.2"/>
    <row r="677896" hidden="1" x14ac:dyDescent="0.2"/>
    <row r="677897" hidden="1" x14ac:dyDescent="0.2"/>
    <row r="677898" hidden="1" x14ac:dyDescent="0.2"/>
    <row r="677899" hidden="1" x14ac:dyDescent="0.2"/>
    <row r="677900" hidden="1" x14ac:dyDescent="0.2"/>
    <row r="677901" hidden="1" x14ac:dyDescent="0.2"/>
    <row r="677902" hidden="1" x14ac:dyDescent="0.2"/>
    <row r="677903" hidden="1" x14ac:dyDescent="0.2"/>
    <row r="677904" hidden="1" x14ac:dyDescent="0.2"/>
    <row r="677905" hidden="1" x14ac:dyDescent="0.2"/>
    <row r="677906" hidden="1" x14ac:dyDescent="0.2"/>
    <row r="677907" hidden="1" x14ac:dyDescent="0.2"/>
    <row r="677908" hidden="1" x14ac:dyDescent="0.2"/>
    <row r="677909" hidden="1" x14ac:dyDescent="0.2"/>
    <row r="677910" hidden="1" x14ac:dyDescent="0.2"/>
    <row r="677911" hidden="1" x14ac:dyDescent="0.2"/>
    <row r="677912" hidden="1" x14ac:dyDescent="0.2"/>
    <row r="677913" hidden="1" x14ac:dyDescent="0.2"/>
    <row r="677914" hidden="1" x14ac:dyDescent="0.2"/>
    <row r="677915" hidden="1" x14ac:dyDescent="0.2"/>
    <row r="677916" hidden="1" x14ac:dyDescent="0.2"/>
    <row r="677917" hidden="1" x14ac:dyDescent="0.2"/>
    <row r="677918" hidden="1" x14ac:dyDescent="0.2"/>
    <row r="677919" hidden="1" x14ac:dyDescent="0.2"/>
    <row r="677920" hidden="1" x14ac:dyDescent="0.2"/>
    <row r="677921" hidden="1" x14ac:dyDescent="0.2"/>
    <row r="677922" hidden="1" x14ac:dyDescent="0.2"/>
    <row r="677923" hidden="1" x14ac:dyDescent="0.2"/>
    <row r="677924" hidden="1" x14ac:dyDescent="0.2"/>
    <row r="677925" hidden="1" x14ac:dyDescent="0.2"/>
    <row r="677926" hidden="1" x14ac:dyDescent="0.2"/>
    <row r="677927" hidden="1" x14ac:dyDescent="0.2"/>
    <row r="677928" hidden="1" x14ac:dyDescent="0.2"/>
    <row r="677929" hidden="1" x14ac:dyDescent="0.2"/>
    <row r="677930" hidden="1" x14ac:dyDescent="0.2"/>
    <row r="677931" hidden="1" x14ac:dyDescent="0.2"/>
    <row r="677932" hidden="1" x14ac:dyDescent="0.2"/>
    <row r="677933" hidden="1" x14ac:dyDescent="0.2"/>
    <row r="677934" hidden="1" x14ac:dyDescent="0.2"/>
    <row r="677935" hidden="1" x14ac:dyDescent="0.2"/>
    <row r="677936" hidden="1" x14ac:dyDescent="0.2"/>
    <row r="677937" hidden="1" x14ac:dyDescent="0.2"/>
    <row r="677938" hidden="1" x14ac:dyDescent="0.2"/>
    <row r="677939" hidden="1" x14ac:dyDescent="0.2"/>
    <row r="677940" hidden="1" x14ac:dyDescent="0.2"/>
    <row r="677941" hidden="1" x14ac:dyDescent="0.2"/>
    <row r="677942" hidden="1" x14ac:dyDescent="0.2"/>
    <row r="677943" hidden="1" x14ac:dyDescent="0.2"/>
    <row r="677944" hidden="1" x14ac:dyDescent="0.2"/>
    <row r="677945" hidden="1" x14ac:dyDescent="0.2"/>
    <row r="677946" hidden="1" x14ac:dyDescent="0.2"/>
    <row r="677947" hidden="1" x14ac:dyDescent="0.2"/>
    <row r="677948" hidden="1" x14ac:dyDescent="0.2"/>
    <row r="677949" hidden="1" x14ac:dyDescent="0.2"/>
    <row r="677950" hidden="1" x14ac:dyDescent="0.2"/>
    <row r="677951" hidden="1" x14ac:dyDescent="0.2"/>
    <row r="677952" hidden="1" x14ac:dyDescent="0.2"/>
    <row r="677953" hidden="1" x14ac:dyDescent="0.2"/>
    <row r="677954" hidden="1" x14ac:dyDescent="0.2"/>
    <row r="677955" hidden="1" x14ac:dyDescent="0.2"/>
    <row r="677956" hidden="1" x14ac:dyDescent="0.2"/>
    <row r="677957" hidden="1" x14ac:dyDescent="0.2"/>
    <row r="677958" hidden="1" x14ac:dyDescent="0.2"/>
    <row r="677959" hidden="1" x14ac:dyDescent="0.2"/>
    <row r="677960" hidden="1" x14ac:dyDescent="0.2"/>
    <row r="677961" hidden="1" x14ac:dyDescent="0.2"/>
    <row r="677962" hidden="1" x14ac:dyDescent="0.2"/>
    <row r="677963" hidden="1" x14ac:dyDescent="0.2"/>
    <row r="677964" hidden="1" x14ac:dyDescent="0.2"/>
    <row r="677965" hidden="1" x14ac:dyDescent="0.2"/>
    <row r="677966" hidden="1" x14ac:dyDescent="0.2"/>
    <row r="677967" hidden="1" x14ac:dyDescent="0.2"/>
    <row r="677968" hidden="1" x14ac:dyDescent="0.2"/>
    <row r="677969" hidden="1" x14ac:dyDescent="0.2"/>
    <row r="677970" hidden="1" x14ac:dyDescent="0.2"/>
    <row r="677971" hidden="1" x14ac:dyDescent="0.2"/>
    <row r="677972" hidden="1" x14ac:dyDescent="0.2"/>
    <row r="677973" hidden="1" x14ac:dyDescent="0.2"/>
    <row r="677974" hidden="1" x14ac:dyDescent="0.2"/>
    <row r="677975" hidden="1" x14ac:dyDescent="0.2"/>
    <row r="677976" hidden="1" x14ac:dyDescent="0.2"/>
    <row r="677977" hidden="1" x14ac:dyDescent="0.2"/>
    <row r="677978" hidden="1" x14ac:dyDescent="0.2"/>
    <row r="677979" hidden="1" x14ac:dyDescent="0.2"/>
    <row r="677980" hidden="1" x14ac:dyDescent="0.2"/>
    <row r="677981" hidden="1" x14ac:dyDescent="0.2"/>
    <row r="677982" hidden="1" x14ac:dyDescent="0.2"/>
    <row r="677983" hidden="1" x14ac:dyDescent="0.2"/>
    <row r="677984" hidden="1" x14ac:dyDescent="0.2"/>
    <row r="677985" hidden="1" x14ac:dyDescent="0.2"/>
    <row r="677986" hidden="1" x14ac:dyDescent="0.2"/>
    <row r="677987" hidden="1" x14ac:dyDescent="0.2"/>
    <row r="677988" hidden="1" x14ac:dyDescent="0.2"/>
    <row r="677989" hidden="1" x14ac:dyDescent="0.2"/>
    <row r="677990" hidden="1" x14ac:dyDescent="0.2"/>
    <row r="677991" hidden="1" x14ac:dyDescent="0.2"/>
    <row r="677992" hidden="1" x14ac:dyDescent="0.2"/>
    <row r="677993" hidden="1" x14ac:dyDescent="0.2"/>
    <row r="677994" hidden="1" x14ac:dyDescent="0.2"/>
    <row r="677995" hidden="1" x14ac:dyDescent="0.2"/>
    <row r="677996" hidden="1" x14ac:dyDescent="0.2"/>
    <row r="677997" hidden="1" x14ac:dyDescent="0.2"/>
    <row r="677998" hidden="1" x14ac:dyDescent="0.2"/>
    <row r="677999" hidden="1" x14ac:dyDescent="0.2"/>
    <row r="678000" hidden="1" x14ac:dyDescent="0.2"/>
    <row r="678001" hidden="1" x14ac:dyDescent="0.2"/>
    <row r="678002" hidden="1" x14ac:dyDescent="0.2"/>
    <row r="678003" hidden="1" x14ac:dyDescent="0.2"/>
    <row r="678004" hidden="1" x14ac:dyDescent="0.2"/>
    <row r="678005" hidden="1" x14ac:dyDescent="0.2"/>
    <row r="678006" hidden="1" x14ac:dyDescent="0.2"/>
    <row r="678007" hidden="1" x14ac:dyDescent="0.2"/>
    <row r="678008" hidden="1" x14ac:dyDescent="0.2"/>
    <row r="678009" hidden="1" x14ac:dyDescent="0.2"/>
    <row r="678010" hidden="1" x14ac:dyDescent="0.2"/>
    <row r="678011" hidden="1" x14ac:dyDescent="0.2"/>
    <row r="678012" hidden="1" x14ac:dyDescent="0.2"/>
    <row r="678013" hidden="1" x14ac:dyDescent="0.2"/>
    <row r="678014" hidden="1" x14ac:dyDescent="0.2"/>
    <row r="678015" hidden="1" x14ac:dyDescent="0.2"/>
    <row r="678016" hidden="1" x14ac:dyDescent="0.2"/>
    <row r="678017" hidden="1" x14ac:dyDescent="0.2"/>
    <row r="678018" hidden="1" x14ac:dyDescent="0.2"/>
    <row r="678019" hidden="1" x14ac:dyDescent="0.2"/>
    <row r="678020" hidden="1" x14ac:dyDescent="0.2"/>
    <row r="678021" hidden="1" x14ac:dyDescent="0.2"/>
    <row r="678022" hidden="1" x14ac:dyDescent="0.2"/>
    <row r="678023" hidden="1" x14ac:dyDescent="0.2"/>
    <row r="678024" hidden="1" x14ac:dyDescent="0.2"/>
    <row r="678025" hidden="1" x14ac:dyDescent="0.2"/>
    <row r="678026" hidden="1" x14ac:dyDescent="0.2"/>
    <row r="678027" hidden="1" x14ac:dyDescent="0.2"/>
    <row r="678028" hidden="1" x14ac:dyDescent="0.2"/>
    <row r="678029" hidden="1" x14ac:dyDescent="0.2"/>
    <row r="678030" hidden="1" x14ac:dyDescent="0.2"/>
    <row r="678031" hidden="1" x14ac:dyDescent="0.2"/>
    <row r="678032" hidden="1" x14ac:dyDescent="0.2"/>
    <row r="678033" hidden="1" x14ac:dyDescent="0.2"/>
    <row r="678034" hidden="1" x14ac:dyDescent="0.2"/>
    <row r="678035" hidden="1" x14ac:dyDescent="0.2"/>
    <row r="678036" hidden="1" x14ac:dyDescent="0.2"/>
    <row r="678037" hidden="1" x14ac:dyDescent="0.2"/>
    <row r="678038" hidden="1" x14ac:dyDescent="0.2"/>
    <row r="678039" hidden="1" x14ac:dyDescent="0.2"/>
    <row r="678040" hidden="1" x14ac:dyDescent="0.2"/>
    <row r="678041" hidden="1" x14ac:dyDescent="0.2"/>
    <row r="678042" hidden="1" x14ac:dyDescent="0.2"/>
    <row r="678043" hidden="1" x14ac:dyDescent="0.2"/>
    <row r="678044" hidden="1" x14ac:dyDescent="0.2"/>
    <row r="678045" hidden="1" x14ac:dyDescent="0.2"/>
    <row r="678046" hidden="1" x14ac:dyDescent="0.2"/>
    <row r="678047" hidden="1" x14ac:dyDescent="0.2"/>
    <row r="678048" hidden="1" x14ac:dyDescent="0.2"/>
    <row r="678049" hidden="1" x14ac:dyDescent="0.2"/>
    <row r="678050" hidden="1" x14ac:dyDescent="0.2"/>
    <row r="678051" hidden="1" x14ac:dyDescent="0.2"/>
    <row r="678052" hidden="1" x14ac:dyDescent="0.2"/>
    <row r="678053" hidden="1" x14ac:dyDescent="0.2"/>
    <row r="678054" hidden="1" x14ac:dyDescent="0.2"/>
    <row r="678055" hidden="1" x14ac:dyDescent="0.2"/>
    <row r="678056" hidden="1" x14ac:dyDescent="0.2"/>
    <row r="678057" hidden="1" x14ac:dyDescent="0.2"/>
    <row r="678058" hidden="1" x14ac:dyDescent="0.2"/>
    <row r="678059" hidden="1" x14ac:dyDescent="0.2"/>
    <row r="678060" hidden="1" x14ac:dyDescent="0.2"/>
    <row r="678061" hidden="1" x14ac:dyDescent="0.2"/>
    <row r="678062" hidden="1" x14ac:dyDescent="0.2"/>
    <row r="678063" hidden="1" x14ac:dyDescent="0.2"/>
    <row r="678064" hidden="1" x14ac:dyDescent="0.2"/>
    <row r="678065" hidden="1" x14ac:dyDescent="0.2"/>
    <row r="678066" hidden="1" x14ac:dyDescent="0.2"/>
    <row r="678067" hidden="1" x14ac:dyDescent="0.2"/>
    <row r="678068" hidden="1" x14ac:dyDescent="0.2"/>
    <row r="678069" hidden="1" x14ac:dyDescent="0.2"/>
    <row r="678070" hidden="1" x14ac:dyDescent="0.2"/>
    <row r="678071" hidden="1" x14ac:dyDescent="0.2"/>
    <row r="678072" hidden="1" x14ac:dyDescent="0.2"/>
    <row r="678073" hidden="1" x14ac:dyDescent="0.2"/>
    <row r="678074" hidden="1" x14ac:dyDescent="0.2"/>
    <row r="678075" hidden="1" x14ac:dyDescent="0.2"/>
    <row r="678076" hidden="1" x14ac:dyDescent="0.2"/>
    <row r="678077" hidden="1" x14ac:dyDescent="0.2"/>
    <row r="678078" hidden="1" x14ac:dyDescent="0.2"/>
    <row r="678079" hidden="1" x14ac:dyDescent="0.2"/>
    <row r="678080" hidden="1" x14ac:dyDescent="0.2"/>
    <row r="678081" hidden="1" x14ac:dyDescent="0.2"/>
    <row r="678082" hidden="1" x14ac:dyDescent="0.2"/>
    <row r="678083" hidden="1" x14ac:dyDescent="0.2"/>
    <row r="678084" hidden="1" x14ac:dyDescent="0.2"/>
    <row r="678085" hidden="1" x14ac:dyDescent="0.2"/>
    <row r="678086" hidden="1" x14ac:dyDescent="0.2"/>
    <row r="678087" hidden="1" x14ac:dyDescent="0.2"/>
    <row r="678088" hidden="1" x14ac:dyDescent="0.2"/>
    <row r="678089" hidden="1" x14ac:dyDescent="0.2"/>
    <row r="678090" hidden="1" x14ac:dyDescent="0.2"/>
    <row r="678091" hidden="1" x14ac:dyDescent="0.2"/>
    <row r="678092" hidden="1" x14ac:dyDescent="0.2"/>
    <row r="678093" hidden="1" x14ac:dyDescent="0.2"/>
    <row r="678094" hidden="1" x14ac:dyDescent="0.2"/>
    <row r="678095" hidden="1" x14ac:dyDescent="0.2"/>
    <row r="678096" hidden="1" x14ac:dyDescent="0.2"/>
    <row r="678097" hidden="1" x14ac:dyDescent="0.2"/>
    <row r="678098" hidden="1" x14ac:dyDescent="0.2"/>
    <row r="678099" hidden="1" x14ac:dyDescent="0.2"/>
    <row r="678100" hidden="1" x14ac:dyDescent="0.2"/>
    <row r="678101" hidden="1" x14ac:dyDescent="0.2"/>
    <row r="678102" hidden="1" x14ac:dyDescent="0.2"/>
    <row r="678103" hidden="1" x14ac:dyDescent="0.2"/>
    <row r="678104" hidden="1" x14ac:dyDescent="0.2"/>
    <row r="678105" hidden="1" x14ac:dyDescent="0.2"/>
    <row r="678106" hidden="1" x14ac:dyDescent="0.2"/>
    <row r="678107" hidden="1" x14ac:dyDescent="0.2"/>
    <row r="678108" hidden="1" x14ac:dyDescent="0.2"/>
    <row r="678109" hidden="1" x14ac:dyDescent="0.2"/>
    <row r="678110" hidden="1" x14ac:dyDescent="0.2"/>
    <row r="678111" hidden="1" x14ac:dyDescent="0.2"/>
    <row r="678112" hidden="1" x14ac:dyDescent="0.2"/>
    <row r="678113" hidden="1" x14ac:dyDescent="0.2"/>
    <row r="678114" hidden="1" x14ac:dyDescent="0.2"/>
    <row r="678115" hidden="1" x14ac:dyDescent="0.2"/>
    <row r="678116" hidden="1" x14ac:dyDescent="0.2"/>
    <row r="678117" hidden="1" x14ac:dyDescent="0.2"/>
    <row r="678118" hidden="1" x14ac:dyDescent="0.2"/>
    <row r="678119" hidden="1" x14ac:dyDescent="0.2"/>
    <row r="678120" hidden="1" x14ac:dyDescent="0.2"/>
    <row r="678121" hidden="1" x14ac:dyDescent="0.2"/>
    <row r="678122" hidden="1" x14ac:dyDescent="0.2"/>
    <row r="678123" hidden="1" x14ac:dyDescent="0.2"/>
    <row r="678124" hidden="1" x14ac:dyDescent="0.2"/>
    <row r="678125" hidden="1" x14ac:dyDescent="0.2"/>
    <row r="678126" hidden="1" x14ac:dyDescent="0.2"/>
    <row r="678127" hidden="1" x14ac:dyDescent="0.2"/>
    <row r="678128" hidden="1" x14ac:dyDescent="0.2"/>
    <row r="678129" hidden="1" x14ac:dyDescent="0.2"/>
    <row r="678130" hidden="1" x14ac:dyDescent="0.2"/>
    <row r="678131" hidden="1" x14ac:dyDescent="0.2"/>
    <row r="678132" hidden="1" x14ac:dyDescent="0.2"/>
    <row r="678133" hidden="1" x14ac:dyDescent="0.2"/>
    <row r="678134" hidden="1" x14ac:dyDescent="0.2"/>
    <row r="678135" hidden="1" x14ac:dyDescent="0.2"/>
    <row r="678136" hidden="1" x14ac:dyDescent="0.2"/>
    <row r="678137" hidden="1" x14ac:dyDescent="0.2"/>
    <row r="678138" hidden="1" x14ac:dyDescent="0.2"/>
    <row r="678139" hidden="1" x14ac:dyDescent="0.2"/>
    <row r="678140" hidden="1" x14ac:dyDescent="0.2"/>
    <row r="678141" hidden="1" x14ac:dyDescent="0.2"/>
    <row r="678142" hidden="1" x14ac:dyDescent="0.2"/>
    <row r="678143" hidden="1" x14ac:dyDescent="0.2"/>
    <row r="678144" hidden="1" x14ac:dyDescent="0.2"/>
    <row r="678145" hidden="1" x14ac:dyDescent="0.2"/>
    <row r="678146" hidden="1" x14ac:dyDescent="0.2"/>
    <row r="678147" hidden="1" x14ac:dyDescent="0.2"/>
    <row r="678148" hidden="1" x14ac:dyDescent="0.2"/>
    <row r="678149" hidden="1" x14ac:dyDescent="0.2"/>
    <row r="678150" hidden="1" x14ac:dyDescent="0.2"/>
    <row r="678151" hidden="1" x14ac:dyDescent="0.2"/>
    <row r="678152" hidden="1" x14ac:dyDescent="0.2"/>
    <row r="678153" hidden="1" x14ac:dyDescent="0.2"/>
    <row r="678154" hidden="1" x14ac:dyDescent="0.2"/>
    <row r="678155" hidden="1" x14ac:dyDescent="0.2"/>
    <row r="678156" hidden="1" x14ac:dyDescent="0.2"/>
    <row r="678157" hidden="1" x14ac:dyDescent="0.2"/>
    <row r="678158" hidden="1" x14ac:dyDescent="0.2"/>
    <row r="678159" hidden="1" x14ac:dyDescent="0.2"/>
    <row r="678160" hidden="1" x14ac:dyDescent="0.2"/>
    <row r="678161" hidden="1" x14ac:dyDescent="0.2"/>
    <row r="678162" hidden="1" x14ac:dyDescent="0.2"/>
    <row r="678163" hidden="1" x14ac:dyDescent="0.2"/>
    <row r="678164" hidden="1" x14ac:dyDescent="0.2"/>
    <row r="678165" hidden="1" x14ac:dyDescent="0.2"/>
    <row r="678166" hidden="1" x14ac:dyDescent="0.2"/>
    <row r="678167" hidden="1" x14ac:dyDescent="0.2"/>
    <row r="678168" hidden="1" x14ac:dyDescent="0.2"/>
    <row r="678169" hidden="1" x14ac:dyDescent="0.2"/>
    <row r="678170" hidden="1" x14ac:dyDescent="0.2"/>
    <row r="678171" hidden="1" x14ac:dyDescent="0.2"/>
    <row r="678172" hidden="1" x14ac:dyDescent="0.2"/>
    <row r="678173" hidden="1" x14ac:dyDescent="0.2"/>
    <row r="678174" hidden="1" x14ac:dyDescent="0.2"/>
    <row r="678175" hidden="1" x14ac:dyDescent="0.2"/>
    <row r="678176" hidden="1" x14ac:dyDescent="0.2"/>
    <row r="678177" hidden="1" x14ac:dyDescent="0.2"/>
    <row r="678178" hidden="1" x14ac:dyDescent="0.2"/>
    <row r="678179" hidden="1" x14ac:dyDescent="0.2"/>
    <row r="678180" hidden="1" x14ac:dyDescent="0.2"/>
    <row r="678181" hidden="1" x14ac:dyDescent="0.2"/>
    <row r="678182" hidden="1" x14ac:dyDescent="0.2"/>
    <row r="678183" hidden="1" x14ac:dyDescent="0.2"/>
    <row r="678184" hidden="1" x14ac:dyDescent="0.2"/>
    <row r="678185" hidden="1" x14ac:dyDescent="0.2"/>
    <row r="678186" hidden="1" x14ac:dyDescent="0.2"/>
    <row r="678187" hidden="1" x14ac:dyDescent="0.2"/>
    <row r="678188" hidden="1" x14ac:dyDescent="0.2"/>
    <row r="678189" hidden="1" x14ac:dyDescent="0.2"/>
    <row r="678190" hidden="1" x14ac:dyDescent="0.2"/>
    <row r="678191" hidden="1" x14ac:dyDescent="0.2"/>
    <row r="678192" hidden="1" x14ac:dyDescent="0.2"/>
    <row r="678193" hidden="1" x14ac:dyDescent="0.2"/>
    <row r="678194" hidden="1" x14ac:dyDescent="0.2"/>
    <row r="678195" hidden="1" x14ac:dyDescent="0.2"/>
    <row r="678196" hidden="1" x14ac:dyDescent="0.2"/>
    <row r="678197" hidden="1" x14ac:dyDescent="0.2"/>
    <row r="678198" hidden="1" x14ac:dyDescent="0.2"/>
    <row r="678199" hidden="1" x14ac:dyDescent="0.2"/>
    <row r="678200" hidden="1" x14ac:dyDescent="0.2"/>
    <row r="678201" hidden="1" x14ac:dyDescent="0.2"/>
    <row r="678202" hidden="1" x14ac:dyDescent="0.2"/>
    <row r="678203" hidden="1" x14ac:dyDescent="0.2"/>
    <row r="678204" hidden="1" x14ac:dyDescent="0.2"/>
    <row r="678205" hidden="1" x14ac:dyDescent="0.2"/>
    <row r="678206" hidden="1" x14ac:dyDescent="0.2"/>
    <row r="678207" hidden="1" x14ac:dyDescent="0.2"/>
    <row r="678208" hidden="1" x14ac:dyDescent="0.2"/>
    <row r="678209" hidden="1" x14ac:dyDescent="0.2"/>
    <row r="678210" hidden="1" x14ac:dyDescent="0.2"/>
    <row r="678211" hidden="1" x14ac:dyDescent="0.2"/>
    <row r="678212" hidden="1" x14ac:dyDescent="0.2"/>
    <row r="678213" hidden="1" x14ac:dyDescent="0.2"/>
    <row r="678214" hidden="1" x14ac:dyDescent="0.2"/>
    <row r="678215" hidden="1" x14ac:dyDescent="0.2"/>
    <row r="678216" hidden="1" x14ac:dyDescent="0.2"/>
    <row r="678217" hidden="1" x14ac:dyDescent="0.2"/>
    <row r="678218" hidden="1" x14ac:dyDescent="0.2"/>
    <row r="678219" hidden="1" x14ac:dyDescent="0.2"/>
    <row r="678220" hidden="1" x14ac:dyDescent="0.2"/>
    <row r="678221" hidden="1" x14ac:dyDescent="0.2"/>
    <row r="678222" hidden="1" x14ac:dyDescent="0.2"/>
    <row r="678223" hidden="1" x14ac:dyDescent="0.2"/>
    <row r="678224" hidden="1" x14ac:dyDescent="0.2"/>
    <row r="678225" hidden="1" x14ac:dyDescent="0.2"/>
    <row r="678226" hidden="1" x14ac:dyDescent="0.2"/>
    <row r="678227" hidden="1" x14ac:dyDescent="0.2"/>
    <row r="678228" hidden="1" x14ac:dyDescent="0.2"/>
    <row r="678229" hidden="1" x14ac:dyDescent="0.2"/>
    <row r="678230" hidden="1" x14ac:dyDescent="0.2"/>
    <row r="678231" hidden="1" x14ac:dyDescent="0.2"/>
    <row r="678232" hidden="1" x14ac:dyDescent="0.2"/>
    <row r="678233" hidden="1" x14ac:dyDescent="0.2"/>
    <row r="678234" hidden="1" x14ac:dyDescent="0.2"/>
    <row r="678235" hidden="1" x14ac:dyDescent="0.2"/>
    <row r="678236" hidden="1" x14ac:dyDescent="0.2"/>
    <row r="678237" hidden="1" x14ac:dyDescent="0.2"/>
    <row r="678238" hidden="1" x14ac:dyDescent="0.2"/>
    <row r="678239" hidden="1" x14ac:dyDescent="0.2"/>
    <row r="678240" hidden="1" x14ac:dyDescent="0.2"/>
    <row r="678241" hidden="1" x14ac:dyDescent="0.2"/>
    <row r="678242" hidden="1" x14ac:dyDescent="0.2"/>
    <row r="678243" hidden="1" x14ac:dyDescent="0.2"/>
    <row r="678244" hidden="1" x14ac:dyDescent="0.2"/>
    <row r="678245" hidden="1" x14ac:dyDescent="0.2"/>
    <row r="678246" hidden="1" x14ac:dyDescent="0.2"/>
    <row r="678247" hidden="1" x14ac:dyDescent="0.2"/>
    <row r="678248" hidden="1" x14ac:dyDescent="0.2"/>
    <row r="678249" hidden="1" x14ac:dyDescent="0.2"/>
    <row r="678250" hidden="1" x14ac:dyDescent="0.2"/>
    <row r="678251" hidden="1" x14ac:dyDescent="0.2"/>
    <row r="678252" hidden="1" x14ac:dyDescent="0.2"/>
    <row r="678253" hidden="1" x14ac:dyDescent="0.2"/>
    <row r="678254" hidden="1" x14ac:dyDescent="0.2"/>
    <row r="678255" hidden="1" x14ac:dyDescent="0.2"/>
    <row r="678256" hidden="1" x14ac:dyDescent="0.2"/>
    <row r="678257" hidden="1" x14ac:dyDescent="0.2"/>
    <row r="678258" hidden="1" x14ac:dyDescent="0.2"/>
    <row r="678259" hidden="1" x14ac:dyDescent="0.2"/>
    <row r="678260" hidden="1" x14ac:dyDescent="0.2"/>
    <row r="678261" hidden="1" x14ac:dyDescent="0.2"/>
    <row r="678262" hidden="1" x14ac:dyDescent="0.2"/>
    <row r="678263" hidden="1" x14ac:dyDescent="0.2"/>
    <row r="678264" hidden="1" x14ac:dyDescent="0.2"/>
    <row r="678265" hidden="1" x14ac:dyDescent="0.2"/>
    <row r="678266" hidden="1" x14ac:dyDescent="0.2"/>
    <row r="678267" hidden="1" x14ac:dyDescent="0.2"/>
    <row r="678268" hidden="1" x14ac:dyDescent="0.2"/>
    <row r="678269" hidden="1" x14ac:dyDescent="0.2"/>
    <row r="678270" hidden="1" x14ac:dyDescent="0.2"/>
    <row r="678271" hidden="1" x14ac:dyDescent="0.2"/>
    <row r="678272" hidden="1" x14ac:dyDescent="0.2"/>
    <row r="678273" hidden="1" x14ac:dyDescent="0.2"/>
    <row r="678274" hidden="1" x14ac:dyDescent="0.2"/>
    <row r="678275" hidden="1" x14ac:dyDescent="0.2"/>
    <row r="678276" hidden="1" x14ac:dyDescent="0.2"/>
    <row r="678277" hidden="1" x14ac:dyDescent="0.2"/>
    <row r="678278" hidden="1" x14ac:dyDescent="0.2"/>
    <row r="678279" hidden="1" x14ac:dyDescent="0.2"/>
    <row r="678280" hidden="1" x14ac:dyDescent="0.2"/>
    <row r="678281" hidden="1" x14ac:dyDescent="0.2"/>
    <row r="678282" hidden="1" x14ac:dyDescent="0.2"/>
    <row r="678283" hidden="1" x14ac:dyDescent="0.2"/>
    <row r="678284" hidden="1" x14ac:dyDescent="0.2"/>
    <row r="678285" hidden="1" x14ac:dyDescent="0.2"/>
    <row r="678286" hidden="1" x14ac:dyDescent="0.2"/>
    <row r="678287" hidden="1" x14ac:dyDescent="0.2"/>
    <row r="678288" hidden="1" x14ac:dyDescent="0.2"/>
    <row r="678289" hidden="1" x14ac:dyDescent="0.2"/>
    <row r="678290" hidden="1" x14ac:dyDescent="0.2"/>
    <row r="678291" hidden="1" x14ac:dyDescent="0.2"/>
    <row r="678292" hidden="1" x14ac:dyDescent="0.2"/>
    <row r="678293" hidden="1" x14ac:dyDescent="0.2"/>
    <row r="678294" hidden="1" x14ac:dyDescent="0.2"/>
    <row r="678295" hidden="1" x14ac:dyDescent="0.2"/>
    <row r="678296" hidden="1" x14ac:dyDescent="0.2"/>
    <row r="678297" hidden="1" x14ac:dyDescent="0.2"/>
    <row r="678298" hidden="1" x14ac:dyDescent="0.2"/>
    <row r="678299" hidden="1" x14ac:dyDescent="0.2"/>
    <row r="678300" hidden="1" x14ac:dyDescent="0.2"/>
    <row r="678301" hidden="1" x14ac:dyDescent="0.2"/>
    <row r="678302" hidden="1" x14ac:dyDescent="0.2"/>
    <row r="678303" hidden="1" x14ac:dyDescent="0.2"/>
    <row r="678304" hidden="1" x14ac:dyDescent="0.2"/>
    <row r="678305" hidden="1" x14ac:dyDescent="0.2"/>
    <row r="678306" hidden="1" x14ac:dyDescent="0.2"/>
    <row r="678307" hidden="1" x14ac:dyDescent="0.2"/>
    <row r="678308" hidden="1" x14ac:dyDescent="0.2"/>
    <row r="678309" hidden="1" x14ac:dyDescent="0.2"/>
    <row r="678310" hidden="1" x14ac:dyDescent="0.2"/>
    <row r="678311" hidden="1" x14ac:dyDescent="0.2"/>
    <row r="678312" hidden="1" x14ac:dyDescent="0.2"/>
    <row r="678313" hidden="1" x14ac:dyDescent="0.2"/>
    <row r="678314" hidden="1" x14ac:dyDescent="0.2"/>
    <row r="678315" hidden="1" x14ac:dyDescent="0.2"/>
    <row r="678316" hidden="1" x14ac:dyDescent="0.2"/>
    <row r="678317" hidden="1" x14ac:dyDescent="0.2"/>
    <row r="678318" hidden="1" x14ac:dyDescent="0.2"/>
    <row r="678319" hidden="1" x14ac:dyDescent="0.2"/>
    <row r="678320" hidden="1" x14ac:dyDescent="0.2"/>
    <row r="678321" hidden="1" x14ac:dyDescent="0.2"/>
    <row r="678322" hidden="1" x14ac:dyDescent="0.2"/>
    <row r="678323" hidden="1" x14ac:dyDescent="0.2"/>
    <row r="678324" hidden="1" x14ac:dyDescent="0.2"/>
    <row r="678325" hidden="1" x14ac:dyDescent="0.2"/>
    <row r="678326" hidden="1" x14ac:dyDescent="0.2"/>
    <row r="678327" hidden="1" x14ac:dyDescent="0.2"/>
    <row r="678328" hidden="1" x14ac:dyDescent="0.2"/>
    <row r="678329" hidden="1" x14ac:dyDescent="0.2"/>
    <row r="678330" hidden="1" x14ac:dyDescent="0.2"/>
    <row r="678331" hidden="1" x14ac:dyDescent="0.2"/>
    <row r="678332" hidden="1" x14ac:dyDescent="0.2"/>
    <row r="678333" hidden="1" x14ac:dyDescent="0.2"/>
    <row r="678334" hidden="1" x14ac:dyDescent="0.2"/>
    <row r="678335" hidden="1" x14ac:dyDescent="0.2"/>
    <row r="678336" hidden="1" x14ac:dyDescent="0.2"/>
    <row r="678337" hidden="1" x14ac:dyDescent="0.2"/>
    <row r="678338" hidden="1" x14ac:dyDescent="0.2"/>
    <row r="678339" hidden="1" x14ac:dyDescent="0.2"/>
    <row r="678340" hidden="1" x14ac:dyDescent="0.2"/>
    <row r="678341" hidden="1" x14ac:dyDescent="0.2"/>
    <row r="678342" hidden="1" x14ac:dyDescent="0.2"/>
    <row r="678343" hidden="1" x14ac:dyDescent="0.2"/>
    <row r="678344" hidden="1" x14ac:dyDescent="0.2"/>
    <row r="678345" hidden="1" x14ac:dyDescent="0.2"/>
    <row r="678346" hidden="1" x14ac:dyDescent="0.2"/>
    <row r="678347" hidden="1" x14ac:dyDescent="0.2"/>
    <row r="678348" hidden="1" x14ac:dyDescent="0.2"/>
    <row r="678349" hidden="1" x14ac:dyDescent="0.2"/>
    <row r="678350" hidden="1" x14ac:dyDescent="0.2"/>
    <row r="678351" hidden="1" x14ac:dyDescent="0.2"/>
    <row r="678352" hidden="1" x14ac:dyDescent="0.2"/>
    <row r="678353" hidden="1" x14ac:dyDescent="0.2"/>
    <row r="678354" hidden="1" x14ac:dyDescent="0.2"/>
    <row r="678355" hidden="1" x14ac:dyDescent="0.2"/>
    <row r="678356" hidden="1" x14ac:dyDescent="0.2"/>
    <row r="678357" hidden="1" x14ac:dyDescent="0.2"/>
    <row r="678358" hidden="1" x14ac:dyDescent="0.2"/>
    <row r="678359" hidden="1" x14ac:dyDescent="0.2"/>
    <row r="678360" hidden="1" x14ac:dyDescent="0.2"/>
    <row r="678361" hidden="1" x14ac:dyDescent="0.2"/>
    <row r="678362" hidden="1" x14ac:dyDescent="0.2"/>
    <row r="678363" hidden="1" x14ac:dyDescent="0.2"/>
    <row r="678364" hidden="1" x14ac:dyDescent="0.2"/>
    <row r="678365" hidden="1" x14ac:dyDescent="0.2"/>
    <row r="678366" hidden="1" x14ac:dyDescent="0.2"/>
    <row r="678367" hidden="1" x14ac:dyDescent="0.2"/>
    <row r="678368" hidden="1" x14ac:dyDescent="0.2"/>
    <row r="678369" hidden="1" x14ac:dyDescent="0.2"/>
    <row r="678370" hidden="1" x14ac:dyDescent="0.2"/>
    <row r="678371" hidden="1" x14ac:dyDescent="0.2"/>
    <row r="678372" hidden="1" x14ac:dyDescent="0.2"/>
    <row r="678373" hidden="1" x14ac:dyDescent="0.2"/>
    <row r="678374" hidden="1" x14ac:dyDescent="0.2"/>
    <row r="678375" hidden="1" x14ac:dyDescent="0.2"/>
    <row r="678376" hidden="1" x14ac:dyDescent="0.2"/>
    <row r="678377" hidden="1" x14ac:dyDescent="0.2"/>
    <row r="678378" hidden="1" x14ac:dyDescent="0.2"/>
    <row r="678379" hidden="1" x14ac:dyDescent="0.2"/>
    <row r="678380" hidden="1" x14ac:dyDescent="0.2"/>
    <row r="678381" hidden="1" x14ac:dyDescent="0.2"/>
    <row r="678382" hidden="1" x14ac:dyDescent="0.2"/>
    <row r="678383" hidden="1" x14ac:dyDescent="0.2"/>
    <row r="678384" hidden="1" x14ac:dyDescent="0.2"/>
    <row r="678385" hidden="1" x14ac:dyDescent="0.2"/>
    <row r="678386" hidden="1" x14ac:dyDescent="0.2"/>
    <row r="678387" hidden="1" x14ac:dyDescent="0.2"/>
    <row r="678388" hidden="1" x14ac:dyDescent="0.2"/>
    <row r="678389" hidden="1" x14ac:dyDescent="0.2"/>
    <row r="678390" hidden="1" x14ac:dyDescent="0.2"/>
    <row r="678391" hidden="1" x14ac:dyDescent="0.2"/>
    <row r="678392" hidden="1" x14ac:dyDescent="0.2"/>
    <row r="678393" hidden="1" x14ac:dyDescent="0.2"/>
    <row r="678394" hidden="1" x14ac:dyDescent="0.2"/>
    <row r="678395" hidden="1" x14ac:dyDescent="0.2"/>
    <row r="678396" hidden="1" x14ac:dyDescent="0.2"/>
    <row r="678397" hidden="1" x14ac:dyDescent="0.2"/>
    <row r="678398" hidden="1" x14ac:dyDescent="0.2"/>
    <row r="678399" hidden="1" x14ac:dyDescent="0.2"/>
    <row r="678400" hidden="1" x14ac:dyDescent="0.2"/>
    <row r="678401" hidden="1" x14ac:dyDescent="0.2"/>
    <row r="678402" hidden="1" x14ac:dyDescent="0.2"/>
    <row r="678403" hidden="1" x14ac:dyDescent="0.2"/>
    <row r="678404" hidden="1" x14ac:dyDescent="0.2"/>
    <row r="678405" hidden="1" x14ac:dyDescent="0.2"/>
    <row r="678406" hidden="1" x14ac:dyDescent="0.2"/>
    <row r="678407" hidden="1" x14ac:dyDescent="0.2"/>
    <row r="678408" hidden="1" x14ac:dyDescent="0.2"/>
    <row r="678409" hidden="1" x14ac:dyDescent="0.2"/>
    <row r="678410" hidden="1" x14ac:dyDescent="0.2"/>
    <row r="678411" hidden="1" x14ac:dyDescent="0.2"/>
    <row r="678412" hidden="1" x14ac:dyDescent="0.2"/>
    <row r="678413" hidden="1" x14ac:dyDescent="0.2"/>
    <row r="678414" hidden="1" x14ac:dyDescent="0.2"/>
    <row r="678415" hidden="1" x14ac:dyDescent="0.2"/>
    <row r="678416" hidden="1" x14ac:dyDescent="0.2"/>
    <row r="678417" hidden="1" x14ac:dyDescent="0.2"/>
    <row r="678418" hidden="1" x14ac:dyDescent="0.2"/>
    <row r="678419" hidden="1" x14ac:dyDescent="0.2"/>
    <row r="678420" hidden="1" x14ac:dyDescent="0.2"/>
    <row r="678421" hidden="1" x14ac:dyDescent="0.2"/>
    <row r="678422" hidden="1" x14ac:dyDescent="0.2"/>
    <row r="678423" hidden="1" x14ac:dyDescent="0.2"/>
    <row r="678424" hidden="1" x14ac:dyDescent="0.2"/>
    <row r="678425" hidden="1" x14ac:dyDescent="0.2"/>
    <row r="678426" hidden="1" x14ac:dyDescent="0.2"/>
    <row r="678427" hidden="1" x14ac:dyDescent="0.2"/>
    <row r="678428" hidden="1" x14ac:dyDescent="0.2"/>
    <row r="678429" hidden="1" x14ac:dyDescent="0.2"/>
    <row r="678430" hidden="1" x14ac:dyDescent="0.2"/>
    <row r="678431" hidden="1" x14ac:dyDescent="0.2"/>
    <row r="678432" hidden="1" x14ac:dyDescent="0.2"/>
    <row r="678433" hidden="1" x14ac:dyDescent="0.2"/>
    <row r="678434" hidden="1" x14ac:dyDescent="0.2"/>
    <row r="678435" hidden="1" x14ac:dyDescent="0.2"/>
    <row r="678436" hidden="1" x14ac:dyDescent="0.2"/>
    <row r="678437" hidden="1" x14ac:dyDescent="0.2"/>
    <row r="678438" hidden="1" x14ac:dyDescent="0.2"/>
    <row r="678439" hidden="1" x14ac:dyDescent="0.2"/>
    <row r="678440" hidden="1" x14ac:dyDescent="0.2"/>
    <row r="678441" hidden="1" x14ac:dyDescent="0.2"/>
    <row r="678442" hidden="1" x14ac:dyDescent="0.2"/>
    <row r="678443" hidden="1" x14ac:dyDescent="0.2"/>
    <row r="678444" hidden="1" x14ac:dyDescent="0.2"/>
    <row r="678445" hidden="1" x14ac:dyDescent="0.2"/>
    <row r="678446" hidden="1" x14ac:dyDescent="0.2"/>
    <row r="678447" hidden="1" x14ac:dyDescent="0.2"/>
    <row r="678448" hidden="1" x14ac:dyDescent="0.2"/>
    <row r="678449" hidden="1" x14ac:dyDescent="0.2"/>
    <row r="678450" hidden="1" x14ac:dyDescent="0.2"/>
    <row r="678451" hidden="1" x14ac:dyDescent="0.2"/>
    <row r="678452" hidden="1" x14ac:dyDescent="0.2"/>
    <row r="678453" hidden="1" x14ac:dyDescent="0.2"/>
    <row r="678454" hidden="1" x14ac:dyDescent="0.2"/>
    <row r="678455" hidden="1" x14ac:dyDescent="0.2"/>
    <row r="678456" hidden="1" x14ac:dyDescent="0.2"/>
    <row r="678457" hidden="1" x14ac:dyDescent="0.2"/>
    <row r="678458" hidden="1" x14ac:dyDescent="0.2"/>
    <row r="678459" hidden="1" x14ac:dyDescent="0.2"/>
    <row r="678460" hidden="1" x14ac:dyDescent="0.2"/>
    <row r="678461" hidden="1" x14ac:dyDescent="0.2"/>
    <row r="678462" hidden="1" x14ac:dyDescent="0.2"/>
    <row r="678463" hidden="1" x14ac:dyDescent="0.2"/>
    <row r="678464" hidden="1" x14ac:dyDescent="0.2"/>
    <row r="678465" hidden="1" x14ac:dyDescent="0.2"/>
    <row r="678466" hidden="1" x14ac:dyDescent="0.2"/>
    <row r="678467" hidden="1" x14ac:dyDescent="0.2"/>
    <row r="678468" hidden="1" x14ac:dyDescent="0.2"/>
    <row r="678469" hidden="1" x14ac:dyDescent="0.2"/>
    <row r="678470" hidden="1" x14ac:dyDescent="0.2"/>
    <row r="678471" hidden="1" x14ac:dyDescent="0.2"/>
    <row r="678472" hidden="1" x14ac:dyDescent="0.2"/>
    <row r="678473" hidden="1" x14ac:dyDescent="0.2"/>
    <row r="678474" hidden="1" x14ac:dyDescent="0.2"/>
    <row r="678475" hidden="1" x14ac:dyDescent="0.2"/>
    <row r="678476" hidden="1" x14ac:dyDescent="0.2"/>
    <row r="678477" hidden="1" x14ac:dyDescent="0.2"/>
    <row r="678478" hidden="1" x14ac:dyDescent="0.2"/>
    <row r="678479" hidden="1" x14ac:dyDescent="0.2"/>
    <row r="678480" hidden="1" x14ac:dyDescent="0.2"/>
    <row r="678481" hidden="1" x14ac:dyDescent="0.2"/>
    <row r="678482" hidden="1" x14ac:dyDescent="0.2"/>
    <row r="678483" hidden="1" x14ac:dyDescent="0.2"/>
    <row r="678484" hidden="1" x14ac:dyDescent="0.2"/>
    <row r="678485" hidden="1" x14ac:dyDescent="0.2"/>
    <row r="678486" hidden="1" x14ac:dyDescent="0.2"/>
    <row r="678487" hidden="1" x14ac:dyDescent="0.2"/>
    <row r="678488" hidden="1" x14ac:dyDescent="0.2"/>
    <row r="678489" hidden="1" x14ac:dyDescent="0.2"/>
    <row r="678490" hidden="1" x14ac:dyDescent="0.2"/>
    <row r="678491" hidden="1" x14ac:dyDescent="0.2"/>
    <row r="678492" hidden="1" x14ac:dyDescent="0.2"/>
    <row r="678493" hidden="1" x14ac:dyDescent="0.2"/>
    <row r="678494" hidden="1" x14ac:dyDescent="0.2"/>
    <row r="678495" hidden="1" x14ac:dyDescent="0.2"/>
    <row r="678496" hidden="1" x14ac:dyDescent="0.2"/>
    <row r="678497" hidden="1" x14ac:dyDescent="0.2"/>
    <row r="678498" hidden="1" x14ac:dyDescent="0.2"/>
    <row r="678499" hidden="1" x14ac:dyDescent="0.2"/>
    <row r="678500" hidden="1" x14ac:dyDescent="0.2"/>
    <row r="678501" hidden="1" x14ac:dyDescent="0.2"/>
    <row r="678502" hidden="1" x14ac:dyDescent="0.2"/>
    <row r="678503" hidden="1" x14ac:dyDescent="0.2"/>
    <row r="678504" hidden="1" x14ac:dyDescent="0.2"/>
    <row r="678505" hidden="1" x14ac:dyDescent="0.2"/>
    <row r="678506" hidden="1" x14ac:dyDescent="0.2"/>
    <row r="678507" hidden="1" x14ac:dyDescent="0.2"/>
    <row r="678508" hidden="1" x14ac:dyDescent="0.2"/>
    <row r="678509" hidden="1" x14ac:dyDescent="0.2"/>
    <row r="678510" hidden="1" x14ac:dyDescent="0.2"/>
    <row r="678511" hidden="1" x14ac:dyDescent="0.2"/>
    <row r="678512" hidden="1" x14ac:dyDescent="0.2"/>
    <row r="678513" hidden="1" x14ac:dyDescent="0.2"/>
    <row r="678514" hidden="1" x14ac:dyDescent="0.2"/>
    <row r="678515" hidden="1" x14ac:dyDescent="0.2"/>
    <row r="678516" hidden="1" x14ac:dyDescent="0.2"/>
    <row r="678517" hidden="1" x14ac:dyDescent="0.2"/>
    <row r="678518" hidden="1" x14ac:dyDescent="0.2"/>
    <row r="678519" hidden="1" x14ac:dyDescent="0.2"/>
    <row r="678520" hidden="1" x14ac:dyDescent="0.2"/>
    <row r="678521" hidden="1" x14ac:dyDescent="0.2"/>
    <row r="678522" hidden="1" x14ac:dyDescent="0.2"/>
    <row r="678523" hidden="1" x14ac:dyDescent="0.2"/>
    <row r="678524" hidden="1" x14ac:dyDescent="0.2"/>
    <row r="678525" hidden="1" x14ac:dyDescent="0.2"/>
    <row r="678526" hidden="1" x14ac:dyDescent="0.2"/>
    <row r="678527" hidden="1" x14ac:dyDescent="0.2"/>
    <row r="678528" hidden="1" x14ac:dyDescent="0.2"/>
    <row r="678529" hidden="1" x14ac:dyDescent="0.2"/>
    <row r="678530" hidden="1" x14ac:dyDescent="0.2"/>
    <row r="678531" hidden="1" x14ac:dyDescent="0.2"/>
    <row r="678532" hidden="1" x14ac:dyDescent="0.2"/>
    <row r="678533" hidden="1" x14ac:dyDescent="0.2"/>
    <row r="678534" hidden="1" x14ac:dyDescent="0.2"/>
    <row r="678535" hidden="1" x14ac:dyDescent="0.2"/>
    <row r="678536" hidden="1" x14ac:dyDescent="0.2"/>
    <row r="678537" hidden="1" x14ac:dyDescent="0.2"/>
    <row r="678538" hidden="1" x14ac:dyDescent="0.2"/>
    <row r="678539" hidden="1" x14ac:dyDescent="0.2"/>
    <row r="678540" hidden="1" x14ac:dyDescent="0.2"/>
    <row r="678541" hidden="1" x14ac:dyDescent="0.2"/>
    <row r="678542" hidden="1" x14ac:dyDescent="0.2"/>
    <row r="678543" hidden="1" x14ac:dyDescent="0.2"/>
    <row r="678544" hidden="1" x14ac:dyDescent="0.2"/>
    <row r="678545" hidden="1" x14ac:dyDescent="0.2"/>
    <row r="678546" hidden="1" x14ac:dyDescent="0.2"/>
    <row r="678547" hidden="1" x14ac:dyDescent="0.2"/>
    <row r="678548" hidden="1" x14ac:dyDescent="0.2"/>
    <row r="678549" hidden="1" x14ac:dyDescent="0.2"/>
    <row r="678550" hidden="1" x14ac:dyDescent="0.2"/>
    <row r="678551" hidden="1" x14ac:dyDescent="0.2"/>
    <row r="678552" hidden="1" x14ac:dyDescent="0.2"/>
    <row r="678553" hidden="1" x14ac:dyDescent="0.2"/>
    <row r="678554" hidden="1" x14ac:dyDescent="0.2"/>
    <row r="678555" hidden="1" x14ac:dyDescent="0.2"/>
    <row r="678556" hidden="1" x14ac:dyDescent="0.2"/>
    <row r="678557" hidden="1" x14ac:dyDescent="0.2"/>
    <row r="678558" hidden="1" x14ac:dyDescent="0.2"/>
    <row r="678559" hidden="1" x14ac:dyDescent="0.2"/>
    <row r="678560" hidden="1" x14ac:dyDescent="0.2"/>
    <row r="678561" hidden="1" x14ac:dyDescent="0.2"/>
    <row r="678562" hidden="1" x14ac:dyDescent="0.2"/>
    <row r="678563" hidden="1" x14ac:dyDescent="0.2"/>
    <row r="678564" hidden="1" x14ac:dyDescent="0.2"/>
    <row r="678565" hidden="1" x14ac:dyDescent="0.2"/>
    <row r="678566" hidden="1" x14ac:dyDescent="0.2"/>
    <row r="678567" hidden="1" x14ac:dyDescent="0.2"/>
    <row r="678568" hidden="1" x14ac:dyDescent="0.2"/>
    <row r="678569" hidden="1" x14ac:dyDescent="0.2"/>
    <row r="678570" hidden="1" x14ac:dyDescent="0.2"/>
    <row r="678571" hidden="1" x14ac:dyDescent="0.2"/>
    <row r="678572" hidden="1" x14ac:dyDescent="0.2"/>
    <row r="678573" hidden="1" x14ac:dyDescent="0.2"/>
    <row r="678574" hidden="1" x14ac:dyDescent="0.2"/>
    <row r="678575" hidden="1" x14ac:dyDescent="0.2"/>
    <row r="678576" hidden="1" x14ac:dyDescent="0.2"/>
    <row r="678577" hidden="1" x14ac:dyDescent="0.2"/>
    <row r="678578" hidden="1" x14ac:dyDescent="0.2"/>
    <row r="678579" hidden="1" x14ac:dyDescent="0.2"/>
    <row r="678580" hidden="1" x14ac:dyDescent="0.2"/>
    <row r="678581" hidden="1" x14ac:dyDescent="0.2"/>
    <row r="678582" hidden="1" x14ac:dyDescent="0.2"/>
    <row r="678583" hidden="1" x14ac:dyDescent="0.2"/>
    <row r="678584" hidden="1" x14ac:dyDescent="0.2"/>
    <row r="678585" hidden="1" x14ac:dyDescent="0.2"/>
    <row r="678586" hidden="1" x14ac:dyDescent="0.2"/>
    <row r="678587" hidden="1" x14ac:dyDescent="0.2"/>
    <row r="678588" hidden="1" x14ac:dyDescent="0.2"/>
    <row r="678589" hidden="1" x14ac:dyDescent="0.2"/>
    <row r="678590" hidden="1" x14ac:dyDescent="0.2"/>
    <row r="678591" hidden="1" x14ac:dyDescent="0.2"/>
    <row r="678592" hidden="1" x14ac:dyDescent="0.2"/>
    <row r="678593" hidden="1" x14ac:dyDescent="0.2"/>
    <row r="678594" hidden="1" x14ac:dyDescent="0.2"/>
    <row r="678595" hidden="1" x14ac:dyDescent="0.2"/>
    <row r="678596" hidden="1" x14ac:dyDescent="0.2"/>
    <row r="678597" hidden="1" x14ac:dyDescent="0.2"/>
    <row r="678598" hidden="1" x14ac:dyDescent="0.2"/>
    <row r="678599" hidden="1" x14ac:dyDescent="0.2"/>
    <row r="678600" hidden="1" x14ac:dyDescent="0.2"/>
    <row r="678601" hidden="1" x14ac:dyDescent="0.2"/>
    <row r="678602" hidden="1" x14ac:dyDescent="0.2"/>
    <row r="678603" hidden="1" x14ac:dyDescent="0.2"/>
    <row r="678604" hidden="1" x14ac:dyDescent="0.2"/>
    <row r="678605" hidden="1" x14ac:dyDescent="0.2"/>
    <row r="678606" hidden="1" x14ac:dyDescent="0.2"/>
    <row r="678607" hidden="1" x14ac:dyDescent="0.2"/>
    <row r="678608" hidden="1" x14ac:dyDescent="0.2"/>
    <row r="678609" hidden="1" x14ac:dyDescent="0.2"/>
    <row r="678610" hidden="1" x14ac:dyDescent="0.2"/>
    <row r="678611" hidden="1" x14ac:dyDescent="0.2"/>
    <row r="678612" hidden="1" x14ac:dyDescent="0.2"/>
    <row r="678613" hidden="1" x14ac:dyDescent="0.2"/>
    <row r="678614" hidden="1" x14ac:dyDescent="0.2"/>
    <row r="678615" hidden="1" x14ac:dyDescent="0.2"/>
    <row r="678616" hidden="1" x14ac:dyDescent="0.2"/>
    <row r="678617" hidden="1" x14ac:dyDescent="0.2"/>
    <row r="678618" hidden="1" x14ac:dyDescent="0.2"/>
    <row r="678619" hidden="1" x14ac:dyDescent="0.2"/>
    <row r="678620" hidden="1" x14ac:dyDescent="0.2"/>
    <row r="678621" hidden="1" x14ac:dyDescent="0.2"/>
    <row r="678622" hidden="1" x14ac:dyDescent="0.2"/>
    <row r="678623" hidden="1" x14ac:dyDescent="0.2"/>
    <row r="678624" hidden="1" x14ac:dyDescent="0.2"/>
    <row r="678625" hidden="1" x14ac:dyDescent="0.2"/>
    <row r="678626" hidden="1" x14ac:dyDescent="0.2"/>
    <row r="678627" hidden="1" x14ac:dyDescent="0.2"/>
    <row r="678628" hidden="1" x14ac:dyDescent="0.2"/>
    <row r="678629" hidden="1" x14ac:dyDescent="0.2"/>
    <row r="678630" hidden="1" x14ac:dyDescent="0.2"/>
    <row r="678631" hidden="1" x14ac:dyDescent="0.2"/>
    <row r="678632" hidden="1" x14ac:dyDescent="0.2"/>
    <row r="678633" hidden="1" x14ac:dyDescent="0.2"/>
    <row r="678634" hidden="1" x14ac:dyDescent="0.2"/>
    <row r="678635" hidden="1" x14ac:dyDescent="0.2"/>
    <row r="678636" hidden="1" x14ac:dyDescent="0.2"/>
    <row r="678637" hidden="1" x14ac:dyDescent="0.2"/>
    <row r="678638" hidden="1" x14ac:dyDescent="0.2"/>
    <row r="678639" hidden="1" x14ac:dyDescent="0.2"/>
    <row r="678640" hidden="1" x14ac:dyDescent="0.2"/>
    <row r="678641" hidden="1" x14ac:dyDescent="0.2"/>
    <row r="678642" hidden="1" x14ac:dyDescent="0.2"/>
    <row r="678643" hidden="1" x14ac:dyDescent="0.2"/>
    <row r="678644" hidden="1" x14ac:dyDescent="0.2"/>
    <row r="678645" hidden="1" x14ac:dyDescent="0.2"/>
    <row r="678646" hidden="1" x14ac:dyDescent="0.2"/>
    <row r="678647" hidden="1" x14ac:dyDescent="0.2"/>
    <row r="678648" hidden="1" x14ac:dyDescent="0.2"/>
    <row r="678649" hidden="1" x14ac:dyDescent="0.2"/>
    <row r="678650" hidden="1" x14ac:dyDescent="0.2"/>
    <row r="678651" hidden="1" x14ac:dyDescent="0.2"/>
    <row r="678652" hidden="1" x14ac:dyDescent="0.2"/>
    <row r="678653" hidden="1" x14ac:dyDescent="0.2"/>
    <row r="678654" hidden="1" x14ac:dyDescent="0.2"/>
    <row r="678655" hidden="1" x14ac:dyDescent="0.2"/>
    <row r="678656" hidden="1" x14ac:dyDescent="0.2"/>
    <row r="678657" hidden="1" x14ac:dyDescent="0.2"/>
    <row r="678658" hidden="1" x14ac:dyDescent="0.2"/>
    <row r="678659" hidden="1" x14ac:dyDescent="0.2"/>
    <row r="678660" hidden="1" x14ac:dyDescent="0.2"/>
    <row r="678661" hidden="1" x14ac:dyDescent="0.2"/>
    <row r="678662" hidden="1" x14ac:dyDescent="0.2"/>
    <row r="678663" hidden="1" x14ac:dyDescent="0.2"/>
    <row r="678664" hidden="1" x14ac:dyDescent="0.2"/>
    <row r="678665" hidden="1" x14ac:dyDescent="0.2"/>
    <row r="678666" hidden="1" x14ac:dyDescent="0.2"/>
    <row r="678667" hidden="1" x14ac:dyDescent="0.2"/>
    <row r="678668" hidden="1" x14ac:dyDescent="0.2"/>
    <row r="678669" hidden="1" x14ac:dyDescent="0.2"/>
    <row r="678670" hidden="1" x14ac:dyDescent="0.2"/>
    <row r="678671" hidden="1" x14ac:dyDescent="0.2"/>
    <row r="678672" hidden="1" x14ac:dyDescent="0.2"/>
    <row r="678673" hidden="1" x14ac:dyDescent="0.2"/>
    <row r="678674" hidden="1" x14ac:dyDescent="0.2"/>
    <row r="678675" hidden="1" x14ac:dyDescent="0.2"/>
    <row r="678676" hidden="1" x14ac:dyDescent="0.2"/>
    <row r="678677" hidden="1" x14ac:dyDescent="0.2"/>
    <row r="678678" hidden="1" x14ac:dyDescent="0.2"/>
    <row r="678679" hidden="1" x14ac:dyDescent="0.2"/>
    <row r="678680" hidden="1" x14ac:dyDescent="0.2"/>
    <row r="678681" hidden="1" x14ac:dyDescent="0.2"/>
    <row r="678682" hidden="1" x14ac:dyDescent="0.2"/>
    <row r="678683" hidden="1" x14ac:dyDescent="0.2"/>
    <row r="678684" hidden="1" x14ac:dyDescent="0.2"/>
    <row r="678685" hidden="1" x14ac:dyDescent="0.2"/>
    <row r="678686" hidden="1" x14ac:dyDescent="0.2"/>
    <row r="678687" hidden="1" x14ac:dyDescent="0.2"/>
    <row r="678688" hidden="1" x14ac:dyDescent="0.2"/>
    <row r="678689" hidden="1" x14ac:dyDescent="0.2"/>
    <row r="678690" hidden="1" x14ac:dyDescent="0.2"/>
    <row r="678691" hidden="1" x14ac:dyDescent="0.2"/>
    <row r="678692" hidden="1" x14ac:dyDescent="0.2"/>
    <row r="678693" hidden="1" x14ac:dyDescent="0.2"/>
    <row r="678694" hidden="1" x14ac:dyDescent="0.2"/>
    <row r="678695" hidden="1" x14ac:dyDescent="0.2"/>
    <row r="678696" hidden="1" x14ac:dyDescent="0.2"/>
    <row r="678697" hidden="1" x14ac:dyDescent="0.2"/>
    <row r="678698" hidden="1" x14ac:dyDescent="0.2"/>
    <row r="678699" hidden="1" x14ac:dyDescent="0.2"/>
    <row r="678700" hidden="1" x14ac:dyDescent="0.2"/>
    <row r="678701" hidden="1" x14ac:dyDescent="0.2"/>
    <row r="678702" hidden="1" x14ac:dyDescent="0.2"/>
    <row r="678703" hidden="1" x14ac:dyDescent="0.2"/>
    <row r="678704" hidden="1" x14ac:dyDescent="0.2"/>
    <row r="678705" hidden="1" x14ac:dyDescent="0.2"/>
    <row r="678706" hidden="1" x14ac:dyDescent="0.2"/>
    <row r="678707" hidden="1" x14ac:dyDescent="0.2"/>
    <row r="678708" hidden="1" x14ac:dyDescent="0.2"/>
    <row r="678709" hidden="1" x14ac:dyDescent="0.2"/>
    <row r="678710" hidden="1" x14ac:dyDescent="0.2"/>
    <row r="678711" hidden="1" x14ac:dyDescent="0.2"/>
    <row r="678712" hidden="1" x14ac:dyDescent="0.2"/>
    <row r="678713" hidden="1" x14ac:dyDescent="0.2"/>
    <row r="678714" hidden="1" x14ac:dyDescent="0.2"/>
    <row r="678715" hidden="1" x14ac:dyDescent="0.2"/>
    <row r="678716" hidden="1" x14ac:dyDescent="0.2"/>
    <row r="678717" hidden="1" x14ac:dyDescent="0.2"/>
    <row r="678718" hidden="1" x14ac:dyDescent="0.2"/>
    <row r="678719" hidden="1" x14ac:dyDescent="0.2"/>
    <row r="678720" hidden="1" x14ac:dyDescent="0.2"/>
    <row r="678721" hidden="1" x14ac:dyDescent="0.2"/>
    <row r="678722" hidden="1" x14ac:dyDescent="0.2"/>
    <row r="678723" hidden="1" x14ac:dyDescent="0.2"/>
    <row r="678724" hidden="1" x14ac:dyDescent="0.2"/>
    <row r="678725" hidden="1" x14ac:dyDescent="0.2"/>
    <row r="678726" hidden="1" x14ac:dyDescent="0.2"/>
    <row r="678727" hidden="1" x14ac:dyDescent="0.2"/>
    <row r="678728" hidden="1" x14ac:dyDescent="0.2"/>
    <row r="678729" hidden="1" x14ac:dyDescent="0.2"/>
    <row r="678730" hidden="1" x14ac:dyDescent="0.2"/>
    <row r="678731" hidden="1" x14ac:dyDescent="0.2"/>
    <row r="678732" hidden="1" x14ac:dyDescent="0.2"/>
    <row r="678733" hidden="1" x14ac:dyDescent="0.2"/>
    <row r="678734" hidden="1" x14ac:dyDescent="0.2"/>
    <row r="678735" hidden="1" x14ac:dyDescent="0.2"/>
    <row r="678736" hidden="1" x14ac:dyDescent="0.2"/>
    <row r="678737" hidden="1" x14ac:dyDescent="0.2"/>
    <row r="678738" hidden="1" x14ac:dyDescent="0.2"/>
    <row r="678739" hidden="1" x14ac:dyDescent="0.2"/>
    <row r="678740" hidden="1" x14ac:dyDescent="0.2"/>
    <row r="678741" hidden="1" x14ac:dyDescent="0.2"/>
    <row r="678742" hidden="1" x14ac:dyDescent="0.2"/>
    <row r="678743" hidden="1" x14ac:dyDescent="0.2"/>
    <row r="678744" hidden="1" x14ac:dyDescent="0.2"/>
    <row r="678745" hidden="1" x14ac:dyDescent="0.2"/>
    <row r="678746" hidden="1" x14ac:dyDescent="0.2"/>
    <row r="678747" hidden="1" x14ac:dyDescent="0.2"/>
    <row r="678748" hidden="1" x14ac:dyDescent="0.2"/>
    <row r="678749" hidden="1" x14ac:dyDescent="0.2"/>
    <row r="678750" hidden="1" x14ac:dyDescent="0.2"/>
    <row r="678751" hidden="1" x14ac:dyDescent="0.2"/>
    <row r="678752" hidden="1" x14ac:dyDescent="0.2"/>
    <row r="678753" hidden="1" x14ac:dyDescent="0.2"/>
    <row r="678754" hidden="1" x14ac:dyDescent="0.2"/>
    <row r="678755" hidden="1" x14ac:dyDescent="0.2"/>
    <row r="678756" hidden="1" x14ac:dyDescent="0.2"/>
    <row r="678757" hidden="1" x14ac:dyDescent="0.2"/>
    <row r="678758" hidden="1" x14ac:dyDescent="0.2"/>
    <row r="678759" hidden="1" x14ac:dyDescent="0.2"/>
    <row r="678760" hidden="1" x14ac:dyDescent="0.2"/>
    <row r="678761" hidden="1" x14ac:dyDescent="0.2"/>
    <row r="678762" hidden="1" x14ac:dyDescent="0.2"/>
    <row r="678763" hidden="1" x14ac:dyDescent="0.2"/>
    <row r="678764" hidden="1" x14ac:dyDescent="0.2"/>
    <row r="678765" hidden="1" x14ac:dyDescent="0.2"/>
    <row r="678766" hidden="1" x14ac:dyDescent="0.2"/>
    <row r="678767" hidden="1" x14ac:dyDescent="0.2"/>
    <row r="678768" hidden="1" x14ac:dyDescent="0.2"/>
    <row r="678769" hidden="1" x14ac:dyDescent="0.2"/>
    <row r="678770" hidden="1" x14ac:dyDescent="0.2"/>
    <row r="678771" hidden="1" x14ac:dyDescent="0.2"/>
    <row r="678772" hidden="1" x14ac:dyDescent="0.2"/>
    <row r="678773" hidden="1" x14ac:dyDescent="0.2"/>
    <row r="678774" hidden="1" x14ac:dyDescent="0.2"/>
    <row r="678775" hidden="1" x14ac:dyDescent="0.2"/>
    <row r="678776" hidden="1" x14ac:dyDescent="0.2"/>
    <row r="678777" hidden="1" x14ac:dyDescent="0.2"/>
    <row r="678778" hidden="1" x14ac:dyDescent="0.2"/>
    <row r="678779" hidden="1" x14ac:dyDescent="0.2"/>
    <row r="678780" hidden="1" x14ac:dyDescent="0.2"/>
    <row r="678781" hidden="1" x14ac:dyDescent="0.2"/>
    <row r="678782" hidden="1" x14ac:dyDescent="0.2"/>
    <row r="678783" hidden="1" x14ac:dyDescent="0.2"/>
    <row r="678784" hidden="1" x14ac:dyDescent="0.2"/>
    <row r="678785" hidden="1" x14ac:dyDescent="0.2"/>
    <row r="678786" hidden="1" x14ac:dyDescent="0.2"/>
    <row r="678787" hidden="1" x14ac:dyDescent="0.2"/>
    <row r="678788" hidden="1" x14ac:dyDescent="0.2"/>
    <row r="678789" hidden="1" x14ac:dyDescent="0.2"/>
    <row r="678790" hidden="1" x14ac:dyDescent="0.2"/>
    <row r="678791" hidden="1" x14ac:dyDescent="0.2"/>
    <row r="678792" hidden="1" x14ac:dyDescent="0.2"/>
    <row r="678793" hidden="1" x14ac:dyDescent="0.2"/>
    <row r="678794" hidden="1" x14ac:dyDescent="0.2"/>
    <row r="678795" hidden="1" x14ac:dyDescent="0.2"/>
    <row r="678796" hidden="1" x14ac:dyDescent="0.2"/>
    <row r="678797" hidden="1" x14ac:dyDescent="0.2"/>
    <row r="678798" hidden="1" x14ac:dyDescent="0.2"/>
    <row r="678799" hidden="1" x14ac:dyDescent="0.2"/>
    <row r="678800" hidden="1" x14ac:dyDescent="0.2"/>
    <row r="678801" hidden="1" x14ac:dyDescent="0.2"/>
    <row r="678802" hidden="1" x14ac:dyDescent="0.2"/>
    <row r="678803" hidden="1" x14ac:dyDescent="0.2"/>
    <row r="678804" hidden="1" x14ac:dyDescent="0.2"/>
    <row r="678805" hidden="1" x14ac:dyDescent="0.2"/>
    <row r="678806" hidden="1" x14ac:dyDescent="0.2"/>
    <row r="678807" hidden="1" x14ac:dyDescent="0.2"/>
    <row r="678808" hidden="1" x14ac:dyDescent="0.2"/>
    <row r="678809" hidden="1" x14ac:dyDescent="0.2"/>
    <row r="678810" hidden="1" x14ac:dyDescent="0.2"/>
    <row r="678811" hidden="1" x14ac:dyDescent="0.2"/>
    <row r="678812" hidden="1" x14ac:dyDescent="0.2"/>
    <row r="678813" hidden="1" x14ac:dyDescent="0.2"/>
    <row r="678814" hidden="1" x14ac:dyDescent="0.2"/>
    <row r="678815" hidden="1" x14ac:dyDescent="0.2"/>
    <row r="678816" hidden="1" x14ac:dyDescent="0.2"/>
    <row r="678817" hidden="1" x14ac:dyDescent="0.2"/>
    <row r="678818" hidden="1" x14ac:dyDescent="0.2"/>
    <row r="678819" hidden="1" x14ac:dyDescent="0.2"/>
    <row r="678820" hidden="1" x14ac:dyDescent="0.2"/>
    <row r="678821" hidden="1" x14ac:dyDescent="0.2"/>
    <row r="678822" hidden="1" x14ac:dyDescent="0.2"/>
    <row r="678823" hidden="1" x14ac:dyDescent="0.2"/>
    <row r="678824" hidden="1" x14ac:dyDescent="0.2"/>
    <row r="678825" hidden="1" x14ac:dyDescent="0.2"/>
    <row r="678826" hidden="1" x14ac:dyDescent="0.2"/>
    <row r="678827" hidden="1" x14ac:dyDescent="0.2"/>
    <row r="678828" hidden="1" x14ac:dyDescent="0.2"/>
    <row r="678829" hidden="1" x14ac:dyDescent="0.2"/>
    <row r="678830" hidden="1" x14ac:dyDescent="0.2"/>
    <row r="678831" hidden="1" x14ac:dyDescent="0.2"/>
    <row r="678832" hidden="1" x14ac:dyDescent="0.2"/>
    <row r="678833" hidden="1" x14ac:dyDescent="0.2"/>
    <row r="678834" hidden="1" x14ac:dyDescent="0.2"/>
    <row r="678835" hidden="1" x14ac:dyDescent="0.2"/>
    <row r="678836" hidden="1" x14ac:dyDescent="0.2"/>
    <row r="678837" hidden="1" x14ac:dyDescent="0.2"/>
    <row r="678838" hidden="1" x14ac:dyDescent="0.2"/>
    <row r="678839" hidden="1" x14ac:dyDescent="0.2"/>
    <row r="678840" hidden="1" x14ac:dyDescent="0.2"/>
    <row r="678841" hidden="1" x14ac:dyDescent="0.2"/>
    <row r="678842" hidden="1" x14ac:dyDescent="0.2"/>
    <row r="678843" hidden="1" x14ac:dyDescent="0.2"/>
    <row r="678844" hidden="1" x14ac:dyDescent="0.2"/>
    <row r="678845" hidden="1" x14ac:dyDescent="0.2"/>
    <row r="678846" hidden="1" x14ac:dyDescent="0.2"/>
    <row r="678847" hidden="1" x14ac:dyDescent="0.2"/>
    <row r="678848" hidden="1" x14ac:dyDescent="0.2"/>
    <row r="678849" hidden="1" x14ac:dyDescent="0.2"/>
    <row r="678850" hidden="1" x14ac:dyDescent="0.2"/>
    <row r="678851" hidden="1" x14ac:dyDescent="0.2"/>
    <row r="678852" hidden="1" x14ac:dyDescent="0.2"/>
    <row r="678853" hidden="1" x14ac:dyDescent="0.2"/>
    <row r="678854" hidden="1" x14ac:dyDescent="0.2"/>
    <row r="678855" hidden="1" x14ac:dyDescent="0.2"/>
    <row r="678856" hidden="1" x14ac:dyDescent="0.2"/>
    <row r="678857" hidden="1" x14ac:dyDescent="0.2"/>
    <row r="678858" hidden="1" x14ac:dyDescent="0.2"/>
    <row r="678859" hidden="1" x14ac:dyDescent="0.2"/>
    <row r="678860" hidden="1" x14ac:dyDescent="0.2"/>
    <row r="678861" hidden="1" x14ac:dyDescent="0.2"/>
    <row r="678862" hidden="1" x14ac:dyDescent="0.2"/>
    <row r="678863" hidden="1" x14ac:dyDescent="0.2"/>
    <row r="678864" hidden="1" x14ac:dyDescent="0.2"/>
    <row r="678865" hidden="1" x14ac:dyDescent="0.2"/>
    <row r="678866" hidden="1" x14ac:dyDescent="0.2"/>
    <row r="678867" hidden="1" x14ac:dyDescent="0.2"/>
    <row r="678868" hidden="1" x14ac:dyDescent="0.2"/>
    <row r="678869" hidden="1" x14ac:dyDescent="0.2"/>
    <row r="678870" hidden="1" x14ac:dyDescent="0.2"/>
    <row r="678871" hidden="1" x14ac:dyDescent="0.2"/>
    <row r="678872" hidden="1" x14ac:dyDescent="0.2"/>
    <row r="678873" hidden="1" x14ac:dyDescent="0.2"/>
    <row r="678874" hidden="1" x14ac:dyDescent="0.2"/>
    <row r="678875" hidden="1" x14ac:dyDescent="0.2"/>
    <row r="678876" hidden="1" x14ac:dyDescent="0.2"/>
    <row r="678877" hidden="1" x14ac:dyDescent="0.2"/>
    <row r="678878" hidden="1" x14ac:dyDescent="0.2"/>
    <row r="678879" hidden="1" x14ac:dyDescent="0.2"/>
    <row r="678880" hidden="1" x14ac:dyDescent="0.2"/>
    <row r="678881" hidden="1" x14ac:dyDescent="0.2"/>
    <row r="678882" hidden="1" x14ac:dyDescent="0.2"/>
    <row r="678883" hidden="1" x14ac:dyDescent="0.2"/>
    <row r="678884" hidden="1" x14ac:dyDescent="0.2"/>
    <row r="678885" hidden="1" x14ac:dyDescent="0.2"/>
    <row r="678886" hidden="1" x14ac:dyDescent="0.2"/>
    <row r="678887" hidden="1" x14ac:dyDescent="0.2"/>
    <row r="678888" hidden="1" x14ac:dyDescent="0.2"/>
    <row r="678889" hidden="1" x14ac:dyDescent="0.2"/>
    <row r="678890" hidden="1" x14ac:dyDescent="0.2"/>
    <row r="678891" hidden="1" x14ac:dyDescent="0.2"/>
    <row r="678892" hidden="1" x14ac:dyDescent="0.2"/>
    <row r="678893" hidden="1" x14ac:dyDescent="0.2"/>
    <row r="678894" hidden="1" x14ac:dyDescent="0.2"/>
    <row r="678895" hidden="1" x14ac:dyDescent="0.2"/>
    <row r="678896" hidden="1" x14ac:dyDescent="0.2"/>
    <row r="678897" hidden="1" x14ac:dyDescent="0.2"/>
    <row r="678898" hidden="1" x14ac:dyDescent="0.2"/>
    <row r="678899" hidden="1" x14ac:dyDescent="0.2"/>
    <row r="678900" hidden="1" x14ac:dyDescent="0.2"/>
    <row r="678901" hidden="1" x14ac:dyDescent="0.2"/>
    <row r="678902" hidden="1" x14ac:dyDescent="0.2"/>
    <row r="678903" hidden="1" x14ac:dyDescent="0.2"/>
    <row r="678904" hidden="1" x14ac:dyDescent="0.2"/>
    <row r="678905" hidden="1" x14ac:dyDescent="0.2"/>
    <row r="678906" hidden="1" x14ac:dyDescent="0.2"/>
    <row r="678907" hidden="1" x14ac:dyDescent="0.2"/>
    <row r="678908" hidden="1" x14ac:dyDescent="0.2"/>
    <row r="678909" hidden="1" x14ac:dyDescent="0.2"/>
    <row r="678910" hidden="1" x14ac:dyDescent="0.2"/>
    <row r="678911" hidden="1" x14ac:dyDescent="0.2"/>
    <row r="678912" hidden="1" x14ac:dyDescent="0.2"/>
    <row r="678913" hidden="1" x14ac:dyDescent="0.2"/>
    <row r="678914" hidden="1" x14ac:dyDescent="0.2"/>
    <row r="678915" hidden="1" x14ac:dyDescent="0.2"/>
    <row r="678916" hidden="1" x14ac:dyDescent="0.2"/>
    <row r="678917" hidden="1" x14ac:dyDescent="0.2"/>
    <row r="678918" hidden="1" x14ac:dyDescent="0.2"/>
    <row r="678919" hidden="1" x14ac:dyDescent="0.2"/>
    <row r="678920" hidden="1" x14ac:dyDescent="0.2"/>
    <row r="678921" hidden="1" x14ac:dyDescent="0.2"/>
    <row r="678922" hidden="1" x14ac:dyDescent="0.2"/>
    <row r="678923" hidden="1" x14ac:dyDescent="0.2"/>
    <row r="678924" hidden="1" x14ac:dyDescent="0.2"/>
    <row r="678925" hidden="1" x14ac:dyDescent="0.2"/>
    <row r="678926" hidden="1" x14ac:dyDescent="0.2"/>
    <row r="678927" hidden="1" x14ac:dyDescent="0.2"/>
    <row r="678928" hidden="1" x14ac:dyDescent="0.2"/>
    <row r="678929" hidden="1" x14ac:dyDescent="0.2"/>
    <row r="678930" hidden="1" x14ac:dyDescent="0.2"/>
    <row r="678931" hidden="1" x14ac:dyDescent="0.2"/>
    <row r="678932" hidden="1" x14ac:dyDescent="0.2"/>
    <row r="678933" hidden="1" x14ac:dyDescent="0.2"/>
    <row r="678934" hidden="1" x14ac:dyDescent="0.2"/>
    <row r="678935" hidden="1" x14ac:dyDescent="0.2"/>
    <row r="678936" hidden="1" x14ac:dyDescent="0.2"/>
    <row r="678937" hidden="1" x14ac:dyDescent="0.2"/>
    <row r="678938" hidden="1" x14ac:dyDescent="0.2"/>
    <row r="678939" hidden="1" x14ac:dyDescent="0.2"/>
    <row r="678940" hidden="1" x14ac:dyDescent="0.2"/>
    <row r="678941" hidden="1" x14ac:dyDescent="0.2"/>
    <row r="678942" hidden="1" x14ac:dyDescent="0.2"/>
    <row r="678943" hidden="1" x14ac:dyDescent="0.2"/>
    <row r="678944" hidden="1" x14ac:dyDescent="0.2"/>
    <row r="678945" hidden="1" x14ac:dyDescent="0.2"/>
    <row r="678946" hidden="1" x14ac:dyDescent="0.2"/>
    <row r="678947" hidden="1" x14ac:dyDescent="0.2"/>
    <row r="678948" hidden="1" x14ac:dyDescent="0.2"/>
    <row r="678949" hidden="1" x14ac:dyDescent="0.2"/>
    <row r="678950" hidden="1" x14ac:dyDescent="0.2"/>
    <row r="678951" hidden="1" x14ac:dyDescent="0.2"/>
    <row r="678952" hidden="1" x14ac:dyDescent="0.2"/>
    <row r="678953" hidden="1" x14ac:dyDescent="0.2"/>
    <row r="678954" hidden="1" x14ac:dyDescent="0.2"/>
    <row r="678955" hidden="1" x14ac:dyDescent="0.2"/>
    <row r="678956" hidden="1" x14ac:dyDescent="0.2"/>
    <row r="678957" hidden="1" x14ac:dyDescent="0.2"/>
    <row r="678958" hidden="1" x14ac:dyDescent="0.2"/>
    <row r="678959" hidden="1" x14ac:dyDescent="0.2"/>
    <row r="678960" hidden="1" x14ac:dyDescent="0.2"/>
    <row r="678961" hidden="1" x14ac:dyDescent="0.2"/>
    <row r="678962" hidden="1" x14ac:dyDescent="0.2"/>
    <row r="678963" hidden="1" x14ac:dyDescent="0.2"/>
    <row r="678964" hidden="1" x14ac:dyDescent="0.2"/>
    <row r="678965" hidden="1" x14ac:dyDescent="0.2"/>
    <row r="678966" hidden="1" x14ac:dyDescent="0.2"/>
    <row r="678967" hidden="1" x14ac:dyDescent="0.2"/>
    <row r="678968" hidden="1" x14ac:dyDescent="0.2"/>
    <row r="678969" hidden="1" x14ac:dyDescent="0.2"/>
    <row r="678970" hidden="1" x14ac:dyDescent="0.2"/>
    <row r="678971" hidden="1" x14ac:dyDescent="0.2"/>
    <row r="678972" hidden="1" x14ac:dyDescent="0.2"/>
    <row r="678973" hidden="1" x14ac:dyDescent="0.2"/>
    <row r="678974" hidden="1" x14ac:dyDescent="0.2"/>
    <row r="678975" hidden="1" x14ac:dyDescent="0.2"/>
    <row r="678976" hidden="1" x14ac:dyDescent="0.2"/>
    <row r="678977" hidden="1" x14ac:dyDescent="0.2"/>
    <row r="678978" hidden="1" x14ac:dyDescent="0.2"/>
    <row r="678979" hidden="1" x14ac:dyDescent="0.2"/>
    <row r="678980" hidden="1" x14ac:dyDescent="0.2"/>
    <row r="678981" hidden="1" x14ac:dyDescent="0.2"/>
    <row r="678982" hidden="1" x14ac:dyDescent="0.2"/>
    <row r="678983" hidden="1" x14ac:dyDescent="0.2"/>
    <row r="678984" hidden="1" x14ac:dyDescent="0.2"/>
    <row r="678985" hidden="1" x14ac:dyDescent="0.2"/>
    <row r="678986" hidden="1" x14ac:dyDescent="0.2"/>
    <row r="678987" hidden="1" x14ac:dyDescent="0.2"/>
    <row r="678988" hidden="1" x14ac:dyDescent="0.2"/>
    <row r="678989" hidden="1" x14ac:dyDescent="0.2"/>
    <row r="678990" hidden="1" x14ac:dyDescent="0.2"/>
    <row r="678991" hidden="1" x14ac:dyDescent="0.2"/>
    <row r="678992" hidden="1" x14ac:dyDescent="0.2"/>
    <row r="678993" hidden="1" x14ac:dyDescent="0.2"/>
    <row r="678994" hidden="1" x14ac:dyDescent="0.2"/>
    <row r="678995" hidden="1" x14ac:dyDescent="0.2"/>
    <row r="678996" hidden="1" x14ac:dyDescent="0.2"/>
    <row r="678997" hidden="1" x14ac:dyDescent="0.2"/>
    <row r="678998" hidden="1" x14ac:dyDescent="0.2"/>
    <row r="678999" hidden="1" x14ac:dyDescent="0.2"/>
    <row r="679000" hidden="1" x14ac:dyDescent="0.2"/>
    <row r="679001" hidden="1" x14ac:dyDescent="0.2"/>
    <row r="679002" hidden="1" x14ac:dyDescent="0.2"/>
    <row r="679003" hidden="1" x14ac:dyDescent="0.2"/>
    <row r="679004" hidden="1" x14ac:dyDescent="0.2"/>
    <row r="679005" hidden="1" x14ac:dyDescent="0.2"/>
    <row r="679006" hidden="1" x14ac:dyDescent="0.2"/>
    <row r="679007" hidden="1" x14ac:dyDescent="0.2"/>
    <row r="679008" hidden="1" x14ac:dyDescent="0.2"/>
    <row r="679009" hidden="1" x14ac:dyDescent="0.2"/>
    <row r="679010" hidden="1" x14ac:dyDescent="0.2"/>
    <row r="679011" hidden="1" x14ac:dyDescent="0.2"/>
    <row r="679012" hidden="1" x14ac:dyDescent="0.2"/>
    <row r="679013" hidden="1" x14ac:dyDescent="0.2"/>
    <row r="679014" hidden="1" x14ac:dyDescent="0.2"/>
    <row r="679015" hidden="1" x14ac:dyDescent="0.2"/>
    <row r="679016" hidden="1" x14ac:dyDescent="0.2"/>
    <row r="679017" hidden="1" x14ac:dyDescent="0.2"/>
    <row r="679018" hidden="1" x14ac:dyDescent="0.2"/>
    <row r="679019" hidden="1" x14ac:dyDescent="0.2"/>
    <row r="679020" hidden="1" x14ac:dyDescent="0.2"/>
    <row r="679021" hidden="1" x14ac:dyDescent="0.2"/>
    <row r="679022" hidden="1" x14ac:dyDescent="0.2"/>
    <row r="679023" hidden="1" x14ac:dyDescent="0.2"/>
    <row r="679024" hidden="1" x14ac:dyDescent="0.2"/>
    <row r="679025" hidden="1" x14ac:dyDescent="0.2"/>
    <row r="679026" hidden="1" x14ac:dyDescent="0.2"/>
    <row r="679027" hidden="1" x14ac:dyDescent="0.2"/>
    <row r="679028" hidden="1" x14ac:dyDescent="0.2"/>
    <row r="679029" hidden="1" x14ac:dyDescent="0.2"/>
    <row r="679030" hidden="1" x14ac:dyDescent="0.2"/>
    <row r="679031" hidden="1" x14ac:dyDescent="0.2"/>
    <row r="679032" hidden="1" x14ac:dyDescent="0.2"/>
    <row r="679033" hidden="1" x14ac:dyDescent="0.2"/>
    <row r="679034" hidden="1" x14ac:dyDescent="0.2"/>
    <row r="679035" hidden="1" x14ac:dyDescent="0.2"/>
    <row r="679036" hidden="1" x14ac:dyDescent="0.2"/>
    <row r="679037" hidden="1" x14ac:dyDescent="0.2"/>
    <row r="679038" hidden="1" x14ac:dyDescent="0.2"/>
    <row r="679039" hidden="1" x14ac:dyDescent="0.2"/>
    <row r="679040" hidden="1" x14ac:dyDescent="0.2"/>
    <row r="679041" hidden="1" x14ac:dyDescent="0.2"/>
    <row r="679042" hidden="1" x14ac:dyDescent="0.2"/>
    <row r="679043" hidden="1" x14ac:dyDescent="0.2"/>
    <row r="679044" hidden="1" x14ac:dyDescent="0.2"/>
    <row r="679045" hidden="1" x14ac:dyDescent="0.2"/>
    <row r="679046" hidden="1" x14ac:dyDescent="0.2"/>
    <row r="679047" hidden="1" x14ac:dyDescent="0.2"/>
    <row r="679048" hidden="1" x14ac:dyDescent="0.2"/>
    <row r="679049" hidden="1" x14ac:dyDescent="0.2"/>
    <row r="679050" hidden="1" x14ac:dyDescent="0.2"/>
    <row r="679051" hidden="1" x14ac:dyDescent="0.2"/>
    <row r="679052" hidden="1" x14ac:dyDescent="0.2"/>
    <row r="679053" hidden="1" x14ac:dyDescent="0.2"/>
    <row r="679054" hidden="1" x14ac:dyDescent="0.2"/>
    <row r="679055" hidden="1" x14ac:dyDescent="0.2"/>
    <row r="679056" hidden="1" x14ac:dyDescent="0.2"/>
    <row r="679057" hidden="1" x14ac:dyDescent="0.2"/>
    <row r="679058" hidden="1" x14ac:dyDescent="0.2"/>
    <row r="679059" hidden="1" x14ac:dyDescent="0.2"/>
    <row r="679060" hidden="1" x14ac:dyDescent="0.2"/>
    <row r="679061" hidden="1" x14ac:dyDescent="0.2"/>
    <row r="679062" hidden="1" x14ac:dyDescent="0.2"/>
    <row r="679063" hidden="1" x14ac:dyDescent="0.2"/>
    <row r="679064" hidden="1" x14ac:dyDescent="0.2"/>
    <row r="679065" hidden="1" x14ac:dyDescent="0.2"/>
    <row r="679066" hidden="1" x14ac:dyDescent="0.2"/>
    <row r="679067" hidden="1" x14ac:dyDescent="0.2"/>
    <row r="679068" hidden="1" x14ac:dyDescent="0.2"/>
    <row r="679069" hidden="1" x14ac:dyDescent="0.2"/>
    <row r="679070" hidden="1" x14ac:dyDescent="0.2"/>
    <row r="679071" hidden="1" x14ac:dyDescent="0.2"/>
    <row r="679072" hidden="1" x14ac:dyDescent="0.2"/>
    <row r="679073" hidden="1" x14ac:dyDescent="0.2"/>
    <row r="679074" hidden="1" x14ac:dyDescent="0.2"/>
    <row r="679075" hidden="1" x14ac:dyDescent="0.2"/>
    <row r="679076" hidden="1" x14ac:dyDescent="0.2"/>
    <row r="679077" hidden="1" x14ac:dyDescent="0.2"/>
    <row r="679078" hidden="1" x14ac:dyDescent="0.2"/>
    <row r="679079" hidden="1" x14ac:dyDescent="0.2"/>
    <row r="679080" hidden="1" x14ac:dyDescent="0.2"/>
    <row r="679081" hidden="1" x14ac:dyDescent="0.2"/>
    <row r="679082" hidden="1" x14ac:dyDescent="0.2"/>
    <row r="679083" hidden="1" x14ac:dyDescent="0.2"/>
    <row r="679084" hidden="1" x14ac:dyDescent="0.2"/>
    <row r="679085" hidden="1" x14ac:dyDescent="0.2"/>
    <row r="679086" hidden="1" x14ac:dyDescent="0.2"/>
    <row r="679087" hidden="1" x14ac:dyDescent="0.2"/>
    <row r="679088" hidden="1" x14ac:dyDescent="0.2"/>
    <row r="679089" hidden="1" x14ac:dyDescent="0.2"/>
    <row r="679090" hidden="1" x14ac:dyDescent="0.2"/>
    <row r="679091" hidden="1" x14ac:dyDescent="0.2"/>
    <row r="679092" hidden="1" x14ac:dyDescent="0.2"/>
    <row r="679093" hidden="1" x14ac:dyDescent="0.2"/>
    <row r="679094" hidden="1" x14ac:dyDescent="0.2"/>
    <row r="679095" hidden="1" x14ac:dyDescent="0.2"/>
    <row r="679096" hidden="1" x14ac:dyDescent="0.2"/>
    <row r="679097" hidden="1" x14ac:dyDescent="0.2"/>
    <row r="679098" hidden="1" x14ac:dyDescent="0.2"/>
    <row r="679099" hidden="1" x14ac:dyDescent="0.2"/>
    <row r="679100" hidden="1" x14ac:dyDescent="0.2"/>
    <row r="679101" hidden="1" x14ac:dyDescent="0.2"/>
    <row r="679102" hidden="1" x14ac:dyDescent="0.2"/>
    <row r="679103" hidden="1" x14ac:dyDescent="0.2"/>
    <row r="679104" hidden="1" x14ac:dyDescent="0.2"/>
    <row r="679105" hidden="1" x14ac:dyDescent="0.2"/>
    <row r="679106" hidden="1" x14ac:dyDescent="0.2"/>
    <row r="679107" hidden="1" x14ac:dyDescent="0.2"/>
    <row r="679108" hidden="1" x14ac:dyDescent="0.2"/>
    <row r="679109" hidden="1" x14ac:dyDescent="0.2"/>
    <row r="679110" hidden="1" x14ac:dyDescent="0.2"/>
    <row r="679111" hidden="1" x14ac:dyDescent="0.2"/>
    <row r="679112" hidden="1" x14ac:dyDescent="0.2"/>
    <row r="679113" hidden="1" x14ac:dyDescent="0.2"/>
    <row r="679114" hidden="1" x14ac:dyDescent="0.2"/>
    <row r="679115" hidden="1" x14ac:dyDescent="0.2"/>
    <row r="679116" hidden="1" x14ac:dyDescent="0.2"/>
    <row r="679117" hidden="1" x14ac:dyDescent="0.2"/>
    <row r="679118" hidden="1" x14ac:dyDescent="0.2"/>
    <row r="679119" hidden="1" x14ac:dyDescent="0.2"/>
    <row r="679120" hidden="1" x14ac:dyDescent="0.2"/>
    <row r="679121" hidden="1" x14ac:dyDescent="0.2"/>
    <row r="679122" hidden="1" x14ac:dyDescent="0.2"/>
    <row r="679123" hidden="1" x14ac:dyDescent="0.2"/>
    <row r="679124" hidden="1" x14ac:dyDescent="0.2"/>
    <row r="679125" hidden="1" x14ac:dyDescent="0.2"/>
    <row r="679126" hidden="1" x14ac:dyDescent="0.2"/>
    <row r="679127" hidden="1" x14ac:dyDescent="0.2"/>
    <row r="679128" hidden="1" x14ac:dyDescent="0.2"/>
    <row r="679129" hidden="1" x14ac:dyDescent="0.2"/>
    <row r="679130" hidden="1" x14ac:dyDescent="0.2"/>
    <row r="679131" hidden="1" x14ac:dyDescent="0.2"/>
    <row r="679132" hidden="1" x14ac:dyDescent="0.2"/>
    <row r="679133" hidden="1" x14ac:dyDescent="0.2"/>
    <row r="679134" hidden="1" x14ac:dyDescent="0.2"/>
    <row r="679135" hidden="1" x14ac:dyDescent="0.2"/>
    <row r="679136" hidden="1" x14ac:dyDescent="0.2"/>
    <row r="679137" hidden="1" x14ac:dyDescent="0.2"/>
    <row r="679138" hidden="1" x14ac:dyDescent="0.2"/>
    <row r="679139" hidden="1" x14ac:dyDescent="0.2"/>
    <row r="679140" hidden="1" x14ac:dyDescent="0.2"/>
    <row r="679141" hidden="1" x14ac:dyDescent="0.2"/>
    <row r="679142" hidden="1" x14ac:dyDescent="0.2"/>
    <row r="679143" hidden="1" x14ac:dyDescent="0.2"/>
    <row r="679144" hidden="1" x14ac:dyDescent="0.2"/>
    <row r="679145" hidden="1" x14ac:dyDescent="0.2"/>
    <row r="679146" hidden="1" x14ac:dyDescent="0.2"/>
    <row r="679147" hidden="1" x14ac:dyDescent="0.2"/>
    <row r="679148" hidden="1" x14ac:dyDescent="0.2"/>
    <row r="679149" hidden="1" x14ac:dyDescent="0.2"/>
    <row r="679150" hidden="1" x14ac:dyDescent="0.2"/>
    <row r="679151" hidden="1" x14ac:dyDescent="0.2"/>
    <row r="679152" hidden="1" x14ac:dyDescent="0.2"/>
    <row r="679153" hidden="1" x14ac:dyDescent="0.2"/>
    <row r="679154" hidden="1" x14ac:dyDescent="0.2"/>
    <row r="679155" hidden="1" x14ac:dyDescent="0.2"/>
    <row r="679156" hidden="1" x14ac:dyDescent="0.2"/>
    <row r="679157" hidden="1" x14ac:dyDescent="0.2"/>
    <row r="679158" hidden="1" x14ac:dyDescent="0.2"/>
    <row r="679159" hidden="1" x14ac:dyDescent="0.2"/>
    <row r="679160" hidden="1" x14ac:dyDescent="0.2"/>
    <row r="679161" hidden="1" x14ac:dyDescent="0.2"/>
    <row r="679162" hidden="1" x14ac:dyDescent="0.2"/>
    <row r="679163" hidden="1" x14ac:dyDescent="0.2"/>
    <row r="679164" hidden="1" x14ac:dyDescent="0.2"/>
    <row r="679165" hidden="1" x14ac:dyDescent="0.2"/>
    <row r="679166" hidden="1" x14ac:dyDescent="0.2"/>
    <row r="679167" hidden="1" x14ac:dyDescent="0.2"/>
    <row r="679168" hidden="1" x14ac:dyDescent="0.2"/>
    <row r="679169" hidden="1" x14ac:dyDescent="0.2"/>
    <row r="679170" hidden="1" x14ac:dyDescent="0.2"/>
    <row r="679171" hidden="1" x14ac:dyDescent="0.2"/>
    <row r="679172" hidden="1" x14ac:dyDescent="0.2"/>
    <row r="679173" hidden="1" x14ac:dyDescent="0.2"/>
    <row r="679174" hidden="1" x14ac:dyDescent="0.2"/>
    <row r="679175" hidden="1" x14ac:dyDescent="0.2"/>
    <row r="679176" hidden="1" x14ac:dyDescent="0.2"/>
    <row r="679177" hidden="1" x14ac:dyDescent="0.2"/>
    <row r="679178" hidden="1" x14ac:dyDescent="0.2"/>
    <row r="679179" hidden="1" x14ac:dyDescent="0.2"/>
    <row r="679180" hidden="1" x14ac:dyDescent="0.2"/>
    <row r="679181" hidden="1" x14ac:dyDescent="0.2"/>
    <row r="679182" hidden="1" x14ac:dyDescent="0.2"/>
    <row r="679183" hidden="1" x14ac:dyDescent="0.2"/>
    <row r="679184" hidden="1" x14ac:dyDescent="0.2"/>
    <row r="679185" hidden="1" x14ac:dyDescent="0.2"/>
    <row r="679186" hidden="1" x14ac:dyDescent="0.2"/>
    <row r="679187" hidden="1" x14ac:dyDescent="0.2"/>
    <row r="679188" hidden="1" x14ac:dyDescent="0.2"/>
    <row r="679189" hidden="1" x14ac:dyDescent="0.2"/>
    <row r="679190" hidden="1" x14ac:dyDescent="0.2"/>
    <row r="679191" hidden="1" x14ac:dyDescent="0.2"/>
    <row r="679192" hidden="1" x14ac:dyDescent="0.2"/>
    <row r="679193" hidden="1" x14ac:dyDescent="0.2"/>
    <row r="679194" hidden="1" x14ac:dyDescent="0.2"/>
    <row r="679195" hidden="1" x14ac:dyDescent="0.2"/>
    <row r="679196" hidden="1" x14ac:dyDescent="0.2"/>
    <row r="679197" hidden="1" x14ac:dyDescent="0.2"/>
    <row r="679198" hidden="1" x14ac:dyDescent="0.2"/>
    <row r="679199" hidden="1" x14ac:dyDescent="0.2"/>
    <row r="679200" hidden="1" x14ac:dyDescent="0.2"/>
    <row r="679201" hidden="1" x14ac:dyDescent="0.2"/>
    <row r="679202" hidden="1" x14ac:dyDescent="0.2"/>
    <row r="679203" hidden="1" x14ac:dyDescent="0.2"/>
    <row r="679204" hidden="1" x14ac:dyDescent="0.2"/>
    <row r="679205" hidden="1" x14ac:dyDescent="0.2"/>
    <row r="679206" hidden="1" x14ac:dyDescent="0.2"/>
    <row r="679207" hidden="1" x14ac:dyDescent="0.2"/>
    <row r="679208" hidden="1" x14ac:dyDescent="0.2"/>
    <row r="679209" hidden="1" x14ac:dyDescent="0.2"/>
    <row r="679210" hidden="1" x14ac:dyDescent="0.2"/>
    <row r="679211" hidden="1" x14ac:dyDescent="0.2"/>
    <row r="679212" hidden="1" x14ac:dyDescent="0.2"/>
    <row r="679213" hidden="1" x14ac:dyDescent="0.2"/>
    <row r="679214" hidden="1" x14ac:dyDescent="0.2"/>
    <row r="679215" hidden="1" x14ac:dyDescent="0.2"/>
    <row r="679216" hidden="1" x14ac:dyDescent="0.2"/>
    <row r="679217" hidden="1" x14ac:dyDescent="0.2"/>
    <row r="679218" hidden="1" x14ac:dyDescent="0.2"/>
    <row r="679219" hidden="1" x14ac:dyDescent="0.2"/>
    <row r="679220" hidden="1" x14ac:dyDescent="0.2"/>
    <row r="679221" hidden="1" x14ac:dyDescent="0.2"/>
    <row r="679222" hidden="1" x14ac:dyDescent="0.2"/>
    <row r="679223" hidden="1" x14ac:dyDescent="0.2"/>
    <row r="679224" hidden="1" x14ac:dyDescent="0.2"/>
    <row r="679225" hidden="1" x14ac:dyDescent="0.2"/>
    <row r="679226" hidden="1" x14ac:dyDescent="0.2"/>
    <row r="679227" hidden="1" x14ac:dyDescent="0.2"/>
    <row r="679228" hidden="1" x14ac:dyDescent="0.2"/>
    <row r="679229" hidden="1" x14ac:dyDescent="0.2"/>
    <row r="679230" hidden="1" x14ac:dyDescent="0.2"/>
    <row r="679231" hidden="1" x14ac:dyDescent="0.2"/>
    <row r="679232" hidden="1" x14ac:dyDescent="0.2"/>
    <row r="679233" hidden="1" x14ac:dyDescent="0.2"/>
    <row r="679234" hidden="1" x14ac:dyDescent="0.2"/>
    <row r="679235" hidden="1" x14ac:dyDescent="0.2"/>
    <row r="679236" hidden="1" x14ac:dyDescent="0.2"/>
    <row r="679237" hidden="1" x14ac:dyDescent="0.2"/>
    <row r="679238" hidden="1" x14ac:dyDescent="0.2"/>
    <row r="679239" hidden="1" x14ac:dyDescent="0.2"/>
    <row r="679240" hidden="1" x14ac:dyDescent="0.2"/>
    <row r="679241" hidden="1" x14ac:dyDescent="0.2"/>
    <row r="679242" hidden="1" x14ac:dyDescent="0.2"/>
    <row r="679243" hidden="1" x14ac:dyDescent="0.2"/>
    <row r="679244" hidden="1" x14ac:dyDescent="0.2"/>
    <row r="679245" hidden="1" x14ac:dyDescent="0.2"/>
    <row r="679246" hidden="1" x14ac:dyDescent="0.2"/>
    <row r="679247" hidden="1" x14ac:dyDescent="0.2"/>
    <row r="679248" hidden="1" x14ac:dyDescent="0.2"/>
    <row r="679249" hidden="1" x14ac:dyDescent="0.2"/>
    <row r="679250" hidden="1" x14ac:dyDescent="0.2"/>
    <row r="679251" hidden="1" x14ac:dyDescent="0.2"/>
    <row r="679252" hidden="1" x14ac:dyDescent="0.2"/>
    <row r="679253" hidden="1" x14ac:dyDescent="0.2"/>
    <row r="679254" hidden="1" x14ac:dyDescent="0.2"/>
    <row r="679255" hidden="1" x14ac:dyDescent="0.2"/>
    <row r="679256" hidden="1" x14ac:dyDescent="0.2"/>
    <row r="679257" hidden="1" x14ac:dyDescent="0.2"/>
    <row r="679258" hidden="1" x14ac:dyDescent="0.2"/>
    <row r="679259" hidden="1" x14ac:dyDescent="0.2"/>
    <row r="679260" hidden="1" x14ac:dyDescent="0.2"/>
    <row r="679261" hidden="1" x14ac:dyDescent="0.2"/>
    <row r="679262" hidden="1" x14ac:dyDescent="0.2"/>
    <row r="679263" hidden="1" x14ac:dyDescent="0.2"/>
    <row r="679264" hidden="1" x14ac:dyDescent="0.2"/>
    <row r="679265" hidden="1" x14ac:dyDescent="0.2"/>
    <row r="679266" hidden="1" x14ac:dyDescent="0.2"/>
    <row r="679267" hidden="1" x14ac:dyDescent="0.2"/>
    <row r="679268" hidden="1" x14ac:dyDescent="0.2"/>
    <row r="679269" hidden="1" x14ac:dyDescent="0.2"/>
    <row r="679270" hidden="1" x14ac:dyDescent="0.2"/>
    <row r="679271" hidden="1" x14ac:dyDescent="0.2"/>
    <row r="679272" hidden="1" x14ac:dyDescent="0.2"/>
    <row r="679273" hidden="1" x14ac:dyDescent="0.2"/>
    <row r="679274" hidden="1" x14ac:dyDescent="0.2"/>
    <row r="679275" hidden="1" x14ac:dyDescent="0.2"/>
    <row r="679276" hidden="1" x14ac:dyDescent="0.2"/>
    <row r="679277" hidden="1" x14ac:dyDescent="0.2"/>
    <row r="679278" hidden="1" x14ac:dyDescent="0.2"/>
    <row r="679279" hidden="1" x14ac:dyDescent="0.2"/>
    <row r="679280" hidden="1" x14ac:dyDescent="0.2"/>
    <row r="679281" hidden="1" x14ac:dyDescent="0.2"/>
    <row r="679282" hidden="1" x14ac:dyDescent="0.2"/>
    <row r="679283" hidden="1" x14ac:dyDescent="0.2"/>
    <row r="679284" hidden="1" x14ac:dyDescent="0.2"/>
    <row r="679285" hidden="1" x14ac:dyDescent="0.2"/>
    <row r="679286" hidden="1" x14ac:dyDescent="0.2"/>
    <row r="679287" hidden="1" x14ac:dyDescent="0.2"/>
    <row r="679288" hidden="1" x14ac:dyDescent="0.2"/>
    <row r="679289" hidden="1" x14ac:dyDescent="0.2"/>
    <row r="679290" hidden="1" x14ac:dyDescent="0.2"/>
    <row r="679291" hidden="1" x14ac:dyDescent="0.2"/>
    <row r="679292" hidden="1" x14ac:dyDescent="0.2"/>
    <row r="679293" hidden="1" x14ac:dyDescent="0.2"/>
    <row r="679294" hidden="1" x14ac:dyDescent="0.2"/>
    <row r="679295" hidden="1" x14ac:dyDescent="0.2"/>
    <row r="679296" hidden="1" x14ac:dyDescent="0.2"/>
    <row r="679297" hidden="1" x14ac:dyDescent="0.2"/>
    <row r="679298" hidden="1" x14ac:dyDescent="0.2"/>
    <row r="679299" hidden="1" x14ac:dyDescent="0.2"/>
    <row r="679300" hidden="1" x14ac:dyDescent="0.2"/>
    <row r="679301" hidden="1" x14ac:dyDescent="0.2"/>
    <row r="679302" hidden="1" x14ac:dyDescent="0.2"/>
    <row r="679303" hidden="1" x14ac:dyDescent="0.2"/>
    <row r="679304" hidden="1" x14ac:dyDescent="0.2"/>
    <row r="679305" hidden="1" x14ac:dyDescent="0.2"/>
    <row r="679306" hidden="1" x14ac:dyDescent="0.2"/>
    <row r="679307" hidden="1" x14ac:dyDescent="0.2"/>
    <row r="679308" hidden="1" x14ac:dyDescent="0.2"/>
    <row r="679309" hidden="1" x14ac:dyDescent="0.2"/>
    <row r="679310" hidden="1" x14ac:dyDescent="0.2"/>
    <row r="679311" hidden="1" x14ac:dyDescent="0.2"/>
    <row r="679312" hidden="1" x14ac:dyDescent="0.2"/>
    <row r="679313" hidden="1" x14ac:dyDescent="0.2"/>
    <row r="679314" hidden="1" x14ac:dyDescent="0.2"/>
    <row r="679315" hidden="1" x14ac:dyDescent="0.2"/>
    <row r="679316" hidden="1" x14ac:dyDescent="0.2"/>
    <row r="679317" hidden="1" x14ac:dyDescent="0.2"/>
    <row r="679318" hidden="1" x14ac:dyDescent="0.2"/>
    <row r="679319" hidden="1" x14ac:dyDescent="0.2"/>
    <row r="679320" hidden="1" x14ac:dyDescent="0.2"/>
    <row r="679321" hidden="1" x14ac:dyDescent="0.2"/>
    <row r="679322" hidden="1" x14ac:dyDescent="0.2"/>
    <row r="679323" hidden="1" x14ac:dyDescent="0.2"/>
    <row r="679324" hidden="1" x14ac:dyDescent="0.2"/>
    <row r="679325" hidden="1" x14ac:dyDescent="0.2"/>
    <row r="679326" hidden="1" x14ac:dyDescent="0.2"/>
    <row r="679327" hidden="1" x14ac:dyDescent="0.2"/>
    <row r="679328" hidden="1" x14ac:dyDescent="0.2"/>
    <row r="679329" hidden="1" x14ac:dyDescent="0.2"/>
    <row r="679330" hidden="1" x14ac:dyDescent="0.2"/>
    <row r="679331" hidden="1" x14ac:dyDescent="0.2"/>
    <row r="679332" hidden="1" x14ac:dyDescent="0.2"/>
    <row r="679333" hidden="1" x14ac:dyDescent="0.2"/>
    <row r="679334" hidden="1" x14ac:dyDescent="0.2"/>
    <row r="679335" hidden="1" x14ac:dyDescent="0.2"/>
    <row r="679336" hidden="1" x14ac:dyDescent="0.2"/>
    <row r="679337" hidden="1" x14ac:dyDescent="0.2"/>
    <row r="679338" hidden="1" x14ac:dyDescent="0.2"/>
    <row r="679339" hidden="1" x14ac:dyDescent="0.2"/>
    <row r="679340" hidden="1" x14ac:dyDescent="0.2"/>
    <row r="679341" hidden="1" x14ac:dyDescent="0.2"/>
    <row r="679342" hidden="1" x14ac:dyDescent="0.2"/>
    <row r="679343" hidden="1" x14ac:dyDescent="0.2"/>
    <row r="679344" hidden="1" x14ac:dyDescent="0.2"/>
    <row r="679345" hidden="1" x14ac:dyDescent="0.2"/>
    <row r="679346" hidden="1" x14ac:dyDescent="0.2"/>
    <row r="679347" hidden="1" x14ac:dyDescent="0.2"/>
    <row r="679348" hidden="1" x14ac:dyDescent="0.2"/>
    <row r="679349" hidden="1" x14ac:dyDescent="0.2"/>
    <row r="679350" hidden="1" x14ac:dyDescent="0.2"/>
    <row r="679351" hidden="1" x14ac:dyDescent="0.2"/>
    <row r="679352" hidden="1" x14ac:dyDescent="0.2"/>
    <row r="679353" hidden="1" x14ac:dyDescent="0.2"/>
    <row r="679354" hidden="1" x14ac:dyDescent="0.2"/>
    <row r="679355" hidden="1" x14ac:dyDescent="0.2"/>
    <row r="679356" hidden="1" x14ac:dyDescent="0.2"/>
    <row r="679357" hidden="1" x14ac:dyDescent="0.2"/>
    <row r="679358" hidden="1" x14ac:dyDescent="0.2"/>
    <row r="679359" hidden="1" x14ac:dyDescent="0.2"/>
    <row r="679360" hidden="1" x14ac:dyDescent="0.2"/>
    <row r="679361" hidden="1" x14ac:dyDescent="0.2"/>
    <row r="679362" hidden="1" x14ac:dyDescent="0.2"/>
    <row r="679363" hidden="1" x14ac:dyDescent="0.2"/>
    <row r="679364" hidden="1" x14ac:dyDescent="0.2"/>
    <row r="679365" hidden="1" x14ac:dyDescent="0.2"/>
    <row r="679366" hidden="1" x14ac:dyDescent="0.2"/>
    <row r="679367" hidden="1" x14ac:dyDescent="0.2"/>
    <row r="679368" hidden="1" x14ac:dyDescent="0.2"/>
    <row r="679369" hidden="1" x14ac:dyDescent="0.2"/>
    <row r="679370" hidden="1" x14ac:dyDescent="0.2"/>
    <row r="679371" hidden="1" x14ac:dyDescent="0.2"/>
    <row r="679372" hidden="1" x14ac:dyDescent="0.2"/>
    <row r="679373" hidden="1" x14ac:dyDescent="0.2"/>
    <row r="679374" hidden="1" x14ac:dyDescent="0.2"/>
    <row r="679375" hidden="1" x14ac:dyDescent="0.2"/>
    <row r="679376" hidden="1" x14ac:dyDescent="0.2"/>
    <row r="679377" hidden="1" x14ac:dyDescent="0.2"/>
    <row r="679378" hidden="1" x14ac:dyDescent="0.2"/>
    <row r="679379" hidden="1" x14ac:dyDescent="0.2"/>
    <row r="679380" hidden="1" x14ac:dyDescent="0.2"/>
    <row r="679381" hidden="1" x14ac:dyDescent="0.2"/>
    <row r="679382" hidden="1" x14ac:dyDescent="0.2"/>
    <row r="679383" hidden="1" x14ac:dyDescent="0.2"/>
    <row r="679384" hidden="1" x14ac:dyDescent="0.2"/>
    <row r="679385" hidden="1" x14ac:dyDescent="0.2"/>
    <row r="679386" hidden="1" x14ac:dyDescent="0.2"/>
    <row r="679387" hidden="1" x14ac:dyDescent="0.2"/>
    <row r="679388" hidden="1" x14ac:dyDescent="0.2"/>
    <row r="679389" hidden="1" x14ac:dyDescent="0.2"/>
    <row r="679390" hidden="1" x14ac:dyDescent="0.2"/>
    <row r="679391" hidden="1" x14ac:dyDescent="0.2"/>
    <row r="679392" hidden="1" x14ac:dyDescent="0.2"/>
    <row r="679393" hidden="1" x14ac:dyDescent="0.2"/>
    <row r="679394" hidden="1" x14ac:dyDescent="0.2"/>
    <row r="679395" hidden="1" x14ac:dyDescent="0.2"/>
    <row r="679396" hidden="1" x14ac:dyDescent="0.2"/>
    <row r="679397" hidden="1" x14ac:dyDescent="0.2"/>
    <row r="679398" hidden="1" x14ac:dyDescent="0.2"/>
    <row r="679399" hidden="1" x14ac:dyDescent="0.2"/>
    <row r="679400" hidden="1" x14ac:dyDescent="0.2"/>
    <row r="679401" hidden="1" x14ac:dyDescent="0.2"/>
    <row r="679402" hidden="1" x14ac:dyDescent="0.2"/>
    <row r="679403" hidden="1" x14ac:dyDescent="0.2"/>
    <row r="679404" hidden="1" x14ac:dyDescent="0.2"/>
    <row r="679405" hidden="1" x14ac:dyDescent="0.2"/>
    <row r="679406" hidden="1" x14ac:dyDescent="0.2"/>
    <row r="679407" hidden="1" x14ac:dyDescent="0.2"/>
    <row r="679408" hidden="1" x14ac:dyDescent="0.2"/>
    <row r="679409" hidden="1" x14ac:dyDescent="0.2"/>
    <row r="679410" hidden="1" x14ac:dyDescent="0.2"/>
    <row r="679411" hidden="1" x14ac:dyDescent="0.2"/>
    <row r="679412" hidden="1" x14ac:dyDescent="0.2"/>
    <row r="679413" hidden="1" x14ac:dyDescent="0.2"/>
    <row r="679414" hidden="1" x14ac:dyDescent="0.2"/>
    <row r="679415" hidden="1" x14ac:dyDescent="0.2"/>
    <row r="679416" hidden="1" x14ac:dyDescent="0.2"/>
    <row r="679417" hidden="1" x14ac:dyDescent="0.2"/>
    <row r="679418" hidden="1" x14ac:dyDescent="0.2"/>
    <row r="679419" hidden="1" x14ac:dyDescent="0.2"/>
    <row r="679420" hidden="1" x14ac:dyDescent="0.2"/>
    <row r="679421" hidden="1" x14ac:dyDescent="0.2"/>
    <row r="679422" hidden="1" x14ac:dyDescent="0.2"/>
    <row r="679423" hidden="1" x14ac:dyDescent="0.2"/>
    <row r="679424" hidden="1" x14ac:dyDescent="0.2"/>
    <row r="679425" hidden="1" x14ac:dyDescent="0.2"/>
    <row r="679426" hidden="1" x14ac:dyDescent="0.2"/>
    <row r="679427" hidden="1" x14ac:dyDescent="0.2"/>
    <row r="679428" hidden="1" x14ac:dyDescent="0.2"/>
    <row r="679429" hidden="1" x14ac:dyDescent="0.2"/>
    <row r="679430" hidden="1" x14ac:dyDescent="0.2"/>
    <row r="679431" hidden="1" x14ac:dyDescent="0.2"/>
    <row r="679432" hidden="1" x14ac:dyDescent="0.2"/>
    <row r="679433" hidden="1" x14ac:dyDescent="0.2"/>
    <row r="679434" hidden="1" x14ac:dyDescent="0.2"/>
    <row r="679435" hidden="1" x14ac:dyDescent="0.2"/>
    <row r="679436" hidden="1" x14ac:dyDescent="0.2"/>
    <row r="679437" hidden="1" x14ac:dyDescent="0.2"/>
    <row r="679438" hidden="1" x14ac:dyDescent="0.2"/>
    <row r="679439" hidden="1" x14ac:dyDescent="0.2"/>
    <row r="679440" hidden="1" x14ac:dyDescent="0.2"/>
    <row r="679441" hidden="1" x14ac:dyDescent="0.2"/>
    <row r="679442" hidden="1" x14ac:dyDescent="0.2"/>
    <row r="679443" hidden="1" x14ac:dyDescent="0.2"/>
    <row r="679444" hidden="1" x14ac:dyDescent="0.2"/>
    <row r="679445" hidden="1" x14ac:dyDescent="0.2"/>
    <row r="679446" hidden="1" x14ac:dyDescent="0.2"/>
    <row r="679447" hidden="1" x14ac:dyDescent="0.2"/>
    <row r="679448" hidden="1" x14ac:dyDescent="0.2"/>
    <row r="679449" hidden="1" x14ac:dyDescent="0.2"/>
    <row r="679450" hidden="1" x14ac:dyDescent="0.2"/>
    <row r="679451" hidden="1" x14ac:dyDescent="0.2"/>
    <row r="679452" hidden="1" x14ac:dyDescent="0.2"/>
    <row r="679453" hidden="1" x14ac:dyDescent="0.2"/>
    <row r="679454" hidden="1" x14ac:dyDescent="0.2"/>
    <row r="679455" hidden="1" x14ac:dyDescent="0.2"/>
    <row r="679456" hidden="1" x14ac:dyDescent="0.2"/>
    <row r="679457" hidden="1" x14ac:dyDescent="0.2"/>
    <row r="679458" hidden="1" x14ac:dyDescent="0.2"/>
    <row r="679459" hidden="1" x14ac:dyDescent="0.2"/>
    <row r="679460" hidden="1" x14ac:dyDescent="0.2"/>
    <row r="679461" hidden="1" x14ac:dyDescent="0.2"/>
    <row r="679462" hidden="1" x14ac:dyDescent="0.2"/>
    <row r="679463" hidden="1" x14ac:dyDescent="0.2"/>
    <row r="679464" hidden="1" x14ac:dyDescent="0.2"/>
    <row r="679465" hidden="1" x14ac:dyDescent="0.2"/>
    <row r="679466" hidden="1" x14ac:dyDescent="0.2"/>
    <row r="679467" hidden="1" x14ac:dyDescent="0.2"/>
    <row r="679468" hidden="1" x14ac:dyDescent="0.2"/>
    <row r="679469" hidden="1" x14ac:dyDescent="0.2"/>
    <row r="679470" hidden="1" x14ac:dyDescent="0.2"/>
    <row r="679471" hidden="1" x14ac:dyDescent="0.2"/>
    <row r="679472" hidden="1" x14ac:dyDescent="0.2"/>
    <row r="679473" hidden="1" x14ac:dyDescent="0.2"/>
    <row r="679474" hidden="1" x14ac:dyDescent="0.2"/>
    <row r="679475" hidden="1" x14ac:dyDescent="0.2"/>
    <row r="679476" hidden="1" x14ac:dyDescent="0.2"/>
    <row r="679477" hidden="1" x14ac:dyDescent="0.2"/>
    <row r="679478" hidden="1" x14ac:dyDescent="0.2"/>
    <row r="679479" hidden="1" x14ac:dyDescent="0.2"/>
    <row r="679480" hidden="1" x14ac:dyDescent="0.2"/>
    <row r="679481" hidden="1" x14ac:dyDescent="0.2"/>
    <row r="679482" hidden="1" x14ac:dyDescent="0.2"/>
    <row r="679483" hidden="1" x14ac:dyDescent="0.2"/>
    <row r="679484" hidden="1" x14ac:dyDescent="0.2"/>
    <row r="679485" hidden="1" x14ac:dyDescent="0.2"/>
    <row r="679486" hidden="1" x14ac:dyDescent="0.2"/>
    <row r="679487" hidden="1" x14ac:dyDescent="0.2"/>
    <row r="679488" hidden="1" x14ac:dyDescent="0.2"/>
    <row r="679489" hidden="1" x14ac:dyDescent="0.2"/>
    <row r="679490" hidden="1" x14ac:dyDescent="0.2"/>
    <row r="679491" hidden="1" x14ac:dyDescent="0.2"/>
    <row r="679492" hidden="1" x14ac:dyDescent="0.2"/>
    <row r="679493" hidden="1" x14ac:dyDescent="0.2"/>
    <row r="679494" hidden="1" x14ac:dyDescent="0.2"/>
    <row r="679495" hidden="1" x14ac:dyDescent="0.2"/>
    <row r="679496" hidden="1" x14ac:dyDescent="0.2"/>
    <row r="679497" hidden="1" x14ac:dyDescent="0.2"/>
    <row r="679498" hidden="1" x14ac:dyDescent="0.2"/>
    <row r="679499" hidden="1" x14ac:dyDescent="0.2"/>
    <row r="679500" hidden="1" x14ac:dyDescent="0.2"/>
    <row r="679501" hidden="1" x14ac:dyDescent="0.2"/>
    <row r="679502" hidden="1" x14ac:dyDescent="0.2"/>
    <row r="679503" hidden="1" x14ac:dyDescent="0.2"/>
    <row r="679504" hidden="1" x14ac:dyDescent="0.2"/>
    <row r="679505" hidden="1" x14ac:dyDescent="0.2"/>
    <row r="679506" hidden="1" x14ac:dyDescent="0.2"/>
    <row r="679507" hidden="1" x14ac:dyDescent="0.2"/>
    <row r="679508" hidden="1" x14ac:dyDescent="0.2"/>
    <row r="679509" hidden="1" x14ac:dyDescent="0.2"/>
    <row r="679510" hidden="1" x14ac:dyDescent="0.2"/>
    <row r="679511" hidden="1" x14ac:dyDescent="0.2"/>
    <row r="679512" hidden="1" x14ac:dyDescent="0.2"/>
    <row r="679513" hidden="1" x14ac:dyDescent="0.2"/>
    <row r="679514" hidden="1" x14ac:dyDescent="0.2"/>
    <row r="679515" hidden="1" x14ac:dyDescent="0.2"/>
    <row r="679516" hidden="1" x14ac:dyDescent="0.2"/>
    <row r="679517" hidden="1" x14ac:dyDescent="0.2"/>
    <row r="679518" hidden="1" x14ac:dyDescent="0.2"/>
    <row r="679519" hidden="1" x14ac:dyDescent="0.2"/>
    <row r="679520" hidden="1" x14ac:dyDescent="0.2"/>
    <row r="679521" hidden="1" x14ac:dyDescent="0.2"/>
    <row r="679522" hidden="1" x14ac:dyDescent="0.2"/>
    <row r="679523" hidden="1" x14ac:dyDescent="0.2"/>
    <row r="679524" hidden="1" x14ac:dyDescent="0.2"/>
    <row r="679525" hidden="1" x14ac:dyDescent="0.2"/>
    <row r="679526" hidden="1" x14ac:dyDescent="0.2"/>
    <row r="679527" hidden="1" x14ac:dyDescent="0.2"/>
    <row r="679528" hidden="1" x14ac:dyDescent="0.2"/>
    <row r="679529" hidden="1" x14ac:dyDescent="0.2"/>
    <row r="679530" hidden="1" x14ac:dyDescent="0.2"/>
    <row r="679531" hidden="1" x14ac:dyDescent="0.2"/>
    <row r="679532" hidden="1" x14ac:dyDescent="0.2"/>
    <row r="679533" hidden="1" x14ac:dyDescent="0.2"/>
    <row r="679534" hidden="1" x14ac:dyDescent="0.2"/>
    <row r="679535" hidden="1" x14ac:dyDescent="0.2"/>
    <row r="679536" hidden="1" x14ac:dyDescent="0.2"/>
    <row r="679537" hidden="1" x14ac:dyDescent="0.2"/>
    <row r="679538" hidden="1" x14ac:dyDescent="0.2"/>
    <row r="679539" hidden="1" x14ac:dyDescent="0.2"/>
    <row r="679540" hidden="1" x14ac:dyDescent="0.2"/>
    <row r="679541" hidden="1" x14ac:dyDescent="0.2"/>
    <row r="679542" hidden="1" x14ac:dyDescent="0.2"/>
    <row r="679543" hidden="1" x14ac:dyDescent="0.2"/>
    <row r="679544" hidden="1" x14ac:dyDescent="0.2"/>
    <row r="679545" hidden="1" x14ac:dyDescent="0.2"/>
    <row r="679546" hidden="1" x14ac:dyDescent="0.2"/>
    <row r="679547" hidden="1" x14ac:dyDescent="0.2"/>
    <row r="679548" hidden="1" x14ac:dyDescent="0.2"/>
    <row r="679549" hidden="1" x14ac:dyDescent="0.2"/>
    <row r="679550" hidden="1" x14ac:dyDescent="0.2"/>
    <row r="679551" hidden="1" x14ac:dyDescent="0.2"/>
    <row r="679552" hidden="1" x14ac:dyDescent="0.2"/>
    <row r="679553" hidden="1" x14ac:dyDescent="0.2"/>
    <row r="679554" hidden="1" x14ac:dyDescent="0.2"/>
    <row r="679555" hidden="1" x14ac:dyDescent="0.2"/>
    <row r="679556" hidden="1" x14ac:dyDescent="0.2"/>
    <row r="679557" hidden="1" x14ac:dyDescent="0.2"/>
    <row r="679558" hidden="1" x14ac:dyDescent="0.2"/>
    <row r="679559" hidden="1" x14ac:dyDescent="0.2"/>
    <row r="679560" hidden="1" x14ac:dyDescent="0.2"/>
    <row r="679561" hidden="1" x14ac:dyDescent="0.2"/>
    <row r="679562" hidden="1" x14ac:dyDescent="0.2"/>
    <row r="679563" hidden="1" x14ac:dyDescent="0.2"/>
    <row r="679564" hidden="1" x14ac:dyDescent="0.2"/>
    <row r="679565" hidden="1" x14ac:dyDescent="0.2"/>
    <row r="679566" hidden="1" x14ac:dyDescent="0.2"/>
    <row r="679567" hidden="1" x14ac:dyDescent="0.2"/>
    <row r="679568" hidden="1" x14ac:dyDescent="0.2"/>
    <row r="679569" hidden="1" x14ac:dyDescent="0.2"/>
    <row r="679570" hidden="1" x14ac:dyDescent="0.2"/>
    <row r="679571" hidden="1" x14ac:dyDescent="0.2"/>
    <row r="679572" hidden="1" x14ac:dyDescent="0.2"/>
    <row r="679573" hidden="1" x14ac:dyDescent="0.2"/>
    <row r="679574" hidden="1" x14ac:dyDescent="0.2"/>
    <row r="679575" hidden="1" x14ac:dyDescent="0.2"/>
    <row r="679576" hidden="1" x14ac:dyDescent="0.2"/>
    <row r="679577" hidden="1" x14ac:dyDescent="0.2"/>
    <row r="679578" hidden="1" x14ac:dyDescent="0.2"/>
    <row r="679579" hidden="1" x14ac:dyDescent="0.2"/>
    <row r="679580" hidden="1" x14ac:dyDescent="0.2"/>
    <row r="679581" hidden="1" x14ac:dyDescent="0.2"/>
    <row r="679582" hidden="1" x14ac:dyDescent="0.2"/>
    <row r="679583" hidden="1" x14ac:dyDescent="0.2"/>
    <row r="679584" hidden="1" x14ac:dyDescent="0.2"/>
    <row r="679585" hidden="1" x14ac:dyDescent="0.2"/>
    <row r="679586" hidden="1" x14ac:dyDescent="0.2"/>
    <row r="679587" hidden="1" x14ac:dyDescent="0.2"/>
    <row r="679588" hidden="1" x14ac:dyDescent="0.2"/>
    <row r="679589" hidden="1" x14ac:dyDescent="0.2"/>
    <row r="679590" hidden="1" x14ac:dyDescent="0.2"/>
    <row r="679591" hidden="1" x14ac:dyDescent="0.2"/>
    <row r="679592" hidden="1" x14ac:dyDescent="0.2"/>
    <row r="679593" hidden="1" x14ac:dyDescent="0.2"/>
    <row r="679594" hidden="1" x14ac:dyDescent="0.2"/>
    <row r="679595" hidden="1" x14ac:dyDescent="0.2"/>
    <row r="679596" hidden="1" x14ac:dyDescent="0.2"/>
    <row r="679597" hidden="1" x14ac:dyDescent="0.2"/>
    <row r="679598" hidden="1" x14ac:dyDescent="0.2"/>
    <row r="679599" hidden="1" x14ac:dyDescent="0.2"/>
    <row r="679600" hidden="1" x14ac:dyDescent="0.2"/>
    <row r="679601" hidden="1" x14ac:dyDescent="0.2"/>
    <row r="679602" hidden="1" x14ac:dyDescent="0.2"/>
    <row r="679603" hidden="1" x14ac:dyDescent="0.2"/>
    <row r="679604" hidden="1" x14ac:dyDescent="0.2"/>
    <row r="679605" hidden="1" x14ac:dyDescent="0.2"/>
    <row r="679606" hidden="1" x14ac:dyDescent="0.2"/>
    <row r="679607" hidden="1" x14ac:dyDescent="0.2"/>
    <row r="679608" hidden="1" x14ac:dyDescent="0.2"/>
    <row r="679609" hidden="1" x14ac:dyDescent="0.2"/>
    <row r="679610" hidden="1" x14ac:dyDescent="0.2"/>
    <row r="679611" hidden="1" x14ac:dyDescent="0.2"/>
    <row r="679612" hidden="1" x14ac:dyDescent="0.2"/>
    <row r="679613" hidden="1" x14ac:dyDescent="0.2"/>
    <row r="679614" hidden="1" x14ac:dyDescent="0.2"/>
    <row r="679615" hidden="1" x14ac:dyDescent="0.2"/>
    <row r="679616" hidden="1" x14ac:dyDescent="0.2"/>
    <row r="679617" hidden="1" x14ac:dyDescent="0.2"/>
    <row r="679618" hidden="1" x14ac:dyDescent="0.2"/>
    <row r="679619" hidden="1" x14ac:dyDescent="0.2"/>
    <row r="679620" hidden="1" x14ac:dyDescent="0.2"/>
    <row r="679621" hidden="1" x14ac:dyDescent="0.2"/>
    <row r="679622" hidden="1" x14ac:dyDescent="0.2"/>
    <row r="679623" hidden="1" x14ac:dyDescent="0.2"/>
    <row r="679624" hidden="1" x14ac:dyDescent="0.2"/>
    <row r="679625" hidden="1" x14ac:dyDescent="0.2"/>
    <row r="679626" hidden="1" x14ac:dyDescent="0.2"/>
    <row r="679627" hidden="1" x14ac:dyDescent="0.2"/>
    <row r="679628" hidden="1" x14ac:dyDescent="0.2"/>
    <row r="679629" hidden="1" x14ac:dyDescent="0.2"/>
    <row r="679630" hidden="1" x14ac:dyDescent="0.2"/>
    <row r="679631" hidden="1" x14ac:dyDescent="0.2"/>
    <row r="679632" hidden="1" x14ac:dyDescent="0.2"/>
    <row r="679633" hidden="1" x14ac:dyDescent="0.2"/>
    <row r="679634" hidden="1" x14ac:dyDescent="0.2"/>
    <row r="679635" hidden="1" x14ac:dyDescent="0.2"/>
    <row r="679636" hidden="1" x14ac:dyDescent="0.2"/>
    <row r="679637" hidden="1" x14ac:dyDescent="0.2"/>
    <row r="679638" hidden="1" x14ac:dyDescent="0.2"/>
    <row r="679639" hidden="1" x14ac:dyDescent="0.2"/>
    <row r="679640" hidden="1" x14ac:dyDescent="0.2"/>
    <row r="679641" hidden="1" x14ac:dyDescent="0.2"/>
    <row r="679642" hidden="1" x14ac:dyDescent="0.2"/>
    <row r="679643" hidden="1" x14ac:dyDescent="0.2"/>
    <row r="679644" hidden="1" x14ac:dyDescent="0.2"/>
    <row r="679645" hidden="1" x14ac:dyDescent="0.2"/>
    <row r="679646" hidden="1" x14ac:dyDescent="0.2"/>
    <row r="679647" hidden="1" x14ac:dyDescent="0.2"/>
    <row r="679648" hidden="1" x14ac:dyDescent="0.2"/>
    <row r="679649" hidden="1" x14ac:dyDescent="0.2"/>
    <row r="679650" hidden="1" x14ac:dyDescent="0.2"/>
    <row r="679651" hidden="1" x14ac:dyDescent="0.2"/>
    <row r="679652" hidden="1" x14ac:dyDescent="0.2"/>
    <row r="679653" hidden="1" x14ac:dyDescent="0.2"/>
    <row r="679654" hidden="1" x14ac:dyDescent="0.2"/>
    <row r="679655" hidden="1" x14ac:dyDescent="0.2"/>
    <row r="679656" hidden="1" x14ac:dyDescent="0.2"/>
    <row r="679657" hidden="1" x14ac:dyDescent="0.2"/>
    <row r="679658" hidden="1" x14ac:dyDescent="0.2"/>
    <row r="679659" hidden="1" x14ac:dyDescent="0.2"/>
    <row r="679660" hidden="1" x14ac:dyDescent="0.2"/>
    <row r="679661" hidden="1" x14ac:dyDescent="0.2"/>
    <row r="679662" hidden="1" x14ac:dyDescent="0.2"/>
    <row r="679663" hidden="1" x14ac:dyDescent="0.2"/>
    <row r="679664" hidden="1" x14ac:dyDescent="0.2"/>
    <row r="679665" hidden="1" x14ac:dyDescent="0.2"/>
    <row r="679666" hidden="1" x14ac:dyDescent="0.2"/>
    <row r="679667" hidden="1" x14ac:dyDescent="0.2"/>
    <row r="679668" hidden="1" x14ac:dyDescent="0.2"/>
    <row r="679669" hidden="1" x14ac:dyDescent="0.2"/>
    <row r="679670" hidden="1" x14ac:dyDescent="0.2"/>
    <row r="679671" hidden="1" x14ac:dyDescent="0.2"/>
    <row r="679672" hidden="1" x14ac:dyDescent="0.2"/>
    <row r="679673" hidden="1" x14ac:dyDescent="0.2"/>
    <row r="679674" hidden="1" x14ac:dyDescent="0.2"/>
    <row r="679675" hidden="1" x14ac:dyDescent="0.2"/>
    <row r="679676" hidden="1" x14ac:dyDescent="0.2"/>
    <row r="679677" hidden="1" x14ac:dyDescent="0.2"/>
    <row r="679678" hidden="1" x14ac:dyDescent="0.2"/>
    <row r="679679" hidden="1" x14ac:dyDescent="0.2"/>
    <row r="679680" hidden="1" x14ac:dyDescent="0.2"/>
    <row r="679681" hidden="1" x14ac:dyDescent="0.2"/>
    <row r="679682" hidden="1" x14ac:dyDescent="0.2"/>
    <row r="679683" hidden="1" x14ac:dyDescent="0.2"/>
    <row r="679684" hidden="1" x14ac:dyDescent="0.2"/>
    <row r="679685" hidden="1" x14ac:dyDescent="0.2"/>
    <row r="679686" hidden="1" x14ac:dyDescent="0.2"/>
    <row r="679687" hidden="1" x14ac:dyDescent="0.2"/>
    <row r="679688" hidden="1" x14ac:dyDescent="0.2"/>
    <row r="679689" hidden="1" x14ac:dyDescent="0.2"/>
    <row r="679690" hidden="1" x14ac:dyDescent="0.2"/>
    <row r="679691" hidden="1" x14ac:dyDescent="0.2"/>
    <row r="679692" hidden="1" x14ac:dyDescent="0.2"/>
    <row r="679693" hidden="1" x14ac:dyDescent="0.2"/>
    <row r="679694" hidden="1" x14ac:dyDescent="0.2"/>
    <row r="679695" hidden="1" x14ac:dyDescent="0.2"/>
    <row r="679696" hidden="1" x14ac:dyDescent="0.2"/>
    <row r="679697" hidden="1" x14ac:dyDescent="0.2"/>
    <row r="679698" hidden="1" x14ac:dyDescent="0.2"/>
    <row r="679699" hidden="1" x14ac:dyDescent="0.2"/>
    <row r="679700" hidden="1" x14ac:dyDescent="0.2"/>
    <row r="679701" hidden="1" x14ac:dyDescent="0.2"/>
    <row r="679702" hidden="1" x14ac:dyDescent="0.2"/>
    <row r="679703" hidden="1" x14ac:dyDescent="0.2"/>
    <row r="679704" hidden="1" x14ac:dyDescent="0.2"/>
    <row r="679705" hidden="1" x14ac:dyDescent="0.2"/>
    <row r="679706" hidden="1" x14ac:dyDescent="0.2"/>
    <row r="679707" hidden="1" x14ac:dyDescent="0.2"/>
    <row r="679708" hidden="1" x14ac:dyDescent="0.2"/>
    <row r="679709" hidden="1" x14ac:dyDescent="0.2"/>
    <row r="679710" hidden="1" x14ac:dyDescent="0.2"/>
    <row r="679711" hidden="1" x14ac:dyDescent="0.2"/>
    <row r="679712" hidden="1" x14ac:dyDescent="0.2"/>
    <row r="679713" hidden="1" x14ac:dyDescent="0.2"/>
    <row r="679714" hidden="1" x14ac:dyDescent="0.2"/>
    <row r="679715" hidden="1" x14ac:dyDescent="0.2"/>
    <row r="679716" hidden="1" x14ac:dyDescent="0.2"/>
    <row r="679717" hidden="1" x14ac:dyDescent="0.2"/>
    <row r="679718" hidden="1" x14ac:dyDescent="0.2"/>
    <row r="679719" hidden="1" x14ac:dyDescent="0.2"/>
    <row r="679720" hidden="1" x14ac:dyDescent="0.2"/>
    <row r="679721" hidden="1" x14ac:dyDescent="0.2"/>
    <row r="679722" hidden="1" x14ac:dyDescent="0.2"/>
    <row r="679723" hidden="1" x14ac:dyDescent="0.2"/>
    <row r="679724" hidden="1" x14ac:dyDescent="0.2"/>
    <row r="679725" hidden="1" x14ac:dyDescent="0.2"/>
    <row r="679726" hidden="1" x14ac:dyDescent="0.2"/>
    <row r="679727" hidden="1" x14ac:dyDescent="0.2"/>
    <row r="679728" hidden="1" x14ac:dyDescent="0.2"/>
    <row r="679729" hidden="1" x14ac:dyDescent="0.2"/>
    <row r="679730" hidden="1" x14ac:dyDescent="0.2"/>
    <row r="679731" hidden="1" x14ac:dyDescent="0.2"/>
    <row r="679732" hidden="1" x14ac:dyDescent="0.2"/>
    <row r="679733" hidden="1" x14ac:dyDescent="0.2"/>
    <row r="679734" hidden="1" x14ac:dyDescent="0.2"/>
    <row r="679735" hidden="1" x14ac:dyDescent="0.2"/>
    <row r="679736" hidden="1" x14ac:dyDescent="0.2"/>
    <row r="679737" hidden="1" x14ac:dyDescent="0.2"/>
    <row r="679738" hidden="1" x14ac:dyDescent="0.2"/>
    <row r="679739" hidden="1" x14ac:dyDescent="0.2"/>
    <row r="679740" hidden="1" x14ac:dyDescent="0.2"/>
    <row r="679741" hidden="1" x14ac:dyDescent="0.2"/>
    <row r="679742" hidden="1" x14ac:dyDescent="0.2"/>
    <row r="679743" hidden="1" x14ac:dyDescent="0.2"/>
    <row r="679744" hidden="1" x14ac:dyDescent="0.2"/>
    <row r="679745" hidden="1" x14ac:dyDescent="0.2"/>
    <row r="679746" hidden="1" x14ac:dyDescent="0.2"/>
    <row r="679747" hidden="1" x14ac:dyDescent="0.2"/>
    <row r="679748" hidden="1" x14ac:dyDescent="0.2"/>
    <row r="679749" hidden="1" x14ac:dyDescent="0.2"/>
    <row r="679750" hidden="1" x14ac:dyDescent="0.2"/>
    <row r="679751" hidden="1" x14ac:dyDescent="0.2"/>
    <row r="679752" hidden="1" x14ac:dyDescent="0.2"/>
    <row r="679753" hidden="1" x14ac:dyDescent="0.2"/>
    <row r="679754" hidden="1" x14ac:dyDescent="0.2"/>
    <row r="679755" hidden="1" x14ac:dyDescent="0.2"/>
    <row r="679756" hidden="1" x14ac:dyDescent="0.2"/>
    <row r="679757" hidden="1" x14ac:dyDescent="0.2"/>
    <row r="679758" hidden="1" x14ac:dyDescent="0.2"/>
    <row r="679759" hidden="1" x14ac:dyDescent="0.2"/>
    <row r="679760" hidden="1" x14ac:dyDescent="0.2"/>
    <row r="679761" hidden="1" x14ac:dyDescent="0.2"/>
    <row r="679762" hidden="1" x14ac:dyDescent="0.2"/>
    <row r="679763" hidden="1" x14ac:dyDescent="0.2"/>
    <row r="679764" hidden="1" x14ac:dyDescent="0.2"/>
    <row r="679765" hidden="1" x14ac:dyDescent="0.2"/>
    <row r="679766" hidden="1" x14ac:dyDescent="0.2"/>
    <row r="679767" hidden="1" x14ac:dyDescent="0.2"/>
    <row r="679768" hidden="1" x14ac:dyDescent="0.2"/>
    <row r="679769" hidden="1" x14ac:dyDescent="0.2"/>
    <row r="679770" hidden="1" x14ac:dyDescent="0.2"/>
    <row r="679771" hidden="1" x14ac:dyDescent="0.2"/>
    <row r="679772" hidden="1" x14ac:dyDescent="0.2"/>
    <row r="679773" hidden="1" x14ac:dyDescent="0.2"/>
    <row r="679774" hidden="1" x14ac:dyDescent="0.2"/>
    <row r="679775" hidden="1" x14ac:dyDescent="0.2"/>
    <row r="679776" hidden="1" x14ac:dyDescent="0.2"/>
    <row r="679777" hidden="1" x14ac:dyDescent="0.2"/>
    <row r="679778" hidden="1" x14ac:dyDescent="0.2"/>
    <row r="679779" hidden="1" x14ac:dyDescent="0.2"/>
    <row r="679780" hidden="1" x14ac:dyDescent="0.2"/>
    <row r="679781" hidden="1" x14ac:dyDescent="0.2"/>
    <row r="679782" hidden="1" x14ac:dyDescent="0.2"/>
    <row r="679783" hidden="1" x14ac:dyDescent="0.2"/>
    <row r="679784" hidden="1" x14ac:dyDescent="0.2"/>
    <row r="679785" hidden="1" x14ac:dyDescent="0.2"/>
    <row r="679786" hidden="1" x14ac:dyDescent="0.2"/>
    <row r="679787" hidden="1" x14ac:dyDescent="0.2"/>
    <row r="679788" hidden="1" x14ac:dyDescent="0.2"/>
    <row r="679789" hidden="1" x14ac:dyDescent="0.2"/>
    <row r="679790" hidden="1" x14ac:dyDescent="0.2"/>
    <row r="679791" hidden="1" x14ac:dyDescent="0.2"/>
    <row r="679792" hidden="1" x14ac:dyDescent="0.2"/>
    <row r="679793" hidden="1" x14ac:dyDescent="0.2"/>
    <row r="679794" hidden="1" x14ac:dyDescent="0.2"/>
    <row r="679795" hidden="1" x14ac:dyDescent="0.2"/>
    <row r="679796" hidden="1" x14ac:dyDescent="0.2"/>
    <row r="679797" hidden="1" x14ac:dyDescent="0.2"/>
    <row r="679798" hidden="1" x14ac:dyDescent="0.2"/>
    <row r="679799" hidden="1" x14ac:dyDescent="0.2"/>
    <row r="679800" hidden="1" x14ac:dyDescent="0.2"/>
    <row r="679801" hidden="1" x14ac:dyDescent="0.2"/>
    <row r="679802" hidden="1" x14ac:dyDescent="0.2"/>
    <row r="679803" hidden="1" x14ac:dyDescent="0.2"/>
    <row r="679804" hidden="1" x14ac:dyDescent="0.2"/>
    <row r="679805" hidden="1" x14ac:dyDescent="0.2"/>
    <row r="679806" hidden="1" x14ac:dyDescent="0.2"/>
    <row r="679807" hidden="1" x14ac:dyDescent="0.2"/>
    <row r="679808" hidden="1" x14ac:dyDescent="0.2"/>
    <row r="679809" hidden="1" x14ac:dyDescent="0.2"/>
    <row r="679810" hidden="1" x14ac:dyDescent="0.2"/>
    <row r="679811" hidden="1" x14ac:dyDescent="0.2"/>
    <row r="679812" hidden="1" x14ac:dyDescent="0.2"/>
    <row r="679813" hidden="1" x14ac:dyDescent="0.2"/>
    <row r="679814" hidden="1" x14ac:dyDescent="0.2"/>
    <row r="679815" hidden="1" x14ac:dyDescent="0.2"/>
    <row r="679816" hidden="1" x14ac:dyDescent="0.2"/>
    <row r="679817" hidden="1" x14ac:dyDescent="0.2"/>
    <row r="679818" hidden="1" x14ac:dyDescent="0.2"/>
    <row r="679819" hidden="1" x14ac:dyDescent="0.2"/>
    <row r="679820" hidden="1" x14ac:dyDescent="0.2"/>
    <row r="679821" hidden="1" x14ac:dyDescent="0.2"/>
    <row r="679822" hidden="1" x14ac:dyDescent="0.2"/>
    <row r="679823" hidden="1" x14ac:dyDescent="0.2"/>
    <row r="679824" hidden="1" x14ac:dyDescent="0.2"/>
    <row r="679825" hidden="1" x14ac:dyDescent="0.2"/>
    <row r="679826" hidden="1" x14ac:dyDescent="0.2"/>
    <row r="679827" hidden="1" x14ac:dyDescent="0.2"/>
    <row r="679828" hidden="1" x14ac:dyDescent="0.2"/>
    <row r="679829" hidden="1" x14ac:dyDescent="0.2"/>
    <row r="679830" hidden="1" x14ac:dyDescent="0.2"/>
    <row r="679831" hidden="1" x14ac:dyDescent="0.2"/>
    <row r="679832" hidden="1" x14ac:dyDescent="0.2"/>
    <row r="679833" hidden="1" x14ac:dyDescent="0.2"/>
    <row r="679834" hidden="1" x14ac:dyDescent="0.2"/>
    <row r="679835" hidden="1" x14ac:dyDescent="0.2"/>
    <row r="679836" hidden="1" x14ac:dyDescent="0.2"/>
    <row r="679837" hidden="1" x14ac:dyDescent="0.2"/>
    <row r="679838" hidden="1" x14ac:dyDescent="0.2"/>
    <row r="679839" hidden="1" x14ac:dyDescent="0.2"/>
    <row r="679840" hidden="1" x14ac:dyDescent="0.2"/>
    <row r="679841" hidden="1" x14ac:dyDescent="0.2"/>
    <row r="679842" hidden="1" x14ac:dyDescent="0.2"/>
    <row r="679843" hidden="1" x14ac:dyDescent="0.2"/>
    <row r="679844" hidden="1" x14ac:dyDescent="0.2"/>
    <row r="679845" hidden="1" x14ac:dyDescent="0.2"/>
    <row r="679846" hidden="1" x14ac:dyDescent="0.2"/>
    <row r="679847" hidden="1" x14ac:dyDescent="0.2"/>
    <row r="679848" hidden="1" x14ac:dyDescent="0.2"/>
    <row r="679849" hidden="1" x14ac:dyDescent="0.2"/>
    <row r="679850" hidden="1" x14ac:dyDescent="0.2"/>
    <row r="679851" hidden="1" x14ac:dyDescent="0.2"/>
    <row r="679852" hidden="1" x14ac:dyDescent="0.2"/>
    <row r="679853" hidden="1" x14ac:dyDescent="0.2"/>
    <row r="679854" hidden="1" x14ac:dyDescent="0.2"/>
    <row r="679855" hidden="1" x14ac:dyDescent="0.2"/>
    <row r="679856" hidden="1" x14ac:dyDescent="0.2"/>
    <row r="679857" hidden="1" x14ac:dyDescent="0.2"/>
    <row r="679858" hidden="1" x14ac:dyDescent="0.2"/>
    <row r="679859" hidden="1" x14ac:dyDescent="0.2"/>
    <row r="679860" hidden="1" x14ac:dyDescent="0.2"/>
    <row r="679861" hidden="1" x14ac:dyDescent="0.2"/>
    <row r="679862" hidden="1" x14ac:dyDescent="0.2"/>
    <row r="679863" hidden="1" x14ac:dyDescent="0.2"/>
    <row r="679864" hidden="1" x14ac:dyDescent="0.2"/>
    <row r="679865" hidden="1" x14ac:dyDescent="0.2"/>
    <row r="679866" hidden="1" x14ac:dyDescent="0.2"/>
    <row r="679867" hidden="1" x14ac:dyDescent="0.2"/>
    <row r="679868" hidden="1" x14ac:dyDescent="0.2"/>
    <row r="679869" hidden="1" x14ac:dyDescent="0.2"/>
    <row r="679870" hidden="1" x14ac:dyDescent="0.2"/>
    <row r="679871" hidden="1" x14ac:dyDescent="0.2"/>
    <row r="679872" hidden="1" x14ac:dyDescent="0.2"/>
    <row r="679873" hidden="1" x14ac:dyDescent="0.2"/>
    <row r="679874" hidden="1" x14ac:dyDescent="0.2"/>
    <row r="679875" hidden="1" x14ac:dyDescent="0.2"/>
    <row r="679876" hidden="1" x14ac:dyDescent="0.2"/>
    <row r="679877" hidden="1" x14ac:dyDescent="0.2"/>
    <row r="679878" hidden="1" x14ac:dyDescent="0.2"/>
    <row r="679879" hidden="1" x14ac:dyDescent="0.2"/>
    <row r="679880" hidden="1" x14ac:dyDescent="0.2"/>
    <row r="679881" hidden="1" x14ac:dyDescent="0.2"/>
    <row r="679882" hidden="1" x14ac:dyDescent="0.2"/>
    <row r="679883" hidden="1" x14ac:dyDescent="0.2"/>
    <row r="679884" hidden="1" x14ac:dyDescent="0.2"/>
    <row r="679885" hidden="1" x14ac:dyDescent="0.2"/>
    <row r="679886" hidden="1" x14ac:dyDescent="0.2"/>
    <row r="679887" hidden="1" x14ac:dyDescent="0.2"/>
    <row r="679888" hidden="1" x14ac:dyDescent="0.2"/>
    <row r="679889" hidden="1" x14ac:dyDescent="0.2"/>
    <row r="679890" hidden="1" x14ac:dyDescent="0.2"/>
    <row r="679891" hidden="1" x14ac:dyDescent="0.2"/>
    <row r="679892" hidden="1" x14ac:dyDescent="0.2"/>
    <row r="679893" hidden="1" x14ac:dyDescent="0.2"/>
    <row r="679894" hidden="1" x14ac:dyDescent="0.2"/>
    <row r="679895" hidden="1" x14ac:dyDescent="0.2"/>
    <row r="679896" hidden="1" x14ac:dyDescent="0.2"/>
    <row r="679897" hidden="1" x14ac:dyDescent="0.2"/>
    <row r="679898" hidden="1" x14ac:dyDescent="0.2"/>
    <row r="679899" hidden="1" x14ac:dyDescent="0.2"/>
    <row r="679900" hidden="1" x14ac:dyDescent="0.2"/>
    <row r="679901" hidden="1" x14ac:dyDescent="0.2"/>
    <row r="679902" hidden="1" x14ac:dyDescent="0.2"/>
    <row r="679903" hidden="1" x14ac:dyDescent="0.2"/>
    <row r="679904" hidden="1" x14ac:dyDescent="0.2"/>
    <row r="679905" hidden="1" x14ac:dyDescent="0.2"/>
    <row r="679906" hidden="1" x14ac:dyDescent="0.2"/>
    <row r="679907" hidden="1" x14ac:dyDescent="0.2"/>
    <row r="679908" hidden="1" x14ac:dyDescent="0.2"/>
    <row r="679909" hidden="1" x14ac:dyDescent="0.2"/>
    <row r="679910" hidden="1" x14ac:dyDescent="0.2"/>
    <row r="679911" hidden="1" x14ac:dyDescent="0.2"/>
    <row r="679912" hidden="1" x14ac:dyDescent="0.2"/>
    <row r="679913" hidden="1" x14ac:dyDescent="0.2"/>
    <row r="679914" hidden="1" x14ac:dyDescent="0.2"/>
    <row r="679915" hidden="1" x14ac:dyDescent="0.2"/>
    <row r="679916" hidden="1" x14ac:dyDescent="0.2"/>
    <row r="679917" hidden="1" x14ac:dyDescent="0.2"/>
    <row r="679918" hidden="1" x14ac:dyDescent="0.2"/>
    <row r="679919" hidden="1" x14ac:dyDescent="0.2"/>
    <row r="679920" hidden="1" x14ac:dyDescent="0.2"/>
    <row r="679921" hidden="1" x14ac:dyDescent="0.2"/>
    <row r="679922" hidden="1" x14ac:dyDescent="0.2"/>
    <row r="679923" hidden="1" x14ac:dyDescent="0.2"/>
    <row r="679924" hidden="1" x14ac:dyDescent="0.2"/>
    <row r="679925" hidden="1" x14ac:dyDescent="0.2"/>
    <row r="679926" hidden="1" x14ac:dyDescent="0.2"/>
    <row r="679927" hidden="1" x14ac:dyDescent="0.2"/>
    <row r="679928" hidden="1" x14ac:dyDescent="0.2"/>
    <row r="679929" hidden="1" x14ac:dyDescent="0.2"/>
    <row r="679930" hidden="1" x14ac:dyDescent="0.2"/>
    <row r="679931" hidden="1" x14ac:dyDescent="0.2"/>
    <row r="679932" hidden="1" x14ac:dyDescent="0.2"/>
    <row r="679933" hidden="1" x14ac:dyDescent="0.2"/>
    <row r="679934" hidden="1" x14ac:dyDescent="0.2"/>
    <row r="679935" hidden="1" x14ac:dyDescent="0.2"/>
    <row r="679936" hidden="1" x14ac:dyDescent="0.2"/>
    <row r="679937" hidden="1" x14ac:dyDescent="0.2"/>
    <row r="679938" hidden="1" x14ac:dyDescent="0.2"/>
    <row r="679939" hidden="1" x14ac:dyDescent="0.2"/>
    <row r="679940" hidden="1" x14ac:dyDescent="0.2"/>
    <row r="679941" hidden="1" x14ac:dyDescent="0.2"/>
    <row r="679942" hidden="1" x14ac:dyDescent="0.2"/>
    <row r="679943" hidden="1" x14ac:dyDescent="0.2"/>
    <row r="679944" hidden="1" x14ac:dyDescent="0.2"/>
    <row r="679945" hidden="1" x14ac:dyDescent="0.2"/>
    <row r="679946" hidden="1" x14ac:dyDescent="0.2"/>
    <row r="679947" hidden="1" x14ac:dyDescent="0.2"/>
    <row r="679948" hidden="1" x14ac:dyDescent="0.2"/>
    <row r="679949" hidden="1" x14ac:dyDescent="0.2"/>
    <row r="679950" hidden="1" x14ac:dyDescent="0.2"/>
    <row r="679951" hidden="1" x14ac:dyDescent="0.2"/>
    <row r="679952" hidden="1" x14ac:dyDescent="0.2"/>
    <row r="679953" hidden="1" x14ac:dyDescent="0.2"/>
    <row r="679954" hidden="1" x14ac:dyDescent="0.2"/>
    <row r="679955" hidden="1" x14ac:dyDescent="0.2"/>
    <row r="679956" hidden="1" x14ac:dyDescent="0.2"/>
    <row r="679957" hidden="1" x14ac:dyDescent="0.2"/>
    <row r="679958" hidden="1" x14ac:dyDescent="0.2"/>
    <row r="679959" hidden="1" x14ac:dyDescent="0.2"/>
    <row r="679960" hidden="1" x14ac:dyDescent="0.2"/>
    <row r="679961" hidden="1" x14ac:dyDescent="0.2"/>
    <row r="679962" hidden="1" x14ac:dyDescent="0.2"/>
    <row r="679963" hidden="1" x14ac:dyDescent="0.2"/>
    <row r="679964" hidden="1" x14ac:dyDescent="0.2"/>
    <row r="679965" hidden="1" x14ac:dyDescent="0.2"/>
    <row r="679966" hidden="1" x14ac:dyDescent="0.2"/>
    <row r="679967" hidden="1" x14ac:dyDescent="0.2"/>
    <row r="679968" hidden="1" x14ac:dyDescent="0.2"/>
    <row r="679969" hidden="1" x14ac:dyDescent="0.2"/>
    <row r="679970" hidden="1" x14ac:dyDescent="0.2"/>
    <row r="679971" hidden="1" x14ac:dyDescent="0.2"/>
    <row r="679972" hidden="1" x14ac:dyDescent="0.2"/>
    <row r="679973" hidden="1" x14ac:dyDescent="0.2"/>
    <row r="679974" hidden="1" x14ac:dyDescent="0.2"/>
    <row r="679975" hidden="1" x14ac:dyDescent="0.2"/>
    <row r="679976" hidden="1" x14ac:dyDescent="0.2"/>
    <row r="679977" hidden="1" x14ac:dyDescent="0.2"/>
    <row r="679978" hidden="1" x14ac:dyDescent="0.2"/>
    <row r="679979" hidden="1" x14ac:dyDescent="0.2"/>
    <row r="679980" hidden="1" x14ac:dyDescent="0.2"/>
    <row r="679981" hidden="1" x14ac:dyDescent="0.2"/>
    <row r="679982" hidden="1" x14ac:dyDescent="0.2"/>
    <row r="679983" hidden="1" x14ac:dyDescent="0.2"/>
    <row r="679984" hidden="1" x14ac:dyDescent="0.2"/>
    <row r="679985" hidden="1" x14ac:dyDescent="0.2"/>
    <row r="679986" hidden="1" x14ac:dyDescent="0.2"/>
    <row r="679987" hidden="1" x14ac:dyDescent="0.2"/>
    <row r="679988" hidden="1" x14ac:dyDescent="0.2"/>
    <row r="679989" hidden="1" x14ac:dyDescent="0.2"/>
    <row r="679990" hidden="1" x14ac:dyDescent="0.2"/>
    <row r="679991" hidden="1" x14ac:dyDescent="0.2"/>
    <row r="679992" hidden="1" x14ac:dyDescent="0.2"/>
    <row r="679993" hidden="1" x14ac:dyDescent="0.2"/>
    <row r="679994" hidden="1" x14ac:dyDescent="0.2"/>
    <row r="679995" hidden="1" x14ac:dyDescent="0.2"/>
    <row r="679996" hidden="1" x14ac:dyDescent="0.2"/>
    <row r="679997" hidden="1" x14ac:dyDescent="0.2"/>
    <row r="679998" hidden="1" x14ac:dyDescent="0.2"/>
    <row r="679999" hidden="1" x14ac:dyDescent="0.2"/>
    <row r="680000" hidden="1" x14ac:dyDescent="0.2"/>
    <row r="680001" hidden="1" x14ac:dyDescent="0.2"/>
    <row r="680002" hidden="1" x14ac:dyDescent="0.2"/>
    <row r="680003" hidden="1" x14ac:dyDescent="0.2"/>
    <row r="680004" hidden="1" x14ac:dyDescent="0.2"/>
    <row r="680005" hidden="1" x14ac:dyDescent="0.2"/>
    <row r="680006" hidden="1" x14ac:dyDescent="0.2"/>
    <row r="680007" hidden="1" x14ac:dyDescent="0.2"/>
    <row r="680008" hidden="1" x14ac:dyDescent="0.2"/>
    <row r="680009" hidden="1" x14ac:dyDescent="0.2"/>
    <row r="680010" hidden="1" x14ac:dyDescent="0.2"/>
    <row r="680011" hidden="1" x14ac:dyDescent="0.2"/>
    <row r="680012" hidden="1" x14ac:dyDescent="0.2"/>
    <row r="680013" hidden="1" x14ac:dyDescent="0.2"/>
    <row r="680014" hidden="1" x14ac:dyDescent="0.2"/>
    <row r="680015" hidden="1" x14ac:dyDescent="0.2"/>
    <row r="680016" hidden="1" x14ac:dyDescent="0.2"/>
    <row r="680017" hidden="1" x14ac:dyDescent="0.2"/>
    <row r="680018" hidden="1" x14ac:dyDescent="0.2"/>
    <row r="680019" hidden="1" x14ac:dyDescent="0.2"/>
    <row r="680020" hidden="1" x14ac:dyDescent="0.2"/>
    <row r="680021" hidden="1" x14ac:dyDescent="0.2"/>
    <row r="680022" hidden="1" x14ac:dyDescent="0.2"/>
    <row r="680023" hidden="1" x14ac:dyDescent="0.2"/>
    <row r="680024" hidden="1" x14ac:dyDescent="0.2"/>
    <row r="680025" hidden="1" x14ac:dyDescent="0.2"/>
    <row r="680026" hidden="1" x14ac:dyDescent="0.2"/>
    <row r="680027" hidden="1" x14ac:dyDescent="0.2"/>
    <row r="680028" hidden="1" x14ac:dyDescent="0.2"/>
    <row r="680029" hidden="1" x14ac:dyDescent="0.2"/>
    <row r="680030" hidden="1" x14ac:dyDescent="0.2"/>
    <row r="680031" hidden="1" x14ac:dyDescent="0.2"/>
    <row r="680032" hidden="1" x14ac:dyDescent="0.2"/>
    <row r="680033" hidden="1" x14ac:dyDescent="0.2"/>
    <row r="680034" hidden="1" x14ac:dyDescent="0.2"/>
    <row r="680035" hidden="1" x14ac:dyDescent="0.2"/>
    <row r="680036" hidden="1" x14ac:dyDescent="0.2"/>
    <row r="680037" hidden="1" x14ac:dyDescent="0.2"/>
    <row r="680038" hidden="1" x14ac:dyDescent="0.2"/>
    <row r="680039" hidden="1" x14ac:dyDescent="0.2"/>
    <row r="680040" hidden="1" x14ac:dyDescent="0.2"/>
    <row r="680041" hidden="1" x14ac:dyDescent="0.2"/>
    <row r="680042" hidden="1" x14ac:dyDescent="0.2"/>
    <row r="680043" hidden="1" x14ac:dyDescent="0.2"/>
    <row r="680044" hidden="1" x14ac:dyDescent="0.2"/>
    <row r="680045" hidden="1" x14ac:dyDescent="0.2"/>
    <row r="680046" hidden="1" x14ac:dyDescent="0.2"/>
    <row r="680047" hidden="1" x14ac:dyDescent="0.2"/>
    <row r="680048" hidden="1" x14ac:dyDescent="0.2"/>
    <row r="680049" hidden="1" x14ac:dyDescent="0.2"/>
    <row r="680050" hidden="1" x14ac:dyDescent="0.2"/>
    <row r="680051" hidden="1" x14ac:dyDescent="0.2"/>
    <row r="680052" hidden="1" x14ac:dyDescent="0.2"/>
    <row r="680053" hidden="1" x14ac:dyDescent="0.2"/>
    <row r="680054" hidden="1" x14ac:dyDescent="0.2"/>
    <row r="680055" hidden="1" x14ac:dyDescent="0.2"/>
    <row r="680056" hidden="1" x14ac:dyDescent="0.2"/>
    <row r="680057" hidden="1" x14ac:dyDescent="0.2"/>
    <row r="680058" hidden="1" x14ac:dyDescent="0.2"/>
    <row r="680059" hidden="1" x14ac:dyDescent="0.2"/>
    <row r="680060" hidden="1" x14ac:dyDescent="0.2"/>
    <row r="680061" hidden="1" x14ac:dyDescent="0.2"/>
    <row r="680062" hidden="1" x14ac:dyDescent="0.2"/>
    <row r="680063" hidden="1" x14ac:dyDescent="0.2"/>
    <row r="680064" hidden="1" x14ac:dyDescent="0.2"/>
    <row r="680065" hidden="1" x14ac:dyDescent="0.2"/>
    <row r="680066" hidden="1" x14ac:dyDescent="0.2"/>
    <row r="680067" hidden="1" x14ac:dyDescent="0.2"/>
    <row r="680068" hidden="1" x14ac:dyDescent="0.2"/>
    <row r="680069" hidden="1" x14ac:dyDescent="0.2"/>
    <row r="680070" hidden="1" x14ac:dyDescent="0.2"/>
    <row r="680071" hidden="1" x14ac:dyDescent="0.2"/>
    <row r="680072" hidden="1" x14ac:dyDescent="0.2"/>
    <row r="680073" hidden="1" x14ac:dyDescent="0.2"/>
    <row r="680074" hidden="1" x14ac:dyDescent="0.2"/>
    <row r="680075" hidden="1" x14ac:dyDescent="0.2"/>
    <row r="680076" hidden="1" x14ac:dyDescent="0.2"/>
    <row r="680077" hidden="1" x14ac:dyDescent="0.2"/>
    <row r="680078" hidden="1" x14ac:dyDescent="0.2"/>
    <row r="680079" hidden="1" x14ac:dyDescent="0.2"/>
    <row r="680080" hidden="1" x14ac:dyDescent="0.2"/>
    <row r="680081" hidden="1" x14ac:dyDescent="0.2"/>
    <row r="680082" hidden="1" x14ac:dyDescent="0.2"/>
    <row r="680083" hidden="1" x14ac:dyDescent="0.2"/>
    <row r="680084" hidden="1" x14ac:dyDescent="0.2"/>
    <row r="680085" hidden="1" x14ac:dyDescent="0.2"/>
    <row r="680086" hidden="1" x14ac:dyDescent="0.2"/>
    <row r="680087" hidden="1" x14ac:dyDescent="0.2"/>
    <row r="680088" hidden="1" x14ac:dyDescent="0.2"/>
    <row r="680089" hidden="1" x14ac:dyDescent="0.2"/>
    <row r="680090" hidden="1" x14ac:dyDescent="0.2"/>
    <row r="680091" hidden="1" x14ac:dyDescent="0.2"/>
    <row r="680092" hidden="1" x14ac:dyDescent="0.2"/>
    <row r="680093" hidden="1" x14ac:dyDescent="0.2"/>
    <row r="680094" hidden="1" x14ac:dyDescent="0.2"/>
    <row r="680095" hidden="1" x14ac:dyDescent="0.2"/>
    <row r="680096" hidden="1" x14ac:dyDescent="0.2"/>
    <row r="680097" hidden="1" x14ac:dyDescent="0.2"/>
    <row r="680098" hidden="1" x14ac:dyDescent="0.2"/>
    <row r="680099" hidden="1" x14ac:dyDescent="0.2"/>
    <row r="680100" hidden="1" x14ac:dyDescent="0.2"/>
    <row r="680101" hidden="1" x14ac:dyDescent="0.2"/>
    <row r="680102" hidden="1" x14ac:dyDescent="0.2"/>
    <row r="680103" hidden="1" x14ac:dyDescent="0.2"/>
    <row r="680104" hidden="1" x14ac:dyDescent="0.2"/>
    <row r="680105" hidden="1" x14ac:dyDescent="0.2"/>
    <row r="680106" hidden="1" x14ac:dyDescent="0.2"/>
    <row r="680107" hidden="1" x14ac:dyDescent="0.2"/>
    <row r="680108" hidden="1" x14ac:dyDescent="0.2"/>
    <row r="680109" hidden="1" x14ac:dyDescent="0.2"/>
    <row r="680110" hidden="1" x14ac:dyDescent="0.2"/>
    <row r="680111" hidden="1" x14ac:dyDescent="0.2"/>
    <row r="680112" hidden="1" x14ac:dyDescent="0.2"/>
    <row r="680113" hidden="1" x14ac:dyDescent="0.2"/>
    <row r="680114" hidden="1" x14ac:dyDescent="0.2"/>
    <row r="680115" hidden="1" x14ac:dyDescent="0.2"/>
    <row r="680116" hidden="1" x14ac:dyDescent="0.2"/>
    <row r="680117" hidden="1" x14ac:dyDescent="0.2"/>
    <row r="680118" hidden="1" x14ac:dyDescent="0.2"/>
    <row r="680119" hidden="1" x14ac:dyDescent="0.2"/>
    <row r="680120" hidden="1" x14ac:dyDescent="0.2"/>
    <row r="680121" hidden="1" x14ac:dyDescent="0.2"/>
    <row r="680122" hidden="1" x14ac:dyDescent="0.2"/>
    <row r="680123" hidden="1" x14ac:dyDescent="0.2"/>
    <row r="680124" hidden="1" x14ac:dyDescent="0.2"/>
    <row r="680125" hidden="1" x14ac:dyDescent="0.2"/>
    <row r="680126" hidden="1" x14ac:dyDescent="0.2"/>
    <row r="680127" hidden="1" x14ac:dyDescent="0.2"/>
    <row r="680128" hidden="1" x14ac:dyDescent="0.2"/>
    <row r="680129" hidden="1" x14ac:dyDescent="0.2"/>
    <row r="680130" hidden="1" x14ac:dyDescent="0.2"/>
    <row r="680131" hidden="1" x14ac:dyDescent="0.2"/>
    <row r="680132" hidden="1" x14ac:dyDescent="0.2"/>
    <row r="680133" hidden="1" x14ac:dyDescent="0.2"/>
    <row r="680134" hidden="1" x14ac:dyDescent="0.2"/>
    <row r="680135" hidden="1" x14ac:dyDescent="0.2"/>
    <row r="680136" hidden="1" x14ac:dyDescent="0.2"/>
    <row r="680137" hidden="1" x14ac:dyDescent="0.2"/>
    <row r="680138" hidden="1" x14ac:dyDescent="0.2"/>
    <row r="680139" hidden="1" x14ac:dyDescent="0.2"/>
    <row r="680140" hidden="1" x14ac:dyDescent="0.2"/>
    <row r="680141" hidden="1" x14ac:dyDescent="0.2"/>
    <row r="680142" hidden="1" x14ac:dyDescent="0.2"/>
    <row r="680143" hidden="1" x14ac:dyDescent="0.2"/>
    <row r="680144" hidden="1" x14ac:dyDescent="0.2"/>
    <row r="680145" hidden="1" x14ac:dyDescent="0.2"/>
    <row r="680146" hidden="1" x14ac:dyDescent="0.2"/>
    <row r="680147" hidden="1" x14ac:dyDescent="0.2"/>
    <row r="680148" hidden="1" x14ac:dyDescent="0.2"/>
    <row r="680149" hidden="1" x14ac:dyDescent="0.2"/>
    <row r="680150" hidden="1" x14ac:dyDescent="0.2"/>
    <row r="680151" hidden="1" x14ac:dyDescent="0.2"/>
    <row r="680152" hidden="1" x14ac:dyDescent="0.2"/>
    <row r="680153" hidden="1" x14ac:dyDescent="0.2"/>
    <row r="680154" hidden="1" x14ac:dyDescent="0.2"/>
    <row r="680155" hidden="1" x14ac:dyDescent="0.2"/>
    <row r="680156" hidden="1" x14ac:dyDescent="0.2"/>
    <row r="680157" hidden="1" x14ac:dyDescent="0.2"/>
    <row r="680158" hidden="1" x14ac:dyDescent="0.2"/>
    <row r="680159" hidden="1" x14ac:dyDescent="0.2"/>
    <row r="680160" hidden="1" x14ac:dyDescent="0.2"/>
    <row r="680161" hidden="1" x14ac:dyDescent="0.2"/>
    <row r="680162" hidden="1" x14ac:dyDescent="0.2"/>
    <row r="680163" hidden="1" x14ac:dyDescent="0.2"/>
    <row r="680164" hidden="1" x14ac:dyDescent="0.2"/>
    <row r="680165" hidden="1" x14ac:dyDescent="0.2"/>
    <row r="680166" hidden="1" x14ac:dyDescent="0.2"/>
    <row r="680167" hidden="1" x14ac:dyDescent="0.2"/>
    <row r="680168" hidden="1" x14ac:dyDescent="0.2"/>
    <row r="680169" hidden="1" x14ac:dyDescent="0.2"/>
    <row r="680170" hidden="1" x14ac:dyDescent="0.2"/>
    <row r="680171" hidden="1" x14ac:dyDescent="0.2"/>
    <row r="680172" hidden="1" x14ac:dyDescent="0.2"/>
    <row r="680173" hidden="1" x14ac:dyDescent="0.2"/>
    <row r="680174" hidden="1" x14ac:dyDescent="0.2"/>
    <row r="680175" hidden="1" x14ac:dyDescent="0.2"/>
    <row r="680176" hidden="1" x14ac:dyDescent="0.2"/>
    <row r="680177" hidden="1" x14ac:dyDescent="0.2"/>
    <row r="680178" hidden="1" x14ac:dyDescent="0.2"/>
    <row r="680179" hidden="1" x14ac:dyDescent="0.2"/>
    <row r="680180" hidden="1" x14ac:dyDescent="0.2"/>
    <row r="680181" hidden="1" x14ac:dyDescent="0.2"/>
    <row r="680182" hidden="1" x14ac:dyDescent="0.2"/>
    <row r="680183" hidden="1" x14ac:dyDescent="0.2"/>
    <row r="680184" hidden="1" x14ac:dyDescent="0.2"/>
    <row r="680185" hidden="1" x14ac:dyDescent="0.2"/>
    <row r="680186" hidden="1" x14ac:dyDescent="0.2"/>
    <row r="680187" hidden="1" x14ac:dyDescent="0.2"/>
    <row r="680188" hidden="1" x14ac:dyDescent="0.2"/>
    <row r="680189" hidden="1" x14ac:dyDescent="0.2"/>
    <row r="680190" hidden="1" x14ac:dyDescent="0.2"/>
    <row r="680191" hidden="1" x14ac:dyDescent="0.2"/>
    <row r="680192" hidden="1" x14ac:dyDescent="0.2"/>
    <row r="680193" hidden="1" x14ac:dyDescent="0.2"/>
    <row r="680194" hidden="1" x14ac:dyDescent="0.2"/>
    <row r="680195" hidden="1" x14ac:dyDescent="0.2"/>
    <row r="680196" hidden="1" x14ac:dyDescent="0.2"/>
    <row r="680197" hidden="1" x14ac:dyDescent="0.2"/>
    <row r="680198" hidden="1" x14ac:dyDescent="0.2"/>
    <row r="680199" hidden="1" x14ac:dyDescent="0.2"/>
    <row r="680200" hidden="1" x14ac:dyDescent="0.2"/>
    <row r="680201" hidden="1" x14ac:dyDescent="0.2"/>
    <row r="680202" hidden="1" x14ac:dyDescent="0.2"/>
    <row r="680203" hidden="1" x14ac:dyDescent="0.2"/>
    <row r="680204" hidden="1" x14ac:dyDescent="0.2"/>
    <row r="680205" hidden="1" x14ac:dyDescent="0.2"/>
    <row r="680206" hidden="1" x14ac:dyDescent="0.2"/>
    <row r="680207" hidden="1" x14ac:dyDescent="0.2"/>
    <row r="680208" hidden="1" x14ac:dyDescent="0.2"/>
    <row r="680209" hidden="1" x14ac:dyDescent="0.2"/>
    <row r="680210" hidden="1" x14ac:dyDescent="0.2"/>
    <row r="680211" hidden="1" x14ac:dyDescent="0.2"/>
    <row r="680212" hidden="1" x14ac:dyDescent="0.2"/>
    <row r="680213" hidden="1" x14ac:dyDescent="0.2"/>
    <row r="680214" hidden="1" x14ac:dyDescent="0.2"/>
    <row r="680215" hidden="1" x14ac:dyDescent="0.2"/>
    <row r="680216" hidden="1" x14ac:dyDescent="0.2"/>
    <row r="680217" hidden="1" x14ac:dyDescent="0.2"/>
    <row r="680218" hidden="1" x14ac:dyDescent="0.2"/>
    <row r="680219" hidden="1" x14ac:dyDescent="0.2"/>
    <row r="680220" hidden="1" x14ac:dyDescent="0.2"/>
    <row r="680221" hidden="1" x14ac:dyDescent="0.2"/>
    <row r="680222" hidden="1" x14ac:dyDescent="0.2"/>
    <row r="680223" hidden="1" x14ac:dyDescent="0.2"/>
    <row r="680224" hidden="1" x14ac:dyDescent="0.2"/>
    <row r="680225" hidden="1" x14ac:dyDescent="0.2"/>
    <row r="680226" hidden="1" x14ac:dyDescent="0.2"/>
    <row r="680227" hidden="1" x14ac:dyDescent="0.2"/>
    <row r="680228" hidden="1" x14ac:dyDescent="0.2"/>
    <row r="680229" hidden="1" x14ac:dyDescent="0.2"/>
    <row r="680230" hidden="1" x14ac:dyDescent="0.2"/>
    <row r="680231" hidden="1" x14ac:dyDescent="0.2"/>
    <row r="680232" hidden="1" x14ac:dyDescent="0.2"/>
    <row r="680233" hidden="1" x14ac:dyDescent="0.2"/>
    <row r="680234" hidden="1" x14ac:dyDescent="0.2"/>
    <row r="680235" hidden="1" x14ac:dyDescent="0.2"/>
    <row r="680236" hidden="1" x14ac:dyDescent="0.2"/>
    <row r="680237" hidden="1" x14ac:dyDescent="0.2"/>
    <row r="680238" hidden="1" x14ac:dyDescent="0.2"/>
    <row r="680239" hidden="1" x14ac:dyDescent="0.2"/>
    <row r="680240" hidden="1" x14ac:dyDescent="0.2"/>
    <row r="680241" hidden="1" x14ac:dyDescent="0.2"/>
    <row r="680242" hidden="1" x14ac:dyDescent="0.2"/>
    <row r="680243" hidden="1" x14ac:dyDescent="0.2"/>
    <row r="680244" hidden="1" x14ac:dyDescent="0.2"/>
    <row r="680245" hidden="1" x14ac:dyDescent="0.2"/>
    <row r="680246" hidden="1" x14ac:dyDescent="0.2"/>
    <row r="680247" hidden="1" x14ac:dyDescent="0.2"/>
    <row r="680248" hidden="1" x14ac:dyDescent="0.2"/>
    <row r="680249" hidden="1" x14ac:dyDescent="0.2"/>
    <row r="680250" hidden="1" x14ac:dyDescent="0.2"/>
    <row r="680251" hidden="1" x14ac:dyDescent="0.2"/>
    <row r="680252" hidden="1" x14ac:dyDescent="0.2"/>
    <row r="680253" hidden="1" x14ac:dyDescent="0.2"/>
    <row r="680254" hidden="1" x14ac:dyDescent="0.2"/>
    <row r="680255" hidden="1" x14ac:dyDescent="0.2"/>
    <row r="680256" hidden="1" x14ac:dyDescent="0.2"/>
    <row r="680257" hidden="1" x14ac:dyDescent="0.2"/>
    <row r="680258" hidden="1" x14ac:dyDescent="0.2"/>
    <row r="680259" hidden="1" x14ac:dyDescent="0.2"/>
    <row r="680260" hidden="1" x14ac:dyDescent="0.2"/>
    <row r="680261" hidden="1" x14ac:dyDescent="0.2"/>
    <row r="680262" hidden="1" x14ac:dyDescent="0.2"/>
    <row r="680263" hidden="1" x14ac:dyDescent="0.2"/>
    <row r="680264" hidden="1" x14ac:dyDescent="0.2"/>
    <row r="680265" hidden="1" x14ac:dyDescent="0.2"/>
    <row r="680266" hidden="1" x14ac:dyDescent="0.2"/>
    <row r="680267" hidden="1" x14ac:dyDescent="0.2"/>
    <row r="680268" hidden="1" x14ac:dyDescent="0.2"/>
    <row r="680269" hidden="1" x14ac:dyDescent="0.2"/>
    <row r="680270" hidden="1" x14ac:dyDescent="0.2"/>
    <row r="680271" hidden="1" x14ac:dyDescent="0.2"/>
    <row r="680272" hidden="1" x14ac:dyDescent="0.2"/>
    <row r="680273" hidden="1" x14ac:dyDescent="0.2"/>
    <row r="680274" hidden="1" x14ac:dyDescent="0.2"/>
    <row r="680275" hidden="1" x14ac:dyDescent="0.2"/>
    <row r="680276" hidden="1" x14ac:dyDescent="0.2"/>
    <row r="680277" hidden="1" x14ac:dyDescent="0.2"/>
    <row r="680278" hidden="1" x14ac:dyDescent="0.2"/>
    <row r="680279" hidden="1" x14ac:dyDescent="0.2"/>
    <row r="680280" hidden="1" x14ac:dyDescent="0.2"/>
    <row r="680281" hidden="1" x14ac:dyDescent="0.2"/>
    <row r="680282" hidden="1" x14ac:dyDescent="0.2"/>
    <row r="680283" hidden="1" x14ac:dyDescent="0.2"/>
    <row r="680284" hidden="1" x14ac:dyDescent="0.2"/>
    <row r="680285" hidden="1" x14ac:dyDescent="0.2"/>
    <row r="680286" hidden="1" x14ac:dyDescent="0.2"/>
    <row r="680287" hidden="1" x14ac:dyDescent="0.2"/>
    <row r="680288" hidden="1" x14ac:dyDescent="0.2"/>
    <row r="680289" hidden="1" x14ac:dyDescent="0.2"/>
    <row r="680290" hidden="1" x14ac:dyDescent="0.2"/>
    <row r="680291" hidden="1" x14ac:dyDescent="0.2"/>
    <row r="680292" hidden="1" x14ac:dyDescent="0.2"/>
    <row r="680293" hidden="1" x14ac:dyDescent="0.2"/>
    <row r="680294" hidden="1" x14ac:dyDescent="0.2"/>
    <row r="680295" hidden="1" x14ac:dyDescent="0.2"/>
    <row r="680296" hidden="1" x14ac:dyDescent="0.2"/>
    <row r="680297" hidden="1" x14ac:dyDescent="0.2"/>
    <row r="680298" hidden="1" x14ac:dyDescent="0.2"/>
    <row r="680299" hidden="1" x14ac:dyDescent="0.2"/>
    <row r="680300" hidden="1" x14ac:dyDescent="0.2"/>
    <row r="680301" hidden="1" x14ac:dyDescent="0.2"/>
    <row r="680302" hidden="1" x14ac:dyDescent="0.2"/>
    <row r="680303" hidden="1" x14ac:dyDescent="0.2"/>
    <row r="680304" hidden="1" x14ac:dyDescent="0.2"/>
    <row r="680305" hidden="1" x14ac:dyDescent="0.2"/>
    <row r="680306" hidden="1" x14ac:dyDescent="0.2"/>
    <row r="680307" hidden="1" x14ac:dyDescent="0.2"/>
    <row r="680308" hidden="1" x14ac:dyDescent="0.2"/>
    <row r="680309" hidden="1" x14ac:dyDescent="0.2"/>
    <row r="680310" hidden="1" x14ac:dyDescent="0.2"/>
    <row r="680311" hidden="1" x14ac:dyDescent="0.2"/>
    <row r="680312" hidden="1" x14ac:dyDescent="0.2"/>
    <row r="680313" hidden="1" x14ac:dyDescent="0.2"/>
    <row r="680314" hidden="1" x14ac:dyDescent="0.2"/>
    <row r="680315" hidden="1" x14ac:dyDescent="0.2"/>
    <row r="680316" hidden="1" x14ac:dyDescent="0.2"/>
    <row r="680317" hidden="1" x14ac:dyDescent="0.2"/>
    <row r="680318" hidden="1" x14ac:dyDescent="0.2"/>
    <row r="680319" hidden="1" x14ac:dyDescent="0.2"/>
    <row r="680320" hidden="1" x14ac:dyDescent="0.2"/>
    <row r="680321" hidden="1" x14ac:dyDescent="0.2"/>
    <row r="680322" hidden="1" x14ac:dyDescent="0.2"/>
    <row r="680323" hidden="1" x14ac:dyDescent="0.2"/>
    <row r="680324" hidden="1" x14ac:dyDescent="0.2"/>
    <row r="680325" hidden="1" x14ac:dyDescent="0.2"/>
    <row r="680326" hidden="1" x14ac:dyDescent="0.2"/>
    <row r="680327" hidden="1" x14ac:dyDescent="0.2"/>
    <row r="680328" hidden="1" x14ac:dyDescent="0.2"/>
    <row r="680329" hidden="1" x14ac:dyDescent="0.2"/>
    <row r="680330" hidden="1" x14ac:dyDescent="0.2"/>
    <row r="680331" hidden="1" x14ac:dyDescent="0.2"/>
    <row r="680332" hidden="1" x14ac:dyDescent="0.2"/>
    <row r="680333" hidden="1" x14ac:dyDescent="0.2"/>
    <row r="680334" hidden="1" x14ac:dyDescent="0.2"/>
    <row r="680335" hidden="1" x14ac:dyDescent="0.2"/>
    <row r="680336" hidden="1" x14ac:dyDescent="0.2"/>
    <row r="680337" hidden="1" x14ac:dyDescent="0.2"/>
    <row r="680338" hidden="1" x14ac:dyDescent="0.2"/>
    <row r="680339" hidden="1" x14ac:dyDescent="0.2"/>
    <row r="680340" hidden="1" x14ac:dyDescent="0.2"/>
    <row r="680341" hidden="1" x14ac:dyDescent="0.2"/>
    <row r="680342" hidden="1" x14ac:dyDescent="0.2"/>
    <row r="680343" hidden="1" x14ac:dyDescent="0.2"/>
    <row r="680344" hidden="1" x14ac:dyDescent="0.2"/>
    <row r="680345" hidden="1" x14ac:dyDescent="0.2"/>
    <row r="680346" hidden="1" x14ac:dyDescent="0.2"/>
    <row r="680347" hidden="1" x14ac:dyDescent="0.2"/>
    <row r="680348" hidden="1" x14ac:dyDescent="0.2"/>
    <row r="680349" hidden="1" x14ac:dyDescent="0.2"/>
    <row r="680350" hidden="1" x14ac:dyDescent="0.2"/>
    <row r="680351" hidden="1" x14ac:dyDescent="0.2"/>
    <row r="680352" hidden="1" x14ac:dyDescent="0.2"/>
    <row r="680353" hidden="1" x14ac:dyDescent="0.2"/>
    <row r="680354" hidden="1" x14ac:dyDescent="0.2"/>
    <row r="680355" hidden="1" x14ac:dyDescent="0.2"/>
    <row r="680356" hidden="1" x14ac:dyDescent="0.2"/>
    <row r="680357" hidden="1" x14ac:dyDescent="0.2"/>
    <row r="680358" hidden="1" x14ac:dyDescent="0.2"/>
    <row r="680359" hidden="1" x14ac:dyDescent="0.2"/>
    <row r="680360" hidden="1" x14ac:dyDescent="0.2"/>
    <row r="680361" hidden="1" x14ac:dyDescent="0.2"/>
    <row r="680362" hidden="1" x14ac:dyDescent="0.2"/>
    <row r="680363" hidden="1" x14ac:dyDescent="0.2"/>
    <row r="680364" hidden="1" x14ac:dyDescent="0.2"/>
    <row r="680365" hidden="1" x14ac:dyDescent="0.2"/>
    <row r="680366" hidden="1" x14ac:dyDescent="0.2"/>
    <row r="680367" hidden="1" x14ac:dyDescent="0.2"/>
    <row r="680368" hidden="1" x14ac:dyDescent="0.2"/>
    <row r="680369" hidden="1" x14ac:dyDescent="0.2"/>
    <row r="680370" hidden="1" x14ac:dyDescent="0.2"/>
    <row r="680371" hidden="1" x14ac:dyDescent="0.2"/>
    <row r="680372" hidden="1" x14ac:dyDescent="0.2"/>
    <row r="680373" hidden="1" x14ac:dyDescent="0.2"/>
    <row r="680374" hidden="1" x14ac:dyDescent="0.2"/>
    <row r="680375" hidden="1" x14ac:dyDescent="0.2"/>
    <row r="680376" hidden="1" x14ac:dyDescent="0.2"/>
    <row r="680377" hidden="1" x14ac:dyDescent="0.2"/>
    <row r="680378" hidden="1" x14ac:dyDescent="0.2"/>
    <row r="680379" hidden="1" x14ac:dyDescent="0.2"/>
    <row r="680380" hidden="1" x14ac:dyDescent="0.2"/>
    <row r="680381" hidden="1" x14ac:dyDescent="0.2"/>
    <row r="680382" hidden="1" x14ac:dyDescent="0.2"/>
    <row r="680383" hidden="1" x14ac:dyDescent="0.2"/>
    <row r="680384" hidden="1" x14ac:dyDescent="0.2"/>
    <row r="680385" hidden="1" x14ac:dyDescent="0.2"/>
    <row r="680386" hidden="1" x14ac:dyDescent="0.2"/>
    <row r="680387" hidden="1" x14ac:dyDescent="0.2"/>
    <row r="680388" hidden="1" x14ac:dyDescent="0.2"/>
    <row r="680389" hidden="1" x14ac:dyDescent="0.2"/>
    <row r="680390" hidden="1" x14ac:dyDescent="0.2"/>
    <row r="680391" hidden="1" x14ac:dyDescent="0.2"/>
    <row r="680392" hidden="1" x14ac:dyDescent="0.2"/>
    <row r="680393" hidden="1" x14ac:dyDescent="0.2"/>
    <row r="680394" hidden="1" x14ac:dyDescent="0.2"/>
    <row r="680395" hidden="1" x14ac:dyDescent="0.2"/>
    <row r="680396" hidden="1" x14ac:dyDescent="0.2"/>
    <row r="680397" hidden="1" x14ac:dyDescent="0.2"/>
    <row r="680398" hidden="1" x14ac:dyDescent="0.2"/>
    <row r="680399" hidden="1" x14ac:dyDescent="0.2"/>
    <row r="680400" hidden="1" x14ac:dyDescent="0.2"/>
    <row r="680401" hidden="1" x14ac:dyDescent="0.2"/>
    <row r="680402" hidden="1" x14ac:dyDescent="0.2"/>
    <row r="680403" hidden="1" x14ac:dyDescent="0.2"/>
    <row r="680404" hidden="1" x14ac:dyDescent="0.2"/>
    <row r="680405" hidden="1" x14ac:dyDescent="0.2"/>
    <row r="680406" hidden="1" x14ac:dyDescent="0.2"/>
    <row r="680407" hidden="1" x14ac:dyDescent="0.2"/>
    <row r="680408" hidden="1" x14ac:dyDescent="0.2"/>
    <row r="680409" hidden="1" x14ac:dyDescent="0.2"/>
    <row r="680410" hidden="1" x14ac:dyDescent="0.2"/>
    <row r="680411" hidden="1" x14ac:dyDescent="0.2"/>
    <row r="680412" hidden="1" x14ac:dyDescent="0.2"/>
    <row r="680413" hidden="1" x14ac:dyDescent="0.2"/>
    <row r="680414" hidden="1" x14ac:dyDescent="0.2"/>
    <row r="680415" hidden="1" x14ac:dyDescent="0.2"/>
    <row r="680416" hidden="1" x14ac:dyDescent="0.2"/>
    <row r="680417" hidden="1" x14ac:dyDescent="0.2"/>
    <row r="680418" hidden="1" x14ac:dyDescent="0.2"/>
    <row r="680419" hidden="1" x14ac:dyDescent="0.2"/>
    <row r="680420" hidden="1" x14ac:dyDescent="0.2"/>
    <row r="680421" hidden="1" x14ac:dyDescent="0.2"/>
    <row r="680422" hidden="1" x14ac:dyDescent="0.2"/>
    <row r="680423" hidden="1" x14ac:dyDescent="0.2"/>
    <row r="680424" hidden="1" x14ac:dyDescent="0.2"/>
    <row r="680425" hidden="1" x14ac:dyDescent="0.2"/>
    <row r="680426" hidden="1" x14ac:dyDescent="0.2"/>
    <row r="680427" hidden="1" x14ac:dyDescent="0.2"/>
    <row r="680428" hidden="1" x14ac:dyDescent="0.2"/>
    <row r="680429" hidden="1" x14ac:dyDescent="0.2"/>
    <row r="680430" hidden="1" x14ac:dyDescent="0.2"/>
    <row r="680431" hidden="1" x14ac:dyDescent="0.2"/>
    <row r="680432" hidden="1" x14ac:dyDescent="0.2"/>
    <row r="680433" hidden="1" x14ac:dyDescent="0.2"/>
    <row r="680434" hidden="1" x14ac:dyDescent="0.2"/>
    <row r="680435" hidden="1" x14ac:dyDescent="0.2"/>
    <row r="680436" hidden="1" x14ac:dyDescent="0.2"/>
    <row r="680437" hidden="1" x14ac:dyDescent="0.2"/>
    <row r="680438" hidden="1" x14ac:dyDescent="0.2"/>
    <row r="680439" hidden="1" x14ac:dyDescent="0.2"/>
    <row r="680440" hidden="1" x14ac:dyDescent="0.2"/>
    <row r="680441" hidden="1" x14ac:dyDescent="0.2"/>
    <row r="680442" hidden="1" x14ac:dyDescent="0.2"/>
    <row r="680443" hidden="1" x14ac:dyDescent="0.2"/>
    <row r="680444" hidden="1" x14ac:dyDescent="0.2"/>
    <row r="680445" hidden="1" x14ac:dyDescent="0.2"/>
    <row r="680446" hidden="1" x14ac:dyDescent="0.2"/>
    <row r="680447" hidden="1" x14ac:dyDescent="0.2"/>
    <row r="680448" hidden="1" x14ac:dyDescent="0.2"/>
    <row r="680449" hidden="1" x14ac:dyDescent="0.2"/>
    <row r="680450" hidden="1" x14ac:dyDescent="0.2"/>
    <row r="680451" hidden="1" x14ac:dyDescent="0.2"/>
    <row r="680452" hidden="1" x14ac:dyDescent="0.2"/>
    <row r="680453" hidden="1" x14ac:dyDescent="0.2"/>
    <row r="680454" hidden="1" x14ac:dyDescent="0.2"/>
    <row r="680455" hidden="1" x14ac:dyDescent="0.2"/>
    <row r="680456" hidden="1" x14ac:dyDescent="0.2"/>
    <row r="680457" hidden="1" x14ac:dyDescent="0.2"/>
    <row r="680458" hidden="1" x14ac:dyDescent="0.2"/>
    <row r="680459" hidden="1" x14ac:dyDescent="0.2"/>
    <row r="680460" hidden="1" x14ac:dyDescent="0.2"/>
    <row r="680461" hidden="1" x14ac:dyDescent="0.2"/>
    <row r="680462" hidden="1" x14ac:dyDescent="0.2"/>
    <row r="680463" hidden="1" x14ac:dyDescent="0.2"/>
    <row r="680464" hidden="1" x14ac:dyDescent="0.2"/>
    <row r="680465" hidden="1" x14ac:dyDescent="0.2"/>
    <row r="680466" hidden="1" x14ac:dyDescent="0.2"/>
    <row r="680467" hidden="1" x14ac:dyDescent="0.2"/>
    <row r="680468" hidden="1" x14ac:dyDescent="0.2"/>
    <row r="680469" hidden="1" x14ac:dyDescent="0.2"/>
    <row r="680470" hidden="1" x14ac:dyDescent="0.2"/>
    <row r="680471" hidden="1" x14ac:dyDescent="0.2"/>
    <row r="680472" hidden="1" x14ac:dyDescent="0.2"/>
    <row r="680473" hidden="1" x14ac:dyDescent="0.2"/>
    <row r="680474" hidden="1" x14ac:dyDescent="0.2"/>
    <row r="680475" hidden="1" x14ac:dyDescent="0.2"/>
    <row r="680476" hidden="1" x14ac:dyDescent="0.2"/>
    <row r="680477" hidden="1" x14ac:dyDescent="0.2"/>
    <row r="680478" hidden="1" x14ac:dyDescent="0.2"/>
    <row r="680479" hidden="1" x14ac:dyDescent="0.2"/>
    <row r="680480" hidden="1" x14ac:dyDescent="0.2"/>
    <row r="680481" hidden="1" x14ac:dyDescent="0.2"/>
    <row r="680482" hidden="1" x14ac:dyDescent="0.2"/>
    <row r="680483" hidden="1" x14ac:dyDescent="0.2"/>
    <row r="680484" hidden="1" x14ac:dyDescent="0.2"/>
    <row r="680485" hidden="1" x14ac:dyDescent="0.2"/>
    <row r="680486" hidden="1" x14ac:dyDescent="0.2"/>
    <row r="680487" hidden="1" x14ac:dyDescent="0.2"/>
    <row r="680488" hidden="1" x14ac:dyDescent="0.2"/>
    <row r="680489" hidden="1" x14ac:dyDescent="0.2"/>
    <row r="680490" hidden="1" x14ac:dyDescent="0.2"/>
    <row r="680491" hidden="1" x14ac:dyDescent="0.2"/>
    <row r="680492" hidden="1" x14ac:dyDescent="0.2"/>
    <row r="680493" hidden="1" x14ac:dyDescent="0.2"/>
    <row r="680494" hidden="1" x14ac:dyDescent="0.2"/>
    <row r="680495" hidden="1" x14ac:dyDescent="0.2"/>
    <row r="680496" hidden="1" x14ac:dyDescent="0.2"/>
    <row r="680497" hidden="1" x14ac:dyDescent="0.2"/>
    <row r="680498" hidden="1" x14ac:dyDescent="0.2"/>
    <row r="680499" hidden="1" x14ac:dyDescent="0.2"/>
    <row r="680500" hidden="1" x14ac:dyDescent="0.2"/>
    <row r="680501" hidden="1" x14ac:dyDescent="0.2"/>
    <row r="680502" hidden="1" x14ac:dyDescent="0.2"/>
    <row r="680503" hidden="1" x14ac:dyDescent="0.2"/>
    <row r="680504" hidden="1" x14ac:dyDescent="0.2"/>
    <row r="680505" hidden="1" x14ac:dyDescent="0.2"/>
    <row r="680506" hidden="1" x14ac:dyDescent="0.2"/>
    <row r="680507" hidden="1" x14ac:dyDescent="0.2"/>
    <row r="680508" hidden="1" x14ac:dyDescent="0.2"/>
    <row r="680509" hidden="1" x14ac:dyDescent="0.2"/>
    <row r="680510" hidden="1" x14ac:dyDescent="0.2"/>
    <row r="680511" hidden="1" x14ac:dyDescent="0.2"/>
    <row r="680512" hidden="1" x14ac:dyDescent="0.2"/>
    <row r="680513" hidden="1" x14ac:dyDescent="0.2"/>
    <row r="680514" hidden="1" x14ac:dyDescent="0.2"/>
    <row r="680515" hidden="1" x14ac:dyDescent="0.2"/>
    <row r="680516" hidden="1" x14ac:dyDescent="0.2"/>
    <row r="680517" hidden="1" x14ac:dyDescent="0.2"/>
    <row r="680518" hidden="1" x14ac:dyDescent="0.2"/>
    <row r="680519" hidden="1" x14ac:dyDescent="0.2"/>
    <row r="680520" hidden="1" x14ac:dyDescent="0.2"/>
    <row r="680521" hidden="1" x14ac:dyDescent="0.2"/>
    <row r="680522" hidden="1" x14ac:dyDescent="0.2"/>
    <row r="680523" hidden="1" x14ac:dyDescent="0.2"/>
    <row r="680524" hidden="1" x14ac:dyDescent="0.2"/>
    <row r="680525" hidden="1" x14ac:dyDescent="0.2"/>
    <row r="680526" hidden="1" x14ac:dyDescent="0.2"/>
    <row r="680527" hidden="1" x14ac:dyDescent="0.2"/>
    <row r="680528" hidden="1" x14ac:dyDescent="0.2"/>
    <row r="680529" hidden="1" x14ac:dyDescent="0.2"/>
    <row r="680530" hidden="1" x14ac:dyDescent="0.2"/>
    <row r="680531" hidden="1" x14ac:dyDescent="0.2"/>
    <row r="680532" hidden="1" x14ac:dyDescent="0.2"/>
    <row r="680533" hidden="1" x14ac:dyDescent="0.2"/>
    <row r="680534" hidden="1" x14ac:dyDescent="0.2"/>
    <row r="680535" hidden="1" x14ac:dyDescent="0.2"/>
    <row r="680536" hidden="1" x14ac:dyDescent="0.2"/>
    <row r="680537" hidden="1" x14ac:dyDescent="0.2"/>
    <row r="680538" hidden="1" x14ac:dyDescent="0.2"/>
    <row r="680539" hidden="1" x14ac:dyDescent="0.2"/>
    <row r="680540" hidden="1" x14ac:dyDescent="0.2"/>
    <row r="680541" hidden="1" x14ac:dyDescent="0.2"/>
    <row r="680542" hidden="1" x14ac:dyDescent="0.2"/>
    <row r="680543" hidden="1" x14ac:dyDescent="0.2"/>
    <row r="680544" hidden="1" x14ac:dyDescent="0.2"/>
    <row r="680545" hidden="1" x14ac:dyDescent="0.2"/>
    <row r="680546" hidden="1" x14ac:dyDescent="0.2"/>
    <row r="680547" hidden="1" x14ac:dyDescent="0.2"/>
    <row r="680548" hidden="1" x14ac:dyDescent="0.2"/>
    <row r="680549" hidden="1" x14ac:dyDescent="0.2"/>
    <row r="680550" hidden="1" x14ac:dyDescent="0.2"/>
    <row r="680551" hidden="1" x14ac:dyDescent="0.2"/>
    <row r="680552" hidden="1" x14ac:dyDescent="0.2"/>
    <row r="680553" hidden="1" x14ac:dyDescent="0.2"/>
    <row r="680554" hidden="1" x14ac:dyDescent="0.2"/>
    <row r="680555" hidden="1" x14ac:dyDescent="0.2"/>
    <row r="680556" hidden="1" x14ac:dyDescent="0.2"/>
    <row r="680557" hidden="1" x14ac:dyDescent="0.2"/>
    <row r="680558" hidden="1" x14ac:dyDescent="0.2"/>
    <row r="680559" hidden="1" x14ac:dyDescent="0.2"/>
    <row r="680560" hidden="1" x14ac:dyDescent="0.2"/>
    <row r="680561" hidden="1" x14ac:dyDescent="0.2"/>
    <row r="680562" hidden="1" x14ac:dyDescent="0.2"/>
    <row r="680563" hidden="1" x14ac:dyDescent="0.2"/>
    <row r="680564" hidden="1" x14ac:dyDescent="0.2"/>
    <row r="680565" hidden="1" x14ac:dyDescent="0.2"/>
    <row r="680566" hidden="1" x14ac:dyDescent="0.2"/>
    <row r="680567" hidden="1" x14ac:dyDescent="0.2"/>
    <row r="680568" hidden="1" x14ac:dyDescent="0.2"/>
    <row r="680569" hidden="1" x14ac:dyDescent="0.2"/>
    <row r="680570" hidden="1" x14ac:dyDescent="0.2"/>
    <row r="680571" hidden="1" x14ac:dyDescent="0.2"/>
    <row r="680572" hidden="1" x14ac:dyDescent="0.2"/>
    <row r="680573" hidden="1" x14ac:dyDescent="0.2"/>
    <row r="680574" hidden="1" x14ac:dyDescent="0.2"/>
    <row r="680575" hidden="1" x14ac:dyDescent="0.2"/>
    <row r="680576" hidden="1" x14ac:dyDescent="0.2"/>
    <row r="680577" hidden="1" x14ac:dyDescent="0.2"/>
    <row r="680578" hidden="1" x14ac:dyDescent="0.2"/>
    <row r="680579" hidden="1" x14ac:dyDescent="0.2"/>
    <row r="680580" hidden="1" x14ac:dyDescent="0.2"/>
    <row r="680581" hidden="1" x14ac:dyDescent="0.2"/>
    <row r="680582" hidden="1" x14ac:dyDescent="0.2"/>
    <row r="680583" hidden="1" x14ac:dyDescent="0.2"/>
    <row r="680584" hidden="1" x14ac:dyDescent="0.2"/>
    <row r="680585" hidden="1" x14ac:dyDescent="0.2"/>
    <row r="680586" hidden="1" x14ac:dyDescent="0.2"/>
    <row r="680587" hidden="1" x14ac:dyDescent="0.2"/>
    <row r="680588" hidden="1" x14ac:dyDescent="0.2"/>
    <row r="680589" hidden="1" x14ac:dyDescent="0.2"/>
    <row r="680590" hidden="1" x14ac:dyDescent="0.2"/>
    <row r="680591" hidden="1" x14ac:dyDescent="0.2"/>
    <row r="680592" hidden="1" x14ac:dyDescent="0.2"/>
    <row r="680593" hidden="1" x14ac:dyDescent="0.2"/>
    <row r="680594" hidden="1" x14ac:dyDescent="0.2"/>
    <row r="680595" hidden="1" x14ac:dyDescent="0.2"/>
    <row r="680596" hidden="1" x14ac:dyDescent="0.2"/>
    <row r="680597" hidden="1" x14ac:dyDescent="0.2"/>
    <row r="680598" hidden="1" x14ac:dyDescent="0.2"/>
    <row r="680599" hidden="1" x14ac:dyDescent="0.2"/>
    <row r="680600" hidden="1" x14ac:dyDescent="0.2"/>
    <row r="680601" hidden="1" x14ac:dyDescent="0.2"/>
    <row r="680602" hidden="1" x14ac:dyDescent="0.2"/>
    <row r="680603" hidden="1" x14ac:dyDescent="0.2"/>
    <row r="680604" hidden="1" x14ac:dyDescent="0.2"/>
    <row r="680605" hidden="1" x14ac:dyDescent="0.2"/>
    <row r="680606" hidden="1" x14ac:dyDescent="0.2"/>
    <row r="680607" hidden="1" x14ac:dyDescent="0.2"/>
    <row r="680608" hidden="1" x14ac:dyDescent="0.2"/>
    <row r="680609" hidden="1" x14ac:dyDescent="0.2"/>
    <row r="680610" hidden="1" x14ac:dyDescent="0.2"/>
    <row r="680611" hidden="1" x14ac:dyDescent="0.2"/>
    <row r="680612" hidden="1" x14ac:dyDescent="0.2"/>
    <row r="680613" hidden="1" x14ac:dyDescent="0.2"/>
    <row r="680614" hidden="1" x14ac:dyDescent="0.2"/>
    <row r="680615" hidden="1" x14ac:dyDescent="0.2"/>
    <row r="680616" hidden="1" x14ac:dyDescent="0.2"/>
    <row r="680617" hidden="1" x14ac:dyDescent="0.2"/>
    <row r="680618" hidden="1" x14ac:dyDescent="0.2"/>
    <row r="680619" hidden="1" x14ac:dyDescent="0.2"/>
    <row r="680620" hidden="1" x14ac:dyDescent="0.2"/>
    <row r="680621" hidden="1" x14ac:dyDescent="0.2"/>
    <row r="680622" hidden="1" x14ac:dyDescent="0.2"/>
    <row r="680623" hidden="1" x14ac:dyDescent="0.2"/>
    <row r="680624" hidden="1" x14ac:dyDescent="0.2"/>
    <row r="680625" hidden="1" x14ac:dyDescent="0.2"/>
    <row r="680626" hidden="1" x14ac:dyDescent="0.2"/>
    <row r="680627" hidden="1" x14ac:dyDescent="0.2"/>
    <row r="680628" hidden="1" x14ac:dyDescent="0.2"/>
    <row r="680629" hidden="1" x14ac:dyDescent="0.2"/>
    <row r="680630" hidden="1" x14ac:dyDescent="0.2"/>
    <row r="680631" hidden="1" x14ac:dyDescent="0.2"/>
    <row r="680632" hidden="1" x14ac:dyDescent="0.2"/>
    <row r="680633" hidden="1" x14ac:dyDescent="0.2"/>
    <row r="680634" hidden="1" x14ac:dyDescent="0.2"/>
    <row r="680635" hidden="1" x14ac:dyDescent="0.2"/>
    <row r="680636" hidden="1" x14ac:dyDescent="0.2"/>
    <row r="680637" hidden="1" x14ac:dyDescent="0.2"/>
    <row r="680638" hidden="1" x14ac:dyDescent="0.2"/>
    <row r="680639" hidden="1" x14ac:dyDescent="0.2"/>
    <row r="680640" hidden="1" x14ac:dyDescent="0.2"/>
    <row r="680641" hidden="1" x14ac:dyDescent="0.2"/>
    <row r="680642" hidden="1" x14ac:dyDescent="0.2"/>
    <row r="680643" hidden="1" x14ac:dyDescent="0.2"/>
    <row r="680644" hidden="1" x14ac:dyDescent="0.2"/>
    <row r="680645" hidden="1" x14ac:dyDescent="0.2"/>
    <row r="680646" hidden="1" x14ac:dyDescent="0.2"/>
    <row r="680647" hidden="1" x14ac:dyDescent="0.2"/>
    <row r="680648" hidden="1" x14ac:dyDescent="0.2"/>
    <row r="680649" hidden="1" x14ac:dyDescent="0.2"/>
    <row r="680650" hidden="1" x14ac:dyDescent="0.2"/>
    <row r="680651" hidden="1" x14ac:dyDescent="0.2"/>
    <row r="680652" hidden="1" x14ac:dyDescent="0.2"/>
    <row r="680653" hidden="1" x14ac:dyDescent="0.2"/>
    <row r="680654" hidden="1" x14ac:dyDescent="0.2"/>
    <row r="680655" hidden="1" x14ac:dyDescent="0.2"/>
    <row r="680656" hidden="1" x14ac:dyDescent="0.2"/>
    <row r="680657" hidden="1" x14ac:dyDescent="0.2"/>
    <row r="680658" hidden="1" x14ac:dyDescent="0.2"/>
    <row r="680659" hidden="1" x14ac:dyDescent="0.2"/>
    <row r="680660" hidden="1" x14ac:dyDescent="0.2"/>
    <row r="680661" hidden="1" x14ac:dyDescent="0.2"/>
    <row r="680662" hidden="1" x14ac:dyDescent="0.2"/>
    <row r="680663" hidden="1" x14ac:dyDescent="0.2"/>
    <row r="680664" hidden="1" x14ac:dyDescent="0.2"/>
    <row r="680665" hidden="1" x14ac:dyDescent="0.2"/>
    <row r="680666" hidden="1" x14ac:dyDescent="0.2"/>
    <row r="680667" hidden="1" x14ac:dyDescent="0.2"/>
    <row r="680668" hidden="1" x14ac:dyDescent="0.2"/>
    <row r="680669" hidden="1" x14ac:dyDescent="0.2"/>
    <row r="680670" hidden="1" x14ac:dyDescent="0.2"/>
    <row r="680671" hidden="1" x14ac:dyDescent="0.2"/>
    <row r="680672" hidden="1" x14ac:dyDescent="0.2"/>
    <row r="680673" hidden="1" x14ac:dyDescent="0.2"/>
    <row r="680674" hidden="1" x14ac:dyDescent="0.2"/>
    <row r="680675" hidden="1" x14ac:dyDescent="0.2"/>
    <row r="680676" hidden="1" x14ac:dyDescent="0.2"/>
    <row r="680677" hidden="1" x14ac:dyDescent="0.2"/>
    <row r="680678" hidden="1" x14ac:dyDescent="0.2"/>
    <row r="680679" hidden="1" x14ac:dyDescent="0.2"/>
    <row r="680680" hidden="1" x14ac:dyDescent="0.2"/>
    <row r="680681" hidden="1" x14ac:dyDescent="0.2"/>
    <row r="680682" hidden="1" x14ac:dyDescent="0.2"/>
    <row r="680683" hidden="1" x14ac:dyDescent="0.2"/>
    <row r="680684" hidden="1" x14ac:dyDescent="0.2"/>
    <row r="680685" hidden="1" x14ac:dyDescent="0.2"/>
    <row r="680686" hidden="1" x14ac:dyDescent="0.2"/>
    <row r="680687" hidden="1" x14ac:dyDescent="0.2"/>
    <row r="680688" hidden="1" x14ac:dyDescent="0.2"/>
    <row r="680689" hidden="1" x14ac:dyDescent="0.2"/>
    <row r="680690" hidden="1" x14ac:dyDescent="0.2"/>
    <row r="680691" hidden="1" x14ac:dyDescent="0.2"/>
    <row r="680692" hidden="1" x14ac:dyDescent="0.2"/>
    <row r="680693" hidden="1" x14ac:dyDescent="0.2"/>
    <row r="680694" hidden="1" x14ac:dyDescent="0.2"/>
    <row r="680695" hidden="1" x14ac:dyDescent="0.2"/>
    <row r="680696" hidden="1" x14ac:dyDescent="0.2"/>
    <row r="680697" hidden="1" x14ac:dyDescent="0.2"/>
    <row r="680698" hidden="1" x14ac:dyDescent="0.2"/>
    <row r="680699" hidden="1" x14ac:dyDescent="0.2"/>
    <row r="680700" hidden="1" x14ac:dyDescent="0.2"/>
    <row r="680701" hidden="1" x14ac:dyDescent="0.2"/>
    <row r="680702" hidden="1" x14ac:dyDescent="0.2"/>
    <row r="680703" hidden="1" x14ac:dyDescent="0.2"/>
    <row r="680704" hidden="1" x14ac:dyDescent="0.2"/>
    <row r="680705" hidden="1" x14ac:dyDescent="0.2"/>
    <row r="680706" hidden="1" x14ac:dyDescent="0.2"/>
    <row r="680707" hidden="1" x14ac:dyDescent="0.2"/>
    <row r="680708" hidden="1" x14ac:dyDescent="0.2"/>
    <row r="680709" hidden="1" x14ac:dyDescent="0.2"/>
    <row r="680710" hidden="1" x14ac:dyDescent="0.2"/>
    <row r="680711" hidden="1" x14ac:dyDescent="0.2"/>
    <row r="680712" hidden="1" x14ac:dyDescent="0.2"/>
    <row r="680713" hidden="1" x14ac:dyDescent="0.2"/>
    <row r="680714" hidden="1" x14ac:dyDescent="0.2"/>
    <row r="680715" hidden="1" x14ac:dyDescent="0.2"/>
    <row r="680716" hidden="1" x14ac:dyDescent="0.2"/>
    <row r="680717" hidden="1" x14ac:dyDescent="0.2"/>
    <row r="680718" hidden="1" x14ac:dyDescent="0.2"/>
    <row r="680719" hidden="1" x14ac:dyDescent="0.2"/>
    <row r="680720" hidden="1" x14ac:dyDescent="0.2"/>
    <row r="680721" hidden="1" x14ac:dyDescent="0.2"/>
    <row r="680722" hidden="1" x14ac:dyDescent="0.2"/>
    <row r="680723" hidden="1" x14ac:dyDescent="0.2"/>
    <row r="680724" hidden="1" x14ac:dyDescent="0.2"/>
    <row r="680725" hidden="1" x14ac:dyDescent="0.2"/>
    <row r="680726" hidden="1" x14ac:dyDescent="0.2"/>
    <row r="680727" hidden="1" x14ac:dyDescent="0.2"/>
    <row r="680728" hidden="1" x14ac:dyDescent="0.2"/>
    <row r="680729" hidden="1" x14ac:dyDescent="0.2"/>
    <row r="680730" hidden="1" x14ac:dyDescent="0.2"/>
    <row r="680731" hidden="1" x14ac:dyDescent="0.2"/>
    <row r="680732" hidden="1" x14ac:dyDescent="0.2"/>
    <row r="680733" hidden="1" x14ac:dyDescent="0.2"/>
    <row r="680734" hidden="1" x14ac:dyDescent="0.2"/>
    <row r="680735" hidden="1" x14ac:dyDescent="0.2"/>
    <row r="680736" hidden="1" x14ac:dyDescent="0.2"/>
    <row r="680737" hidden="1" x14ac:dyDescent="0.2"/>
    <row r="680738" hidden="1" x14ac:dyDescent="0.2"/>
    <row r="680739" hidden="1" x14ac:dyDescent="0.2"/>
    <row r="680740" hidden="1" x14ac:dyDescent="0.2"/>
    <row r="680741" hidden="1" x14ac:dyDescent="0.2"/>
    <row r="680742" hidden="1" x14ac:dyDescent="0.2"/>
    <row r="680743" hidden="1" x14ac:dyDescent="0.2"/>
    <row r="680744" hidden="1" x14ac:dyDescent="0.2"/>
    <row r="680745" hidden="1" x14ac:dyDescent="0.2"/>
    <row r="680746" hidden="1" x14ac:dyDescent="0.2"/>
    <row r="680747" hidden="1" x14ac:dyDescent="0.2"/>
    <row r="680748" hidden="1" x14ac:dyDescent="0.2"/>
    <row r="680749" hidden="1" x14ac:dyDescent="0.2"/>
    <row r="680750" hidden="1" x14ac:dyDescent="0.2"/>
    <row r="680751" hidden="1" x14ac:dyDescent="0.2"/>
    <row r="680752" hidden="1" x14ac:dyDescent="0.2"/>
    <row r="680753" hidden="1" x14ac:dyDescent="0.2"/>
    <row r="680754" hidden="1" x14ac:dyDescent="0.2"/>
    <row r="680755" hidden="1" x14ac:dyDescent="0.2"/>
    <row r="680756" hidden="1" x14ac:dyDescent="0.2"/>
    <row r="680757" hidden="1" x14ac:dyDescent="0.2"/>
    <row r="680758" hidden="1" x14ac:dyDescent="0.2"/>
    <row r="680759" hidden="1" x14ac:dyDescent="0.2"/>
    <row r="680760" hidden="1" x14ac:dyDescent="0.2"/>
    <row r="680761" hidden="1" x14ac:dyDescent="0.2"/>
    <row r="680762" hidden="1" x14ac:dyDescent="0.2"/>
    <row r="680763" hidden="1" x14ac:dyDescent="0.2"/>
    <row r="680764" hidden="1" x14ac:dyDescent="0.2"/>
    <row r="680765" hidden="1" x14ac:dyDescent="0.2"/>
    <row r="680766" hidden="1" x14ac:dyDescent="0.2"/>
    <row r="680767" hidden="1" x14ac:dyDescent="0.2"/>
    <row r="680768" hidden="1" x14ac:dyDescent="0.2"/>
    <row r="680769" hidden="1" x14ac:dyDescent="0.2"/>
    <row r="680770" hidden="1" x14ac:dyDescent="0.2"/>
    <row r="680771" hidden="1" x14ac:dyDescent="0.2"/>
    <row r="680772" hidden="1" x14ac:dyDescent="0.2"/>
    <row r="680773" hidden="1" x14ac:dyDescent="0.2"/>
    <row r="680774" hidden="1" x14ac:dyDescent="0.2"/>
    <row r="680775" hidden="1" x14ac:dyDescent="0.2"/>
    <row r="680776" hidden="1" x14ac:dyDescent="0.2"/>
    <row r="680777" hidden="1" x14ac:dyDescent="0.2"/>
    <row r="680778" hidden="1" x14ac:dyDescent="0.2"/>
    <row r="680779" hidden="1" x14ac:dyDescent="0.2"/>
    <row r="680780" hidden="1" x14ac:dyDescent="0.2"/>
    <row r="680781" hidden="1" x14ac:dyDescent="0.2"/>
    <row r="680782" hidden="1" x14ac:dyDescent="0.2"/>
    <row r="680783" hidden="1" x14ac:dyDescent="0.2"/>
    <row r="680784" hidden="1" x14ac:dyDescent="0.2"/>
    <row r="680785" hidden="1" x14ac:dyDescent="0.2"/>
    <row r="680786" hidden="1" x14ac:dyDescent="0.2"/>
    <row r="680787" hidden="1" x14ac:dyDescent="0.2"/>
    <row r="680788" hidden="1" x14ac:dyDescent="0.2"/>
    <row r="680789" hidden="1" x14ac:dyDescent="0.2"/>
    <row r="680790" hidden="1" x14ac:dyDescent="0.2"/>
    <row r="680791" hidden="1" x14ac:dyDescent="0.2"/>
    <row r="680792" hidden="1" x14ac:dyDescent="0.2"/>
    <row r="680793" hidden="1" x14ac:dyDescent="0.2"/>
    <row r="680794" hidden="1" x14ac:dyDescent="0.2"/>
    <row r="680795" hidden="1" x14ac:dyDescent="0.2"/>
    <row r="680796" hidden="1" x14ac:dyDescent="0.2"/>
    <row r="680797" hidden="1" x14ac:dyDescent="0.2"/>
    <row r="680798" hidden="1" x14ac:dyDescent="0.2"/>
    <row r="680799" hidden="1" x14ac:dyDescent="0.2"/>
    <row r="680800" hidden="1" x14ac:dyDescent="0.2"/>
    <row r="680801" hidden="1" x14ac:dyDescent="0.2"/>
    <row r="680802" hidden="1" x14ac:dyDescent="0.2"/>
    <row r="680803" hidden="1" x14ac:dyDescent="0.2"/>
    <row r="680804" hidden="1" x14ac:dyDescent="0.2"/>
    <row r="680805" hidden="1" x14ac:dyDescent="0.2"/>
    <row r="680806" hidden="1" x14ac:dyDescent="0.2"/>
    <row r="680807" hidden="1" x14ac:dyDescent="0.2"/>
    <row r="680808" hidden="1" x14ac:dyDescent="0.2"/>
    <row r="680809" hidden="1" x14ac:dyDescent="0.2"/>
    <row r="680810" hidden="1" x14ac:dyDescent="0.2"/>
    <row r="680811" hidden="1" x14ac:dyDescent="0.2"/>
    <row r="680812" hidden="1" x14ac:dyDescent="0.2"/>
    <row r="680813" hidden="1" x14ac:dyDescent="0.2"/>
    <row r="680814" hidden="1" x14ac:dyDescent="0.2"/>
    <row r="680815" hidden="1" x14ac:dyDescent="0.2"/>
    <row r="680816" hidden="1" x14ac:dyDescent="0.2"/>
    <row r="680817" hidden="1" x14ac:dyDescent="0.2"/>
    <row r="680818" hidden="1" x14ac:dyDescent="0.2"/>
    <row r="680819" hidden="1" x14ac:dyDescent="0.2"/>
    <row r="680820" hidden="1" x14ac:dyDescent="0.2"/>
    <row r="680821" hidden="1" x14ac:dyDescent="0.2"/>
    <row r="680822" hidden="1" x14ac:dyDescent="0.2"/>
    <row r="680823" hidden="1" x14ac:dyDescent="0.2"/>
    <row r="680824" hidden="1" x14ac:dyDescent="0.2"/>
    <row r="680825" hidden="1" x14ac:dyDescent="0.2"/>
    <row r="680826" hidden="1" x14ac:dyDescent="0.2"/>
    <row r="680827" hidden="1" x14ac:dyDescent="0.2"/>
    <row r="680828" hidden="1" x14ac:dyDescent="0.2"/>
    <row r="680829" hidden="1" x14ac:dyDescent="0.2"/>
    <row r="680830" hidden="1" x14ac:dyDescent="0.2"/>
    <row r="680831" hidden="1" x14ac:dyDescent="0.2"/>
    <row r="680832" hidden="1" x14ac:dyDescent="0.2"/>
    <row r="680833" hidden="1" x14ac:dyDescent="0.2"/>
    <row r="680834" hidden="1" x14ac:dyDescent="0.2"/>
    <row r="680835" hidden="1" x14ac:dyDescent="0.2"/>
    <row r="680836" hidden="1" x14ac:dyDescent="0.2"/>
    <row r="680837" hidden="1" x14ac:dyDescent="0.2"/>
    <row r="680838" hidden="1" x14ac:dyDescent="0.2"/>
    <row r="680839" hidden="1" x14ac:dyDescent="0.2"/>
    <row r="680840" hidden="1" x14ac:dyDescent="0.2"/>
    <row r="680841" hidden="1" x14ac:dyDescent="0.2"/>
    <row r="680842" hidden="1" x14ac:dyDescent="0.2"/>
    <row r="680843" hidden="1" x14ac:dyDescent="0.2"/>
    <row r="680844" hidden="1" x14ac:dyDescent="0.2"/>
    <row r="680845" hidden="1" x14ac:dyDescent="0.2"/>
    <row r="680846" hidden="1" x14ac:dyDescent="0.2"/>
    <row r="680847" hidden="1" x14ac:dyDescent="0.2"/>
    <row r="680848" hidden="1" x14ac:dyDescent="0.2"/>
    <row r="680849" hidden="1" x14ac:dyDescent="0.2"/>
    <row r="680850" hidden="1" x14ac:dyDescent="0.2"/>
    <row r="680851" hidden="1" x14ac:dyDescent="0.2"/>
    <row r="680852" hidden="1" x14ac:dyDescent="0.2"/>
    <row r="680853" hidden="1" x14ac:dyDescent="0.2"/>
    <row r="680854" hidden="1" x14ac:dyDescent="0.2"/>
    <row r="680855" hidden="1" x14ac:dyDescent="0.2"/>
    <row r="680856" hidden="1" x14ac:dyDescent="0.2"/>
    <row r="680857" hidden="1" x14ac:dyDescent="0.2"/>
    <row r="680858" hidden="1" x14ac:dyDescent="0.2"/>
    <row r="680859" hidden="1" x14ac:dyDescent="0.2"/>
    <row r="680860" hidden="1" x14ac:dyDescent="0.2"/>
    <row r="680861" hidden="1" x14ac:dyDescent="0.2"/>
    <row r="680862" hidden="1" x14ac:dyDescent="0.2"/>
    <row r="680863" hidden="1" x14ac:dyDescent="0.2"/>
    <row r="680864" hidden="1" x14ac:dyDescent="0.2"/>
    <row r="680865" hidden="1" x14ac:dyDescent="0.2"/>
    <row r="680866" hidden="1" x14ac:dyDescent="0.2"/>
    <row r="680867" hidden="1" x14ac:dyDescent="0.2"/>
    <row r="680868" hidden="1" x14ac:dyDescent="0.2"/>
    <row r="680869" hidden="1" x14ac:dyDescent="0.2"/>
    <row r="680870" hidden="1" x14ac:dyDescent="0.2"/>
    <row r="680871" hidden="1" x14ac:dyDescent="0.2"/>
    <row r="680872" hidden="1" x14ac:dyDescent="0.2"/>
    <row r="680873" hidden="1" x14ac:dyDescent="0.2"/>
    <row r="680874" hidden="1" x14ac:dyDescent="0.2"/>
    <row r="680875" hidden="1" x14ac:dyDescent="0.2"/>
    <row r="680876" hidden="1" x14ac:dyDescent="0.2"/>
    <row r="680877" hidden="1" x14ac:dyDescent="0.2"/>
    <row r="680878" hidden="1" x14ac:dyDescent="0.2"/>
    <row r="680879" hidden="1" x14ac:dyDescent="0.2"/>
    <row r="680880" hidden="1" x14ac:dyDescent="0.2"/>
    <row r="680881" hidden="1" x14ac:dyDescent="0.2"/>
    <row r="680882" hidden="1" x14ac:dyDescent="0.2"/>
    <row r="680883" hidden="1" x14ac:dyDescent="0.2"/>
    <row r="680884" hidden="1" x14ac:dyDescent="0.2"/>
    <row r="680885" hidden="1" x14ac:dyDescent="0.2"/>
    <row r="680886" hidden="1" x14ac:dyDescent="0.2"/>
    <row r="680887" hidden="1" x14ac:dyDescent="0.2"/>
    <row r="680888" hidden="1" x14ac:dyDescent="0.2"/>
    <row r="680889" hidden="1" x14ac:dyDescent="0.2"/>
    <row r="680890" hidden="1" x14ac:dyDescent="0.2"/>
    <row r="680891" hidden="1" x14ac:dyDescent="0.2"/>
    <row r="680892" hidden="1" x14ac:dyDescent="0.2"/>
    <row r="680893" hidden="1" x14ac:dyDescent="0.2"/>
    <row r="680894" hidden="1" x14ac:dyDescent="0.2"/>
    <row r="680895" hidden="1" x14ac:dyDescent="0.2"/>
    <row r="680896" hidden="1" x14ac:dyDescent="0.2"/>
    <row r="680897" hidden="1" x14ac:dyDescent="0.2"/>
    <row r="680898" hidden="1" x14ac:dyDescent="0.2"/>
    <row r="680899" hidden="1" x14ac:dyDescent="0.2"/>
    <row r="680900" hidden="1" x14ac:dyDescent="0.2"/>
    <row r="680901" hidden="1" x14ac:dyDescent="0.2"/>
    <row r="680902" hidden="1" x14ac:dyDescent="0.2"/>
    <row r="680903" hidden="1" x14ac:dyDescent="0.2"/>
    <row r="680904" hidden="1" x14ac:dyDescent="0.2"/>
    <row r="680905" hidden="1" x14ac:dyDescent="0.2"/>
    <row r="680906" hidden="1" x14ac:dyDescent="0.2"/>
    <row r="680907" hidden="1" x14ac:dyDescent="0.2"/>
    <row r="680908" hidden="1" x14ac:dyDescent="0.2"/>
    <row r="680909" hidden="1" x14ac:dyDescent="0.2"/>
    <row r="680910" hidden="1" x14ac:dyDescent="0.2"/>
    <row r="680911" hidden="1" x14ac:dyDescent="0.2"/>
    <row r="680912" hidden="1" x14ac:dyDescent="0.2"/>
    <row r="680913" hidden="1" x14ac:dyDescent="0.2"/>
    <row r="680914" hidden="1" x14ac:dyDescent="0.2"/>
    <row r="680915" hidden="1" x14ac:dyDescent="0.2"/>
    <row r="680916" hidden="1" x14ac:dyDescent="0.2"/>
    <row r="680917" hidden="1" x14ac:dyDescent="0.2"/>
    <row r="680918" hidden="1" x14ac:dyDescent="0.2"/>
    <row r="680919" hidden="1" x14ac:dyDescent="0.2"/>
    <row r="680920" hidden="1" x14ac:dyDescent="0.2"/>
    <row r="680921" hidden="1" x14ac:dyDescent="0.2"/>
    <row r="680922" hidden="1" x14ac:dyDescent="0.2"/>
    <row r="680923" hidden="1" x14ac:dyDescent="0.2"/>
    <row r="680924" hidden="1" x14ac:dyDescent="0.2"/>
    <row r="680925" hidden="1" x14ac:dyDescent="0.2"/>
    <row r="680926" hidden="1" x14ac:dyDescent="0.2"/>
    <row r="680927" hidden="1" x14ac:dyDescent="0.2"/>
    <row r="680928" hidden="1" x14ac:dyDescent="0.2"/>
    <row r="680929" hidden="1" x14ac:dyDescent="0.2"/>
    <row r="680930" hidden="1" x14ac:dyDescent="0.2"/>
    <row r="680931" hidden="1" x14ac:dyDescent="0.2"/>
    <row r="680932" hidden="1" x14ac:dyDescent="0.2"/>
    <row r="680933" hidden="1" x14ac:dyDescent="0.2"/>
    <row r="680934" hidden="1" x14ac:dyDescent="0.2"/>
    <row r="680935" hidden="1" x14ac:dyDescent="0.2"/>
    <row r="680936" hidden="1" x14ac:dyDescent="0.2"/>
    <row r="680937" hidden="1" x14ac:dyDescent="0.2"/>
    <row r="680938" hidden="1" x14ac:dyDescent="0.2"/>
    <row r="680939" hidden="1" x14ac:dyDescent="0.2"/>
    <row r="680940" hidden="1" x14ac:dyDescent="0.2"/>
    <row r="680941" hidden="1" x14ac:dyDescent="0.2"/>
    <row r="680942" hidden="1" x14ac:dyDescent="0.2"/>
    <row r="680943" hidden="1" x14ac:dyDescent="0.2"/>
    <row r="680944" hidden="1" x14ac:dyDescent="0.2"/>
    <row r="680945" hidden="1" x14ac:dyDescent="0.2"/>
    <row r="680946" hidden="1" x14ac:dyDescent="0.2"/>
    <row r="680947" hidden="1" x14ac:dyDescent="0.2"/>
    <row r="680948" hidden="1" x14ac:dyDescent="0.2"/>
    <row r="680949" hidden="1" x14ac:dyDescent="0.2"/>
    <row r="680950" hidden="1" x14ac:dyDescent="0.2"/>
    <row r="680951" hidden="1" x14ac:dyDescent="0.2"/>
    <row r="680952" hidden="1" x14ac:dyDescent="0.2"/>
    <row r="680953" hidden="1" x14ac:dyDescent="0.2"/>
    <row r="680954" hidden="1" x14ac:dyDescent="0.2"/>
    <row r="680955" hidden="1" x14ac:dyDescent="0.2"/>
    <row r="680956" hidden="1" x14ac:dyDescent="0.2"/>
    <row r="680957" hidden="1" x14ac:dyDescent="0.2"/>
    <row r="680958" hidden="1" x14ac:dyDescent="0.2"/>
    <row r="680959" hidden="1" x14ac:dyDescent="0.2"/>
    <row r="680960" hidden="1" x14ac:dyDescent="0.2"/>
    <row r="680961" hidden="1" x14ac:dyDescent="0.2"/>
    <row r="680962" hidden="1" x14ac:dyDescent="0.2"/>
    <row r="680963" hidden="1" x14ac:dyDescent="0.2"/>
    <row r="680964" hidden="1" x14ac:dyDescent="0.2"/>
    <row r="680965" hidden="1" x14ac:dyDescent="0.2"/>
    <row r="680966" hidden="1" x14ac:dyDescent="0.2"/>
    <row r="680967" hidden="1" x14ac:dyDescent="0.2"/>
    <row r="680968" hidden="1" x14ac:dyDescent="0.2"/>
    <row r="680969" hidden="1" x14ac:dyDescent="0.2"/>
    <row r="680970" hidden="1" x14ac:dyDescent="0.2"/>
    <row r="680971" hidden="1" x14ac:dyDescent="0.2"/>
    <row r="680972" hidden="1" x14ac:dyDescent="0.2"/>
    <row r="680973" hidden="1" x14ac:dyDescent="0.2"/>
    <row r="680974" hidden="1" x14ac:dyDescent="0.2"/>
    <row r="680975" hidden="1" x14ac:dyDescent="0.2"/>
    <row r="680976" hidden="1" x14ac:dyDescent="0.2"/>
    <row r="680977" hidden="1" x14ac:dyDescent="0.2"/>
    <row r="680978" hidden="1" x14ac:dyDescent="0.2"/>
    <row r="680979" hidden="1" x14ac:dyDescent="0.2"/>
    <row r="680980" hidden="1" x14ac:dyDescent="0.2"/>
    <row r="680981" hidden="1" x14ac:dyDescent="0.2"/>
    <row r="680982" hidden="1" x14ac:dyDescent="0.2"/>
    <row r="680983" hidden="1" x14ac:dyDescent="0.2"/>
    <row r="680984" hidden="1" x14ac:dyDescent="0.2"/>
    <row r="680985" hidden="1" x14ac:dyDescent="0.2"/>
    <row r="680986" hidden="1" x14ac:dyDescent="0.2"/>
    <row r="680987" hidden="1" x14ac:dyDescent="0.2"/>
    <row r="680988" hidden="1" x14ac:dyDescent="0.2"/>
    <row r="680989" hidden="1" x14ac:dyDescent="0.2"/>
    <row r="680990" hidden="1" x14ac:dyDescent="0.2"/>
    <row r="680991" hidden="1" x14ac:dyDescent="0.2"/>
    <row r="680992" hidden="1" x14ac:dyDescent="0.2"/>
    <row r="680993" hidden="1" x14ac:dyDescent="0.2"/>
    <row r="680994" hidden="1" x14ac:dyDescent="0.2"/>
    <row r="680995" hidden="1" x14ac:dyDescent="0.2"/>
    <row r="680996" hidden="1" x14ac:dyDescent="0.2"/>
    <row r="680997" hidden="1" x14ac:dyDescent="0.2"/>
    <row r="680998" hidden="1" x14ac:dyDescent="0.2"/>
    <row r="680999" hidden="1" x14ac:dyDescent="0.2"/>
    <row r="681000" hidden="1" x14ac:dyDescent="0.2"/>
    <row r="681001" hidden="1" x14ac:dyDescent="0.2"/>
    <row r="681002" hidden="1" x14ac:dyDescent="0.2"/>
    <row r="681003" hidden="1" x14ac:dyDescent="0.2"/>
    <row r="681004" hidden="1" x14ac:dyDescent="0.2"/>
    <row r="681005" hidden="1" x14ac:dyDescent="0.2"/>
    <row r="681006" hidden="1" x14ac:dyDescent="0.2"/>
    <row r="681007" hidden="1" x14ac:dyDescent="0.2"/>
    <row r="681008" hidden="1" x14ac:dyDescent="0.2"/>
    <row r="681009" hidden="1" x14ac:dyDescent="0.2"/>
    <row r="681010" hidden="1" x14ac:dyDescent="0.2"/>
    <row r="681011" hidden="1" x14ac:dyDescent="0.2"/>
    <row r="681012" hidden="1" x14ac:dyDescent="0.2"/>
    <row r="681013" hidden="1" x14ac:dyDescent="0.2"/>
    <row r="681014" hidden="1" x14ac:dyDescent="0.2"/>
    <row r="681015" hidden="1" x14ac:dyDescent="0.2"/>
    <row r="681016" hidden="1" x14ac:dyDescent="0.2"/>
    <row r="681017" hidden="1" x14ac:dyDescent="0.2"/>
    <row r="681018" hidden="1" x14ac:dyDescent="0.2"/>
    <row r="681019" hidden="1" x14ac:dyDescent="0.2"/>
    <row r="681020" hidden="1" x14ac:dyDescent="0.2"/>
    <row r="681021" hidden="1" x14ac:dyDescent="0.2"/>
    <row r="681022" hidden="1" x14ac:dyDescent="0.2"/>
    <row r="681023" hidden="1" x14ac:dyDescent="0.2"/>
    <row r="681024" hidden="1" x14ac:dyDescent="0.2"/>
    <row r="681025" hidden="1" x14ac:dyDescent="0.2"/>
    <row r="681026" hidden="1" x14ac:dyDescent="0.2"/>
    <row r="681027" hidden="1" x14ac:dyDescent="0.2"/>
    <row r="681028" hidden="1" x14ac:dyDescent="0.2"/>
    <row r="681029" hidden="1" x14ac:dyDescent="0.2"/>
    <row r="681030" hidden="1" x14ac:dyDescent="0.2"/>
    <row r="681031" hidden="1" x14ac:dyDescent="0.2"/>
    <row r="681032" hidden="1" x14ac:dyDescent="0.2"/>
    <row r="681033" hidden="1" x14ac:dyDescent="0.2"/>
    <row r="681034" hidden="1" x14ac:dyDescent="0.2"/>
    <row r="681035" hidden="1" x14ac:dyDescent="0.2"/>
    <row r="681036" hidden="1" x14ac:dyDescent="0.2"/>
    <row r="681037" hidden="1" x14ac:dyDescent="0.2"/>
    <row r="681038" hidden="1" x14ac:dyDescent="0.2"/>
    <row r="681039" hidden="1" x14ac:dyDescent="0.2"/>
    <row r="681040" hidden="1" x14ac:dyDescent="0.2"/>
    <row r="681041" hidden="1" x14ac:dyDescent="0.2"/>
    <row r="681042" hidden="1" x14ac:dyDescent="0.2"/>
    <row r="681043" hidden="1" x14ac:dyDescent="0.2"/>
    <row r="681044" hidden="1" x14ac:dyDescent="0.2"/>
    <row r="681045" hidden="1" x14ac:dyDescent="0.2"/>
    <row r="681046" hidden="1" x14ac:dyDescent="0.2"/>
    <row r="681047" hidden="1" x14ac:dyDescent="0.2"/>
    <row r="681048" hidden="1" x14ac:dyDescent="0.2"/>
    <row r="681049" hidden="1" x14ac:dyDescent="0.2"/>
    <row r="681050" hidden="1" x14ac:dyDescent="0.2"/>
    <row r="681051" hidden="1" x14ac:dyDescent="0.2"/>
    <row r="681052" hidden="1" x14ac:dyDescent="0.2"/>
    <row r="681053" hidden="1" x14ac:dyDescent="0.2"/>
    <row r="681054" hidden="1" x14ac:dyDescent="0.2"/>
    <row r="681055" hidden="1" x14ac:dyDescent="0.2"/>
    <row r="681056" hidden="1" x14ac:dyDescent="0.2"/>
    <row r="681057" hidden="1" x14ac:dyDescent="0.2"/>
    <row r="681058" hidden="1" x14ac:dyDescent="0.2"/>
    <row r="681059" hidden="1" x14ac:dyDescent="0.2"/>
    <row r="681060" hidden="1" x14ac:dyDescent="0.2"/>
    <row r="681061" hidden="1" x14ac:dyDescent="0.2"/>
    <row r="681062" hidden="1" x14ac:dyDescent="0.2"/>
    <row r="681063" hidden="1" x14ac:dyDescent="0.2"/>
    <row r="681064" hidden="1" x14ac:dyDescent="0.2"/>
    <row r="681065" hidden="1" x14ac:dyDescent="0.2"/>
    <row r="681066" hidden="1" x14ac:dyDescent="0.2"/>
    <row r="681067" hidden="1" x14ac:dyDescent="0.2"/>
    <row r="681068" hidden="1" x14ac:dyDescent="0.2"/>
    <row r="681069" hidden="1" x14ac:dyDescent="0.2"/>
    <row r="681070" hidden="1" x14ac:dyDescent="0.2"/>
    <row r="681071" hidden="1" x14ac:dyDescent="0.2"/>
    <row r="681072" hidden="1" x14ac:dyDescent="0.2"/>
    <row r="681073" hidden="1" x14ac:dyDescent="0.2"/>
    <row r="681074" hidden="1" x14ac:dyDescent="0.2"/>
    <row r="681075" hidden="1" x14ac:dyDescent="0.2"/>
    <row r="681076" hidden="1" x14ac:dyDescent="0.2"/>
    <row r="681077" hidden="1" x14ac:dyDescent="0.2"/>
    <row r="681078" hidden="1" x14ac:dyDescent="0.2"/>
    <row r="681079" hidden="1" x14ac:dyDescent="0.2"/>
    <row r="681080" hidden="1" x14ac:dyDescent="0.2"/>
    <row r="681081" hidden="1" x14ac:dyDescent="0.2"/>
    <row r="681082" hidden="1" x14ac:dyDescent="0.2"/>
    <row r="681083" hidden="1" x14ac:dyDescent="0.2"/>
    <row r="681084" hidden="1" x14ac:dyDescent="0.2"/>
    <row r="681085" hidden="1" x14ac:dyDescent="0.2"/>
    <row r="681086" hidden="1" x14ac:dyDescent="0.2"/>
    <row r="681087" hidden="1" x14ac:dyDescent="0.2"/>
    <row r="681088" hidden="1" x14ac:dyDescent="0.2"/>
    <row r="681089" hidden="1" x14ac:dyDescent="0.2"/>
    <row r="681090" hidden="1" x14ac:dyDescent="0.2"/>
    <row r="681091" hidden="1" x14ac:dyDescent="0.2"/>
    <row r="681092" hidden="1" x14ac:dyDescent="0.2"/>
    <row r="681093" hidden="1" x14ac:dyDescent="0.2"/>
    <row r="681094" hidden="1" x14ac:dyDescent="0.2"/>
    <row r="681095" hidden="1" x14ac:dyDescent="0.2"/>
    <row r="681096" hidden="1" x14ac:dyDescent="0.2"/>
    <row r="681097" hidden="1" x14ac:dyDescent="0.2"/>
    <row r="681098" hidden="1" x14ac:dyDescent="0.2"/>
    <row r="681099" hidden="1" x14ac:dyDescent="0.2"/>
    <row r="681100" hidden="1" x14ac:dyDescent="0.2"/>
    <row r="681101" hidden="1" x14ac:dyDescent="0.2"/>
    <row r="681102" hidden="1" x14ac:dyDescent="0.2"/>
    <row r="681103" hidden="1" x14ac:dyDescent="0.2"/>
    <row r="681104" hidden="1" x14ac:dyDescent="0.2"/>
    <row r="681105" hidden="1" x14ac:dyDescent="0.2"/>
    <row r="681106" hidden="1" x14ac:dyDescent="0.2"/>
    <row r="681107" hidden="1" x14ac:dyDescent="0.2"/>
    <row r="681108" hidden="1" x14ac:dyDescent="0.2"/>
    <row r="681109" hidden="1" x14ac:dyDescent="0.2"/>
    <row r="681110" hidden="1" x14ac:dyDescent="0.2"/>
    <row r="681111" hidden="1" x14ac:dyDescent="0.2"/>
    <row r="681112" hidden="1" x14ac:dyDescent="0.2"/>
    <row r="681113" hidden="1" x14ac:dyDescent="0.2"/>
    <row r="681114" hidden="1" x14ac:dyDescent="0.2"/>
    <row r="681115" hidden="1" x14ac:dyDescent="0.2"/>
    <row r="681116" hidden="1" x14ac:dyDescent="0.2"/>
    <row r="681117" hidden="1" x14ac:dyDescent="0.2"/>
    <row r="681118" hidden="1" x14ac:dyDescent="0.2"/>
    <row r="681119" hidden="1" x14ac:dyDescent="0.2"/>
    <row r="681120" hidden="1" x14ac:dyDescent="0.2"/>
    <row r="681121" hidden="1" x14ac:dyDescent="0.2"/>
    <row r="681122" hidden="1" x14ac:dyDescent="0.2"/>
    <row r="681123" hidden="1" x14ac:dyDescent="0.2"/>
    <row r="681124" hidden="1" x14ac:dyDescent="0.2"/>
    <row r="681125" hidden="1" x14ac:dyDescent="0.2"/>
    <row r="681126" hidden="1" x14ac:dyDescent="0.2"/>
    <row r="681127" hidden="1" x14ac:dyDescent="0.2"/>
    <row r="681128" hidden="1" x14ac:dyDescent="0.2"/>
    <row r="681129" hidden="1" x14ac:dyDescent="0.2"/>
    <row r="681130" hidden="1" x14ac:dyDescent="0.2"/>
    <row r="681131" hidden="1" x14ac:dyDescent="0.2"/>
    <row r="681132" hidden="1" x14ac:dyDescent="0.2"/>
    <row r="681133" hidden="1" x14ac:dyDescent="0.2"/>
    <row r="681134" hidden="1" x14ac:dyDescent="0.2"/>
    <row r="681135" hidden="1" x14ac:dyDescent="0.2"/>
    <row r="681136" hidden="1" x14ac:dyDescent="0.2"/>
    <row r="681137" hidden="1" x14ac:dyDescent="0.2"/>
    <row r="681138" hidden="1" x14ac:dyDescent="0.2"/>
    <row r="681139" hidden="1" x14ac:dyDescent="0.2"/>
    <row r="681140" hidden="1" x14ac:dyDescent="0.2"/>
    <row r="681141" hidden="1" x14ac:dyDescent="0.2"/>
    <row r="681142" hidden="1" x14ac:dyDescent="0.2"/>
    <row r="681143" hidden="1" x14ac:dyDescent="0.2"/>
    <row r="681144" hidden="1" x14ac:dyDescent="0.2"/>
    <row r="681145" hidden="1" x14ac:dyDescent="0.2"/>
    <row r="681146" hidden="1" x14ac:dyDescent="0.2"/>
    <row r="681147" hidden="1" x14ac:dyDescent="0.2"/>
    <row r="681148" hidden="1" x14ac:dyDescent="0.2"/>
    <row r="681149" hidden="1" x14ac:dyDescent="0.2"/>
    <row r="681150" hidden="1" x14ac:dyDescent="0.2"/>
    <row r="681151" hidden="1" x14ac:dyDescent="0.2"/>
    <row r="681152" hidden="1" x14ac:dyDescent="0.2"/>
    <row r="681153" hidden="1" x14ac:dyDescent="0.2"/>
    <row r="681154" hidden="1" x14ac:dyDescent="0.2"/>
    <row r="681155" hidden="1" x14ac:dyDescent="0.2"/>
    <row r="681156" hidden="1" x14ac:dyDescent="0.2"/>
    <row r="681157" hidden="1" x14ac:dyDescent="0.2"/>
    <row r="681158" hidden="1" x14ac:dyDescent="0.2"/>
    <row r="681159" hidden="1" x14ac:dyDescent="0.2"/>
    <row r="681160" hidden="1" x14ac:dyDescent="0.2"/>
    <row r="681161" hidden="1" x14ac:dyDescent="0.2"/>
    <row r="681162" hidden="1" x14ac:dyDescent="0.2"/>
    <row r="681163" hidden="1" x14ac:dyDescent="0.2"/>
    <row r="681164" hidden="1" x14ac:dyDescent="0.2"/>
    <row r="681165" hidden="1" x14ac:dyDescent="0.2"/>
    <row r="681166" hidden="1" x14ac:dyDescent="0.2"/>
    <row r="681167" hidden="1" x14ac:dyDescent="0.2"/>
    <row r="681168" hidden="1" x14ac:dyDescent="0.2"/>
    <row r="681169" hidden="1" x14ac:dyDescent="0.2"/>
    <row r="681170" hidden="1" x14ac:dyDescent="0.2"/>
    <row r="681171" hidden="1" x14ac:dyDescent="0.2"/>
    <row r="681172" hidden="1" x14ac:dyDescent="0.2"/>
    <row r="681173" hidden="1" x14ac:dyDescent="0.2"/>
    <row r="681174" hidden="1" x14ac:dyDescent="0.2"/>
    <row r="681175" hidden="1" x14ac:dyDescent="0.2"/>
    <row r="681176" hidden="1" x14ac:dyDescent="0.2"/>
    <row r="681177" hidden="1" x14ac:dyDescent="0.2"/>
    <row r="681178" hidden="1" x14ac:dyDescent="0.2"/>
    <row r="681179" hidden="1" x14ac:dyDescent="0.2"/>
    <row r="681180" hidden="1" x14ac:dyDescent="0.2"/>
    <row r="681181" hidden="1" x14ac:dyDescent="0.2"/>
    <row r="681182" hidden="1" x14ac:dyDescent="0.2"/>
    <row r="681183" hidden="1" x14ac:dyDescent="0.2"/>
    <row r="681184" hidden="1" x14ac:dyDescent="0.2"/>
    <row r="681185" hidden="1" x14ac:dyDescent="0.2"/>
    <row r="681186" hidden="1" x14ac:dyDescent="0.2"/>
    <row r="681187" hidden="1" x14ac:dyDescent="0.2"/>
    <row r="681188" hidden="1" x14ac:dyDescent="0.2"/>
    <row r="681189" hidden="1" x14ac:dyDescent="0.2"/>
    <row r="681190" hidden="1" x14ac:dyDescent="0.2"/>
    <row r="681191" hidden="1" x14ac:dyDescent="0.2"/>
    <row r="681192" hidden="1" x14ac:dyDescent="0.2"/>
    <row r="681193" hidden="1" x14ac:dyDescent="0.2"/>
    <row r="681194" hidden="1" x14ac:dyDescent="0.2"/>
    <row r="681195" hidden="1" x14ac:dyDescent="0.2"/>
    <row r="681196" hidden="1" x14ac:dyDescent="0.2"/>
    <row r="681197" hidden="1" x14ac:dyDescent="0.2"/>
    <row r="681198" hidden="1" x14ac:dyDescent="0.2"/>
    <row r="681199" hidden="1" x14ac:dyDescent="0.2"/>
    <row r="681200" hidden="1" x14ac:dyDescent="0.2"/>
    <row r="681201" hidden="1" x14ac:dyDescent="0.2"/>
    <row r="681202" hidden="1" x14ac:dyDescent="0.2"/>
    <row r="681203" hidden="1" x14ac:dyDescent="0.2"/>
    <row r="681204" hidden="1" x14ac:dyDescent="0.2"/>
    <row r="681205" hidden="1" x14ac:dyDescent="0.2"/>
    <row r="681206" hidden="1" x14ac:dyDescent="0.2"/>
    <row r="681207" hidden="1" x14ac:dyDescent="0.2"/>
    <row r="681208" hidden="1" x14ac:dyDescent="0.2"/>
    <row r="681209" hidden="1" x14ac:dyDescent="0.2"/>
    <row r="681210" hidden="1" x14ac:dyDescent="0.2"/>
    <row r="681211" hidden="1" x14ac:dyDescent="0.2"/>
    <row r="681212" hidden="1" x14ac:dyDescent="0.2"/>
    <row r="681213" hidden="1" x14ac:dyDescent="0.2"/>
    <row r="681214" hidden="1" x14ac:dyDescent="0.2"/>
    <row r="681215" hidden="1" x14ac:dyDescent="0.2"/>
    <row r="681216" hidden="1" x14ac:dyDescent="0.2"/>
    <row r="681217" hidden="1" x14ac:dyDescent="0.2"/>
    <row r="681218" hidden="1" x14ac:dyDescent="0.2"/>
    <row r="681219" hidden="1" x14ac:dyDescent="0.2"/>
    <row r="681220" hidden="1" x14ac:dyDescent="0.2"/>
    <row r="681221" hidden="1" x14ac:dyDescent="0.2"/>
    <row r="681222" hidden="1" x14ac:dyDescent="0.2"/>
    <row r="681223" hidden="1" x14ac:dyDescent="0.2"/>
    <row r="681224" hidden="1" x14ac:dyDescent="0.2"/>
    <row r="681225" hidden="1" x14ac:dyDescent="0.2"/>
    <row r="681226" hidden="1" x14ac:dyDescent="0.2"/>
    <row r="681227" hidden="1" x14ac:dyDescent="0.2"/>
    <row r="681228" hidden="1" x14ac:dyDescent="0.2"/>
    <row r="681229" hidden="1" x14ac:dyDescent="0.2"/>
    <row r="681230" hidden="1" x14ac:dyDescent="0.2"/>
    <row r="681231" hidden="1" x14ac:dyDescent="0.2"/>
    <row r="681232" hidden="1" x14ac:dyDescent="0.2"/>
    <row r="681233" hidden="1" x14ac:dyDescent="0.2"/>
    <row r="681234" hidden="1" x14ac:dyDescent="0.2"/>
    <row r="681235" hidden="1" x14ac:dyDescent="0.2"/>
    <row r="681236" hidden="1" x14ac:dyDescent="0.2"/>
    <row r="681237" hidden="1" x14ac:dyDescent="0.2"/>
    <row r="681238" hidden="1" x14ac:dyDescent="0.2"/>
    <row r="681239" hidden="1" x14ac:dyDescent="0.2"/>
    <row r="681240" hidden="1" x14ac:dyDescent="0.2"/>
    <row r="681241" hidden="1" x14ac:dyDescent="0.2"/>
    <row r="681242" hidden="1" x14ac:dyDescent="0.2"/>
    <row r="681243" hidden="1" x14ac:dyDescent="0.2"/>
    <row r="681244" hidden="1" x14ac:dyDescent="0.2"/>
    <row r="681245" hidden="1" x14ac:dyDescent="0.2"/>
    <row r="681246" hidden="1" x14ac:dyDescent="0.2"/>
    <row r="681247" hidden="1" x14ac:dyDescent="0.2"/>
    <row r="681248" hidden="1" x14ac:dyDescent="0.2"/>
    <row r="681249" hidden="1" x14ac:dyDescent="0.2"/>
    <row r="681250" hidden="1" x14ac:dyDescent="0.2"/>
    <row r="681251" hidden="1" x14ac:dyDescent="0.2"/>
    <row r="681252" hidden="1" x14ac:dyDescent="0.2"/>
    <row r="681253" hidden="1" x14ac:dyDescent="0.2"/>
    <row r="681254" hidden="1" x14ac:dyDescent="0.2"/>
    <row r="681255" hidden="1" x14ac:dyDescent="0.2"/>
    <row r="681256" hidden="1" x14ac:dyDescent="0.2"/>
    <row r="681257" hidden="1" x14ac:dyDescent="0.2"/>
    <row r="681258" hidden="1" x14ac:dyDescent="0.2"/>
    <row r="681259" hidden="1" x14ac:dyDescent="0.2"/>
    <row r="681260" hidden="1" x14ac:dyDescent="0.2"/>
    <row r="681261" hidden="1" x14ac:dyDescent="0.2"/>
    <row r="681262" hidden="1" x14ac:dyDescent="0.2"/>
    <row r="681263" hidden="1" x14ac:dyDescent="0.2"/>
    <row r="681264" hidden="1" x14ac:dyDescent="0.2"/>
    <row r="681265" hidden="1" x14ac:dyDescent="0.2"/>
    <row r="681266" hidden="1" x14ac:dyDescent="0.2"/>
    <row r="681267" hidden="1" x14ac:dyDescent="0.2"/>
    <row r="681268" hidden="1" x14ac:dyDescent="0.2"/>
    <row r="681269" hidden="1" x14ac:dyDescent="0.2"/>
    <row r="681270" hidden="1" x14ac:dyDescent="0.2"/>
    <row r="681271" hidden="1" x14ac:dyDescent="0.2"/>
    <row r="681272" hidden="1" x14ac:dyDescent="0.2"/>
    <row r="681273" hidden="1" x14ac:dyDescent="0.2"/>
    <row r="681274" hidden="1" x14ac:dyDescent="0.2"/>
    <row r="681275" hidden="1" x14ac:dyDescent="0.2"/>
    <row r="681276" hidden="1" x14ac:dyDescent="0.2"/>
    <row r="681277" hidden="1" x14ac:dyDescent="0.2"/>
    <row r="681278" hidden="1" x14ac:dyDescent="0.2"/>
    <row r="681279" hidden="1" x14ac:dyDescent="0.2"/>
    <row r="681280" hidden="1" x14ac:dyDescent="0.2"/>
    <row r="681281" hidden="1" x14ac:dyDescent="0.2"/>
    <row r="681282" hidden="1" x14ac:dyDescent="0.2"/>
    <row r="681283" hidden="1" x14ac:dyDescent="0.2"/>
    <row r="681284" hidden="1" x14ac:dyDescent="0.2"/>
    <row r="681285" hidden="1" x14ac:dyDescent="0.2"/>
    <row r="681286" hidden="1" x14ac:dyDescent="0.2"/>
    <row r="681287" hidden="1" x14ac:dyDescent="0.2"/>
    <row r="681288" hidden="1" x14ac:dyDescent="0.2"/>
    <row r="681289" hidden="1" x14ac:dyDescent="0.2"/>
    <row r="681290" hidden="1" x14ac:dyDescent="0.2"/>
    <row r="681291" hidden="1" x14ac:dyDescent="0.2"/>
    <row r="681292" hidden="1" x14ac:dyDescent="0.2"/>
    <row r="681293" hidden="1" x14ac:dyDescent="0.2"/>
    <row r="681294" hidden="1" x14ac:dyDescent="0.2"/>
    <row r="681295" hidden="1" x14ac:dyDescent="0.2"/>
    <row r="681296" hidden="1" x14ac:dyDescent="0.2"/>
    <row r="681297" hidden="1" x14ac:dyDescent="0.2"/>
    <row r="681298" hidden="1" x14ac:dyDescent="0.2"/>
    <row r="681299" hidden="1" x14ac:dyDescent="0.2"/>
    <row r="681300" hidden="1" x14ac:dyDescent="0.2"/>
    <row r="681301" hidden="1" x14ac:dyDescent="0.2"/>
    <row r="681302" hidden="1" x14ac:dyDescent="0.2"/>
    <row r="681303" hidden="1" x14ac:dyDescent="0.2"/>
    <row r="681304" hidden="1" x14ac:dyDescent="0.2"/>
    <row r="681305" hidden="1" x14ac:dyDescent="0.2"/>
    <row r="681306" hidden="1" x14ac:dyDescent="0.2"/>
    <row r="681307" hidden="1" x14ac:dyDescent="0.2"/>
    <row r="681308" hidden="1" x14ac:dyDescent="0.2"/>
    <row r="681309" hidden="1" x14ac:dyDescent="0.2"/>
    <row r="681310" hidden="1" x14ac:dyDescent="0.2"/>
    <row r="681311" hidden="1" x14ac:dyDescent="0.2"/>
    <row r="681312" hidden="1" x14ac:dyDescent="0.2"/>
    <row r="681313" hidden="1" x14ac:dyDescent="0.2"/>
    <row r="681314" hidden="1" x14ac:dyDescent="0.2"/>
    <row r="681315" hidden="1" x14ac:dyDescent="0.2"/>
    <row r="681316" hidden="1" x14ac:dyDescent="0.2"/>
    <row r="681317" hidden="1" x14ac:dyDescent="0.2"/>
    <row r="681318" hidden="1" x14ac:dyDescent="0.2"/>
    <row r="681319" hidden="1" x14ac:dyDescent="0.2"/>
    <row r="681320" hidden="1" x14ac:dyDescent="0.2"/>
    <row r="681321" hidden="1" x14ac:dyDescent="0.2"/>
    <row r="681322" hidden="1" x14ac:dyDescent="0.2"/>
    <row r="681323" hidden="1" x14ac:dyDescent="0.2"/>
    <row r="681324" hidden="1" x14ac:dyDescent="0.2"/>
    <row r="681325" hidden="1" x14ac:dyDescent="0.2"/>
    <row r="681326" hidden="1" x14ac:dyDescent="0.2"/>
    <row r="681327" hidden="1" x14ac:dyDescent="0.2"/>
    <row r="681328" hidden="1" x14ac:dyDescent="0.2"/>
    <row r="681329" hidden="1" x14ac:dyDescent="0.2"/>
    <row r="681330" hidden="1" x14ac:dyDescent="0.2"/>
    <row r="681331" hidden="1" x14ac:dyDescent="0.2"/>
    <row r="681332" hidden="1" x14ac:dyDescent="0.2"/>
    <row r="681333" hidden="1" x14ac:dyDescent="0.2"/>
    <row r="681334" hidden="1" x14ac:dyDescent="0.2"/>
    <row r="681335" hidden="1" x14ac:dyDescent="0.2"/>
    <row r="681336" hidden="1" x14ac:dyDescent="0.2"/>
    <row r="681337" hidden="1" x14ac:dyDescent="0.2"/>
    <row r="681338" hidden="1" x14ac:dyDescent="0.2"/>
    <row r="681339" hidden="1" x14ac:dyDescent="0.2"/>
    <row r="681340" hidden="1" x14ac:dyDescent="0.2"/>
    <row r="681341" hidden="1" x14ac:dyDescent="0.2"/>
    <row r="681342" hidden="1" x14ac:dyDescent="0.2"/>
    <row r="681343" hidden="1" x14ac:dyDescent="0.2"/>
    <row r="681344" hidden="1" x14ac:dyDescent="0.2"/>
    <row r="681345" hidden="1" x14ac:dyDescent="0.2"/>
    <row r="681346" hidden="1" x14ac:dyDescent="0.2"/>
    <row r="681347" hidden="1" x14ac:dyDescent="0.2"/>
    <row r="681348" hidden="1" x14ac:dyDescent="0.2"/>
    <row r="681349" hidden="1" x14ac:dyDescent="0.2"/>
    <row r="681350" hidden="1" x14ac:dyDescent="0.2"/>
    <row r="681351" hidden="1" x14ac:dyDescent="0.2"/>
    <row r="681352" hidden="1" x14ac:dyDescent="0.2"/>
    <row r="681353" hidden="1" x14ac:dyDescent="0.2"/>
    <row r="681354" hidden="1" x14ac:dyDescent="0.2"/>
    <row r="681355" hidden="1" x14ac:dyDescent="0.2"/>
    <row r="681356" hidden="1" x14ac:dyDescent="0.2"/>
    <row r="681357" hidden="1" x14ac:dyDescent="0.2"/>
    <row r="681358" hidden="1" x14ac:dyDescent="0.2"/>
    <row r="681359" hidden="1" x14ac:dyDescent="0.2"/>
    <row r="681360" hidden="1" x14ac:dyDescent="0.2"/>
    <row r="681361" hidden="1" x14ac:dyDescent="0.2"/>
    <row r="681362" hidden="1" x14ac:dyDescent="0.2"/>
    <row r="681363" hidden="1" x14ac:dyDescent="0.2"/>
    <row r="681364" hidden="1" x14ac:dyDescent="0.2"/>
    <row r="681365" hidden="1" x14ac:dyDescent="0.2"/>
    <row r="681366" hidden="1" x14ac:dyDescent="0.2"/>
    <row r="681367" hidden="1" x14ac:dyDescent="0.2"/>
    <row r="681368" hidden="1" x14ac:dyDescent="0.2"/>
    <row r="681369" hidden="1" x14ac:dyDescent="0.2"/>
    <row r="681370" hidden="1" x14ac:dyDescent="0.2"/>
    <row r="681371" hidden="1" x14ac:dyDescent="0.2"/>
    <row r="681372" hidden="1" x14ac:dyDescent="0.2"/>
    <row r="681373" hidden="1" x14ac:dyDescent="0.2"/>
    <row r="681374" hidden="1" x14ac:dyDescent="0.2"/>
    <row r="681375" hidden="1" x14ac:dyDescent="0.2"/>
    <row r="681376" hidden="1" x14ac:dyDescent="0.2"/>
    <row r="681377" hidden="1" x14ac:dyDescent="0.2"/>
    <row r="681378" hidden="1" x14ac:dyDescent="0.2"/>
    <row r="681379" hidden="1" x14ac:dyDescent="0.2"/>
    <row r="681380" hidden="1" x14ac:dyDescent="0.2"/>
    <row r="681381" hidden="1" x14ac:dyDescent="0.2"/>
    <row r="681382" hidden="1" x14ac:dyDescent="0.2"/>
    <row r="681383" hidden="1" x14ac:dyDescent="0.2"/>
    <row r="681384" hidden="1" x14ac:dyDescent="0.2"/>
    <row r="681385" hidden="1" x14ac:dyDescent="0.2"/>
    <row r="681386" hidden="1" x14ac:dyDescent="0.2"/>
    <row r="681387" hidden="1" x14ac:dyDescent="0.2"/>
    <row r="681388" hidden="1" x14ac:dyDescent="0.2"/>
    <row r="681389" hidden="1" x14ac:dyDescent="0.2"/>
    <row r="681390" hidden="1" x14ac:dyDescent="0.2"/>
    <row r="681391" hidden="1" x14ac:dyDescent="0.2"/>
    <row r="681392" hidden="1" x14ac:dyDescent="0.2"/>
    <row r="681393" hidden="1" x14ac:dyDescent="0.2"/>
    <row r="681394" hidden="1" x14ac:dyDescent="0.2"/>
    <row r="681395" hidden="1" x14ac:dyDescent="0.2"/>
    <row r="681396" hidden="1" x14ac:dyDescent="0.2"/>
    <row r="681397" hidden="1" x14ac:dyDescent="0.2"/>
    <row r="681398" hidden="1" x14ac:dyDescent="0.2"/>
    <row r="681399" hidden="1" x14ac:dyDescent="0.2"/>
    <row r="681400" hidden="1" x14ac:dyDescent="0.2"/>
    <row r="681401" hidden="1" x14ac:dyDescent="0.2"/>
    <row r="681402" hidden="1" x14ac:dyDescent="0.2"/>
    <row r="681403" hidden="1" x14ac:dyDescent="0.2"/>
    <row r="681404" hidden="1" x14ac:dyDescent="0.2"/>
    <row r="681405" hidden="1" x14ac:dyDescent="0.2"/>
    <row r="681406" hidden="1" x14ac:dyDescent="0.2"/>
    <row r="681407" hidden="1" x14ac:dyDescent="0.2"/>
    <row r="681408" hidden="1" x14ac:dyDescent="0.2"/>
    <row r="681409" hidden="1" x14ac:dyDescent="0.2"/>
    <row r="681410" hidden="1" x14ac:dyDescent="0.2"/>
    <row r="681411" hidden="1" x14ac:dyDescent="0.2"/>
    <row r="681412" hidden="1" x14ac:dyDescent="0.2"/>
    <row r="681413" hidden="1" x14ac:dyDescent="0.2"/>
    <row r="681414" hidden="1" x14ac:dyDescent="0.2"/>
    <row r="681415" hidden="1" x14ac:dyDescent="0.2"/>
    <row r="681416" hidden="1" x14ac:dyDescent="0.2"/>
    <row r="681417" hidden="1" x14ac:dyDescent="0.2"/>
    <row r="681418" hidden="1" x14ac:dyDescent="0.2"/>
    <row r="681419" hidden="1" x14ac:dyDescent="0.2"/>
    <row r="681420" hidden="1" x14ac:dyDescent="0.2"/>
    <row r="681421" hidden="1" x14ac:dyDescent="0.2"/>
    <row r="681422" hidden="1" x14ac:dyDescent="0.2"/>
    <row r="681423" hidden="1" x14ac:dyDescent="0.2"/>
    <row r="681424" hidden="1" x14ac:dyDescent="0.2"/>
    <row r="681425" hidden="1" x14ac:dyDescent="0.2"/>
    <row r="681426" hidden="1" x14ac:dyDescent="0.2"/>
    <row r="681427" hidden="1" x14ac:dyDescent="0.2"/>
    <row r="681428" hidden="1" x14ac:dyDescent="0.2"/>
    <row r="681429" hidden="1" x14ac:dyDescent="0.2"/>
    <row r="681430" hidden="1" x14ac:dyDescent="0.2"/>
    <row r="681431" hidden="1" x14ac:dyDescent="0.2"/>
    <row r="681432" hidden="1" x14ac:dyDescent="0.2"/>
    <row r="681433" hidden="1" x14ac:dyDescent="0.2"/>
    <row r="681434" hidden="1" x14ac:dyDescent="0.2"/>
    <row r="681435" hidden="1" x14ac:dyDescent="0.2"/>
    <row r="681436" hidden="1" x14ac:dyDescent="0.2"/>
    <row r="681437" hidden="1" x14ac:dyDescent="0.2"/>
    <row r="681438" hidden="1" x14ac:dyDescent="0.2"/>
    <row r="681439" hidden="1" x14ac:dyDescent="0.2"/>
    <row r="681440" hidden="1" x14ac:dyDescent="0.2"/>
    <row r="681441" hidden="1" x14ac:dyDescent="0.2"/>
    <row r="681442" hidden="1" x14ac:dyDescent="0.2"/>
    <row r="681443" hidden="1" x14ac:dyDescent="0.2"/>
    <row r="681444" hidden="1" x14ac:dyDescent="0.2"/>
    <row r="681445" hidden="1" x14ac:dyDescent="0.2"/>
    <row r="681446" hidden="1" x14ac:dyDescent="0.2"/>
    <row r="681447" hidden="1" x14ac:dyDescent="0.2"/>
    <row r="681448" hidden="1" x14ac:dyDescent="0.2"/>
    <row r="681449" hidden="1" x14ac:dyDescent="0.2"/>
    <row r="681450" hidden="1" x14ac:dyDescent="0.2"/>
    <row r="681451" hidden="1" x14ac:dyDescent="0.2"/>
    <row r="681452" hidden="1" x14ac:dyDescent="0.2"/>
    <row r="681453" hidden="1" x14ac:dyDescent="0.2"/>
    <row r="681454" hidden="1" x14ac:dyDescent="0.2"/>
    <row r="681455" hidden="1" x14ac:dyDescent="0.2"/>
    <row r="681456" hidden="1" x14ac:dyDescent="0.2"/>
    <row r="681457" hidden="1" x14ac:dyDescent="0.2"/>
    <row r="681458" hidden="1" x14ac:dyDescent="0.2"/>
    <row r="681459" hidden="1" x14ac:dyDescent="0.2"/>
    <row r="681460" hidden="1" x14ac:dyDescent="0.2"/>
    <row r="681461" hidden="1" x14ac:dyDescent="0.2"/>
    <row r="681462" hidden="1" x14ac:dyDescent="0.2"/>
    <row r="681463" hidden="1" x14ac:dyDescent="0.2"/>
    <row r="681464" hidden="1" x14ac:dyDescent="0.2"/>
    <row r="681465" hidden="1" x14ac:dyDescent="0.2"/>
    <row r="681466" hidden="1" x14ac:dyDescent="0.2"/>
    <row r="681467" hidden="1" x14ac:dyDescent="0.2"/>
    <row r="681468" hidden="1" x14ac:dyDescent="0.2"/>
    <row r="681469" hidden="1" x14ac:dyDescent="0.2"/>
    <row r="681470" hidden="1" x14ac:dyDescent="0.2"/>
    <row r="681471" hidden="1" x14ac:dyDescent="0.2"/>
    <row r="681472" hidden="1" x14ac:dyDescent="0.2"/>
    <row r="681473" hidden="1" x14ac:dyDescent="0.2"/>
    <row r="681474" hidden="1" x14ac:dyDescent="0.2"/>
    <row r="681475" hidden="1" x14ac:dyDescent="0.2"/>
    <row r="681476" hidden="1" x14ac:dyDescent="0.2"/>
    <row r="681477" hidden="1" x14ac:dyDescent="0.2"/>
    <row r="681478" hidden="1" x14ac:dyDescent="0.2"/>
    <row r="681479" hidden="1" x14ac:dyDescent="0.2"/>
    <row r="681480" hidden="1" x14ac:dyDescent="0.2"/>
    <row r="681481" hidden="1" x14ac:dyDescent="0.2"/>
    <row r="681482" hidden="1" x14ac:dyDescent="0.2"/>
    <row r="681483" hidden="1" x14ac:dyDescent="0.2"/>
    <row r="681484" hidden="1" x14ac:dyDescent="0.2"/>
    <row r="681485" hidden="1" x14ac:dyDescent="0.2"/>
    <row r="681486" hidden="1" x14ac:dyDescent="0.2"/>
    <row r="681487" hidden="1" x14ac:dyDescent="0.2"/>
    <row r="681488" hidden="1" x14ac:dyDescent="0.2"/>
    <row r="681489" hidden="1" x14ac:dyDescent="0.2"/>
    <row r="681490" hidden="1" x14ac:dyDescent="0.2"/>
    <row r="681491" hidden="1" x14ac:dyDescent="0.2"/>
    <row r="681492" hidden="1" x14ac:dyDescent="0.2"/>
    <row r="681493" hidden="1" x14ac:dyDescent="0.2"/>
    <row r="681494" hidden="1" x14ac:dyDescent="0.2"/>
    <row r="681495" hidden="1" x14ac:dyDescent="0.2"/>
    <row r="681496" hidden="1" x14ac:dyDescent="0.2"/>
    <row r="681497" hidden="1" x14ac:dyDescent="0.2"/>
    <row r="681498" hidden="1" x14ac:dyDescent="0.2"/>
    <row r="681499" hidden="1" x14ac:dyDescent="0.2"/>
    <row r="681500" hidden="1" x14ac:dyDescent="0.2"/>
    <row r="681501" hidden="1" x14ac:dyDescent="0.2"/>
    <row r="681502" hidden="1" x14ac:dyDescent="0.2"/>
    <row r="681503" hidden="1" x14ac:dyDescent="0.2"/>
    <row r="681504" hidden="1" x14ac:dyDescent="0.2"/>
    <row r="681505" hidden="1" x14ac:dyDescent="0.2"/>
    <row r="681506" hidden="1" x14ac:dyDescent="0.2"/>
    <row r="681507" hidden="1" x14ac:dyDescent="0.2"/>
    <row r="681508" hidden="1" x14ac:dyDescent="0.2"/>
    <row r="681509" hidden="1" x14ac:dyDescent="0.2"/>
    <row r="681510" hidden="1" x14ac:dyDescent="0.2"/>
    <row r="681511" hidden="1" x14ac:dyDescent="0.2"/>
    <row r="681512" hidden="1" x14ac:dyDescent="0.2"/>
    <row r="681513" hidden="1" x14ac:dyDescent="0.2"/>
    <row r="681514" hidden="1" x14ac:dyDescent="0.2"/>
    <row r="681515" hidden="1" x14ac:dyDescent="0.2"/>
    <row r="681516" hidden="1" x14ac:dyDescent="0.2"/>
    <row r="681517" hidden="1" x14ac:dyDescent="0.2"/>
    <row r="681518" hidden="1" x14ac:dyDescent="0.2"/>
    <row r="681519" hidden="1" x14ac:dyDescent="0.2"/>
    <row r="681520" hidden="1" x14ac:dyDescent="0.2"/>
    <row r="681521" hidden="1" x14ac:dyDescent="0.2"/>
    <row r="681522" hidden="1" x14ac:dyDescent="0.2"/>
    <row r="681523" hidden="1" x14ac:dyDescent="0.2"/>
    <row r="681524" hidden="1" x14ac:dyDescent="0.2"/>
    <row r="681525" hidden="1" x14ac:dyDescent="0.2"/>
    <row r="681526" hidden="1" x14ac:dyDescent="0.2"/>
    <row r="681527" hidden="1" x14ac:dyDescent="0.2"/>
    <row r="681528" hidden="1" x14ac:dyDescent="0.2"/>
    <row r="681529" hidden="1" x14ac:dyDescent="0.2"/>
    <row r="681530" hidden="1" x14ac:dyDescent="0.2"/>
    <row r="681531" hidden="1" x14ac:dyDescent="0.2"/>
    <row r="681532" hidden="1" x14ac:dyDescent="0.2"/>
    <row r="681533" hidden="1" x14ac:dyDescent="0.2"/>
    <row r="681534" hidden="1" x14ac:dyDescent="0.2"/>
    <row r="681535" hidden="1" x14ac:dyDescent="0.2"/>
    <row r="681536" hidden="1" x14ac:dyDescent="0.2"/>
    <row r="681537" hidden="1" x14ac:dyDescent="0.2"/>
    <row r="681538" hidden="1" x14ac:dyDescent="0.2"/>
    <row r="681539" hidden="1" x14ac:dyDescent="0.2"/>
    <row r="681540" hidden="1" x14ac:dyDescent="0.2"/>
    <row r="681541" hidden="1" x14ac:dyDescent="0.2"/>
    <row r="681542" hidden="1" x14ac:dyDescent="0.2"/>
    <row r="681543" hidden="1" x14ac:dyDescent="0.2"/>
    <row r="681544" hidden="1" x14ac:dyDescent="0.2"/>
    <row r="681545" hidden="1" x14ac:dyDescent="0.2"/>
    <row r="681546" hidden="1" x14ac:dyDescent="0.2"/>
    <row r="681547" hidden="1" x14ac:dyDescent="0.2"/>
    <row r="681548" hidden="1" x14ac:dyDescent="0.2"/>
    <row r="681549" hidden="1" x14ac:dyDescent="0.2"/>
    <row r="681550" hidden="1" x14ac:dyDescent="0.2"/>
    <row r="681551" hidden="1" x14ac:dyDescent="0.2"/>
    <row r="681552" hidden="1" x14ac:dyDescent="0.2"/>
    <row r="681553" hidden="1" x14ac:dyDescent="0.2"/>
    <row r="681554" hidden="1" x14ac:dyDescent="0.2"/>
    <row r="681555" hidden="1" x14ac:dyDescent="0.2"/>
    <row r="681556" hidden="1" x14ac:dyDescent="0.2"/>
    <row r="681557" hidden="1" x14ac:dyDescent="0.2"/>
    <row r="681558" hidden="1" x14ac:dyDescent="0.2"/>
    <row r="681559" hidden="1" x14ac:dyDescent="0.2"/>
    <row r="681560" hidden="1" x14ac:dyDescent="0.2"/>
    <row r="681561" hidden="1" x14ac:dyDescent="0.2"/>
    <row r="681562" hidden="1" x14ac:dyDescent="0.2"/>
    <row r="681563" hidden="1" x14ac:dyDescent="0.2"/>
    <row r="681564" hidden="1" x14ac:dyDescent="0.2"/>
    <row r="681565" hidden="1" x14ac:dyDescent="0.2"/>
    <row r="681566" hidden="1" x14ac:dyDescent="0.2"/>
    <row r="681567" hidden="1" x14ac:dyDescent="0.2"/>
    <row r="681568" hidden="1" x14ac:dyDescent="0.2"/>
    <row r="681569" hidden="1" x14ac:dyDescent="0.2"/>
    <row r="681570" hidden="1" x14ac:dyDescent="0.2"/>
    <row r="681571" hidden="1" x14ac:dyDescent="0.2"/>
    <row r="681572" hidden="1" x14ac:dyDescent="0.2"/>
    <row r="681573" hidden="1" x14ac:dyDescent="0.2"/>
    <row r="681574" hidden="1" x14ac:dyDescent="0.2"/>
    <row r="681575" hidden="1" x14ac:dyDescent="0.2"/>
    <row r="681576" hidden="1" x14ac:dyDescent="0.2"/>
    <row r="681577" hidden="1" x14ac:dyDescent="0.2"/>
    <row r="681578" hidden="1" x14ac:dyDescent="0.2"/>
    <row r="681579" hidden="1" x14ac:dyDescent="0.2"/>
    <row r="681580" hidden="1" x14ac:dyDescent="0.2"/>
    <row r="681581" hidden="1" x14ac:dyDescent="0.2"/>
    <row r="681582" hidden="1" x14ac:dyDescent="0.2"/>
    <row r="681583" hidden="1" x14ac:dyDescent="0.2"/>
    <row r="681584" hidden="1" x14ac:dyDescent="0.2"/>
    <row r="681585" hidden="1" x14ac:dyDescent="0.2"/>
    <row r="681586" hidden="1" x14ac:dyDescent="0.2"/>
    <row r="681587" hidden="1" x14ac:dyDescent="0.2"/>
    <row r="681588" hidden="1" x14ac:dyDescent="0.2"/>
    <row r="681589" hidden="1" x14ac:dyDescent="0.2"/>
    <row r="681590" hidden="1" x14ac:dyDescent="0.2"/>
    <row r="681591" hidden="1" x14ac:dyDescent="0.2"/>
    <row r="681592" hidden="1" x14ac:dyDescent="0.2"/>
    <row r="681593" hidden="1" x14ac:dyDescent="0.2"/>
    <row r="681594" hidden="1" x14ac:dyDescent="0.2"/>
    <row r="681595" hidden="1" x14ac:dyDescent="0.2"/>
    <row r="681596" hidden="1" x14ac:dyDescent="0.2"/>
    <row r="681597" hidden="1" x14ac:dyDescent="0.2"/>
    <row r="681598" hidden="1" x14ac:dyDescent="0.2"/>
    <row r="681599" hidden="1" x14ac:dyDescent="0.2"/>
    <row r="681600" hidden="1" x14ac:dyDescent="0.2"/>
    <row r="681601" hidden="1" x14ac:dyDescent="0.2"/>
    <row r="681602" hidden="1" x14ac:dyDescent="0.2"/>
    <row r="681603" hidden="1" x14ac:dyDescent="0.2"/>
    <row r="681604" hidden="1" x14ac:dyDescent="0.2"/>
    <row r="681605" hidden="1" x14ac:dyDescent="0.2"/>
    <row r="681606" hidden="1" x14ac:dyDescent="0.2"/>
    <row r="681607" hidden="1" x14ac:dyDescent="0.2"/>
    <row r="681608" hidden="1" x14ac:dyDescent="0.2"/>
    <row r="681609" hidden="1" x14ac:dyDescent="0.2"/>
    <row r="681610" hidden="1" x14ac:dyDescent="0.2"/>
    <row r="681611" hidden="1" x14ac:dyDescent="0.2"/>
    <row r="681612" hidden="1" x14ac:dyDescent="0.2"/>
    <row r="681613" hidden="1" x14ac:dyDescent="0.2"/>
    <row r="681614" hidden="1" x14ac:dyDescent="0.2"/>
    <row r="681615" hidden="1" x14ac:dyDescent="0.2"/>
    <row r="681616" hidden="1" x14ac:dyDescent="0.2"/>
    <row r="681617" hidden="1" x14ac:dyDescent="0.2"/>
    <row r="681618" hidden="1" x14ac:dyDescent="0.2"/>
    <row r="681619" hidden="1" x14ac:dyDescent="0.2"/>
    <row r="681620" hidden="1" x14ac:dyDescent="0.2"/>
    <row r="681621" hidden="1" x14ac:dyDescent="0.2"/>
    <row r="681622" hidden="1" x14ac:dyDescent="0.2"/>
    <row r="681623" hidden="1" x14ac:dyDescent="0.2"/>
    <row r="681624" hidden="1" x14ac:dyDescent="0.2"/>
    <row r="681625" hidden="1" x14ac:dyDescent="0.2"/>
    <row r="681626" hidden="1" x14ac:dyDescent="0.2"/>
    <row r="681627" hidden="1" x14ac:dyDescent="0.2"/>
    <row r="681628" hidden="1" x14ac:dyDescent="0.2"/>
    <row r="681629" hidden="1" x14ac:dyDescent="0.2"/>
    <row r="681630" hidden="1" x14ac:dyDescent="0.2"/>
    <row r="681631" hidden="1" x14ac:dyDescent="0.2"/>
    <row r="681632" hidden="1" x14ac:dyDescent="0.2"/>
    <row r="681633" hidden="1" x14ac:dyDescent="0.2"/>
    <row r="681634" hidden="1" x14ac:dyDescent="0.2"/>
    <row r="681635" hidden="1" x14ac:dyDescent="0.2"/>
    <row r="681636" hidden="1" x14ac:dyDescent="0.2"/>
    <row r="681637" hidden="1" x14ac:dyDescent="0.2"/>
    <row r="681638" hidden="1" x14ac:dyDescent="0.2"/>
    <row r="681639" hidden="1" x14ac:dyDescent="0.2"/>
    <row r="681640" hidden="1" x14ac:dyDescent="0.2"/>
    <row r="681641" hidden="1" x14ac:dyDescent="0.2"/>
    <row r="681642" hidden="1" x14ac:dyDescent="0.2"/>
    <row r="681643" hidden="1" x14ac:dyDescent="0.2"/>
    <row r="681644" hidden="1" x14ac:dyDescent="0.2"/>
    <row r="681645" hidden="1" x14ac:dyDescent="0.2"/>
    <row r="681646" hidden="1" x14ac:dyDescent="0.2"/>
    <row r="681647" hidden="1" x14ac:dyDescent="0.2"/>
    <row r="681648" hidden="1" x14ac:dyDescent="0.2"/>
    <row r="681649" hidden="1" x14ac:dyDescent="0.2"/>
    <row r="681650" hidden="1" x14ac:dyDescent="0.2"/>
    <row r="681651" hidden="1" x14ac:dyDescent="0.2"/>
    <row r="681652" hidden="1" x14ac:dyDescent="0.2"/>
    <row r="681653" hidden="1" x14ac:dyDescent="0.2"/>
    <row r="681654" hidden="1" x14ac:dyDescent="0.2"/>
    <row r="681655" hidden="1" x14ac:dyDescent="0.2"/>
    <row r="681656" hidden="1" x14ac:dyDescent="0.2"/>
    <row r="681657" hidden="1" x14ac:dyDescent="0.2"/>
    <row r="681658" hidden="1" x14ac:dyDescent="0.2"/>
    <row r="681659" hidden="1" x14ac:dyDescent="0.2"/>
    <row r="681660" hidden="1" x14ac:dyDescent="0.2"/>
    <row r="681661" hidden="1" x14ac:dyDescent="0.2"/>
    <row r="681662" hidden="1" x14ac:dyDescent="0.2"/>
    <row r="681663" hidden="1" x14ac:dyDescent="0.2"/>
    <row r="681664" hidden="1" x14ac:dyDescent="0.2"/>
    <row r="681665" hidden="1" x14ac:dyDescent="0.2"/>
    <row r="681666" hidden="1" x14ac:dyDescent="0.2"/>
    <row r="681667" hidden="1" x14ac:dyDescent="0.2"/>
    <row r="681668" hidden="1" x14ac:dyDescent="0.2"/>
    <row r="681669" hidden="1" x14ac:dyDescent="0.2"/>
    <row r="681670" hidden="1" x14ac:dyDescent="0.2"/>
    <row r="681671" hidden="1" x14ac:dyDescent="0.2"/>
    <row r="681672" hidden="1" x14ac:dyDescent="0.2"/>
    <row r="681673" hidden="1" x14ac:dyDescent="0.2"/>
    <row r="681674" hidden="1" x14ac:dyDescent="0.2"/>
    <row r="681675" hidden="1" x14ac:dyDescent="0.2"/>
    <row r="681676" hidden="1" x14ac:dyDescent="0.2"/>
    <row r="681677" hidden="1" x14ac:dyDescent="0.2"/>
    <row r="681678" hidden="1" x14ac:dyDescent="0.2"/>
    <row r="681679" hidden="1" x14ac:dyDescent="0.2"/>
    <row r="681680" hidden="1" x14ac:dyDescent="0.2"/>
    <row r="681681" hidden="1" x14ac:dyDescent="0.2"/>
    <row r="681682" hidden="1" x14ac:dyDescent="0.2"/>
    <row r="681683" hidden="1" x14ac:dyDescent="0.2"/>
    <row r="681684" hidden="1" x14ac:dyDescent="0.2"/>
    <row r="681685" hidden="1" x14ac:dyDescent="0.2"/>
    <row r="681686" hidden="1" x14ac:dyDescent="0.2"/>
    <row r="681687" hidden="1" x14ac:dyDescent="0.2"/>
    <row r="681688" hidden="1" x14ac:dyDescent="0.2"/>
    <row r="681689" hidden="1" x14ac:dyDescent="0.2"/>
    <row r="681690" hidden="1" x14ac:dyDescent="0.2"/>
    <row r="681691" hidden="1" x14ac:dyDescent="0.2"/>
    <row r="681692" hidden="1" x14ac:dyDescent="0.2"/>
    <row r="681693" hidden="1" x14ac:dyDescent="0.2"/>
    <row r="681694" hidden="1" x14ac:dyDescent="0.2"/>
    <row r="681695" hidden="1" x14ac:dyDescent="0.2"/>
    <row r="681696" hidden="1" x14ac:dyDescent="0.2"/>
    <row r="681697" hidden="1" x14ac:dyDescent="0.2"/>
    <row r="681698" hidden="1" x14ac:dyDescent="0.2"/>
    <row r="681699" hidden="1" x14ac:dyDescent="0.2"/>
    <row r="681700" hidden="1" x14ac:dyDescent="0.2"/>
    <row r="681701" hidden="1" x14ac:dyDescent="0.2"/>
    <row r="681702" hidden="1" x14ac:dyDescent="0.2"/>
    <row r="681703" hidden="1" x14ac:dyDescent="0.2"/>
    <row r="681704" hidden="1" x14ac:dyDescent="0.2"/>
    <row r="681705" hidden="1" x14ac:dyDescent="0.2"/>
    <row r="681706" hidden="1" x14ac:dyDescent="0.2"/>
    <row r="681707" hidden="1" x14ac:dyDescent="0.2"/>
    <row r="681708" hidden="1" x14ac:dyDescent="0.2"/>
    <row r="681709" hidden="1" x14ac:dyDescent="0.2"/>
    <row r="681710" hidden="1" x14ac:dyDescent="0.2"/>
    <row r="681711" hidden="1" x14ac:dyDescent="0.2"/>
    <row r="681712" hidden="1" x14ac:dyDescent="0.2"/>
    <row r="681713" hidden="1" x14ac:dyDescent="0.2"/>
    <row r="681714" hidden="1" x14ac:dyDescent="0.2"/>
    <row r="681715" hidden="1" x14ac:dyDescent="0.2"/>
    <row r="681716" hidden="1" x14ac:dyDescent="0.2"/>
    <row r="681717" hidden="1" x14ac:dyDescent="0.2"/>
    <row r="681718" hidden="1" x14ac:dyDescent="0.2"/>
    <row r="681719" hidden="1" x14ac:dyDescent="0.2"/>
    <row r="681720" hidden="1" x14ac:dyDescent="0.2"/>
    <row r="681721" hidden="1" x14ac:dyDescent="0.2"/>
    <row r="681722" hidden="1" x14ac:dyDescent="0.2"/>
    <row r="681723" hidden="1" x14ac:dyDescent="0.2"/>
    <row r="681724" hidden="1" x14ac:dyDescent="0.2"/>
    <row r="681725" hidden="1" x14ac:dyDescent="0.2"/>
    <row r="681726" hidden="1" x14ac:dyDescent="0.2"/>
    <row r="681727" hidden="1" x14ac:dyDescent="0.2"/>
    <row r="681728" hidden="1" x14ac:dyDescent="0.2"/>
    <row r="681729" hidden="1" x14ac:dyDescent="0.2"/>
    <row r="681730" hidden="1" x14ac:dyDescent="0.2"/>
    <row r="681731" hidden="1" x14ac:dyDescent="0.2"/>
    <row r="681732" hidden="1" x14ac:dyDescent="0.2"/>
    <row r="681733" hidden="1" x14ac:dyDescent="0.2"/>
    <row r="681734" hidden="1" x14ac:dyDescent="0.2"/>
    <row r="681735" hidden="1" x14ac:dyDescent="0.2"/>
    <row r="681736" hidden="1" x14ac:dyDescent="0.2"/>
    <row r="681737" hidden="1" x14ac:dyDescent="0.2"/>
    <row r="681738" hidden="1" x14ac:dyDescent="0.2"/>
    <row r="681739" hidden="1" x14ac:dyDescent="0.2"/>
    <row r="681740" hidden="1" x14ac:dyDescent="0.2"/>
    <row r="681741" hidden="1" x14ac:dyDescent="0.2"/>
    <row r="681742" hidden="1" x14ac:dyDescent="0.2"/>
    <row r="681743" hidden="1" x14ac:dyDescent="0.2"/>
    <row r="681744" hidden="1" x14ac:dyDescent="0.2"/>
    <row r="681745" hidden="1" x14ac:dyDescent="0.2"/>
    <row r="681746" hidden="1" x14ac:dyDescent="0.2"/>
    <row r="681747" hidden="1" x14ac:dyDescent="0.2"/>
    <row r="681748" hidden="1" x14ac:dyDescent="0.2"/>
    <row r="681749" hidden="1" x14ac:dyDescent="0.2"/>
    <row r="681750" hidden="1" x14ac:dyDescent="0.2"/>
    <row r="681751" hidden="1" x14ac:dyDescent="0.2"/>
    <row r="681752" hidden="1" x14ac:dyDescent="0.2"/>
    <row r="681753" hidden="1" x14ac:dyDescent="0.2"/>
    <row r="681754" hidden="1" x14ac:dyDescent="0.2"/>
    <row r="681755" hidden="1" x14ac:dyDescent="0.2"/>
    <row r="681756" hidden="1" x14ac:dyDescent="0.2"/>
    <row r="681757" hidden="1" x14ac:dyDescent="0.2"/>
    <row r="681758" hidden="1" x14ac:dyDescent="0.2"/>
    <row r="681759" hidden="1" x14ac:dyDescent="0.2"/>
    <row r="681760" hidden="1" x14ac:dyDescent="0.2"/>
    <row r="681761" hidden="1" x14ac:dyDescent="0.2"/>
    <row r="681762" hidden="1" x14ac:dyDescent="0.2"/>
    <row r="681763" hidden="1" x14ac:dyDescent="0.2"/>
    <row r="681764" hidden="1" x14ac:dyDescent="0.2"/>
    <row r="681765" hidden="1" x14ac:dyDescent="0.2"/>
    <row r="681766" hidden="1" x14ac:dyDescent="0.2"/>
    <row r="681767" hidden="1" x14ac:dyDescent="0.2"/>
    <row r="681768" hidden="1" x14ac:dyDescent="0.2"/>
    <row r="681769" hidden="1" x14ac:dyDescent="0.2"/>
    <row r="681770" hidden="1" x14ac:dyDescent="0.2"/>
    <row r="681771" hidden="1" x14ac:dyDescent="0.2"/>
    <row r="681772" hidden="1" x14ac:dyDescent="0.2"/>
    <row r="681773" hidden="1" x14ac:dyDescent="0.2"/>
    <row r="681774" hidden="1" x14ac:dyDescent="0.2"/>
    <row r="681775" hidden="1" x14ac:dyDescent="0.2"/>
    <row r="681776" hidden="1" x14ac:dyDescent="0.2"/>
    <row r="681777" hidden="1" x14ac:dyDescent="0.2"/>
    <row r="681778" hidden="1" x14ac:dyDescent="0.2"/>
    <row r="681779" hidden="1" x14ac:dyDescent="0.2"/>
    <row r="681780" hidden="1" x14ac:dyDescent="0.2"/>
    <row r="681781" hidden="1" x14ac:dyDescent="0.2"/>
    <row r="681782" hidden="1" x14ac:dyDescent="0.2"/>
    <row r="681783" hidden="1" x14ac:dyDescent="0.2"/>
    <row r="681784" hidden="1" x14ac:dyDescent="0.2"/>
    <row r="681785" hidden="1" x14ac:dyDescent="0.2"/>
    <row r="681786" hidden="1" x14ac:dyDescent="0.2"/>
    <row r="681787" hidden="1" x14ac:dyDescent="0.2"/>
    <row r="681788" hidden="1" x14ac:dyDescent="0.2"/>
    <row r="681789" hidden="1" x14ac:dyDescent="0.2"/>
    <row r="681790" hidden="1" x14ac:dyDescent="0.2"/>
    <row r="681791" hidden="1" x14ac:dyDescent="0.2"/>
    <row r="681792" hidden="1" x14ac:dyDescent="0.2"/>
    <row r="681793" hidden="1" x14ac:dyDescent="0.2"/>
    <row r="681794" hidden="1" x14ac:dyDescent="0.2"/>
    <row r="681795" hidden="1" x14ac:dyDescent="0.2"/>
    <row r="681796" hidden="1" x14ac:dyDescent="0.2"/>
    <row r="681797" hidden="1" x14ac:dyDescent="0.2"/>
    <row r="681798" hidden="1" x14ac:dyDescent="0.2"/>
    <row r="681799" hidden="1" x14ac:dyDescent="0.2"/>
    <row r="681800" hidden="1" x14ac:dyDescent="0.2"/>
    <row r="681801" hidden="1" x14ac:dyDescent="0.2"/>
    <row r="681802" hidden="1" x14ac:dyDescent="0.2"/>
    <row r="681803" hidden="1" x14ac:dyDescent="0.2"/>
    <row r="681804" hidden="1" x14ac:dyDescent="0.2"/>
    <row r="681805" hidden="1" x14ac:dyDescent="0.2"/>
    <row r="681806" hidden="1" x14ac:dyDescent="0.2"/>
    <row r="681807" hidden="1" x14ac:dyDescent="0.2"/>
    <row r="681808" hidden="1" x14ac:dyDescent="0.2"/>
    <row r="681809" hidden="1" x14ac:dyDescent="0.2"/>
    <row r="681810" hidden="1" x14ac:dyDescent="0.2"/>
    <row r="681811" hidden="1" x14ac:dyDescent="0.2"/>
    <row r="681812" hidden="1" x14ac:dyDescent="0.2"/>
    <row r="681813" hidden="1" x14ac:dyDescent="0.2"/>
    <row r="681814" hidden="1" x14ac:dyDescent="0.2"/>
    <row r="681815" hidden="1" x14ac:dyDescent="0.2"/>
    <row r="681816" hidden="1" x14ac:dyDescent="0.2"/>
    <row r="681817" hidden="1" x14ac:dyDescent="0.2"/>
    <row r="681818" hidden="1" x14ac:dyDescent="0.2"/>
    <row r="681819" hidden="1" x14ac:dyDescent="0.2"/>
    <row r="681820" hidden="1" x14ac:dyDescent="0.2"/>
    <row r="681821" hidden="1" x14ac:dyDescent="0.2"/>
    <row r="681822" hidden="1" x14ac:dyDescent="0.2"/>
    <row r="681823" hidden="1" x14ac:dyDescent="0.2"/>
    <row r="681824" hidden="1" x14ac:dyDescent="0.2"/>
    <row r="681825" hidden="1" x14ac:dyDescent="0.2"/>
    <row r="681826" hidden="1" x14ac:dyDescent="0.2"/>
    <row r="681827" hidden="1" x14ac:dyDescent="0.2"/>
    <row r="681828" hidden="1" x14ac:dyDescent="0.2"/>
    <row r="681829" hidden="1" x14ac:dyDescent="0.2"/>
    <row r="681830" hidden="1" x14ac:dyDescent="0.2"/>
    <row r="681831" hidden="1" x14ac:dyDescent="0.2"/>
    <row r="681832" hidden="1" x14ac:dyDescent="0.2"/>
    <row r="681833" hidden="1" x14ac:dyDescent="0.2"/>
    <row r="681834" hidden="1" x14ac:dyDescent="0.2"/>
    <row r="681835" hidden="1" x14ac:dyDescent="0.2"/>
    <row r="681836" hidden="1" x14ac:dyDescent="0.2"/>
    <row r="681837" hidden="1" x14ac:dyDescent="0.2"/>
    <row r="681838" hidden="1" x14ac:dyDescent="0.2"/>
    <row r="681839" hidden="1" x14ac:dyDescent="0.2"/>
    <row r="681840" hidden="1" x14ac:dyDescent="0.2"/>
    <row r="681841" hidden="1" x14ac:dyDescent="0.2"/>
    <row r="681842" hidden="1" x14ac:dyDescent="0.2"/>
    <row r="681843" hidden="1" x14ac:dyDescent="0.2"/>
    <row r="681844" hidden="1" x14ac:dyDescent="0.2"/>
    <row r="681845" hidden="1" x14ac:dyDescent="0.2"/>
    <row r="681846" hidden="1" x14ac:dyDescent="0.2"/>
    <row r="681847" hidden="1" x14ac:dyDescent="0.2"/>
    <row r="681848" hidden="1" x14ac:dyDescent="0.2"/>
    <row r="681849" hidden="1" x14ac:dyDescent="0.2"/>
    <row r="681850" hidden="1" x14ac:dyDescent="0.2"/>
    <row r="681851" hidden="1" x14ac:dyDescent="0.2"/>
    <row r="681852" hidden="1" x14ac:dyDescent="0.2"/>
    <row r="681853" hidden="1" x14ac:dyDescent="0.2"/>
    <row r="681854" hidden="1" x14ac:dyDescent="0.2"/>
    <row r="681855" hidden="1" x14ac:dyDescent="0.2"/>
    <row r="681856" hidden="1" x14ac:dyDescent="0.2"/>
    <row r="681857" hidden="1" x14ac:dyDescent="0.2"/>
    <row r="681858" hidden="1" x14ac:dyDescent="0.2"/>
    <row r="681859" hidden="1" x14ac:dyDescent="0.2"/>
    <row r="681860" hidden="1" x14ac:dyDescent="0.2"/>
    <row r="681861" hidden="1" x14ac:dyDescent="0.2"/>
    <row r="681862" hidden="1" x14ac:dyDescent="0.2"/>
    <row r="681863" hidden="1" x14ac:dyDescent="0.2"/>
    <row r="681864" hidden="1" x14ac:dyDescent="0.2"/>
    <row r="681865" hidden="1" x14ac:dyDescent="0.2"/>
    <row r="681866" hidden="1" x14ac:dyDescent="0.2"/>
    <row r="681867" hidden="1" x14ac:dyDescent="0.2"/>
    <row r="681868" hidden="1" x14ac:dyDescent="0.2"/>
    <row r="681869" hidden="1" x14ac:dyDescent="0.2"/>
    <row r="681870" hidden="1" x14ac:dyDescent="0.2"/>
    <row r="681871" hidden="1" x14ac:dyDescent="0.2"/>
    <row r="681872" hidden="1" x14ac:dyDescent="0.2"/>
    <row r="681873" hidden="1" x14ac:dyDescent="0.2"/>
    <row r="681874" hidden="1" x14ac:dyDescent="0.2"/>
    <row r="681875" hidden="1" x14ac:dyDescent="0.2"/>
    <row r="681876" hidden="1" x14ac:dyDescent="0.2"/>
    <row r="681877" hidden="1" x14ac:dyDescent="0.2"/>
    <row r="681878" hidden="1" x14ac:dyDescent="0.2"/>
    <row r="681879" hidden="1" x14ac:dyDescent="0.2"/>
    <row r="681880" hidden="1" x14ac:dyDescent="0.2"/>
    <row r="681881" hidden="1" x14ac:dyDescent="0.2"/>
    <row r="681882" hidden="1" x14ac:dyDescent="0.2"/>
    <row r="681883" hidden="1" x14ac:dyDescent="0.2"/>
    <row r="681884" hidden="1" x14ac:dyDescent="0.2"/>
    <row r="681885" hidden="1" x14ac:dyDescent="0.2"/>
    <row r="681886" hidden="1" x14ac:dyDescent="0.2"/>
    <row r="681887" hidden="1" x14ac:dyDescent="0.2"/>
    <row r="681888" hidden="1" x14ac:dyDescent="0.2"/>
    <row r="681889" hidden="1" x14ac:dyDescent="0.2"/>
    <row r="681890" hidden="1" x14ac:dyDescent="0.2"/>
    <row r="681891" hidden="1" x14ac:dyDescent="0.2"/>
    <row r="681892" hidden="1" x14ac:dyDescent="0.2"/>
    <row r="681893" hidden="1" x14ac:dyDescent="0.2"/>
    <row r="681894" hidden="1" x14ac:dyDescent="0.2"/>
    <row r="681895" hidden="1" x14ac:dyDescent="0.2"/>
    <row r="681896" hidden="1" x14ac:dyDescent="0.2"/>
    <row r="681897" hidden="1" x14ac:dyDescent="0.2"/>
    <row r="681898" hidden="1" x14ac:dyDescent="0.2"/>
    <row r="681899" hidden="1" x14ac:dyDescent="0.2"/>
    <row r="681900" hidden="1" x14ac:dyDescent="0.2"/>
    <row r="681901" hidden="1" x14ac:dyDescent="0.2"/>
    <row r="681902" hidden="1" x14ac:dyDescent="0.2"/>
    <row r="681903" hidden="1" x14ac:dyDescent="0.2"/>
    <row r="681904" hidden="1" x14ac:dyDescent="0.2"/>
    <row r="681905" hidden="1" x14ac:dyDescent="0.2"/>
    <row r="681906" hidden="1" x14ac:dyDescent="0.2"/>
    <row r="681907" hidden="1" x14ac:dyDescent="0.2"/>
    <row r="681908" hidden="1" x14ac:dyDescent="0.2"/>
    <row r="681909" hidden="1" x14ac:dyDescent="0.2"/>
    <row r="681910" hidden="1" x14ac:dyDescent="0.2"/>
    <row r="681911" hidden="1" x14ac:dyDescent="0.2"/>
    <row r="681912" hidden="1" x14ac:dyDescent="0.2"/>
    <row r="681913" hidden="1" x14ac:dyDescent="0.2"/>
    <row r="681914" hidden="1" x14ac:dyDescent="0.2"/>
    <row r="681915" hidden="1" x14ac:dyDescent="0.2"/>
    <row r="681916" hidden="1" x14ac:dyDescent="0.2"/>
    <row r="681917" hidden="1" x14ac:dyDescent="0.2"/>
    <row r="681918" hidden="1" x14ac:dyDescent="0.2"/>
    <row r="681919" hidden="1" x14ac:dyDescent="0.2"/>
    <row r="681920" hidden="1" x14ac:dyDescent="0.2"/>
    <row r="681921" hidden="1" x14ac:dyDescent="0.2"/>
    <row r="681922" hidden="1" x14ac:dyDescent="0.2"/>
    <row r="681923" hidden="1" x14ac:dyDescent="0.2"/>
    <row r="681924" hidden="1" x14ac:dyDescent="0.2"/>
    <row r="681925" hidden="1" x14ac:dyDescent="0.2"/>
    <row r="681926" hidden="1" x14ac:dyDescent="0.2"/>
    <row r="681927" hidden="1" x14ac:dyDescent="0.2"/>
    <row r="681928" hidden="1" x14ac:dyDescent="0.2"/>
    <row r="681929" hidden="1" x14ac:dyDescent="0.2"/>
    <row r="681930" hidden="1" x14ac:dyDescent="0.2"/>
    <row r="681931" hidden="1" x14ac:dyDescent="0.2"/>
    <row r="681932" hidden="1" x14ac:dyDescent="0.2"/>
    <row r="681933" hidden="1" x14ac:dyDescent="0.2"/>
    <row r="681934" hidden="1" x14ac:dyDescent="0.2"/>
    <row r="681935" hidden="1" x14ac:dyDescent="0.2"/>
    <row r="681936" hidden="1" x14ac:dyDescent="0.2"/>
    <row r="681937" hidden="1" x14ac:dyDescent="0.2"/>
    <row r="681938" hidden="1" x14ac:dyDescent="0.2"/>
    <row r="681939" hidden="1" x14ac:dyDescent="0.2"/>
    <row r="681940" hidden="1" x14ac:dyDescent="0.2"/>
    <row r="681941" hidden="1" x14ac:dyDescent="0.2"/>
    <row r="681942" hidden="1" x14ac:dyDescent="0.2"/>
    <row r="681943" hidden="1" x14ac:dyDescent="0.2"/>
    <row r="681944" hidden="1" x14ac:dyDescent="0.2"/>
    <row r="681945" hidden="1" x14ac:dyDescent="0.2"/>
    <row r="681946" hidden="1" x14ac:dyDescent="0.2"/>
    <row r="681947" hidden="1" x14ac:dyDescent="0.2"/>
    <row r="681948" hidden="1" x14ac:dyDescent="0.2"/>
    <row r="681949" hidden="1" x14ac:dyDescent="0.2"/>
    <row r="681950" hidden="1" x14ac:dyDescent="0.2"/>
    <row r="681951" hidden="1" x14ac:dyDescent="0.2"/>
    <row r="681952" hidden="1" x14ac:dyDescent="0.2"/>
    <row r="681953" hidden="1" x14ac:dyDescent="0.2"/>
    <row r="681954" hidden="1" x14ac:dyDescent="0.2"/>
    <row r="681955" hidden="1" x14ac:dyDescent="0.2"/>
    <row r="681956" hidden="1" x14ac:dyDescent="0.2"/>
    <row r="681957" hidden="1" x14ac:dyDescent="0.2"/>
    <row r="681958" hidden="1" x14ac:dyDescent="0.2"/>
    <row r="681959" hidden="1" x14ac:dyDescent="0.2"/>
    <row r="681960" hidden="1" x14ac:dyDescent="0.2"/>
    <row r="681961" hidden="1" x14ac:dyDescent="0.2"/>
    <row r="681962" hidden="1" x14ac:dyDescent="0.2"/>
    <row r="681963" hidden="1" x14ac:dyDescent="0.2"/>
    <row r="681964" hidden="1" x14ac:dyDescent="0.2"/>
    <row r="681965" hidden="1" x14ac:dyDescent="0.2"/>
    <row r="681966" hidden="1" x14ac:dyDescent="0.2"/>
    <row r="681967" hidden="1" x14ac:dyDescent="0.2"/>
    <row r="681968" hidden="1" x14ac:dyDescent="0.2"/>
    <row r="681969" hidden="1" x14ac:dyDescent="0.2"/>
    <row r="681970" hidden="1" x14ac:dyDescent="0.2"/>
    <row r="681971" hidden="1" x14ac:dyDescent="0.2"/>
    <row r="681972" hidden="1" x14ac:dyDescent="0.2"/>
    <row r="681973" hidden="1" x14ac:dyDescent="0.2"/>
    <row r="681974" hidden="1" x14ac:dyDescent="0.2"/>
    <row r="681975" hidden="1" x14ac:dyDescent="0.2"/>
    <row r="681976" hidden="1" x14ac:dyDescent="0.2"/>
    <row r="681977" hidden="1" x14ac:dyDescent="0.2"/>
    <row r="681978" hidden="1" x14ac:dyDescent="0.2"/>
    <row r="681979" hidden="1" x14ac:dyDescent="0.2"/>
    <row r="681980" hidden="1" x14ac:dyDescent="0.2"/>
    <row r="681981" hidden="1" x14ac:dyDescent="0.2"/>
    <row r="681982" hidden="1" x14ac:dyDescent="0.2"/>
    <row r="681983" hidden="1" x14ac:dyDescent="0.2"/>
    <row r="681984" hidden="1" x14ac:dyDescent="0.2"/>
    <row r="681985" hidden="1" x14ac:dyDescent="0.2"/>
    <row r="681986" hidden="1" x14ac:dyDescent="0.2"/>
    <row r="681987" hidden="1" x14ac:dyDescent="0.2"/>
    <row r="681988" hidden="1" x14ac:dyDescent="0.2"/>
    <row r="681989" hidden="1" x14ac:dyDescent="0.2"/>
    <row r="681990" hidden="1" x14ac:dyDescent="0.2"/>
    <row r="681991" hidden="1" x14ac:dyDescent="0.2"/>
    <row r="681992" hidden="1" x14ac:dyDescent="0.2"/>
    <row r="681993" hidden="1" x14ac:dyDescent="0.2"/>
    <row r="681994" hidden="1" x14ac:dyDescent="0.2"/>
    <row r="681995" hidden="1" x14ac:dyDescent="0.2"/>
    <row r="681996" hidden="1" x14ac:dyDescent="0.2"/>
    <row r="681997" hidden="1" x14ac:dyDescent="0.2"/>
    <row r="681998" hidden="1" x14ac:dyDescent="0.2"/>
    <row r="681999" hidden="1" x14ac:dyDescent="0.2"/>
    <row r="682000" hidden="1" x14ac:dyDescent="0.2"/>
    <row r="682001" hidden="1" x14ac:dyDescent="0.2"/>
    <row r="682002" hidden="1" x14ac:dyDescent="0.2"/>
    <row r="682003" hidden="1" x14ac:dyDescent="0.2"/>
    <row r="682004" hidden="1" x14ac:dyDescent="0.2"/>
    <row r="682005" hidden="1" x14ac:dyDescent="0.2"/>
    <row r="682006" hidden="1" x14ac:dyDescent="0.2"/>
    <row r="682007" hidden="1" x14ac:dyDescent="0.2"/>
    <row r="682008" hidden="1" x14ac:dyDescent="0.2"/>
    <row r="682009" hidden="1" x14ac:dyDescent="0.2"/>
    <row r="682010" hidden="1" x14ac:dyDescent="0.2"/>
    <row r="682011" hidden="1" x14ac:dyDescent="0.2"/>
    <row r="682012" hidden="1" x14ac:dyDescent="0.2"/>
    <row r="682013" hidden="1" x14ac:dyDescent="0.2"/>
    <row r="682014" hidden="1" x14ac:dyDescent="0.2"/>
    <row r="682015" hidden="1" x14ac:dyDescent="0.2"/>
    <row r="682016" hidden="1" x14ac:dyDescent="0.2"/>
    <row r="682017" hidden="1" x14ac:dyDescent="0.2"/>
    <row r="682018" hidden="1" x14ac:dyDescent="0.2"/>
    <row r="682019" hidden="1" x14ac:dyDescent="0.2"/>
    <row r="682020" hidden="1" x14ac:dyDescent="0.2"/>
    <row r="682021" hidden="1" x14ac:dyDescent="0.2"/>
    <row r="682022" hidden="1" x14ac:dyDescent="0.2"/>
    <row r="682023" hidden="1" x14ac:dyDescent="0.2"/>
    <row r="682024" hidden="1" x14ac:dyDescent="0.2"/>
    <row r="682025" hidden="1" x14ac:dyDescent="0.2"/>
    <row r="682026" hidden="1" x14ac:dyDescent="0.2"/>
    <row r="682027" hidden="1" x14ac:dyDescent="0.2"/>
    <row r="682028" hidden="1" x14ac:dyDescent="0.2"/>
    <row r="682029" hidden="1" x14ac:dyDescent="0.2"/>
    <row r="682030" hidden="1" x14ac:dyDescent="0.2"/>
    <row r="682031" hidden="1" x14ac:dyDescent="0.2"/>
    <row r="682032" hidden="1" x14ac:dyDescent="0.2"/>
    <row r="682033" hidden="1" x14ac:dyDescent="0.2"/>
    <row r="682034" hidden="1" x14ac:dyDescent="0.2"/>
    <row r="682035" hidden="1" x14ac:dyDescent="0.2"/>
    <row r="682036" hidden="1" x14ac:dyDescent="0.2"/>
    <row r="682037" hidden="1" x14ac:dyDescent="0.2"/>
    <row r="682038" hidden="1" x14ac:dyDescent="0.2"/>
    <row r="682039" hidden="1" x14ac:dyDescent="0.2"/>
    <row r="682040" hidden="1" x14ac:dyDescent="0.2"/>
    <row r="682041" hidden="1" x14ac:dyDescent="0.2"/>
    <row r="682042" hidden="1" x14ac:dyDescent="0.2"/>
    <row r="682043" hidden="1" x14ac:dyDescent="0.2"/>
    <row r="682044" hidden="1" x14ac:dyDescent="0.2"/>
    <row r="682045" hidden="1" x14ac:dyDescent="0.2"/>
    <row r="682046" hidden="1" x14ac:dyDescent="0.2"/>
    <row r="682047" hidden="1" x14ac:dyDescent="0.2"/>
    <row r="682048" hidden="1" x14ac:dyDescent="0.2"/>
    <row r="682049" hidden="1" x14ac:dyDescent="0.2"/>
    <row r="682050" hidden="1" x14ac:dyDescent="0.2"/>
    <row r="682051" hidden="1" x14ac:dyDescent="0.2"/>
    <row r="682052" hidden="1" x14ac:dyDescent="0.2"/>
    <row r="682053" hidden="1" x14ac:dyDescent="0.2"/>
    <row r="682054" hidden="1" x14ac:dyDescent="0.2"/>
    <row r="682055" hidden="1" x14ac:dyDescent="0.2"/>
    <row r="682056" hidden="1" x14ac:dyDescent="0.2"/>
    <row r="682057" hidden="1" x14ac:dyDescent="0.2"/>
    <row r="682058" hidden="1" x14ac:dyDescent="0.2"/>
    <row r="682059" hidden="1" x14ac:dyDescent="0.2"/>
    <row r="682060" hidden="1" x14ac:dyDescent="0.2"/>
    <row r="682061" hidden="1" x14ac:dyDescent="0.2"/>
    <row r="682062" hidden="1" x14ac:dyDescent="0.2"/>
    <row r="682063" hidden="1" x14ac:dyDescent="0.2"/>
    <row r="682064" hidden="1" x14ac:dyDescent="0.2"/>
    <row r="682065" hidden="1" x14ac:dyDescent="0.2"/>
    <row r="682066" hidden="1" x14ac:dyDescent="0.2"/>
    <row r="682067" hidden="1" x14ac:dyDescent="0.2"/>
    <row r="682068" hidden="1" x14ac:dyDescent="0.2"/>
    <row r="682069" hidden="1" x14ac:dyDescent="0.2"/>
    <row r="682070" hidden="1" x14ac:dyDescent="0.2"/>
    <row r="682071" hidden="1" x14ac:dyDescent="0.2"/>
    <row r="682072" hidden="1" x14ac:dyDescent="0.2"/>
    <row r="682073" hidden="1" x14ac:dyDescent="0.2"/>
    <row r="682074" hidden="1" x14ac:dyDescent="0.2"/>
    <row r="682075" hidden="1" x14ac:dyDescent="0.2"/>
    <row r="682076" hidden="1" x14ac:dyDescent="0.2"/>
    <row r="682077" hidden="1" x14ac:dyDescent="0.2"/>
    <row r="682078" hidden="1" x14ac:dyDescent="0.2"/>
    <row r="682079" hidden="1" x14ac:dyDescent="0.2"/>
    <row r="682080" hidden="1" x14ac:dyDescent="0.2"/>
    <row r="682081" hidden="1" x14ac:dyDescent="0.2"/>
    <row r="682082" hidden="1" x14ac:dyDescent="0.2"/>
    <row r="682083" hidden="1" x14ac:dyDescent="0.2"/>
    <row r="682084" hidden="1" x14ac:dyDescent="0.2"/>
    <row r="682085" hidden="1" x14ac:dyDescent="0.2"/>
    <row r="682086" hidden="1" x14ac:dyDescent="0.2"/>
    <row r="682087" hidden="1" x14ac:dyDescent="0.2"/>
    <row r="682088" hidden="1" x14ac:dyDescent="0.2"/>
    <row r="682089" hidden="1" x14ac:dyDescent="0.2"/>
    <row r="682090" hidden="1" x14ac:dyDescent="0.2"/>
    <row r="682091" hidden="1" x14ac:dyDescent="0.2"/>
    <row r="682092" hidden="1" x14ac:dyDescent="0.2"/>
    <row r="682093" hidden="1" x14ac:dyDescent="0.2"/>
    <row r="682094" hidden="1" x14ac:dyDescent="0.2"/>
    <row r="682095" hidden="1" x14ac:dyDescent="0.2"/>
    <row r="682096" hidden="1" x14ac:dyDescent="0.2"/>
    <row r="682097" hidden="1" x14ac:dyDescent="0.2"/>
    <row r="682098" hidden="1" x14ac:dyDescent="0.2"/>
    <row r="682099" hidden="1" x14ac:dyDescent="0.2"/>
    <row r="682100" hidden="1" x14ac:dyDescent="0.2"/>
    <row r="682101" hidden="1" x14ac:dyDescent="0.2"/>
    <row r="682102" hidden="1" x14ac:dyDescent="0.2"/>
    <row r="682103" hidden="1" x14ac:dyDescent="0.2"/>
    <row r="682104" hidden="1" x14ac:dyDescent="0.2"/>
    <row r="682105" hidden="1" x14ac:dyDescent="0.2"/>
    <row r="682106" hidden="1" x14ac:dyDescent="0.2"/>
    <row r="682107" hidden="1" x14ac:dyDescent="0.2"/>
    <row r="682108" hidden="1" x14ac:dyDescent="0.2"/>
    <row r="682109" hidden="1" x14ac:dyDescent="0.2"/>
    <row r="682110" hidden="1" x14ac:dyDescent="0.2"/>
    <row r="682111" hidden="1" x14ac:dyDescent="0.2"/>
    <row r="682112" hidden="1" x14ac:dyDescent="0.2"/>
    <row r="682113" hidden="1" x14ac:dyDescent="0.2"/>
    <row r="682114" hidden="1" x14ac:dyDescent="0.2"/>
    <row r="682115" hidden="1" x14ac:dyDescent="0.2"/>
    <row r="682116" hidden="1" x14ac:dyDescent="0.2"/>
    <row r="682117" hidden="1" x14ac:dyDescent="0.2"/>
    <row r="682118" hidden="1" x14ac:dyDescent="0.2"/>
    <row r="682119" hidden="1" x14ac:dyDescent="0.2"/>
    <row r="682120" hidden="1" x14ac:dyDescent="0.2"/>
    <row r="682121" hidden="1" x14ac:dyDescent="0.2"/>
    <row r="682122" hidden="1" x14ac:dyDescent="0.2"/>
    <row r="682123" hidden="1" x14ac:dyDescent="0.2"/>
    <row r="682124" hidden="1" x14ac:dyDescent="0.2"/>
    <row r="682125" hidden="1" x14ac:dyDescent="0.2"/>
    <row r="682126" hidden="1" x14ac:dyDescent="0.2"/>
    <row r="682127" hidden="1" x14ac:dyDescent="0.2"/>
    <row r="682128" hidden="1" x14ac:dyDescent="0.2"/>
    <row r="682129" hidden="1" x14ac:dyDescent="0.2"/>
    <row r="682130" hidden="1" x14ac:dyDescent="0.2"/>
    <row r="682131" hidden="1" x14ac:dyDescent="0.2"/>
    <row r="682132" hidden="1" x14ac:dyDescent="0.2"/>
    <row r="682133" hidden="1" x14ac:dyDescent="0.2"/>
    <row r="682134" hidden="1" x14ac:dyDescent="0.2"/>
    <row r="682135" hidden="1" x14ac:dyDescent="0.2"/>
    <row r="682136" hidden="1" x14ac:dyDescent="0.2"/>
    <row r="682137" hidden="1" x14ac:dyDescent="0.2"/>
    <row r="682138" hidden="1" x14ac:dyDescent="0.2"/>
    <row r="682139" hidden="1" x14ac:dyDescent="0.2"/>
    <row r="682140" hidden="1" x14ac:dyDescent="0.2"/>
    <row r="682141" hidden="1" x14ac:dyDescent="0.2"/>
    <row r="682142" hidden="1" x14ac:dyDescent="0.2"/>
    <row r="682143" hidden="1" x14ac:dyDescent="0.2"/>
    <row r="682144" hidden="1" x14ac:dyDescent="0.2"/>
    <row r="682145" hidden="1" x14ac:dyDescent="0.2"/>
    <row r="682146" hidden="1" x14ac:dyDescent="0.2"/>
    <row r="682147" hidden="1" x14ac:dyDescent="0.2"/>
    <row r="682148" hidden="1" x14ac:dyDescent="0.2"/>
    <row r="682149" hidden="1" x14ac:dyDescent="0.2"/>
    <row r="682150" hidden="1" x14ac:dyDescent="0.2"/>
    <row r="682151" hidden="1" x14ac:dyDescent="0.2"/>
    <row r="682152" hidden="1" x14ac:dyDescent="0.2"/>
    <row r="682153" hidden="1" x14ac:dyDescent="0.2"/>
    <row r="682154" hidden="1" x14ac:dyDescent="0.2"/>
    <row r="682155" hidden="1" x14ac:dyDescent="0.2"/>
    <row r="682156" hidden="1" x14ac:dyDescent="0.2"/>
    <row r="682157" hidden="1" x14ac:dyDescent="0.2"/>
    <row r="682158" hidden="1" x14ac:dyDescent="0.2"/>
    <row r="682159" hidden="1" x14ac:dyDescent="0.2"/>
    <row r="682160" hidden="1" x14ac:dyDescent="0.2"/>
    <row r="682161" hidden="1" x14ac:dyDescent="0.2"/>
    <row r="682162" hidden="1" x14ac:dyDescent="0.2"/>
    <row r="682163" hidden="1" x14ac:dyDescent="0.2"/>
    <row r="682164" hidden="1" x14ac:dyDescent="0.2"/>
    <row r="682165" hidden="1" x14ac:dyDescent="0.2"/>
    <row r="682166" hidden="1" x14ac:dyDescent="0.2"/>
    <row r="682167" hidden="1" x14ac:dyDescent="0.2"/>
    <row r="682168" hidden="1" x14ac:dyDescent="0.2"/>
    <row r="682169" hidden="1" x14ac:dyDescent="0.2"/>
    <row r="682170" hidden="1" x14ac:dyDescent="0.2"/>
    <row r="682171" hidden="1" x14ac:dyDescent="0.2"/>
    <row r="682172" hidden="1" x14ac:dyDescent="0.2"/>
    <row r="682173" hidden="1" x14ac:dyDescent="0.2"/>
    <row r="682174" hidden="1" x14ac:dyDescent="0.2"/>
    <row r="682175" hidden="1" x14ac:dyDescent="0.2"/>
    <row r="682176" hidden="1" x14ac:dyDescent="0.2"/>
    <row r="682177" hidden="1" x14ac:dyDescent="0.2"/>
    <row r="682178" hidden="1" x14ac:dyDescent="0.2"/>
    <row r="682179" hidden="1" x14ac:dyDescent="0.2"/>
    <row r="682180" hidden="1" x14ac:dyDescent="0.2"/>
    <row r="682181" hidden="1" x14ac:dyDescent="0.2"/>
    <row r="682182" hidden="1" x14ac:dyDescent="0.2"/>
    <row r="682183" hidden="1" x14ac:dyDescent="0.2"/>
    <row r="682184" hidden="1" x14ac:dyDescent="0.2"/>
    <row r="682185" hidden="1" x14ac:dyDescent="0.2"/>
    <row r="682186" hidden="1" x14ac:dyDescent="0.2"/>
    <row r="682187" hidden="1" x14ac:dyDescent="0.2"/>
    <row r="682188" hidden="1" x14ac:dyDescent="0.2"/>
    <row r="682189" hidden="1" x14ac:dyDescent="0.2"/>
    <row r="682190" hidden="1" x14ac:dyDescent="0.2"/>
    <row r="682191" hidden="1" x14ac:dyDescent="0.2"/>
    <row r="682192" hidden="1" x14ac:dyDescent="0.2"/>
    <row r="682193" hidden="1" x14ac:dyDescent="0.2"/>
    <row r="682194" hidden="1" x14ac:dyDescent="0.2"/>
    <row r="682195" hidden="1" x14ac:dyDescent="0.2"/>
    <row r="682196" hidden="1" x14ac:dyDescent="0.2"/>
    <row r="682197" hidden="1" x14ac:dyDescent="0.2"/>
    <row r="682198" hidden="1" x14ac:dyDescent="0.2"/>
    <row r="682199" hidden="1" x14ac:dyDescent="0.2"/>
    <row r="682200" hidden="1" x14ac:dyDescent="0.2"/>
    <row r="682201" hidden="1" x14ac:dyDescent="0.2"/>
    <row r="682202" hidden="1" x14ac:dyDescent="0.2"/>
    <row r="682203" hidden="1" x14ac:dyDescent="0.2"/>
    <row r="682204" hidden="1" x14ac:dyDescent="0.2"/>
    <row r="682205" hidden="1" x14ac:dyDescent="0.2"/>
    <row r="682206" hidden="1" x14ac:dyDescent="0.2"/>
    <row r="682207" hidden="1" x14ac:dyDescent="0.2"/>
    <row r="682208" hidden="1" x14ac:dyDescent="0.2"/>
    <row r="682209" hidden="1" x14ac:dyDescent="0.2"/>
    <row r="682210" hidden="1" x14ac:dyDescent="0.2"/>
    <row r="682211" hidden="1" x14ac:dyDescent="0.2"/>
    <row r="682212" hidden="1" x14ac:dyDescent="0.2"/>
    <row r="682213" hidden="1" x14ac:dyDescent="0.2"/>
    <row r="682214" hidden="1" x14ac:dyDescent="0.2"/>
    <row r="682215" hidden="1" x14ac:dyDescent="0.2"/>
    <row r="682216" hidden="1" x14ac:dyDescent="0.2"/>
    <row r="682217" hidden="1" x14ac:dyDescent="0.2"/>
    <row r="682218" hidden="1" x14ac:dyDescent="0.2"/>
    <row r="682219" hidden="1" x14ac:dyDescent="0.2"/>
    <row r="682220" hidden="1" x14ac:dyDescent="0.2"/>
    <row r="682221" hidden="1" x14ac:dyDescent="0.2"/>
    <row r="682222" hidden="1" x14ac:dyDescent="0.2"/>
    <row r="682223" hidden="1" x14ac:dyDescent="0.2"/>
    <row r="682224" hidden="1" x14ac:dyDescent="0.2"/>
    <row r="682225" hidden="1" x14ac:dyDescent="0.2"/>
    <row r="682226" hidden="1" x14ac:dyDescent="0.2"/>
    <row r="682227" hidden="1" x14ac:dyDescent="0.2"/>
    <row r="682228" hidden="1" x14ac:dyDescent="0.2"/>
    <row r="682229" hidden="1" x14ac:dyDescent="0.2"/>
    <row r="682230" hidden="1" x14ac:dyDescent="0.2"/>
    <row r="682231" hidden="1" x14ac:dyDescent="0.2"/>
    <row r="682232" hidden="1" x14ac:dyDescent="0.2"/>
    <row r="682233" hidden="1" x14ac:dyDescent="0.2"/>
    <row r="682234" hidden="1" x14ac:dyDescent="0.2"/>
    <row r="682235" hidden="1" x14ac:dyDescent="0.2"/>
    <row r="682236" hidden="1" x14ac:dyDescent="0.2"/>
    <row r="682237" hidden="1" x14ac:dyDescent="0.2"/>
    <row r="682238" hidden="1" x14ac:dyDescent="0.2"/>
    <row r="682239" hidden="1" x14ac:dyDescent="0.2"/>
    <row r="682240" hidden="1" x14ac:dyDescent="0.2"/>
    <row r="682241" hidden="1" x14ac:dyDescent="0.2"/>
    <row r="682242" hidden="1" x14ac:dyDescent="0.2"/>
    <row r="682243" hidden="1" x14ac:dyDescent="0.2"/>
    <row r="682244" hidden="1" x14ac:dyDescent="0.2"/>
    <row r="682245" hidden="1" x14ac:dyDescent="0.2"/>
    <row r="682246" hidden="1" x14ac:dyDescent="0.2"/>
    <row r="682247" hidden="1" x14ac:dyDescent="0.2"/>
    <row r="682248" hidden="1" x14ac:dyDescent="0.2"/>
    <row r="682249" hidden="1" x14ac:dyDescent="0.2"/>
    <row r="682250" hidden="1" x14ac:dyDescent="0.2"/>
    <row r="682251" hidden="1" x14ac:dyDescent="0.2"/>
    <row r="682252" hidden="1" x14ac:dyDescent="0.2"/>
    <row r="682253" hidden="1" x14ac:dyDescent="0.2"/>
    <row r="682254" hidden="1" x14ac:dyDescent="0.2"/>
    <row r="682255" hidden="1" x14ac:dyDescent="0.2"/>
    <row r="682256" hidden="1" x14ac:dyDescent="0.2"/>
    <row r="682257" hidden="1" x14ac:dyDescent="0.2"/>
    <row r="682258" hidden="1" x14ac:dyDescent="0.2"/>
    <row r="682259" hidden="1" x14ac:dyDescent="0.2"/>
    <row r="682260" hidden="1" x14ac:dyDescent="0.2"/>
    <row r="682261" hidden="1" x14ac:dyDescent="0.2"/>
    <row r="682262" hidden="1" x14ac:dyDescent="0.2"/>
    <row r="682263" hidden="1" x14ac:dyDescent="0.2"/>
    <row r="682264" hidden="1" x14ac:dyDescent="0.2"/>
    <row r="682265" hidden="1" x14ac:dyDescent="0.2"/>
    <row r="682266" hidden="1" x14ac:dyDescent="0.2"/>
    <row r="682267" hidden="1" x14ac:dyDescent="0.2"/>
    <row r="682268" hidden="1" x14ac:dyDescent="0.2"/>
    <row r="682269" hidden="1" x14ac:dyDescent="0.2"/>
    <row r="682270" hidden="1" x14ac:dyDescent="0.2"/>
    <row r="682271" hidden="1" x14ac:dyDescent="0.2"/>
    <row r="682272" hidden="1" x14ac:dyDescent="0.2"/>
    <row r="682273" hidden="1" x14ac:dyDescent="0.2"/>
    <row r="682274" hidden="1" x14ac:dyDescent="0.2"/>
    <row r="682275" hidden="1" x14ac:dyDescent="0.2"/>
    <row r="682276" hidden="1" x14ac:dyDescent="0.2"/>
    <row r="682277" hidden="1" x14ac:dyDescent="0.2"/>
    <row r="682278" hidden="1" x14ac:dyDescent="0.2"/>
    <row r="682279" hidden="1" x14ac:dyDescent="0.2"/>
    <row r="682280" hidden="1" x14ac:dyDescent="0.2"/>
    <row r="682281" hidden="1" x14ac:dyDescent="0.2"/>
    <row r="682282" hidden="1" x14ac:dyDescent="0.2"/>
    <row r="682283" hidden="1" x14ac:dyDescent="0.2"/>
    <row r="682284" hidden="1" x14ac:dyDescent="0.2"/>
    <row r="682285" hidden="1" x14ac:dyDescent="0.2"/>
    <row r="682286" hidden="1" x14ac:dyDescent="0.2"/>
    <row r="682287" hidden="1" x14ac:dyDescent="0.2"/>
    <row r="682288" hidden="1" x14ac:dyDescent="0.2"/>
    <row r="682289" hidden="1" x14ac:dyDescent="0.2"/>
    <row r="682290" hidden="1" x14ac:dyDescent="0.2"/>
    <row r="682291" hidden="1" x14ac:dyDescent="0.2"/>
    <row r="682292" hidden="1" x14ac:dyDescent="0.2"/>
    <row r="682293" hidden="1" x14ac:dyDescent="0.2"/>
    <row r="682294" hidden="1" x14ac:dyDescent="0.2"/>
    <row r="682295" hidden="1" x14ac:dyDescent="0.2"/>
    <row r="682296" hidden="1" x14ac:dyDescent="0.2"/>
    <row r="682297" hidden="1" x14ac:dyDescent="0.2"/>
    <row r="682298" hidden="1" x14ac:dyDescent="0.2"/>
    <row r="682299" hidden="1" x14ac:dyDescent="0.2"/>
    <row r="682300" hidden="1" x14ac:dyDescent="0.2"/>
    <row r="682301" hidden="1" x14ac:dyDescent="0.2"/>
    <row r="682302" hidden="1" x14ac:dyDescent="0.2"/>
    <row r="682303" hidden="1" x14ac:dyDescent="0.2"/>
    <row r="682304" hidden="1" x14ac:dyDescent="0.2"/>
    <row r="682305" hidden="1" x14ac:dyDescent="0.2"/>
    <row r="682306" hidden="1" x14ac:dyDescent="0.2"/>
    <row r="682307" hidden="1" x14ac:dyDescent="0.2"/>
    <row r="682308" hidden="1" x14ac:dyDescent="0.2"/>
    <row r="682309" hidden="1" x14ac:dyDescent="0.2"/>
    <row r="682310" hidden="1" x14ac:dyDescent="0.2"/>
    <row r="682311" hidden="1" x14ac:dyDescent="0.2"/>
    <row r="682312" hidden="1" x14ac:dyDescent="0.2"/>
    <row r="682313" hidden="1" x14ac:dyDescent="0.2"/>
    <row r="682314" hidden="1" x14ac:dyDescent="0.2"/>
    <row r="682315" hidden="1" x14ac:dyDescent="0.2"/>
    <row r="682316" hidden="1" x14ac:dyDescent="0.2"/>
    <row r="682317" hidden="1" x14ac:dyDescent="0.2"/>
    <row r="682318" hidden="1" x14ac:dyDescent="0.2"/>
    <row r="682319" hidden="1" x14ac:dyDescent="0.2"/>
    <row r="682320" hidden="1" x14ac:dyDescent="0.2"/>
    <row r="682321" hidden="1" x14ac:dyDescent="0.2"/>
    <row r="682322" hidden="1" x14ac:dyDescent="0.2"/>
    <row r="682323" hidden="1" x14ac:dyDescent="0.2"/>
    <row r="682324" hidden="1" x14ac:dyDescent="0.2"/>
    <row r="682325" hidden="1" x14ac:dyDescent="0.2"/>
    <row r="682326" hidden="1" x14ac:dyDescent="0.2"/>
    <row r="682327" hidden="1" x14ac:dyDescent="0.2"/>
    <row r="682328" hidden="1" x14ac:dyDescent="0.2"/>
    <row r="682329" hidden="1" x14ac:dyDescent="0.2"/>
    <row r="682330" hidden="1" x14ac:dyDescent="0.2"/>
    <row r="682331" hidden="1" x14ac:dyDescent="0.2"/>
    <row r="682332" hidden="1" x14ac:dyDescent="0.2"/>
    <row r="682333" hidden="1" x14ac:dyDescent="0.2"/>
    <row r="682334" hidden="1" x14ac:dyDescent="0.2"/>
    <row r="682335" hidden="1" x14ac:dyDescent="0.2"/>
    <row r="682336" hidden="1" x14ac:dyDescent="0.2"/>
    <row r="682337" hidden="1" x14ac:dyDescent="0.2"/>
    <row r="682338" hidden="1" x14ac:dyDescent="0.2"/>
    <row r="682339" hidden="1" x14ac:dyDescent="0.2"/>
    <row r="682340" hidden="1" x14ac:dyDescent="0.2"/>
    <row r="682341" hidden="1" x14ac:dyDescent="0.2"/>
    <row r="682342" hidden="1" x14ac:dyDescent="0.2"/>
    <row r="682343" hidden="1" x14ac:dyDescent="0.2"/>
    <row r="682344" hidden="1" x14ac:dyDescent="0.2"/>
    <row r="682345" hidden="1" x14ac:dyDescent="0.2"/>
    <row r="682346" hidden="1" x14ac:dyDescent="0.2"/>
    <row r="682347" hidden="1" x14ac:dyDescent="0.2"/>
    <row r="682348" hidden="1" x14ac:dyDescent="0.2"/>
    <row r="682349" hidden="1" x14ac:dyDescent="0.2"/>
    <row r="682350" hidden="1" x14ac:dyDescent="0.2"/>
    <row r="682351" hidden="1" x14ac:dyDescent="0.2"/>
    <row r="682352" hidden="1" x14ac:dyDescent="0.2"/>
    <row r="682353" hidden="1" x14ac:dyDescent="0.2"/>
    <row r="682354" hidden="1" x14ac:dyDescent="0.2"/>
    <row r="682355" hidden="1" x14ac:dyDescent="0.2"/>
    <row r="682356" hidden="1" x14ac:dyDescent="0.2"/>
    <row r="682357" hidden="1" x14ac:dyDescent="0.2"/>
    <row r="682358" hidden="1" x14ac:dyDescent="0.2"/>
    <row r="682359" hidden="1" x14ac:dyDescent="0.2"/>
    <row r="682360" hidden="1" x14ac:dyDescent="0.2"/>
    <row r="682361" hidden="1" x14ac:dyDescent="0.2"/>
    <row r="682362" hidden="1" x14ac:dyDescent="0.2"/>
    <row r="682363" hidden="1" x14ac:dyDescent="0.2"/>
    <row r="682364" hidden="1" x14ac:dyDescent="0.2"/>
    <row r="682365" hidden="1" x14ac:dyDescent="0.2"/>
    <row r="682366" hidden="1" x14ac:dyDescent="0.2"/>
    <row r="682367" hidden="1" x14ac:dyDescent="0.2"/>
    <row r="682368" hidden="1" x14ac:dyDescent="0.2"/>
    <row r="682369" hidden="1" x14ac:dyDescent="0.2"/>
    <row r="682370" hidden="1" x14ac:dyDescent="0.2"/>
    <row r="682371" hidden="1" x14ac:dyDescent="0.2"/>
    <row r="682372" hidden="1" x14ac:dyDescent="0.2"/>
    <row r="682373" hidden="1" x14ac:dyDescent="0.2"/>
    <row r="682374" hidden="1" x14ac:dyDescent="0.2"/>
    <row r="682375" hidden="1" x14ac:dyDescent="0.2"/>
    <row r="682376" hidden="1" x14ac:dyDescent="0.2"/>
    <row r="682377" hidden="1" x14ac:dyDescent="0.2"/>
    <row r="682378" hidden="1" x14ac:dyDescent="0.2"/>
    <row r="682379" hidden="1" x14ac:dyDescent="0.2"/>
    <row r="682380" hidden="1" x14ac:dyDescent="0.2"/>
    <row r="682381" hidden="1" x14ac:dyDescent="0.2"/>
    <row r="682382" hidden="1" x14ac:dyDescent="0.2"/>
    <row r="682383" hidden="1" x14ac:dyDescent="0.2"/>
    <row r="682384" hidden="1" x14ac:dyDescent="0.2"/>
    <row r="682385" hidden="1" x14ac:dyDescent="0.2"/>
    <row r="682386" hidden="1" x14ac:dyDescent="0.2"/>
    <row r="682387" hidden="1" x14ac:dyDescent="0.2"/>
    <row r="682388" hidden="1" x14ac:dyDescent="0.2"/>
    <row r="682389" hidden="1" x14ac:dyDescent="0.2"/>
    <row r="682390" hidden="1" x14ac:dyDescent="0.2"/>
    <row r="682391" hidden="1" x14ac:dyDescent="0.2"/>
    <row r="682392" hidden="1" x14ac:dyDescent="0.2"/>
    <row r="682393" hidden="1" x14ac:dyDescent="0.2"/>
    <row r="682394" hidden="1" x14ac:dyDescent="0.2"/>
    <row r="682395" hidden="1" x14ac:dyDescent="0.2"/>
    <row r="682396" hidden="1" x14ac:dyDescent="0.2"/>
    <row r="682397" hidden="1" x14ac:dyDescent="0.2"/>
    <row r="682398" hidden="1" x14ac:dyDescent="0.2"/>
    <row r="682399" hidden="1" x14ac:dyDescent="0.2"/>
    <row r="682400" hidden="1" x14ac:dyDescent="0.2"/>
    <row r="682401" hidden="1" x14ac:dyDescent="0.2"/>
    <row r="682402" hidden="1" x14ac:dyDescent="0.2"/>
    <row r="682403" hidden="1" x14ac:dyDescent="0.2"/>
    <row r="682404" hidden="1" x14ac:dyDescent="0.2"/>
    <row r="682405" hidden="1" x14ac:dyDescent="0.2"/>
    <row r="682406" hidden="1" x14ac:dyDescent="0.2"/>
    <row r="682407" hidden="1" x14ac:dyDescent="0.2"/>
    <row r="682408" hidden="1" x14ac:dyDescent="0.2"/>
    <row r="682409" hidden="1" x14ac:dyDescent="0.2"/>
    <row r="682410" hidden="1" x14ac:dyDescent="0.2"/>
    <row r="682411" hidden="1" x14ac:dyDescent="0.2"/>
    <row r="682412" hidden="1" x14ac:dyDescent="0.2"/>
    <row r="682413" hidden="1" x14ac:dyDescent="0.2"/>
    <row r="682414" hidden="1" x14ac:dyDescent="0.2"/>
    <row r="682415" hidden="1" x14ac:dyDescent="0.2"/>
    <row r="682416" hidden="1" x14ac:dyDescent="0.2"/>
    <row r="682417" hidden="1" x14ac:dyDescent="0.2"/>
    <row r="682418" hidden="1" x14ac:dyDescent="0.2"/>
    <row r="682419" hidden="1" x14ac:dyDescent="0.2"/>
    <row r="682420" hidden="1" x14ac:dyDescent="0.2"/>
    <row r="682421" hidden="1" x14ac:dyDescent="0.2"/>
    <row r="682422" hidden="1" x14ac:dyDescent="0.2"/>
    <row r="682423" hidden="1" x14ac:dyDescent="0.2"/>
    <row r="682424" hidden="1" x14ac:dyDescent="0.2"/>
    <row r="682425" hidden="1" x14ac:dyDescent="0.2"/>
    <row r="682426" hidden="1" x14ac:dyDescent="0.2"/>
    <row r="682427" hidden="1" x14ac:dyDescent="0.2"/>
    <row r="682428" hidden="1" x14ac:dyDescent="0.2"/>
    <row r="682429" hidden="1" x14ac:dyDescent="0.2"/>
    <row r="682430" hidden="1" x14ac:dyDescent="0.2"/>
    <row r="682431" hidden="1" x14ac:dyDescent="0.2"/>
    <row r="682432" hidden="1" x14ac:dyDescent="0.2"/>
    <row r="682433" hidden="1" x14ac:dyDescent="0.2"/>
    <row r="682434" hidden="1" x14ac:dyDescent="0.2"/>
    <row r="682435" hidden="1" x14ac:dyDescent="0.2"/>
    <row r="682436" hidden="1" x14ac:dyDescent="0.2"/>
    <row r="682437" hidden="1" x14ac:dyDescent="0.2"/>
    <row r="682438" hidden="1" x14ac:dyDescent="0.2"/>
    <row r="682439" hidden="1" x14ac:dyDescent="0.2"/>
    <row r="682440" hidden="1" x14ac:dyDescent="0.2"/>
    <row r="682441" hidden="1" x14ac:dyDescent="0.2"/>
    <row r="682442" hidden="1" x14ac:dyDescent="0.2"/>
    <row r="682443" hidden="1" x14ac:dyDescent="0.2"/>
    <row r="682444" hidden="1" x14ac:dyDescent="0.2"/>
    <row r="682445" hidden="1" x14ac:dyDescent="0.2"/>
    <row r="682446" hidden="1" x14ac:dyDescent="0.2"/>
    <row r="682447" hidden="1" x14ac:dyDescent="0.2"/>
    <row r="682448" hidden="1" x14ac:dyDescent="0.2"/>
    <row r="682449" hidden="1" x14ac:dyDescent="0.2"/>
    <row r="682450" hidden="1" x14ac:dyDescent="0.2"/>
    <row r="682451" hidden="1" x14ac:dyDescent="0.2"/>
    <row r="682452" hidden="1" x14ac:dyDescent="0.2"/>
    <row r="682453" hidden="1" x14ac:dyDescent="0.2"/>
    <row r="682454" hidden="1" x14ac:dyDescent="0.2"/>
    <row r="682455" hidden="1" x14ac:dyDescent="0.2"/>
    <row r="682456" hidden="1" x14ac:dyDescent="0.2"/>
    <row r="682457" hidden="1" x14ac:dyDescent="0.2"/>
    <row r="682458" hidden="1" x14ac:dyDescent="0.2"/>
    <row r="682459" hidden="1" x14ac:dyDescent="0.2"/>
    <row r="682460" hidden="1" x14ac:dyDescent="0.2"/>
    <row r="682461" hidden="1" x14ac:dyDescent="0.2"/>
    <row r="682462" hidden="1" x14ac:dyDescent="0.2"/>
    <row r="682463" hidden="1" x14ac:dyDescent="0.2"/>
    <row r="682464" hidden="1" x14ac:dyDescent="0.2"/>
    <row r="682465" hidden="1" x14ac:dyDescent="0.2"/>
    <row r="682466" hidden="1" x14ac:dyDescent="0.2"/>
    <row r="682467" hidden="1" x14ac:dyDescent="0.2"/>
    <row r="682468" hidden="1" x14ac:dyDescent="0.2"/>
    <row r="682469" hidden="1" x14ac:dyDescent="0.2"/>
    <row r="682470" hidden="1" x14ac:dyDescent="0.2"/>
    <row r="682471" hidden="1" x14ac:dyDescent="0.2"/>
    <row r="682472" hidden="1" x14ac:dyDescent="0.2"/>
    <row r="682473" hidden="1" x14ac:dyDescent="0.2"/>
    <row r="682474" hidden="1" x14ac:dyDescent="0.2"/>
    <row r="682475" hidden="1" x14ac:dyDescent="0.2"/>
    <row r="682476" hidden="1" x14ac:dyDescent="0.2"/>
    <row r="682477" hidden="1" x14ac:dyDescent="0.2"/>
    <row r="682478" hidden="1" x14ac:dyDescent="0.2"/>
    <row r="682479" hidden="1" x14ac:dyDescent="0.2"/>
    <row r="682480" hidden="1" x14ac:dyDescent="0.2"/>
    <row r="682481" hidden="1" x14ac:dyDescent="0.2"/>
    <row r="682482" hidden="1" x14ac:dyDescent="0.2"/>
    <row r="682483" hidden="1" x14ac:dyDescent="0.2"/>
    <row r="682484" hidden="1" x14ac:dyDescent="0.2"/>
    <row r="682485" hidden="1" x14ac:dyDescent="0.2"/>
    <row r="682486" hidden="1" x14ac:dyDescent="0.2"/>
    <row r="682487" hidden="1" x14ac:dyDescent="0.2"/>
    <row r="682488" hidden="1" x14ac:dyDescent="0.2"/>
    <row r="682489" hidden="1" x14ac:dyDescent="0.2"/>
    <row r="682490" hidden="1" x14ac:dyDescent="0.2"/>
    <row r="682491" hidden="1" x14ac:dyDescent="0.2"/>
    <row r="682492" hidden="1" x14ac:dyDescent="0.2"/>
    <row r="682493" hidden="1" x14ac:dyDescent="0.2"/>
    <row r="682494" hidden="1" x14ac:dyDescent="0.2"/>
    <row r="682495" hidden="1" x14ac:dyDescent="0.2"/>
    <row r="682496" hidden="1" x14ac:dyDescent="0.2"/>
    <row r="682497" hidden="1" x14ac:dyDescent="0.2"/>
    <row r="682498" hidden="1" x14ac:dyDescent="0.2"/>
    <row r="682499" hidden="1" x14ac:dyDescent="0.2"/>
    <row r="682500" hidden="1" x14ac:dyDescent="0.2"/>
    <row r="682501" hidden="1" x14ac:dyDescent="0.2"/>
    <row r="682502" hidden="1" x14ac:dyDescent="0.2"/>
    <row r="682503" hidden="1" x14ac:dyDescent="0.2"/>
    <row r="682504" hidden="1" x14ac:dyDescent="0.2"/>
    <row r="682505" hidden="1" x14ac:dyDescent="0.2"/>
    <row r="682506" hidden="1" x14ac:dyDescent="0.2"/>
    <row r="682507" hidden="1" x14ac:dyDescent="0.2"/>
    <row r="682508" hidden="1" x14ac:dyDescent="0.2"/>
    <row r="682509" hidden="1" x14ac:dyDescent="0.2"/>
    <row r="682510" hidden="1" x14ac:dyDescent="0.2"/>
    <row r="682511" hidden="1" x14ac:dyDescent="0.2"/>
    <row r="682512" hidden="1" x14ac:dyDescent="0.2"/>
    <row r="682513" hidden="1" x14ac:dyDescent="0.2"/>
    <row r="682514" hidden="1" x14ac:dyDescent="0.2"/>
    <row r="682515" hidden="1" x14ac:dyDescent="0.2"/>
    <row r="682516" hidden="1" x14ac:dyDescent="0.2"/>
    <row r="682517" hidden="1" x14ac:dyDescent="0.2"/>
    <row r="682518" hidden="1" x14ac:dyDescent="0.2"/>
    <row r="682519" hidden="1" x14ac:dyDescent="0.2"/>
    <row r="682520" hidden="1" x14ac:dyDescent="0.2"/>
    <row r="682521" hidden="1" x14ac:dyDescent="0.2"/>
    <row r="682522" hidden="1" x14ac:dyDescent="0.2"/>
    <row r="682523" hidden="1" x14ac:dyDescent="0.2"/>
    <row r="682524" hidden="1" x14ac:dyDescent="0.2"/>
    <row r="682525" hidden="1" x14ac:dyDescent="0.2"/>
    <row r="682526" hidden="1" x14ac:dyDescent="0.2"/>
    <row r="682527" hidden="1" x14ac:dyDescent="0.2"/>
    <row r="682528" hidden="1" x14ac:dyDescent="0.2"/>
    <row r="682529" hidden="1" x14ac:dyDescent="0.2"/>
    <row r="682530" hidden="1" x14ac:dyDescent="0.2"/>
    <row r="682531" hidden="1" x14ac:dyDescent="0.2"/>
    <row r="682532" hidden="1" x14ac:dyDescent="0.2"/>
    <row r="682533" hidden="1" x14ac:dyDescent="0.2"/>
    <row r="682534" hidden="1" x14ac:dyDescent="0.2"/>
    <row r="682535" hidden="1" x14ac:dyDescent="0.2"/>
    <row r="682536" hidden="1" x14ac:dyDescent="0.2"/>
    <row r="682537" hidden="1" x14ac:dyDescent="0.2"/>
    <row r="682538" hidden="1" x14ac:dyDescent="0.2"/>
    <row r="682539" hidden="1" x14ac:dyDescent="0.2"/>
    <row r="682540" hidden="1" x14ac:dyDescent="0.2"/>
    <row r="682541" hidden="1" x14ac:dyDescent="0.2"/>
    <row r="682542" hidden="1" x14ac:dyDescent="0.2"/>
    <row r="682543" hidden="1" x14ac:dyDescent="0.2"/>
    <row r="682544" hidden="1" x14ac:dyDescent="0.2"/>
    <row r="682545" hidden="1" x14ac:dyDescent="0.2"/>
    <row r="682546" hidden="1" x14ac:dyDescent="0.2"/>
    <row r="682547" hidden="1" x14ac:dyDescent="0.2"/>
    <row r="682548" hidden="1" x14ac:dyDescent="0.2"/>
    <row r="682549" hidden="1" x14ac:dyDescent="0.2"/>
    <row r="682550" hidden="1" x14ac:dyDescent="0.2"/>
    <row r="682551" hidden="1" x14ac:dyDescent="0.2"/>
    <row r="682552" hidden="1" x14ac:dyDescent="0.2"/>
    <row r="682553" hidden="1" x14ac:dyDescent="0.2"/>
    <row r="682554" hidden="1" x14ac:dyDescent="0.2"/>
    <row r="682555" hidden="1" x14ac:dyDescent="0.2"/>
    <row r="682556" hidden="1" x14ac:dyDescent="0.2"/>
    <row r="682557" hidden="1" x14ac:dyDescent="0.2"/>
    <row r="682558" hidden="1" x14ac:dyDescent="0.2"/>
    <row r="682559" hidden="1" x14ac:dyDescent="0.2"/>
    <row r="682560" hidden="1" x14ac:dyDescent="0.2"/>
    <row r="682561" hidden="1" x14ac:dyDescent="0.2"/>
    <row r="682562" hidden="1" x14ac:dyDescent="0.2"/>
    <row r="682563" hidden="1" x14ac:dyDescent="0.2"/>
    <row r="682564" hidden="1" x14ac:dyDescent="0.2"/>
    <row r="682565" hidden="1" x14ac:dyDescent="0.2"/>
    <row r="682566" hidden="1" x14ac:dyDescent="0.2"/>
    <row r="682567" hidden="1" x14ac:dyDescent="0.2"/>
    <row r="682568" hidden="1" x14ac:dyDescent="0.2"/>
    <row r="682569" hidden="1" x14ac:dyDescent="0.2"/>
    <row r="682570" hidden="1" x14ac:dyDescent="0.2"/>
    <row r="682571" hidden="1" x14ac:dyDescent="0.2"/>
    <row r="682572" hidden="1" x14ac:dyDescent="0.2"/>
    <row r="682573" hidden="1" x14ac:dyDescent="0.2"/>
    <row r="682574" hidden="1" x14ac:dyDescent="0.2"/>
    <row r="682575" hidden="1" x14ac:dyDescent="0.2"/>
    <row r="682576" hidden="1" x14ac:dyDescent="0.2"/>
    <row r="682577" hidden="1" x14ac:dyDescent="0.2"/>
    <row r="682578" hidden="1" x14ac:dyDescent="0.2"/>
    <row r="682579" hidden="1" x14ac:dyDescent="0.2"/>
    <row r="682580" hidden="1" x14ac:dyDescent="0.2"/>
    <row r="682581" hidden="1" x14ac:dyDescent="0.2"/>
    <row r="682582" hidden="1" x14ac:dyDescent="0.2"/>
    <row r="682583" hidden="1" x14ac:dyDescent="0.2"/>
    <row r="682584" hidden="1" x14ac:dyDescent="0.2"/>
    <row r="682585" hidden="1" x14ac:dyDescent="0.2"/>
    <row r="682586" hidden="1" x14ac:dyDescent="0.2"/>
    <row r="682587" hidden="1" x14ac:dyDescent="0.2"/>
    <row r="682588" hidden="1" x14ac:dyDescent="0.2"/>
    <row r="682589" hidden="1" x14ac:dyDescent="0.2"/>
    <row r="682590" hidden="1" x14ac:dyDescent="0.2"/>
    <row r="682591" hidden="1" x14ac:dyDescent="0.2"/>
    <row r="682592" hidden="1" x14ac:dyDescent="0.2"/>
    <row r="682593" hidden="1" x14ac:dyDescent="0.2"/>
    <row r="682594" hidden="1" x14ac:dyDescent="0.2"/>
    <row r="682595" hidden="1" x14ac:dyDescent="0.2"/>
    <row r="682596" hidden="1" x14ac:dyDescent="0.2"/>
    <row r="682597" hidden="1" x14ac:dyDescent="0.2"/>
    <row r="682598" hidden="1" x14ac:dyDescent="0.2"/>
    <row r="682599" hidden="1" x14ac:dyDescent="0.2"/>
    <row r="682600" hidden="1" x14ac:dyDescent="0.2"/>
    <row r="682601" hidden="1" x14ac:dyDescent="0.2"/>
    <row r="682602" hidden="1" x14ac:dyDescent="0.2"/>
    <row r="682603" hidden="1" x14ac:dyDescent="0.2"/>
    <row r="682604" hidden="1" x14ac:dyDescent="0.2"/>
    <row r="682605" hidden="1" x14ac:dyDescent="0.2"/>
    <row r="682606" hidden="1" x14ac:dyDescent="0.2"/>
    <row r="682607" hidden="1" x14ac:dyDescent="0.2"/>
    <row r="682608" hidden="1" x14ac:dyDescent="0.2"/>
    <row r="682609" hidden="1" x14ac:dyDescent="0.2"/>
    <row r="682610" hidden="1" x14ac:dyDescent="0.2"/>
    <row r="682611" hidden="1" x14ac:dyDescent="0.2"/>
    <row r="682612" hidden="1" x14ac:dyDescent="0.2"/>
    <row r="682613" hidden="1" x14ac:dyDescent="0.2"/>
    <row r="682614" hidden="1" x14ac:dyDescent="0.2"/>
    <row r="682615" hidden="1" x14ac:dyDescent="0.2"/>
    <row r="682616" hidden="1" x14ac:dyDescent="0.2"/>
    <row r="682617" hidden="1" x14ac:dyDescent="0.2"/>
    <row r="682618" hidden="1" x14ac:dyDescent="0.2"/>
    <row r="682619" hidden="1" x14ac:dyDescent="0.2"/>
    <row r="682620" hidden="1" x14ac:dyDescent="0.2"/>
    <row r="682621" hidden="1" x14ac:dyDescent="0.2"/>
    <row r="682622" hidden="1" x14ac:dyDescent="0.2"/>
    <row r="682623" hidden="1" x14ac:dyDescent="0.2"/>
    <row r="682624" hidden="1" x14ac:dyDescent="0.2"/>
    <row r="682625" hidden="1" x14ac:dyDescent="0.2"/>
    <row r="682626" hidden="1" x14ac:dyDescent="0.2"/>
    <row r="682627" hidden="1" x14ac:dyDescent="0.2"/>
    <row r="682628" hidden="1" x14ac:dyDescent="0.2"/>
    <row r="682629" hidden="1" x14ac:dyDescent="0.2"/>
    <row r="682630" hidden="1" x14ac:dyDescent="0.2"/>
    <row r="682631" hidden="1" x14ac:dyDescent="0.2"/>
    <row r="682632" hidden="1" x14ac:dyDescent="0.2"/>
    <row r="682633" hidden="1" x14ac:dyDescent="0.2"/>
    <row r="682634" hidden="1" x14ac:dyDescent="0.2"/>
    <row r="682635" hidden="1" x14ac:dyDescent="0.2"/>
    <row r="682636" hidden="1" x14ac:dyDescent="0.2"/>
    <row r="682637" hidden="1" x14ac:dyDescent="0.2"/>
    <row r="682638" hidden="1" x14ac:dyDescent="0.2"/>
    <row r="682639" hidden="1" x14ac:dyDescent="0.2"/>
    <row r="682640" hidden="1" x14ac:dyDescent="0.2"/>
    <row r="682641" hidden="1" x14ac:dyDescent="0.2"/>
    <row r="682642" hidden="1" x14ac:dyDescent="0.2"/>
    <row r="682643" hidden="1" x14ac:dyDescent="0.2"/>
    <row r="682644" hidden="1" x14ac:dyDescent="0.2"/>
    <row r="682645" hidden="1" x14ac:dyDescent="0.2"/>
    <row r="682646" hidden="1" x14ac:dyDescent="0.2"/>
    <row r="682647" hidden="1" x14ac:dyDescent="0.2"/>
    <row r="682648" hidden="1" x14ac:dyDescent="0.2"/>
    <row r="682649" hidden="1" x14ac:dyDescent="0.2"/>
    <row r="682650" hidden="1" x14ac:dyDescent="0.2"/>
    <row r="682651" hidden="1" x14ac:dyDescent="0.2"/>
    <row r="682652" hidden="1" x14ac:dyDescent="0.2"/>
    <row r="682653" hidden="1" x14ac:dyDescent="0.2"/>
    <row r="682654" hidden="1" x14ac:dyDescent="0.2"/>
    <row r="682655" hidden="1" x14ac:dyDescent="0.2"/>
    <row r="682656" hidden="1" x14ac:dyDescent="0.2"/>
    <row r="682657" hidden="1" x14ac:dyDescent="0.2"/>
    <row r="682658" hidden="1" x14ac:dyDescent="0.2"/>
    <row r="682659" hidden="1" x14ac:dyDescent="0.2"/>
    <row r="682660" hidden="1" x14ac:dyDescent="0.2"/>
    <row r="682661" hidden="1" x14ac:dyDescent="0.2"/>
    <row r="682662" hidden="1" x14ac:dyDescent="0.2"/>
    <row r="682663" hidden="1" x14ac:dyDescent="0.2"/>
    <row r="682664" hidden="1" x14ac:dyDescent="0.2"/>
    <row r="682665" hidden="1" x14ac:dyDescent="0.2"/>
    <row r="682666" hidden="1" x14ac:dyDescent="0.2"/>
    <row r="682667" hidden="1" x14ac:dyDescent="0.2"/>
    <row r="682668" hidden="1" x14ac:dyDescent="0.2"/>
    <row r="682669" hidden="1" x14ac:dyDescent="0.2"/>
    <row r="682670" hidden="1" x14ac:dyDescent="0.2"/>
    <row r="682671" hidden="1" x14ac:dyDescent="0.2"/>
    <row r="682672" hidden="1" x14ac:dyDescent="0.2"/>
    <row r="682673" hidden="1" x14ac:dyDescent="0.2"/>
    <row r="682674" hidden="1" x14ac:dyDescent="0.2"/>
    <row r="682675" hidden="1" x14ac:dyDescent="0.2"/>
    <row r="682676" hidden="1" x14ac:dyDescent="0.2"/>
    <row r="682677" hidden="1" x14ac:dyDescent="0.2"/>
    <row r="682678" hidden="1" x14ac:dyDescent="0.2"/>
    <row r="682679" hidden="1" x14ac:dyDescent="0.2"/>
    <row r="682680" hidden="1" x14ac:dyDescent="0.2"/>
    <row r="682681" hidden="1" x14ac:dyDescent="0.2"/>
    <row r="682682" hidden="1" x14ac:dyDescent="0.2"/>
    <row r="682683" hidden="1" x14ac:dyDescent="0.2"/>
    <row r="682684" hidden="1" x14ac:dyDescent="0.2"/>
    <row r="682685" hidden="1" x14ac:dyDescent="0.2"/>
    <row r="682686" hidden="1" x14ac:dyDescent="0.2"/>
    <row r="682687" hidden="1" x14ac:dyDescent="0.2"/>
    <row r="682688" hidden="1" x14ac:dyDescent="0.2"/>
    <row r="682689" hidden="1" x14ac:dyDescent="0.2"/>
    <row r="682690" hidden="1" x14ac:dyDescent="0.2"/>
    <row r="682691" hidden="1" x14ac:dyDescent="0.2"/>
    <row r="682692" hidden="1" x14ac:dyDescent="0.2"/>
    <row r="682693" hidden="1" x14ac:dyDescent="0.2"/>
    <row r="682694" hidden="1" x14ac:dyDescent="0.2"/>
    <row r="682695" hidden="1" x14ac:dyDescent="0.2"/>
    <row r="682696" hidden="1" x14ac:dyDescent="0.2"/>
    <row r="682697" hidden="1" x14ac:dyDescent="0.2"/>
    <row r="682698" hidden="1" x14ac:dyDescent="0.2"/>
    <row r="682699" hidden="1" x14ac:dyDescent="0.2"/>
    <row r="682700" hidden="1" x14ac:dyDescent="0.2"/>
    <row r="682701" hidden="1" x14ac:dyDescent="0.2"/>
    <row r="682702" hidden="1" x14ac:dyDescent="0.2"/>
    <row r="682703" hidden="1" x14ac:dyDescent="0.2"/>
    <row r="682704" hidden="1" x14ac:dyDescent="0.2"/>
    <row r="682705" hidden="1" x14ac:dyDescent="0.2"/>
    <row r="682706" hidden="1" x14ac:dyDescent="0.2"/>
    <row r="682707" hidden="1" x14ac:dyDescent="0.2"/>
    <row r="682708" hidden="1" x14ac:dyDescent="0.2"/>
    <row r="682709" hidden="1" x14ac:dyDescent="0.2"/>
    <row r="682710" hidden="1" x14ac:dyDescent="0.2"/>
    <row r="682711" hidden="1" x14ac:dyDescent="0.2"/>
    <row r="682712" hidden="1" x14ac:dyDescent="0.2"/>
    <row r="682713" hidden="1" x14ac:dyDescent="0.2"/>
    <row r="682714" hidden="1" x14ac:dyDescent="0.2"/>
    <row r="682715" hidden="1" x14ac:dyDescent="0.2"/>
    <row r="682716" hidden="1" x14ac:dyDescent="0.2"/>
    <row r="682717" hidden="1" x14ac:dyDescent="0.2"/>
    <row r="682718" hidden="1" x14ac:dyDescent="0.2"/>
    <row r="682719" hidden="1" x14ac:dyDescent="0.2"/>
    <row r="682720" hidden="1" x14ac:dyDescent="0.2"/>
    <row r="682721" hidden="1" x14ac:dyDescent="0.2"/>
    <row r="682722" hidden="1" x14ac:dyDescent="0.2"/>
    <row r="682723" hidden="1" x14ac:dyDescent="0.2"/>
    <row r="682724" hidden="1" x14ac:dyDescent="0.2"/>
    <row r="682725" hidden="1" x14ac:dyDescent="0.2"/>
    <row r="682726" hidden="1" x14ac:dyDescent="0.2"/>
    <row r="682727" hidden="1" x14ac:dyDescent="0.2"/>
    <row r="682728" hidden="1" x14ac:dyDescent="0.2"/>
    <row r="682729" hidden="1" x14ac:dyDescent="0.2"/>
    <row r="682730" hidden="1" x14ac:dyDescent="0.2"/>
    <row r="682731" hidden="1" x14ac:dyDescent="0.2"/>
    <row r="682732" hidden="1" x14ac:dyDescent="0.2"/>
    <row r="682733" hidden="1" x14ac:dyDescent="0.2"/>
    <row r="682734" hidden="1" x14ac:dyDescent="0.2"/>
    <row r="682735" hidden="1" x14ac:dyDescent="0.2"/>
    <row r="682736" hidden="1" x14ac:dyDescent="0.2"/>
    <row r="682737" hidden="1" x14ac:dyDescent="0.2"/>
    <row r="682738" hidden="1" x14ac:dyDescent="0.2"/>
    <row r="682739" hidden="1" x14ac:dyDescent="0.2"/>
    <row r="682740" hidden="1" x14ac:dyDescent="0.2"/>
    <row r="682741" hidden="1" x14ac:dyDescent="0.2"/>
    <row r="682742" hidden="1" x14ac:dyDescent="0.2"/>
    <row r="682743" hidden="1" x14ac:dyDescent="0.2"/>
    <row r="682744" hidden="1" x14ac:dyDescent="0.2"/>
    <row r="682745" hidden="1" x14ac:dyDescent="0.2"/>
    <row r="682746" hidden="1" x14ac:dyDescent="0.2"/>
    <row r="682747" hidden="1" x14ac:dyDescent="0.2"/>
    <row r="682748" hidden="1" x14ac:dyDescent="0.2"/>
    <row r="682749" hidden="1" x14ac:dyDescent="0.2"/>
    <row r="682750" hidden="1" x14ac:dyDescent="0.2"/>
    <row r="682751" hidden="1" x14ac:dyDescent="0.2"/>
    <row r="682752" hidden="1" x14ac:dyDescent="0.2"/>
    <row r="682753" hidden="1" x14ac:dyDescent="0.2"/>
    <row r="682754" hidden="1" x14ac:dyDescent="0.2"/>
    <row r="682755" hidden="1" x14ac:dyDescent="0.2"/>
    <row r="682756" hidden="1" x14ac:dyDescent="0.2"/>
    <row r="682757" hidden="1" x14ac:dyDescent="0.2"/>
    <row r="682758" hidden="1" x14ac:dyDescent="0.2"/>
    <row r="682759" hidden="1" x14ac:dyDescent="0.2"/>
    <row r="682760" hidden="1" x14ac:dyDescent="0.2"/>
    <row r="682761" hidden="1" x14ac:dyDescent="0.2"/>
    <row r="682762" hidden="1" x14ac:dyDescent="0.2"/>
    <row r="682763" hidden="1" x14ac:dyDescent="0.2"/>
    <row r="682764" hidden="1" x14ac:dyDescent="0.2"/>
    <row r="682765" hidden="1" x14ac:dyDescent="0.2"/>
    <row r="682766" hidden="1" x14ac:dyDescent="0.2"/>
    <row r="682767" hidden="1" x14ac:dyDescent="0.2"/>
    <row r="682768" hidden="1" x14ac:dyDescent="0.2"/>
    <row r="682769" hidden="1" x14ac:dyDescent="0.2"/>
    <row r="682770" hidden="1" x14ac:dyDescent="0.2"/>
    <row r="682771" hidden="1" x14ac:dyDescent="0.2"/>
    <row r="682772" hidden="1" x14ac:dyDescent="0.2"/>
    <row r="682773" hidden="1" x14ac:dyDescent="0.2"/>
    <row r="682774" hidden="1" x14ac:dyDescent="0.2"/>
    <row r="682775" hidden="1" x14ac:dyDescent="0.2"/>
    <row r="682776" hidden="1" x14ac:dyDescent="0.2"/>
    <row r="682777" hidden="1" x14ac:dyDescent="0.2"/>
    <row r="682778" hidden="1" x14ac:dyDescent="0.2"/>
    <row r="682779" hidden="1" x14ac:dyDescent="0.2"/>
    <row r="682780" hidden="1" x14ac:dyDescent="0.2"/>
    <row r="682781" hidden="1" x14ac:dyDescent="0.2"/>
    <row r="682782" hidden="1" x14ac:dyDescent="0.2"/>
    <row r="682783" hidden="1" x14ac:dyDescent="0.2"/>
    <row r="682784" hidden="1" x14ac:dyDescent="0.2"/>
    <row r="682785" hidden="1" x14ac:dyDescent="0.2"/>
    <row r="682786" hidden="1" x14ac:dyDescent="0.2"/>
    <row r="682787" hidden="1" x14ac:dyDescent="0.2"/>
    <row r="682788" hidden="1" x14ac:dyDescent="0.2"/>
    <row r="682789" hidden="1" x14ac:dyDescent="0.2"/>
    <row r="682790" hidden="1" x14ac:dyDescent="0.2"/>
    <row r="682791" hidden="1" x14ac:dyDescent="0.2"/>
    <row r="682792" hidden="1" x14ac:dyDescent="0.2"/>
    <row r="682793" hidden="1" x14ac:dyDescent="0.2"/>
    <row r="682794" hidden="1" x14ac:dyDescent="0.2"/>
    <row r="682795" hidden="1" x14ac:dyDescent="0.2"/>
    <row r="682796" hidden="1" x14ac:dyDescent="0.2"/>
    <row r="682797" hidden="1" x14ac:dyDescent="0.2"/>
    <row r="682798" hidden="1" x14ac:dyDescent="0.2"/>
    <row r="682799" hidden="1" x14ac:dyDescent="0.2"/>
    <row r="682800" hidden="1" x14ac:dyDescent="0.2"/>
    <row r="682801" hidden="1" x14ac:dyDescent="0.2"/>
    <row r="682802" hidden="1" x14ac:dyDescent="0.2"/>
    <row r="682803" hidden="1" x14ac:dyDescent="0.2"/>
    <row r="682804" hidden="1" x14ac:dyDescent="0.2"/>
    <row r="682805" hidden="1" x14ac:dyDescent="0.2"/>
    <row r="682806" hidden="1" x14ac:dyDescent="0.2"/>
    <row r="682807" hidden="1" x14ac:dyDescent="0.2"/>
    <row r="682808" hidden="1" x14ac:dyDescent="0.2"/>
    <row r="682809" hidden="1" x14ac:dyDescent="0.2"/>
    <row r="682810" hidden="1" x14ac:dyDescent="0.2"/>
    <row r="682811" hidden="1" x14ac:dyDescent="0.2"/>
    <row r="682812" hidden="1" x14ac:dyDescent="0.2"/>
    <row r="682813" hidden="1" x14ac:dyDescent="0.2"/>
    <row r="682814" hidden="1" x14ac:dyDescent="0.2"/>
    <row r="682815" hidden="1" x14ac:dyDescent="0.2"/>
    <row r="682816" hidden="1" x14ac:dyDescent="0.2"/>
    <row r="682817" hidden="1" x14ac:dyDescent="0.2"/>
    <row r="682818" hidden="1" x14ac:dyDescent="0.2"/>
    <row r="682819" hidden="1" x14ac:dyDescent="0.2"/>
    <row r="682820" hidden="1" x14ac:dyDescent="0.2"/>
    <row r="682821" hidden="1" x14ac:dyDescent="0.2"/>
    <row r="682822" hidden="1" x14ac:dyDescent="0.2"/>
    <row r="682823" hidden="1" x14ac:dyDescent="0.2"/>
    <row r="682824" hidden="1" x14ac:dyDescent="0.2"/>
    <row r="682825" hidden="1" x14ac:dyDescent="0.2"/>
    <row r="682826" hidden="1" x14ac:dyDescent="0.2"/>
    <row r="682827" hidden="1" x14ac:dyDescent="0.2"/>
    <row r="682828" hidden="1" x14ac:dyDescent="0.2"/>
    <row r="682829" hidden="1" x14ac:dyDescent="0.2"/>
    <row r="682830" hidden="1" x14ac:dyDescent="0.2"/>
    <row r="682831" hidden="1" x14ac:dyDescent="0.2"/>
    <row r="682832" hidden="1" x14ac:dyDescent="0.2"/>
    <row r="682833" hidden="1" x14ac:dyDescent="0.2"/>
    <row r="682834" hidden="1" x14ac:dyDescent="0.2"/>
    <row r="682835" hidden="1" x14ac:dyDescent="0.2"/>
    <row r="682836" hidden="1" x14ac:dyDescent="0.2"/>
    <row r="682837" hidden="1" x14ac:dyDescent="0.2"/>
    <row r="682838" hidden="1" x14ac:dyDescent="0.2"/>
    <row r="682839" hidden="1" x14ac:dyDescent="0.2"/>
    <row r="682840" hidden="1" x14ac:dyDescent="0.2"/>
    <row r="682841" hidden="1" x14ac:dyDescent="0.2"/>
    <row r="682842" hidden="1" x14ac:dyDescent="0.2"/>
    <row r="682843" hidden="1" x14ac:dyDescent="0.2"/>
    <row r="682844" hidden="1" x14ac:dyDescent="0.2"/>
    <row r="682845" hidden="1" x14ac:dyDescent="0.2"/>
    <row r="682846" hidden="1" x14ac:dyDescent="0.2"/>
    <row r="682847" hidden="1" x14ac:dyDescent="0.2"/>
    <row r="682848" hidden="1" x14ac:dyDescent="0.2"/>
    <row r="682849" hidden="1" x14ac:dyDescent="0.2"/>
    <row r="682850" hidden="1" x14ac:dyDescent="0.2"/>
    <row r="682851" hidden="1" x14ac:dyDescent="0.2"/>
    <row r="682852" hidden="1" x14ac:dyDescent="0.2"/>
    <row r="682853" hidden="1" x14ac:dyDescent="0.2"/>
    <row r="682854" hidden="1" x14ac:dyDescent="0.2"/>
    <row r="682855" hidden="1" x14ac:dyDescent="0.2"/>
    <row r="682856" hidden="1" x14ac:dyDescent="0.2"/>
    <row r="682857" hidden="1" x14ac:dyDescent="0.2"/>
    <row r="682858" hidden="1" x14ac:dyDescent="0.2"/>
    <row r="682859" hidden="1" x14ac:dyDescent="0.2"/>
    <row r="682860" hidden="1" x14ac:dyDescent="0.2"/>
    <row r="682861" hidden="1" x14ac:dyDescent="0.2"/>
    <row r="682862" hidden="1" x14ac:dyDescent="0.2"/>
    <row r="682863" hidden="1" x14ac:dyDescent="0.2"/>
    <row r="682864" hidden="1" x14ac:dyDescent="0.2"/>
    <row r="682865" hidden="1" x14ac:dyDescent="0.2"/>
    <row r="682866" hidden="1" x14ac:dyDescent="0.2"/>
    <row r="682867" hidden="1" x14ac:dyDescent="0.2"/>
    <row r="682868" hidden="1" x14ac:dyDescent="0.2"/>
    <row r="682869" hidden="1" x14ac:dyDescent="0.2"/>
    <row r="682870" hidden="1" x14ac:dyDescent="0.2"/>
    <row r="682871" hidden="1" x14ac:dyDescent="0.2"/>
    <row r="682872" hidden="1" x14ac:dyDescent="0.2"/>
    <row r="682873" hidden="1" x14ac:dyDescent="0.2"/>
    <row r="682874" hidden="1" x14ac:dyDescent="0.2"/>
    <row r="682875" hidden="1" x14ac:dyDescent="0.2"/>
    <row r="682876" hidden="1" x14ac:dyDescent="0.2"/>
    <row r="682877" hidden="1" x14ac:dyDescent="0.2"/>
    <row r="682878" hidden="1" x14ac:dyDescent="0.2"/>
    <row r="682879" hidden="1" x14ac:dyDescent="0.2"/>
    <row r="682880" hidden="1" x14ac:dyDescent="0.2"/>
    <row r="682881" hidden="1" x14ac:dyDescent="0.2"/>
    <row r="682882" hidden="1" x14ac:dyDescent="0.2"/>
    <row r="682883" hidden="1" x14ac:dyDescent="0.2"/>
    <row r="682884" hidden="1" x14ac:dyDescent="0.2"/>
    <row r="682885" hidden="1" x14ac:dyDescent="0.2"/>
    <row r="682886" hidden="1" x14ac:dyDescent="0.2"/>
    <row r="682887" hidden="1" x14ac:dyDescent="0.2"/>
    <row r="682888" hidden="1" x14ac:dyDescent="0.2"/>
    <row r="682889" hidden="1" x14ac:dyDescent="0.2"/>
    <row r="682890" hidden="1" x14ac:dyDescent="0.2"/>
    <row r="682891" hidden="1" x14ac:dyDescent="0.2"/>
    <row r="682892" hidden="1" x14ac:dyDescent="0.2"/>
    <row r="682893" hidden="1" x14ac:dyDescent="0.2"/>
    <row r="682894" hidden="1" x14ac:dyDescent="0.2"/>
    <row r="682895" hidden="1" x14ac:dyDescent="0.2"/>
    <row r="682896" hidden="1" x14ac:dyDescent="0.2"/>
    <row r="682897" hidden="1" x14ac:dyDescent="0.2"/>
    <row r="682898" hidden="1" x14ac:dyDescent="0.2"/>
    <row r="682899" hidden="1" x14ac:dyDescent="0.2"/>
    <row r="682900" hidden="1" x14ac:dyDescent="0.2"/>
    <row r="682901" hidden="1" x14ac:dyDescent="0.2"/>
    <row r="682902" hidden="1" x14ac:dyDescent="0.2"/>
    <row r="682903" hidden="1" x14ac:dyDescent="0.2"/>
    <row r="682904" hidden="1" x14ac:dyDescent="0.2"/>
    <row r="682905" hidden="1" x14ac:dyDescent="0.2"/>
    <row r="682906" hidden="1" x14ac:dyDescent="0.2"/>
    <row r="682907" hidden="1" x14ac:dyDescent="0.2"/>
    <row r="682908" hidden="1" x14ac:dyDescent="0.2"/>
    <row r="682909" hidden="1" x14ac:dyDescent="0.2"/>
    <row r="682910" hidden="1" x14ac:dyDescent="0.2"/>
    <row r="682911" hidden="1" x14ac:dyDescent="0.2"/>
    <row r="682912" hidden="1" x14ac:dyDescent="0.2"/>
    <row r="682913" hidden="1" x14ac:dyDescent="0.2"/>
    <row r="682914" hidden="1" x14ac:dyDescent="0.2"/>
    <row r="682915" hidden="1" x14ac:dyDescent="0.2"/>
    <row r="682916" hidden="1" x14ac:dyDescent="0.2"/>
    <row r="682917" hidden="1" x14ac:dyDescent="0.2"/>
    <row r="682918" hidden="1" x14ac:dyDescent="0.2"/>
    <row r="682919" hidden="1" x14ac:dyDescent="0.2"/>
    <row r="682920" hidden="1" x14ac:dyDescent="0.2"/>
    <row r="682921" hidden="1" x14ac:dyDescent="0.2"/>
    <row r="682922" hidden="1" x14ac:dyDescent="0.2"/>
    <row r="682923" hidden="1" x14ac:dyDescent="0.2"/>
    <row r="682924" hidden="1" x14ac:dyDescent="0.2"/>
    <row r="682925" hidden="1" x14ac:dyDescent="0.2"/>
    <row r="682926" hidden="1" x14ac:dyDescent="0.2"/>
    <row r="682927" hidden="1" x14ac:dyDescent="0.2"/>
    <row r="682928" hidden="1" x14ac:dyDescent="0.2"/>
    <row r="682929" hidden="1" x14ac:dyDescent="0.2"/>
    <row r="682930" hidden="1" x14ac:dyDescent="0.2"/>
    <row r="682931" hidden="1" x14ac:dyDescent="0.2"/>
    <row r="682932" hidden="1" x14ac:dyDescent="0.2"/>
    <row r="682933" hidden="1" x14ac:dyDescent="0.2"/>
    <row r="682934" hidden="1" x14ac:dyDescent="0.2"/>
    <row r="682935" hidden="1" x14ac:dyDescent="0.2"/>
    <row r="682936" hidden="1" x14ac:dyDescent="0.2"/>
    <row r="682937" hidden="1" x14ac:dyDescent="0.2"/>
    <row r="682938" hidden="1" x14ac:dyDescent="0.2"/>
    <row r="682939" hidden="1" x14ac:dyDescent="0.2"/>
    <row r="682940" hidden="1" x14ac:dyDescent="0.2"/>
    <row r="682941" hidden="1" x14ac:dyDescent="0.2"/>
    <row r="682942" hidden="1" x14ac:dyDescent="0.2"/>
    <row r="682943" hidden="1" x14ac:dyDescent="0.2"/>
    <row r="682944" hidden="1" x14ac:dyDescent="0.2"/>
    <row r="682945" hidden="1" x14ac:dyDescent="0.2"/>
    <row r="682946" hidden="1" x14ac:dyDescent="0.2"/>
    <row r="682947" hidden="1" x14ac:dyDescent="0.2"/>
    <row r="682948" hidden="1" x14ac:dyDescent="0.2"/>
    <row r="682949" hidden="1" x14ac:dyDescent="0.2"/>
    <row r="682950" hidden="1" x14ac:dyDescent="0.2"/>
    <row r="682951" hidden="1" x14ac:dyDescent="0.2"/>
    <row r="682952" hidden="1" x14ac:dyDescent="0.2"/>
    <row r="682953" hidden="1" x14ac:dyDescent="0.2"/>
    <row r="682954" hidden="1" x14ac:dyDescent="0.2"/>
    <row r="682955" hidden="1" x14ac:dyDescent="0.2"/>
    <row r="682956" hidden="1" x14ac:dyDescent="0.2"/>
    <row r="682957" hidden="1" x14ac:dyDescent="0.2"/>
    <row r="682958" hidden="1" x14ac:dyDescent="0.2"/>
    <row r="682959" hidden="1" x14ac:dyDescent="0.2"/>
    <row r="682960" hidden="1" x14ac:dyDescent="0.2"/>
    <row r="682961" hidden="1" x14ac:dyDescent="0.2"/>
    <row r="682962" hidden="1" x14ac:dyDescent="0.2"/>
    <row r="682963" hidden="1" x14ac:dyDescent="0.2"/>
    <row r="682964" hidden="1" x14ac:dyDescent="0.2"/>
    <row r="682965" hidden="1" x14ac:dyDescent="0.2"/>
    <row r="682966" hidden="1" x14ac:dyDescent="0.2"/>
    <row r="682967" hidden="1" x14ac:dyDescent="0.2"/>
    <row r="682968" hidden="1" x14ac:dyDescent="0.2"/>
    <row r="682969" hidden="1" x14ac:dyDescent="0.2"/>
    <row r="682970" hidden="1" x14ac:dyDescent="0.2"/>
    <row r="682971" hidden="1" x14ac:dyDescent="0.2"/>
    <row r="682972" hidden="1" x14ac:dyDescent="0.2"/>
    <row r="682973" hidden="1" x14ac:dyDescent="0.2"/>
    <row r="682974" hidden="1" x14ac:dyDescent="0.2"/>
    <row r="682975" hidden="1" x14ac:dyDescent="0.2"/>
    <row r="682976" hidden="1" x14ac:dyDescent="0.2"/>
    <row r="682977" hidden="1" x14ac:dyDescent="0.2"/>
    <row r="682978" hidden="1" x14ac:dyDescent="0.2"/>
    <row r="682979" hidden="1" x14ac:dyDescent="0.2"/>
    <row r="682980" hidden="1" x14ac:dyDescent="0.2"/>
    <row r="682981" hidden="1" x14ac:dyDescent="0.2"/>
    <row r="682982" hidden="1" x14ac:dyDescent="0.2"/>
    <row r="682983" hidden="1" x14ac:dyDescent="0.2"/>
    <row r="682984" hidden="1" x14ac:dyDescent="0.2"/>
    <row r="682985" hidden="1" x14ac:dyDescent="0.2"/>
    <row r="682986" hidden="1" x14ac:dyDescent="0.2"/>
    <row r="682987" hidden="1" x14ac:dyDescent="0.2"/>
    <row r="682988" hidden="1" x14ac:dyDescent="0.2"/>
    <row r="682989" hidden="1" x14ac:dyDescent="0.2"/>
    <row r="682990" hidden="1" x14ac:dyDescent="0.2"/>
    <row r="682991" hidden="1" x14ac:dyDescent="0.2"/>
    <row r="682992" hidden="1" x14ac:dyDescent="0.2"/>
    <row r="682993" hidden="1" x14ac:dyDescent="0.2"/>
    <row r="682994" hidden="1" x14ac:dyDescent="0.2"/>
    <row r="682995" hidden="1" x14ac:dyDescent="0.2"/>
    <row r="682996" hidden="1" x14ac:dyDescent="0.2"/>
    <row r="682997" hidden="1" x14ac:dyDescent="0.2"/>
    <row r="682998" hidden="1" x14ac:dyDescent="0.2"/>
    <row r="682999" hidden="1" x14ac:dyDescent="0.2"/>
    <row r="683000" hidden="1" x14ac:dyDescent="0.2"/>
    <row r="683001" hidden="1" x14ac:dyDescent="0.2"/>
    <row r="683002" hidden="1" x14ac:dyDescent="0.2"/>
    <row r="683003" hidden="1" x14ac:dyDescent="0.2"/>
    <row r="683004" hidden="1" x14ac:dyDescent="0.2"/>
    <row r="683005" hidden="1" x14ac:dyDescent="0.2"/>
    <row r="683006" hidden="1" x14ac:dyDescent="0.2"/>
    <row r="683007" hidden="1" x14ac:dyDescent="0.2"/>
    <row r="683008" hidden="1" x14ac:dyDescent="0.2"/>
    <row r="683009" hidden="1" x14ac:dyDescent="0.2"/>
    <row r="683010" hidden="1" x14ac:dyDescent="0.2"/>
    <row r="683011" hidden="1" x14ac:dyDescent="0.2"/>
    <row r="683012" hidden="1" x14ac:dyDescent="0.2"/>
    <row r="683013" hidden="1" x14ac:dyDescent="0.2"/>
    <row r="683014" hidden="1" x14ac:dyDescent="0.2"/>
    <row r="683015" hidden="1" x14ac:dyDescent="0.2"/>
    <row r="683016" hidden="1" x14ac:dyDescent="0.2"/>
    <row r="683017" hidden="1" x14ac:dyDescent="0.2"/>
    <row r="683018" hidden="1" x14ac:dyDescent="0.2"/>
    <row r="683019" hidden="1" x14ac:dyDescent="0.2"/>
    <row r="683020" hidden="1" x14ac:dyDescent="0.2"/>
    <row r="683021" hidden="1" x14ac:dyDescent="0.2"/>
    <row r="683022" hidden="1" x14ac:dyDescent="0.2"/>
    <row r="683023" hidden="1" x14ac:dyDescent="0.2"/>
    <row r="683024" hidden="1" x14ac:dyDescent="0.2"/>
    <row r="683025" hidden="1" x14ac:dyDescent="0.2"/>
    <row r="683026" hidden="1" x14ac:dyDescent="0.2"/>
    <row r="683027" hidden="1" x14ac:dyDescent="0.2"/>
    <row r="683028" hidden="1" x14ac:dyDescent="0.2"/>
    <row r="683029" hidden="1" x14ac:dyDescent="0.2"/>
    <row r="683030" hidden="1" x14ac:dyDescent="0.2"/>
    <row r="683031" hidden="1" x14ac:dyDescent="0.2"/>
    <row r="683032" hidden="1" x14ac:dyDescent="0.2"/>
    <row r="683033" hidden="1" x14ac:dyDescent="0.2"/>
    <row r="683034" hidden="1" x14ac:dyDescent="0.2"/>
    <row r="683035" hidden="1" x14ac:dyDescent="0.2"/>
    <row r="683036" hidden="1" x14ac:dyDescent="0.2"/>
    <row r="683037" hidden="1" x14ac:dyDescent="0.2"/>
    <row r="683038" hidden="1" x14ac:dyDescent="0.2"/>
    <row r="683039" hidden="1" x14ac:dyDescent="0.2"/>
    <row r="683040" hidden="1" x14ac:dyDescent="0.2"/>
    <row r="683041" hidden="1" x14ac:dyDescent="0.2"/>
    <row r="683042" hidden="1" x14ac:dyDescent="0.2"/>
    <row r="683043" hidden="1" x14ac:dyDescent="0.2"/>
    <row r="683044" hidden="1" x14ac:dyDescent="0.2"/>
    <row r="683045" hidden="1" x14ac:dyDescent="0.2"/>
    <row r="683046" hidden="1" x14ac:dyDescent="0.2"/>
    <row r="683047" hidden="1" x14ac:dyDescent="0.2"/>
    <row r="683048" hidden="1" x14ac:dyDescent="0.2"/>
    <row r="683049" hidden="1" x14ac:dyDescent="0.2"/>
    <row r="683050" hidden="1" x14ac:dyDescent="0.2"/>
    <row r="683051" hidden="1" x14ac:dyDescent="0.2"/>
    <row r="683052" hidden="1" x14ac:dyDescent="0.2"/>
    <row r="683053" hidden="1" x14ac:dyDescent="0.2"/>
    <row r="683054" hidden="1" x14ac:dyDescent="0.2"/>
    <row r="683055" hidden="1" x14ac:dyDescent="0.2"/>
    <row r="683056" hidden="1" x14ac:dyDescent="0.2"/>
    <row r="683057" hidden="1" x14ac:dyDescent="0.2"/>
    <row r="683058" hidden="1" x14ac:dyDescent="0.2"/>
    <row r="683059" hidden="1" x14ac:dyDescent="0.2"/>
    <row r="683060" hidden="1" x14ac:dyDescent="0.2"/>
    <row r="683061" hidden="1" x14ac:dyDescent="0.2"/>
    <row r="683062" hidden="1" x14ac:dyDescent="0.2"/>
    <row r="683063" hidden="1" x14ac:dyDescent="0.2"/>
    <row r="683064" hidden="1" x14ac:dyDescent="0.2"/>
    <row r="683065" hidden="1" x14ac:dyDescent="0.2"/>
    <row r="683066" hidden="1" x14ac:dyDescent="0.2"/>
    <row r="683067" hidden="1" x14ac:dyDescent="0.2"/>
    <row r="683068" hidden="1" x14ac:dyDescent="0.2"/>
    <row r="683069" hidden="1" x14ac:dyDescent="0.2"/>
    <row r="683070" hidden="1" x14ac:dyDescent="0.2"/>
    <row r="683071" hidden="1" x14ac:dyDescent="0.2"/>
    <row r="683072" hidden="1" x14ac:dyDescent="0.2"/>
    <row r="683073" hidden="1" x14ac:dyDescent="0.2"/>
    <row r="683074" hidden="1" x14ac:dyDescent="0.2"/>
    <row r="683075" hidden="1" x14ac:dyDescent="0.2"/>
    <row r="683076" hidden="1" x14ac:dyDescent="0.2"/>
    <row r="683077" hidden="1" x14ac:dyDescent="0.2"/>
    <row r="683078" hidden="1" x14ac:dyDescent="0.2"/>
    <row r="683079" hidden="1" x14ac:dyDescent="0.2"/>
    <row r="683080" hidden="1" x14ac:dyDescent="0.2"/>
    <row r="683081" hidden="1" x14ac:dyDescent="0.2"/>
    <row r="683082" hidden="1" x14ac:dyDescent="0.2"/>
    <row r="683083" hidden="1" x14ac:dyDescent="0.2"/>
    <row r="683084" hidden="1" x14ac:dyDescent="0.2"/>
    <row r="683085" hidden="1" x14ac:dyDescent="0.2"/>
    <row r="683086" hidden="1" x14ac:dyDescent="0.2"/>
    <row r="683087" hidden="1" x14ac:dyDescent="0.2"/>
    <row r="683088" hidden="1" x14ac:dyDescent="0.2"/>
    <row r="683089" hidden="1" x14ac:dyDescent="0.2"/>
    <row r="683090" hidden="1" x14ac:dyDescent="0.2"/>
    <row r="683091" hidden="1" x14ac:dyDescent="0.2"/>
    <row r="683092" hidden="1" x14ac:dyDescent="0.2"/>
    <row r="683093" hidden="1" x14ac:dyDescent="0.2"/>
    <row r="683094" hidden="1" x14ac:dyDescent="0.2"/>
    <row r="683095" hidden="1" x14ac:dyDescent="0.2"/>
    <row r="683096" hidden="1" x14ac:dyDescent="0.2"/>
    <row r="683097" hidden="1" x14ac:dyDescent="0.2"/>
    <row r="683098" hidden="1" x14ac:dyDescent="0.2"/>
    <row r="683099" hidden="1" x14ac:dyDescent="0.2"/>
    <row r="683100" hidden="1" x14ac:dyDescent="0.2"/>
    <row r="683101" hidden="1" x14ac:dyDescent="0.2"/>
    <row r="683102" hidden="1" x14ac:dyDescent="0.2"/>
    <row r="683103" hidden="1" x14ac:dyDescent="0.2"/>
    <row r="683104" hidden="1" x14ac:dyDescent="0.2"/>
    <row r="683105" hidden="1" x14ac:dyDescent="0.2"/>
    <row r="683106" hidden="1" x14ac:dyDescent="0.2"/>
    <row r="683107" hidden="1" x14ac:dyDescent="0.2"/>
    <row r="683108" hidden="1" x14ac:dyDescent="0.2"/>
    <row r="683109" hidden="1" x14ac:dyDescent="0.2"/>
    <row r="683110" hidden="1" x14ac:dyDescent="0.2"/>
    <row r="683111" hidden="1" x14ac:dyDescent="0.2"/>
    <row r="683112" hidden="1" x14ac:dyDescent="0.2"/>
    <row r="683113" hidden="1" x14ac:dyDescent="0.2"/>
    <row r="683114" hidden="1" x14ac:dyDescent="0.2"/>
    <row r="683115" hidden="1" x14ac:dyDescent="0.2"/>
    <row r="683116" hidden="1" x14ac:dyDescent="0.2"/>
    <row r="683117" hidden="1" x14ac:dyDescent="0.2"/>
    <row r="683118" hidden="1" x14ac:dyDescent="0.2"/>
    <row r="683119" hidden="1" x14ac:dyDescent="0.2"/>
    <row r="683120" hidden="1" x14ac:dyDescent="0.2"/>
    <row r="683121" hidden="1" x14ac:dyDescent="0.2"/>
    <row r="683122" hidden="1" x14ac:dyDescent="0.2"/>
    <row r="683123" hidden="1" x14ac:dyDescent="0.2"/>
    <row r="683124" hidden="1" x14ac:dyDescent="0.2"/>
    <row r="683125" hidden="1" x14ac:dyDescent="0.2"/>
    <row r="683126" hidden="1" x14ac:dyDescent="0.2"/>
    <row r="683127" hidden="1" x14ac:dyDescent="0.2"/>
    <row r="683128" hidden="1" x14ac:dyDescent="0.2"/>
    <row r="683129" hidden="1" x14ac:dyDescent="0.2"/>
    <row r="683130" hidden="1" x14ac:dyDescent="0.2"/>
    <row r="683131" hidden="1" x14ac:dyDescent="0.2"/>
    <row r="683132" hidden="1" x14ac:dyDescent="0.2"/>
    <row r="683133" hidden="1" x14ac:dyDescent="0.2"/>
    <row r="683134" hidden="1" x14ac:dyDescent="0.2"/>
    <row r="683135" hidden="1" x14ac:dyDescent="0.2"/>
    <row r="683136" hidden="1" x14ac:dyDescent="0.2"/>
    <row r="683137" hidden="1" x14ac:dyDescent="0.2"/>
    <row r="683138" hidden="1" x14ac:dyDescent="0.2"/>
    <row r="683139" hidden="1" x14ac:dyDescent="0.2"/>
    <row r="683140" hidden="1" x14ac:dyDescent="0.2"/>
    <row r="683141" hidden="1" x14ac:dyDescent="0.2"/>
    <row r="683142" hidden="1" x14ac:dyDescent="0.2"/>
    <row r="683143" hidden="1" x14ac:dyDescent="0.2"/>
    <row r="683144" hidden="1" x14ac:dyDescent="0.2"/>
    <row r="683145" hidden="1" x14ac:dyDescent="0.2"/>
    <row r="683146" hidden="1" x14ac:dyDescent="0.2"/>
    <row r="683147" hidden="1" x14ac:dyDescent="0.2"/>
    <row r="683148" hidden="1" x14ac:dyDescent="0.2"/>
    <row r="683149" hidden="1" x14ac:dyDescent="0.2"/>
    <row r="683150" hidden="1" x14ac:dyDescent="0.2"/>
    <row r="683151" hidden="1" x14ac:dyDescent="0.2"/>
    <row r="683152" hidden="1" x14ac:dyDescent="0.2"/>
    <row r="683153" hidden="1" x14ac:dyDescent="0.2"/>
    <row r="683154" hidden="1" x14ac:dyDescent="0.2"/>
    <row r="683155" hidden="1" x14ac:dyDescent="0.2"/>
    <row r="683156" hidden="1" x14ac:dyDescent="0.2"/>
    <row r="683157" hidden="1" x14ac:dyDescent="0.2"/>
    <row r="683158" hidden="1" x14ac:dyDescent="0.2"/>
    <row r="683159" hidden="1" x14ac:dyDescent="0.2"/>
    <row r="683160" hidden="1" x14ac:dyDescent="0.2"/>
    <row r="683161" hidden="1" x14ac:dyDescent="0.2"/>
    <row r="683162" hidden="1" x14ac:dyDescent="0.2"/>
    <row r="683163" hidden="1" x14ac:dyDescent="0.2"/>
    <row r="683164" hidden="1" x14ac:dyDescent="0.2"/>
    <row r="683165" hidden="1" x14ac:dyDescent="0.2"/>
    <row r="683166" hidden="1" x14ac:dyDescent="0.2"/>
    <row r="683167" hidden="1" x14ac:dyDescent="0.2"/>
    <row r="683168" hidden="1" x14ac:dyDescent="0.2"/>
    <row r="683169" hidden="1" x14ac:dyDescent="0.2"/>
    <row r="683170" hidden="1" x14ac:dyDescent="0.2"/>
    <row r="683171" hidden="1" x14ac:dyDescent="0.2"/>
    <row r="683172" hidden="1" x14ac:dyDescent="0.2"/>
    <row r="683173" hidden="1" x14ac:dyDescent="0.2"/>
    <row r="683174" hidden="1" x14ac:dyDescent="0.2"/>
    <row r="683175" hidden="1" x14ac:dyDescent="0.2"/>
    <row r="683176" hidden="1" x14ac:dyDescent="0.2"/>
    <row r="683177" hidden="1" x14ac:dyDescent="0.2"/>
    <row r="683178" hidden="1" x14ac:dyDescent="0.2"/>
    <row r="683179" hidden="1" x14ac:dyDescent="0.2"/>
    <row r="683180" hidden="1" x14ac:dyDescent="0.2"/>
    <row r="683181" hidden="1" x14ac:dyDescent="0.2"/>
    <row r="683182" hidden="1" x14ac:dyDescent="0.2"/>
    <row r="683183" hidden="1" x14ac:dyDescent="0.2"/>
    <row r="683184" hidden="1" x14ac:dyDescent="0.2"/>
    <row r="683185" hidden="1" x14ac:dyDescent="0.2"/>
    <row r="683186" hidden="1" x14ac:dyDescent="0.2"/>
    <row r="683187" hidden="1" x14ac:dyDescent="0.2"/>
    <row r="683188" hidden="1" x14ac:dyDescent="0.2"/>
    <row r="683189" hidden="1" x14ac:dyDescent="0.2"/>
    <row r="683190" hidden="1" x14ac:dyDescent="0.2"/>
    <row r="683191" hidden="1" x14ac:dyDescent="0.2"/>
    <row r="683192" hidden="1" x14ac:dyDescent="0.2"/>
    <row r="683193" hidden="1" x14ac:dyDescent="0.2"/>
    <row r="683194" hidden="1" x14ac:dyDescent="0.2"/>
    <row r="683195" hidden="1" x14ac:dyDescent="0.2"/>
    <row r="683196" hidden="1" x14ac:dyDescent="0.2"/>
    <row r="683197" hidden="1" x14ac:dyDescent="0.2"/>
    <row r="683198" hidden="1" x14ac:dyDescent="0.2"/>
    <row r="683199" hidden="1" x14ac:dyDescent="0.2"/>
    <row r="683200" hidden="1" x14ac:dyDescent="0.2"/>
    <row r="683201" hidden="1" x14ac:dyDescent="0.2"/>
    <row r="683202" hidden="1" x14ac:dyDescent="0.2"/>
    <row r="683203" hidden="1" x14ac:dyDescent="0.2"/>
    <row r="683204" hidden="1" x14ac:dyDescent="0.2"/>
    <row r="683205" hidden="1" x14ac:dyDescent="0.2"/>
    <row r="683206" hidden="1" x14ac:dyDescent="0.2"/>
    <row r="683207" hidden="1" x14ac:dyDescent="0.2"/>
    <row r="683208" hidden="1" x14ac:dyDescent="0.2"/>
    <row r="683209" hidden="1" x14ac:dyDescent="0.2"/>
    <row r="683210" hidden="1" x14ac:dyDescent="0.2"/>
    <row r="683211" hidden="1" x14ac:dyDescent="0.2"/>
    <row r="683212" hidden="1" x14ac:dyDescent="0.2"/>
    <row r="683213" hidden="1" x14ac:dyDescent="0.2"/>
    <row r="683214" hidden="1" x14ac:dyDescent="0.2"/>
    <row r="683215" hidden="1" x14ac:dyDescent="0.2"/>
    <row r="683216" hidden="1" x14ac:dyDescent="0.2"/>
    <row r="683217" hidden="1" x14ac:dyDescent="0.2"/>
    <row r="683218" hidden="1" x14ac:dyDescent="0.2"/>
    <row r="683219" hidden="1" x14ac:dyDescent="0.2"/>
    <row r="683220" hidden="1" x14ac:dyDescent="0.2"/>
    <row r="683221" hidden="1" x14ac:dyDescent="0.2"/>
    <row r="683222" hidden="1" x14ac:dyDescent="0.2"/>
    <row r="683223" hidden="1" x14ac:dyDescent="0.2"/>
    <row r="683224" hidden="1" x14ac:dyDescent="0.2"/>
    <row r="683225" hidden="1" x14ac:dyDescent="0.2"/>
    <row r="683226" hidden="1" x14ac:dyDescent="0.2"/>
    <row r="683227" hidden="1" x14ac:dyDescent="0.2"/>
    <row r="683228" hidden="1" x14ac:dyDescent="0.2"/>
    <row r="683229" hidden="1" x14ac:dyDescent="0.2"/>
    <row r="683230" hidden="1" x14ac:dyDescent="0.2"/>
    <row r="683231" hidden="1" x14ac:dyDescent="0.2"/>
    <row r="683232" hidden="1" x14ac:dyDescent="0.2"/>
    <row r="683233" hidden="1" x14ac:dyDescent="0.2"/>
    <row r="683234" hidden="1" x14ac:dyDescent="0.2"/>
    <row r="683235" hidden="1" x14ac:dyDescent="0.2"/>
    <row r="683236" hidden="1" x14ac:dyDescent="0.2"/>
    <row r="683237" hidden="1" x14ac:dyDescent="0.2"/>
    <row r="683238" hidden="1" x14ac:dyDescent="0.2"/>
    <row r="683239" hidden="1" x14ac:dyDescent="0.2"/>
    <row r="683240" hidden="1" x14ac:dyDescent="0.2"/>
    <row r="683241" hidden="1" x14ac:dyDescent="0.2"/>
    <row r="683242" hidden="1" x14ac:dyDescent="0.2"/>
    <row r="683243" hidden="1" x14ac:dyDescent="0.2"/>
    <row r="683244" hidden="1" x14ac:dyDescent="0.2"/>
    <row r="683245" hidden="1" x14ac:dyDescent="0.2"/>
    <row r="683246" hidden="1" x14ac:dyDescent="0.2"/>
    <row r="683247" hidden="1" x14ac:dyDescent="0.2"/>
    <row r="683248" hidden="1" x14ac:dyDescent="0.2"/>
    <row r="683249" hidden="1" x14ac:dyDescent="0.2"/>
    <row r="683250" hidden="1" x14ac:dyDescent="0.2"/>
    <row r="683251" hidden="1" x14ac:dyDescent="0.2"/>
    <row r="683252" hidden="1" x14ac:dyDescent="0.2"/>
    <row r="683253" hidden="1" x14ac:dyDescent="0.2"/>
    <row r="683254" hidden="1" x14ac:dyDescent="0.2"/>
    <row r="683255" hidden="1" x14ac:dyDescent="0.2"/>
    <row r="683256" hidden="1" x14ac:dyDescent="0.2"/>
    <row r="683257" hidden="1" x14ac:dyDescent="0.2"/>
    <row r="683258" hidden="1" x14ac:dyDescent="0.2"/>
    <row r="683259" hidden="1" x14ac:dyDescent="0.2"/>
    <row r="683260" hidden="1" x14ac:dyDescent="0.2"/>
    <row r="683261" hidden="1" x14ac:dyDescent="0.2"/>
    <row r="683262" hidden="1" x14ac:dyDescent="0.2"/>
    <row r="683263" hidden="1" x14ac:dyDescent="0.2"/>
    <row r="683264" hidden="1" x14ac:dyDescent="0.2"/>
    <row r="683265" hidden="1" x14ac:dyDescent="0.2"/>
    <row r="683266" hidden="1" x14ac:dyDescent="0.2"/>
    <row r="683267" hidden="1" x14ac:dyDescent="0.2"/>
    <row r="683268" hidden="1" x14ac:dyDescent="0.2"/>
    <row r="683269" hidden="1" x14ac:dyDescent="0.2"/>
    <row r="683270" hidden="1" x14ac:dyDescent="0.2"/>
    <row r="683271" hidden="1" x14ac:dyDescent="0.2"/>
    <row r="683272" hidden="1" x14ac:dyDescent="0.2"/>
    <row r="683273" hidden="1" x14ac:dyDescent="0.2"/>
    <row r="683274" hidden="1" x14ac:dyDescent="0.2"/>
    <row r="683275" hidden="1" x14ac:dyDescent="0.2"/>
    <row r="683276" hidden="1" x14ac:dyDescent="0.2"/>
    <row r="683277" hidden="1" x14ac:dyDescent="0.2"/>
    <row r="683278" hidden="1" x14ac:dyDescent="0.2"/>
    <row r="683279" hidden="1" x14ac:dyDescent="0.2"/>
    <row r="683280" hidden="1" x14ac:dyDescent="0.2"/>
    <row r="683281" hidden="1" x14ac:dyDescent="0.2"/>
    <row r="683282" hidden="1" x14ac:dyDescent="0.2"/>
    <row r="683283" hidden="1" x14ac:dyDescent="0.2"/>
    <row r="683284" hidden="1" x14ac:dyDescent="0.2"/>
    <row r="683285" hidden="1" x14ac:dyDescent="0.2"/>
    <row r="683286" hidden="1" x14ac:dyDescent="0.2"/>
    <row r="683287" hidden="1" x14ac:dyDescent="0.2"/>
    <row r="683288" hidden="1" x14ac:dyDescent="0.2"/>
    <row r="683289" hidden="1" x14ac:dyDescent="0.2"/>
    <row r="683290" hidden="1" x14ac:dyDescent="0.2"/>
    <row r="683291" hidden="1" x14ac:dyDescent="0.2"/>
    <row r="683292" hidden="1" x14ac:dyDescent="0.2"/>
    <row r="683293" hidden="1" x14ac:dyDescent="0.2"/>
    <row r="683294" hidden="1" x14ac:dyDescent="0.2"/>
    <row r="683295" hidden="1" x14ac:dyDescent="0.2"/>
    <row r="683296" hidden="1" x14ac:dyDescent="0.2"/>
    <row r="683297" hidden="1" x14ac:dyDescent="0.2"/>
    <row r="683298" hidden="1" x14ac:dyDescent="0.2"/>
    <row r="683299" hidden="1" x14ac:dyDescent="0.2"/>
    <row r="683300" hidden="1" x14ac:dyDescent="0.2"/>
    <row r="683301" hidden="1" x14ac:dyDescent="0.2"/>
    <row r="683302" hidden="1" x14ac:dyDescent="0.2"/>
    <row r="683303" hidden="1" x14ac:dyDescent="0.2"/>
    <row r="683304" hidden="1" x14ac:dyDescent="0.2"/>
    <row r="683305" hidden="1" x14ac:dyDescent="0.2"/>
    <row r="683306" hidden="1" x14ac:dyDescent="0.2"/>
    <row r="683307" hidden="1" x14ac:dyDescent="0.2"/>
    <row r="683308" hidden="1" x14ac:dyDescent="0.2"/>
    <row r="683309" hidden="1" x14ac:dyDescent="0.2"/>
    <row r="683310" hidden="1" x14ac:dyDescent="0.2"/>
    <row r="683311" hidden="1" x14ac:dyDescent="0.2"/>
    <row r="683312" hidden="1" x14ac:dyDescent="0.2"/>
    <row r="683313" hidden="1" x14ac:dyDescent="0.2"/>
    <row r="683314" hidden="1" x14ac:dyDescent="0.2"/>
    <row r="683315" hidden="1" x14ac:dyDescent="0.2"/>
    <row r="683316" hidden="1" x14ac:dyDescent="0.2"/>
    <row r="683317" hidden="1" x14ac:dyDescent="0.2"/>
    <row r="683318" hidden="1" x14ac:dyDescent="0.2"/>
    <row r="683319" hidden="1" x14ac:dyDescent="0.2"/>
    <row r="683320" hidden="1" x14ac:dyDescent="0.2"/>
    <row r="683321" hidden="1" x14ac:dyDescent="0.2"/>
    <row r="683322" hidden="1" x14ac:dyDescent="0.2"/>
    <row r="683323" hidden="1" x14ac:dyDescent="0.2"/>
    <row r="683324" hidden="1" x14ac:dyDescent="0.2"/>
    <row r="683325" hidden="1" x14ac:dyDescent="0.2"/>
    <row r="683326" hidden="1" x14ac:dyDescent="0.2"/>
    <row r="683327" hidden="1" x14ac:dyDescent="0.2"/>
    <row r="683328" hidden="1" x14ac:dyDescent="0.2"/>
    <row r="683329" hidden="1" x14ac:dyDescent="0.2"/>
    <row r="683330" hidden="1" x14ac:dyDescent="0.2"/>
    <row r="683331" hidden="1" x14ac:dyDescent="0.2"/>
    <row r="683332" hidden="1" x14ac:dyDescent="0.2"/>
    <row r="683333" hidden="1" x14ac:dyDescent="0.2"/>
    <row r="683334" hidden="1" x14ac:dyDescent="0.2"/>
    <row r="683335" hidden="1" x14ac:dyDescent="0.2"/>
    <row r="683336" hidden="1" x14ac:dyDescent="0.2"/>
    <row r="683337" hidden="1" x14ac:dyDescent="0.2"/>
    <row r="683338" hidden="1" x14ac:dyDescent="0.2"/>
    <row r="683339" hidden="1" x14ac:dyDescent="0.2"/>
    <row r="683340" hidden="1" x14ac:dyDescent="0.2"/>
    <row r="683341" hidden="1" x14ac:dyDescent="0.2"/>
    <row r="683342" hidden="1" x14ac:dyDescent="0.2"/>
    <row r="683343" hidden="1" x14ac:dyDescent="0.2"/>
    <row r="683344" hidden="1" x14ac:dyDescent="0.2"/>
    <row r="683345" hidden="1" x14ac:dyDescent="0.2"/>
    <row r="683346" hidden="1" x14ac:dyDescent="0.2"/>
    <row r="683347" hidden="1" x14ac:dyDescent="0.2"/>
    <row r="683348" hidden="1" x14ac:dyDescent="0.2"/>
    <row r="683349" hidden="1" x14ac:dyDescent="0.2"/>
    <row r="683350" hidden="1" x14ac:dyDescent="0.2"/>
    <row r="683351" hidden="1" x14ac:dyDescent="0.2"/>
    <row r="683352" hidden="1" x14ac:dyDescent="0.2"/>
    <row r="683353" hidden="1" x14ac:dyDescent="0.2"/>
    <row r="683354" hidden="1" x14ac:dyDescent="0.2"/>
    <row r="683355" hidden="1" x14ac:dyDescent="0.2"/>
    <row r="683356" hidden="1" x14ac:dyDescent="0.2"/>
    <row r="683357" hidden="1" x14ac:dyDescent="0.2"/>
    <row r="683358" hidden="1" x14ac:dyDescent="0.2"/>
    <row r="683359" hidden="1" x14ac:dyDescent="0.2"/>
    <row r="683360" hidden="1" x14ac:dyDescent="0.2"/>
    <row r="683361" hidden="1" x14ac:dyDescent="0.2"/>
    <row r="683362" hidden="1" x14ac:dyDescent="0.2"/>
    <row r="683363" hidden="1" x14ac:dyDescent="0.2"/>
    <row r="683364" hidden="1" x14ac:dyDescent="0.2"/>
    <row r="683365" hidden="1" x14ac:dyDescent="0.2"/>
    <row r="683366" hidden="1" x14ac:dyDescent="0.2"/>
    <row r="683367" hidden="1" x14ac:dyDescent="0.2"/>
    <row r="683368" hidden="1" x14ac:dyDescent="0.2"/>
    <row r="683369" hidden="1" x14ac:dyDescent="0.2"/>
    <row r="683370" hidden="1" x14ac:dyDescent="0.2"/>
    <row r="683371" hidden="1" x14ac:dyDescent="0.2"/>
    <row r="683372" hidden="1" x14ac:dyDescent="0.2"/>
    <row r="683373" hidden="1" x14ac:dyDescent="0.2"/>
    <row r="683374" hidden="1" x14ac:dyDescent="0.2"/>
    <row r="683375" hidden="1" x14ac:dyDescent="0.2"/>
    <row r="683376" hidden="1" x14ac:dyDescent="0.2"/>
    <row r="683377" hidden="1" x14ac:dyDescent="0.2"/>
    <row r="683378" hidden="1" x14ac:dyDescent="0.2"/>
    <row r="683379" hidden="1" x14ac:dyDescent="0.2"/>
    <row r="683380" hidden="1" x14ac:dyDescent="0.2"/>
    <row r="683381" hidden="1" x14ac:dyDescent="0.2"/>
    <row r="683382" hidden="1" x14ac:dyDescent="0.2"/>
    <row r="683383" hidden="1" x14ac:dyDescent="0.2"/>
    <row r="683384" hidden="1" x14ac:dyDescent="0.2"/>
    <row r="683385" hidden="1" x14ac:dyDescent="0.2"/>
    <row r="683386" hidden="1" x14ac:dyDescent="0.2"/>
    <row r="683387" hidden="1" x14ac:dyDescent="0.2"/>
    <row r="683388" hidden="1" x14ac:dyDescent="0.2"/>
    <row r="683389" hidden="1" x14ac:dyDescent="0.2"/>
    <row r="683390" hidden="1" x14ac:dyDescent="0.2"/>
    <row r="683391" hidden="1" x14ac:dyDescent="0.2"/>
    <row r="683392" hidden="1" x14ac:dyDescent="0.2"/>
    <row r="683393" hidden="1" x14ac:dyDescent="0.2"/>
    <row r="683394" hidden="1" x14ac:dyDescent="0.2"/>
    <row r="683395" hidden="1" x14ac:dyDescent="0.2"/>
    <row r="683396" hidden="1" x14ac:dyDescent="0.2"/>
    <row r="683397" hidden="1" x14ac:dyDescent="0.2"/>
    <row r="683398" hidden="1" x14ac:dyDescent="0.2"/>
    <row r="683399" hidden="1" x14ac:dyDescent="0.2"/>
    <row r="683400" hidden="1" x14ac:dyDescent="0.2"/>
    <row r="683401" hidden="1" x14ac:dyDescent="0.2"/>
    <row r="683402" hidden="1" x14ac:dyDescent="0.2"/>
    <row r="683403" hidden="1" x14ac:dyDescent="0.2"/>
    <row r="683404" hidden="1" x14ac:dyDescent="0.2"/>
    <row r="683405" hidden="1" x14ac:dyDescent="0.2"/>
    <row r="683406" hidden="1" x14ac:dyDescent="0.2"/>
    <row r="683407" hidden="1" x14ac:dyDescent="0.2"/>
    <row r="683408" hidden="1" x14ac:dyDescent="0.2"/>
    <row r="683409" hidden="1" x14ac:dyDescent="0.2"/>
    <row r="683410" hidden="1" x14ac:dyDescent="0.2"/>
    <row r="683411" hidden="1" x14ac:dyDescent="0.2"/>
    <row r="683412" hidden="1" x14ac:dyDescent="0.2"/>
    <row r="683413" hidden="1" x14ac:dyDescent="0.2"/>
    <row r="683414" hidden="1" x14ac:dyDescent="0.2"/>
    <row r="683415" hidden="1" x14ac:dyDescent="0.2"/>
    <row r="683416" hidden="1" x14ac:dyDescent="0.2"/>
    <row r="683417" hidden="1" x14ac:dyDescent="0.2"/>
    <row r="683418" hidden="1" x14ac:dyDescent="0.2"/>
    <row r="683419" hidden="1" x14ac:dyDescent="0.2"/>
    <row r="683420" hidden="1" x14ac:dyDescent="0.2"/>
    <row r="683421" hidden="1" x14ac:dyDescent="0.2"/>
    <row r="683422" hidden="1" x14ac:dyDescent="0.2"/>
    <row r="683423" hidden="1" x14ac:dyDescent="0.2"/>
    <row r="683424" hidden="1" x14ac:dyDescent="0.2"/>
    <row r="683425" hidden="1" x14ac:dyDescent="0.2"/>
    <row r="683426" hidden="1" x14ac:dyDescent="0.2"/>
    <row r="683427" hidden="1" x14ac:dyDescent="0.2"/>
    <row r="683428" hidden="1" x14ac:dyDescent="0.2"/>
    <row r="683429" hidden="1" x14ac:dyDescent="0.2"/>
    <row r="683430" hidden="1" x14ac:dyDescent="0.2"/>
    <row r="683431" hidden="1" x14ac:dyDescent="0.2"/>
    <row r="683432" hidden="1" x14ac:dyDescent="0.2"/>
    <row r="683433" hidden="1" x14ac:dyDescent="0.2"/>
    <row r="683434" hidden="1" x14ac:dyDescent="0.2"/>
    <row r="683435" hidden="1" x14ac:dyDescent="0.2"/>
    <row r="683436" hidden="1" x14ac:dyDescent="0.2"/>
    <row r="683437" hidden="1" x14ac:dyDescent="0.2"/>
    <row r="683438" hidden="1" x14ac:dyDescent="0.2"/>
    <row r="683439" hidden="1" x14ac:dyDescent="0.2"/>
    <row r="683440" hidden="1" x14ac:dyDescent="0.2"/>
    <row r="683441" hidden="1" x14ac:dyDescent="0.2"/>
    <row r="683442" hidden="1" x14ac:dyDescent="0.2"/>
    <row r="683443" hidden="1" x14ac:dyDescent="0.2"/>
    <row r="683444" hidden="1" x14ac:dyDescent="0.2"/>
    <row r="683445" hidden="1" x14ac:dyDescent="0.2"/>
    <row r="683446" hidden="1" x14ac:dyDescent="0.2"/>
    <row r="683447" hidden="1" x14ac:dyDescent="0.2"/>
    <row r="683448" hidden="1" x14ac:dyDescent="0.2"/>
    <row r="683449" hidden="1" x14ac:dyDescent="0.2"/>
    <row r="683450" hidden="1" x14ac:dyDescent="0.2"/>
    <row r="683451" hidden="1" x14ac:dyDescent="0.2"/>
    <row r="683452" hidden="1" x14ac:dyDescent="0.2"/>
    <row r="683453" hidden="1" x14ac:dyDescent="0.2"/>
    <row r="683454" hidden="1" x14ac:dyDescent="0.2"/>
    <row r="683455" hidden="1" x14ac:dyDescent="0.2"/>
    <row r="683456" hidden="1" x14ac:dyDescent="0.2"/>
    <row r="683457" hidden="1" x14ac:dyDescent="0.2"/>
    <row r="683458" hidden="1" x14ac:dyDescent="0.2"/>
    <row r="683459" hidden="1" x14ac:dyDescent="0.2"/>
    <row r="683460" hidden="1" x14ac:dyDescent="0.2"/>
    <row r="683461" hidden="1" x14ac:dyDescent="0.2"/>
    <row r="683462" hidden="1" x14ac:dyDescent="0.2"/>
    <row r="683463" hidden="1" x14ac:dyDescent="0.2"/>
    <row r="683464" hidden="1" x14ac:dyDescent="0.2"/>
    <row r="683465" hidden="1" x14ac:dyDescent="0.2"/>
    <row r="683466" hidden="1" x14ac:dyDescent="0.2"/>
    <row r="683467" hidden="1" x14ac:dyDescent="0.2"/>
    <row r="683468" hidden="1" x14ac:dyDescent="0.2"/>
    <row r="683469" hidden="1" x14ac:dyDescent="0.2"/>
    <row r="683470" hidden="1" x14ac:dyDescent="0.2"/>
    <row r="683471" hidden="1" x14ac:dyDescent="0.2"/>
    <row r="683472" hidden="1" x14ac:dyDescent="0.2"/>
    <row r="683473" hidden="1" x14ac:dyDescent="0.2"/>
    <row r="683474" hidden="1" x14ac:dyDescent="0.2"/>
    <row r="683475" hidden="1" x14ac:dyDescent="0.2"/>
    <row r="683476" hidden="1" x14ac:dyDescent="0.2"/>
    <row r="683477" hidden="1" x14ac:dyDescent="0.2"/>
    <row r="683478" hidden="1" x14ac:dyDescent="0.2"/>
    <row r="683479" hidden="1" x14ac:dyDescent="0.2"/>
    <row r="683480" hidden="1" x14ac:dyDescent="0.2"/>
    <row r="683481" hidden="1" x14ac:dyDescent="0.2"/>
    <row r="683482" hidden="1" x14ac:dyDescent="0.2"/>
    <row r="683483" hidden="1" x14ac:dyDescent="0.2"/>
    <row r="683484" hidden="1" x14ac:dyDescent="0.2"/>
    <row r="683485" hidden="1" x14ac:dyDescent="0.2"/>
    <row r="683486" hidden="1" x14ac:dyDescent="0.2"/>
    <row r="683487" hidden="1" x14ac:dyDescent="0.2"/>
    <row r="683488" hidden="1" x14ac:dyDescent="0.2"/>
    <row r="683489" hidden="1" x14ac:dyDescent="0.2"/>
    <row r="683490" hidden="1" x14ac:dyDescent="0.2"/>
    <row r="683491" hidden="1" x14ac:dyDescent="0.2"/>
    <row r="683492" hidden="1" x14ac:dyDescent="0.2"/>
    <row r="683493" hidden="1" x14ac:dyDescent="0.2"/>
    <row r="683494" hidden="1" x14ac:dyDescent="0.2"/>
    <row r="683495" hidden="1" x14ac:dyDescent="0.2"/>
    <row r="683496" hidden="1" x14ac:dyDescent="0.2"/>
    <row r="683497" hidden="1" x14ac:dyDescent="0.2"/>
    <row r="683498" hidden="1" x14ac:dyDescent="0.2"/>
    <row r="683499" hidden="1" x14ac:dyDescent="0.2"/>
    <row r="683500" hidden="1" x14ac:dyDescent="0.2"/>
    <row r="683501" hidden="1" x14ac:dyDescent="0.2"/>
    <row r="683502" hidden="1" x14ac:dyDescent="0.2"/>
    <row r="683503" hidden="1" x14ac:dyDescent="0.2"/>
    <row r="683504" hidden="1" x14ac:dyDescent="0.2"/>
    <row r="683505" hidden="1" x14ac:dyDescent="0.2"/>
    <row r="683506" hidden="1" x14ac:dyDescent="0.2"/>
    <row r="683507" hidden="1" x14ac:dyDescent="0.2"/>
    <row r="683508" hidden="1" x14ac:dyDescent="0.2"/>
    <row r="683509" hidden="1" x14ac:dyDescent="0.2"/>
    <row r="683510" hidden="1" x14ac:dyDescent="0.2"/>
    <row r="683511" hidden="1" x14ac:dyDescent="0.2"/>
    <row r="683512" hidden="1" x14ac:dyDescent="0.2"/>
    <row r="683513" hidden="1" x14ac:dyDescent="0.2"/>
    <row r="683514" hidden="1" x14ac:dyDescent="0.2"/>
    <row r="683515" hidden="1" x14ac:dyDescent="0.2"/>
    <row r="683516" hidden="1" x14ac:dyDescent="0.2"/>
    <row r="683517" hidden="1" x14ac:dyDescent="0.2"/>
    <row r="683518" hidden="1" x14ac:dyDescent="0.2"/>
    <row r="683519" hidden="1" x14ac:dyDescent="0.2"/>
    <row r="683520" hidden="1" x14ac:dyDescent="0.2"/>
    <row r="683521" hidden="1" x14ac:dyDescent="0.2"/>
    <row r="683522" hidden="1" x14ac:dyDescent="0.2"/>
    <row r="683523" hidden="1" x14ac:dyDescent="0.2"/>
    <row r="683524" hidden="1" x14ac:dyDescent="0.2"/>
    <row r="683525" hidden="1" x14ac:dyDescent="0.2"/>
    <row r="683526" hidden="1" x14ac:dyDescent="0.2"/>
    <row r="683527" hidden="1" x14ac:dyDescent="0.2"/>
    <row r="683528" hidden="1" x14ac:dyDescent="0.2"/>
    <row r="683529" hidden="1" x14ac:dyDescent="0.2"/>
    <row r="683530" hidden="1" x14ac:dyDescent="0.2"/>
    <row r="683531" hidden="1" x14ac:dyDescent="0.2"/>
    <row r="683532" hidden="1" x14ac:dyDescent="0.2"/>
    <row r="683533" hidden="1" x14ac:dyDescent="0.2"/>
    <row r="683534" hidden="1" x14ac:dyDescent="0.2"/>
    <row r="683535" hidden="1" x14ac:dyDescent="0.2"/>
    <row r="683536" hidden="1" x14ac:dyDescent="0.2"/>
    <row r="683537" hidden="1" x14ac:dyDescent="0.2"/>
    <row r="683538" hidden="1" x14ac:dyDescent="0.2"/>
    <row r="683539" hidden="1" x14ac:dyDescent="0.2"/>
    <row r="683540" hidden="1" x14ac:dyDescent="0.2"/>
    <row r="683541" hidden="1" x14ac:dyDescent="0.2"/>
    <row r="683542" hidden="1" x14ac:dyDescent="0.2"/>
    <row r="683543" hidden="1" x14ac:dyDescent="0.2"/>
    <row r="683544" hidden="1" x14ac:dyDescent="0.2"/>
    <row r="683545" hidden="1" x14ac:dyDescent="0.2"/>
    <row r="683546" hidden="1" x14ac:dyDescent="0.2"/>
    <row r="683547" hidden="1" x14ac:dyDescent="0.2"/>
    <row r="683548" hidden="1" x14ac:dyDescent="0.2"/>
    <row r="683549" hidden="1" x14ac:dyDescent="0.2"/>
    <row r="683550" hidden="1" x14ac:dyDescent="0.2"/>
    <row r="683551" hidden="1" x14ac:dyDescent="0.2"/>
    <row r="683552" hidden="1" x14ac:dyDescent="0.2"/>
    <row r="683553" hidden="1" x14ac:dyDescent="0.2"/>
    <row r="683554" hidden="1" x14ac:dyDescent="0.2"/>
    <row r="683555" hidden="1" x14ac:dyDescent="0.2"/>
    <row r="683556" hidden="1" x14ac:dyDescent="0.2"/>
    <row r="683557" hidden="1" x14ac:dyDescent="0.2"/>
    <row r="683558" hidden="1" x14ac:dyDescent="0.2"/>
    <row r="683559" hidden="1" x14ac:dyDescent="0.2"/>
    <row r="683560" hidden="1" x14ac:dyDescent="0.2"/>
    <row r="683561" hidden="1" x14ac:dyDescent="0.2"/>
    <row r="683562" hidden="1" x14ac:dyDescent="0.2"/>
    <row r="683563" hidden="1" x14ac:dyDescent="0.2"/>
    <row r="683564" hidden="1" x14ac:dyDescent="0.2"/>
    <row r="683565" hidden="1" x14ac:dyDescent="0.2"/>
    <row r="683566" hidden="1" x14ac:dyDescent="0.2"/>
    <row r="683567" hidden="1" x14ac:dyDescent="0.2"/>
    <row r="683568" hidden="1" x14ac:dyDescent="0.2"/>
    <row r="683569" hidden="1" x14ac:dyDescent="0.2"/>
    <row r="683570" hidden="1" x14ac:dyDescent="0.2"/>
    <row r="683571" hidden="1" x14ac:dyDescent="0.2"/>
    <row r="683572" hidden="1" x14ac:dyDescent="0.2"/>
    <row r="683573" hidden="1" x14ac:dyDescent="0.2"/>
    <row r="683574" hidden="1" x14ac:dyDescent="0.2"/>
    <row r="683575" hidden="1" x14ac:dyDescent="0.2"/>
    <row r="683576" hidden="1" x14ac:dyDescent="0.2"/>
    <row r="683577" hidden="1" x14ac:dyDescent="0.2"/>
    <row r="683578" hidden="1" x14ac:dyDescent="0.2"/>
    <row r="683579" hidden="1" x14ac:dyDescent="0.2"/>
    <row r="683580" hidden="1" x14ac:dyDescent="0.2"/>
    <row r="683581" hidden="1" x14ac:dyDescent="0.2"/>
    <row r="683582" hidden="1" x14ac:dyDescent="0.2"/>
    <row r="683583" hidden="1" x14ac:dyDescent="0.2"/>
    <row r="683584" hidden="1" x14ac:dyDescent="0.2"/>
    <row r="683585" hidden="1" x14ac:dyDescent="0.2"/>
    <row r="683586" hidden="1" x14ac:dyDescent="0.2"/>
    <row r="683587" hidden="1" x14ac:dyDescent="0.2"/>
    <row r="683588" hidden="1" x14ac:dyDescent="0.2"/>
    <row r="683589" hidden="1" x14ac:dyDescent="0.2"/>
    <row r="683590" hidden="1" x14ac:dyDescent="0.2"/>
    <row r="683591" hidden="1" x14ac:dyDescent="0.2"/>
    <row r="683592" hidden="1" x14ac:dyDescent="0.2"/>
    <row r="683593" hidden="1" x14ac:dyDescent="0.2"/>
    <row r="683594" hidden="1" x14ac:dyDescent="0.2"/>
    <row r="683595" hidden="1" x14ac:dyDescent="0.2"/>
    <row r="683596" hidden="1" x14ac:dyDescent="0.2"/>
    <row r="683597" hidden="1" x14ac:dyDescent="0.2"/>
    <row r="683598" hidden="1" x14ac:dyDescent="0.2"/>
    <row r="683599" hidden="1" x14ac:dyDescent="0.2"/>
    <row r="683600" hidden="1" x14ac:dyDescent="0.2"/>
    <row r="683601" hidden="1" x14ac:dyDescent="0.2"/>
    <row r="683602" hidden="1" x14ac:dyDescent="0.2"/>
    <row r="683603" hidden="1" x14ac:dyDescent="0.2"/>
    <row r="683604" hidden="1" x14ac:dyDescent="0.2"/>
    <row r="683605" hidden="1" x14ac:dyDescent="0.2"/>
    <row r="683606" hidden="1" x14ac:dyDescent="0.2"/>
    <row r="683607" hidden="1" x14ac:dyDescent="0.2"/>
    <row r="683608" hidden="1" x14ac:dyDescent="0.2"/>
    <row r="683609" hidden="1" x14ac:dyDescent="0.2"/>
    <row r="683610" hidden="1" x14ac:dyDescent="0.2"/>
    <row r="683611" hidden="1" x14ac:dyDescent="0.2"/>
    <row r="683612" hidden="1" x14ac:dyDescent="0.2"/>
    <row r="683613" hidden="1" x14ac:dyDescent="0.2"/>
    <row r="683614" hidden="1" x14ac:dyDescent="0.2"/>
    <row r="683615" hidden="1" x14ac:dyDescent="0.2"/>
    <row r="683616" hidden="1" x14ac:dyDescent="0.2"/>
    <row r="683617" hidden="1" x14ac:dyDescent="0.2"/>
    <row r="683618" hidden="1" x14ac:dyDescent="0.2"/>
    <row r="683619" hidden="1" x14ac:dyDescent="0.2"/>
    <row r="683620" hidden="1" x14ac:dyDescent="0.2"/>
    <row r="683621" hidden="1" x14ac:dyDescent="0.2"/>
    <row r="683622" hidden="1" x14ac:dyDescent="0.2"/>
    <row r="683623" hidden="1" x14ac:dyDescent="0.2"/>
    <row r="683624" hidden="1" x14ac:dyDescent="0.2"/>
    <row r="683625" hidden="1" x14ac:dyDescent="0.2"/>
    <row r="683626" hidden="1" x14ac:dyDescent="0.2"/>
    <row r="683627" hidden="1" x14ac:dyDescent="0.2"/>
    <row r="683628" hidden="1" x14ac:dyDescent="0.2"/>
    <row r="683629" hidden="1" x14ac:dyDescent="0.2"/>
    <row r="683630" hidden="1" x14ac:dyDescent="0.2"/>
    <row r="683631" hidden="1" x14ac:dyDescent="0.2"/>
    <row r="683632" hidden="1" x14ac:dyDescent="0.2"/>
    <row r="683633" hidden="1" x14ac:dyDescent="0.2"/>
    <row r="683634" hidden="1" x14ac:dyDescent="0.2"/>
    <row r="683635" hidden="1" x14ac:dyDescent="0.2"/>
    <row r="683636" hidden="1" x14ac:dyDescent="0.2"/>
    <row r="683637" hidden="1" x14ac:dyDescent="0.2"/>
    <row r="683638" hidden="1" x14ac:dyDescent="0.2"/>
    <row r="683639" hidden="1" x14ac:dyDescent="0.2"/>
    <row r="683640" hidden="1" x14ac:dyDescent="0.2"/>
    <row r="683641" hidden="1" x14ac:dyDescent="0.2"/>
    <row r="683642" hidden="1" x14ac:dyDescent="0.2"/>
    <row r="683643" hidden="1" x14ac:dyDescent="0.2"/>
    <row r="683644" hidden="1" x14ac:dyDescent="0.2"/>
    <row r="683645" hidden="1" x14ac:dyDescent="0.2"/>
    <row r="683646" hidden="1" x14ac:dyDescent="0.2"/>
    <row r="683647" hidden="1" x14ac:dyDescent="0.2"/>
    <row r="683648" hidden="1" x14ac:dyDescent="0.2"/>
    <row r="683649" hidden="1" x14ac:dyDescent="0.2"/>
    <row r="683650" hidden="1" x14ac:dyDescent="0.2"/>
    <row r="683651" hidden="1" x14ac:dyDescent="0.2"/>
    <row r="683652" hidden="1" x14ac:dyDescent="0.2"/>
    <row r="683653" hidden="1" x14ac:dyDescent="0.2"/>
    <row r="683654" hidden="1" x14ac:dyDescent="0.2"/>
    <row r="683655" hidden="1" x14ac:dyDescent="0.2"/>
    <row r="683656" hidden="1" x14ac:dyDescent="0.2"/>
    <row r="683657" hidden="1" x14ac:dyDescent="0.2"/>
    <row r="683658" hidden="1" x14ac:dyDescent="0.2"/>
    <row r="683659" hidden="1" x14ac:dyDescent="0.2"/>
    <row r="683660" hidden="1" x14ac:dyDescent="0.2"/>
    <row r="683661" hidden="1" x14ac:dyDescent="0.2"/>
    <row r="683662" hidden="1" x14ac:dyDescent="0.2"/>
    <row r="683663" hidden="1" x14ac:dyDescent="0.2"/>
    <row r="683664" hidden="1" x14ac:dyDescent="0.2"/>
    <row r="683665" hidden="1" x14ac:dyDescent="0.2"/>
    <row r="683666" hidden="1" x14ac:dyDescent="0.2"/>
    <row r="683667" hidden="1" x14ac:dyDescent="0.2"/>
    <row r="683668" hidden="1" x14ac:dyDescent="0.2"/>
    <row r="683669" hidden="1" x14ac:dyDescent="0.2"/>
    <row r="683670" hidden="1" x14ac:dyDescent="0.2"/>
    <row r="683671" hidden="1" x14ac:dyDescent="0.2"/>
    <row r="683672" hidden="1" x14ac:dyDescent="0.2"/>
    <row r="683673" hidden="1" x14ac:dyDescent="0.2"/>
    <row r="683674" hidden="1" x14ac:dyDescent="0.2"/>
    <row r="683675" hidden="1" x14ac:dyDescent="0.2"/>
    <row r="683676" hidden="1" x14ac:dyDescent="0.2"/>
    <row r="683677" hidden="1" x14ac:dyDescent="0.2"/>
    <row r="683678" hidden="1" x14ac:dyDescent="0.2"/>
    <row r="683679" hidden="1" x14ac:dyDescent="0.2"/>
    <row r="683680" hidden="1" x14ac:dyDescent="0.2"/>
    <row r="683681" hidden="1" x14ac:dyDescent="0.2"/>
    <row r="683682" hidden="1" x14ac:dyDescent="0.2"/>
    <row r="683683" hidden="1" x14ac:dyDescent="0.2"/>
    <row r="683684" hidden="1" x14ac:dyDescent="0.2"/>
    <row r="683685" hidden="1" x14ac:dyDescent="0.2"/>
    <row r="683686" hidden="1" x14ac:dyDescent="0.2"/>
    <row r="683687" hidden="1" x14ac:dyDescent="0.2"/>
    <row r="683688" hidden="1" x14ac:dyDescent="0.2"/>
    <row r="683689" hidden="1" x14ac:dyDescent="0.2"/>
    <row r="683690" hidden="1" x14ac:dyDescent="0.2"/>
    <row r="683691" hidden="1" x14ac:dyDescent="0.2"/>
    <row r="683692" hidden="1" x14ac:dyDescent="0.2"/>
    <row r="683693" hidden="1" x14ac:dyDescent="0.2"/>
    <row r="683694" hidden="1" x14ac:dyDescent="0.2"/>
    <row r="683695" hidden="1" x14ac:dyDescent="0.2"/>
    <row r="683696" hidden="1" x14ac:dyDescent="0.2"/>
    <row r="683697" hidden="1" x14ac:dyDescent="0.2"/>
    <row r="683698" hidden="1" x14ac:dyDescent="0.2"/>
    <row r="683699" hidden="1" x14ac:dyDescent="0.2"/>
    <row r="683700" hidden="1" x14ac:dyDescent="0.2"/>
    <row r="683701" hidden="1" x14ac:dyDescent="0.2"/>
    <row r="683702" hidden="1" x14ac:dyDescent="0.2"/>
    <row r="683703" hidden="1" x14ac:dyDescent="0.2"/>
    <row r="683704" hidden="1" x14ac:dyDescent="0.2"/>
    <row r="683705" hidden="1" x14ac:dyDescent="0.2"/>
    <row r="683706" hidden="1" x14ac:dyDescent="0.2"/>
    <row r="683707" hidden="1" x14ac:dyDescent="0.2"/>
    <row r="683708" hidden="1" x14ac:dyDescent="0.2"/>
    <row r="683709" hidden="1" x14ac:dyDescent="0.2"/>
    <row r="683710" hidden="1" x14ac:dyDescent="0.2"/>
    <row r="683711" hidden="1" x14ac:dyDescent="0.2"/>
    <row r="683712" hidden="1" x14ac:dyDescent="0.2"/>
    <row r="683713" hidden="1" x14ac:dyDescent="0.2"/>
    <row r="683714" hidden="1" x14ac:dyDescent="0.2"/>
    <row r="683715" hidden="1" x14ac:dyDescent="0.2"/>
    <row r="683716" hidden="1" x14ac:dyDescent="0.2"/>
    <row r="683717" hidden="1" x14ac:dyDescent="0.2"/>
    <row r="683718" hidden="1" x14ac:dyDescent="0.2"/>
    <row r="683719" hidden="1" x14ac:dyDescent="0.2"/>
    <row r="683720" hidden="1" x14ac:dyDescent="0.2"/>
    <row r="683721" hidden="1" x14ac:dyDescent="0.2"/>
    <row r="683722" hidden="1" x14ac:dyDescent="0.2"/>
    <row r="683723" hidden="1" x14ac:dyDescent="0.2"/>
    <row r="683724" hidden="1" x14ac:dyDescent="0.2"/>
    <row r="683725" hidden="1" x14ac:dyDescent="0.2"/>
    <row r="683726" hidden="1" x14ac:dyDescent="0.2"/>
    <row r="683727" hidden="1" x14ac:dyDescent="0.2"/>
    <row r="683728" hidden="1" x14ac:dyDescent="0.2"/>
    <row r="683729" hidden="1" x14ac:dyDescent="0.2"/>
    <row r="683730" hidden="1" x14ac:dyDescent="0.2"/>
    <row r="683731" hidden="1" x14ac:dyDescent="0.2"/>
    <row r="683732" hidden="1" x14ac:dyDescent="0.2"/>
    <row r="683733" hidden="1" x14ac:dyDescent="0.2"/>
    <row r="683734" hidden="1" x14ac:dyDescent="0.2"/>
    <row r="683735" hidden="1" x14ac:dyDescent="0.2"/>
    <row r="683736" hidden="1" x14ac:dyDescent="0.2"/>
    <row r="683737" hidden="1" x14ac:dyDescent="0.2"/>
    <row r="683738" hidden="1" x14ac:dyDescent="0.2"/>
    <row r="683739" hidden="1" x14ac:dyDescent="0.2"/>
    <row r="683740" hidden="1" x14ac:dyDescent="0.2"/>
    <row r="683741" hidden="1" x14ac:dyDescent="0.2"/>
    <row r="683742" hidden="1" x14ac:dyDescent="0.2"/>
    <row r="683743" hidden="1" x14ac:dyDescent="0.2"/>
    <row r="683744" hidden="1" x14ac:dyDescent="0.2"/>
    <row r="683745" hidden="1" x14ac:dyDescent="0.2"/>
    <row r="683746" hidden="1" x14ac:dyDescent="0.2"/>
    <row r="683747" hidden="1" x14ac:dyDescent="0.2"/>
    <row r="683748" hidden="1" x14ac:dyDescent="0.2"/>
    <row r="683749" hidden="1" x14ac:dyDescent="0.2"/>
    <row r="683750" hidden="1" x14ac:dyDescent="0.2"/>
    <row r="683751" hidden="1" x14ac:dyDescent="0.2"/>
    <row r="683752" hidden="1" x14ac:dyDescent="0.2"/>
    <row r="683753" hidden="1" x14ac:dyDescent="0.2"/>
    <row r="683754" hidden="1" x14ac:dyDescent="0.2"/>
    <row r="683755" hidden="1" x14ac:dyDescent="0.2"/>
    <row r="683756" hidden="1" x14ac:dyDescent="0.2"/>
    <row r="683757" hidden="1" x14ac:dyDescent="0.2"/>
    <row r="683758" hidden="1" x14ac:dyDescent="0.2"/>
    <row r="683759" hidden="1" x14ac:dyDescent="0.2"/>
    <row r="683760" hidden="1" x14ac:dyDescent="0.2"/>
    <row r="683761" hidden="1" x14ac:dyDescent="0.2"/>
    <row r="683762" hidden="1" x14ac:dyDescent="0.2"/>
    <row r="683763" hidden="1" x14ac:dyDescent="0.2"/>
    <row r="683764" hidden="1" x14ac:dyDescent="0.2"/>
    <row r="683765" hidden="1" x14ac:dyDescent="0.2"/>
    <row r="683766" hidden="1" x14ac:dyDescent="0.2"/>
    <row r="683767" hidden="1" x14ac:dyDescent="0.2"/>
    <row r="683768" hidden="1" x14ac:dyDescent="0.2"/>
    <row r="683769" hidden="1" x14ac:dyDescent="0.2"/>
    <row r="683770" hidden="1" x14ac:dyDescent="0.2"/>
    <row r="683771" hidden="1" x14ac:dyDescent="0.2"/>
    <row r="683772" hidden="1" x14ac:dyDescent="0.2"/>
    <row r="683773" hidden="1" x14ac:dyDescent="0.2"/>
    <row r="683774" hidden="1" x14ac:dyDescent="0.2"/>
    <row r="683775" hidden="1" x14ac:dyDescent="0.2"/>
    <row r="683776" hidden="1" x14ac:dyDescent="0.2"/>
    <row r="683777" hidden="1" x14ac:dyDescent="0.2"/>
    <row r="683778" hidden="1" x14ac:dyDescent="0.2"/>
    <row r="683779" hidden="1" x14ac:dyDescent="0.2"/>
    <row r="683780" hidden="1" x14ac:dyDescent="0.2"/>
    <row r="683781" hidden="1" x14ac:dyDescent="0.2"/>
    <row r="683782" hidden="1" x14ac:dyDescent="0.2"/>
    <row r="683783" hidden="1" x14ac:dyDescent="0.2"/>
    <row r="683784" hidden="1" x14ac:dyDescent="0.2"/>
    <row r="683785" hidden="1" x14ac:dyDescent="0.2"/>
    <row r="683786" hidden="1" x14ac:dyDescent="0.2"/>
    <row r="683787" hidden="1" x14ac:dyDescent="0.2"/>
    <row r="683788" hidden="1" x14ac:dyDescent="0.2"/>
    <row r="683789" hidden="1" x14ac:dyDescent="0.2"/>
    <row r="683790" hidden="1" x14ac:dyDescent="0.2"/>
    <row r="683791" hidden="1" x14ac:dyDescent="0.2"/>
    <row r="683792" hidden="1" x14ac:dyDescent="0.2"/>
    <row r="683793" hidden="1" x14ac:dyDescent="0.2"/>
    <row r="683794" hidden="1" x14ac:dyDescent="0.2"/>
    <row r="683795" hidden="1" x14ac:dyDescent="0.2"/>
    <row r="683796" hidden="1" x14ac:dyDescent="0.2"/>
    <row r="683797" hidden="1" x14ac:dyDescent="0.2"/>
    <row r="683798" hidden="1" x14ac:dyDescent="0.2"/>
    <row r="683799" hidden="1" x14ac:dyDescent="0.2"/>
    <row r="683800" hidden="1" x14ac:dyDescent="0.2"/>
    <row r="683801" hidden="1" x14ac:dyDescent="0.2"/>
    <row r="683802" hidden="1" x14ac:dyDescent="0.2"/>
    <row r="683803" hidden="1" x14ac:dyDescent="0.2"/>
    <row r="683804" hidden="1" x14ac:dyDescent="0.2"/>
    <row r="683805" hidden="1" x14ac:dyDescent="0.2"/>
    <row r="683806" hidden="1" x14ac:dyDescent="0.2"/>
    <row r="683807" hidden="1" x14ac:dyDescent="0.2"/>
    <row r="683808" hidden="1" x14ac:dyDescent="0.2"/>
    <row r="683809" hidden="1" x14ac:dyDescent="0.2"/>
    <row r="683810" hidden="1" x14ac:dyDescent="0.2"/>
    <row r="683811" hidden="1" x14ac:dyDescent="0.2"/>
    <row r="683812" hidden="1" x14ac:dyDescent="0.2"/>
    <row r="683813" hidden="1" x14ac:dyDescent="0.2"/>
    <row r="683814" hidden="1" x14ac:dyDescent="0.2"/>
    <row r="683815" hidden="1" x14ac:dyDescent="0.2"/>
    <row r="683816" hidden="1" x14ac:dyDescent="0.2"/>
    <row r="683817" hidden="1" x14ac:dyDescent="0.2"/>
    <row r="683818" hidden="1" x14ac:dyDescent="0.2"/>
    <row r="683819" hidden="1" x14ac:dyDescent="0.2"/>
    <row r="683820" hidden="1" x14ac:dyDescent="0.2"/>
    <row r="683821" hidden="1" x14ac:dyDescent="0.2"/>
    <row r="683822" hidden="1" x14ac:dyDescent="0.2"/>
    <row r="683823" hidden="1" x14ac:dyDescent="0.2"/>
    <row r="683824" hidden="1" x14ac:dyDescent="0.2"/>
    <row r="683825" hidden="1" x14ac:dyDescent="0.2"/>
    <row r="683826" hidden="1" x14ac:dyDescent="0.2"/>
    <row r="683827" hidden="1" x14ac:dyDescent="0.2"/>
    <row r="683828" hidden="1" x14ac:dyDescent="0.2"/>
    <row r="683829" hidden="1" x14ac:dyDescent="0.2"/>
    <row r="683830" hidden="1" x14ac:dyDescent="0.2"/>
    <row r="683831" hidden="1" x14ac:dyDescent="0.2"/>
    <row r="683832" hidden="1" x14ac:dyDescent="0.2"/>
    <row r="683833" hidden="1" x14ac:dyDescent="0.2"/>
    <row r="683834" hidden="1" x14ac:dyDescent="0.2"/>
    <row r="683835" hidden="1" x14ac:dyDescent="0.2"/>
    <row r="683836" hidden="1" x14ac:dyDescent="0.2"/>
    <row r="683837" hidden="1" x14ac:dyDescent="0.2"/>
    <row r="683838" hidden="1" x14ac:dyDescent="0.2"/>
    <row r="683839" hidden="1" x14ac:dyDescent="0.2"/>
    <row r="683840" hidden="1" x14ac:dyDescent="0.2"/>
    <row r="683841" hidden="1" x14ac:dyDescent="0.2"/>
    <row r="683842" hidden="1" x14ac:dyDescent="0.2"/>
    <row r="683843" hidden="1" x14ac:dyDescent="0.2"/>
    <row r="683844" hidden="1" x14ac:dyDescent="0.2"/>
    <row r="683845" hidden="1" x14ac:dyDescent="0.2"/>
    <row r="683846" hidden="1" x14ac:dyDescent="0.2"/>
    <row r="683847" hidden="1" x14ac:dyDescent="0.2"/>
    <row r="683848" hidden="1" x14ac:dyDescent="0.2"/>
    <row r="683849" hidden="1" x14ac:dyDescent="0.2"/>
    <row r="683850" hidden="1" x14ac:dyDescent="0.2"/>
    <row r="683851" hidden="1" x14ac:dyDescent="0.2"/>
    <row r="683852" hidden="1" x14ac:dyDescent="0.2"/>
    <row r="683853" hidden="1" x14ac:dyDescent="0.2"/>
    <row r="683854" hidden="1" x14ac:dyDescent="0.2"/>
    <row r="683855" hidden="1" x14ac:dyDescent="0.2"/>
    <row r="683856" hidden="1" x14ac:dyDescent="0.2"/>
    <row r="683857" hidden="1" x14ac:dyDescent="0.2"/>
    <row r="683858" hidden="1" x14ac:dyDescent="0.2"/>
    <row r="683859" hidden="1" x14ac:dyDescent="0.2"/>
    <row r="683860" hidden="1" x14ac:dyDescent="0.2"/>
    <row r="683861" hidden="1" x14ac:dyDescent="0.2"/>
    <row r="683862" hidden="1" x14ac:dyDescent="0.2"/>
    <row r="683863" hidden="1" x14ac:dyDescent="0.2"/>
    <row r="683864" hidden="1" x14ac:dyDescent="0.2"/>
    <row r="683865" hidden="1" x14ac:dyDescent="0.2"/>
    <row r="683866" hidden="1" x14ac:dyDescent="0.2"/>
    <row r="683867" hidden="1" x14ac:dyDescent="0.2"/>
    <row r="683868" hidden="1" x14ac:dyDescent="0.2"/>
    <row r="683869" hidden="1" x14ac:dyDescent="0.2"/>
    <row r="683870" hidden="1" x14ac:dyDescent="0.2"/>
    <row r="683871" hidden="1" x14ac:dyDescent="0.2"/>
    <row r="683872" hidden="1" x14ac:dyDescent="0.2"/>
    <row r="683873" hidden="1" x14ac:dyDescent="0.2"/>
    <row r="683874" hidden="1" x14ac:dyDescent="0.2"/>
    <row r="683875" hidden="1" x14ac:dyDescent="0.2"/>
    <row r="683876" hidden="1" x14ac:dyDescent="0.2"/>
    <row r="683877" hidden="1" x14ac:dyDescent="0.2"/>
    <row r="683878" hidden="1" x14ac:dyDescent="0.2"/>
    <row r="683879" hidden="1" x14ac:dyDescent="0.2"/>
    <row r="683880" hidden="1" x14ac:dyDescent="0.2"/>
    <row r="683881" hidden="1" x14ac:dyDescent="0.2"/>
    <row r="683882" hidden="1" x14ac:dyDescent="0.2"/>
    <row r="683883" hidden="1" x14ac:dyDescent="0.2"/>
    <row r="683884" hidden="1" x14ac:dyDescent="0.2"/>
    <row r="683885" hidden="1" x14ac:dyDescent="0.2"/>
    <row r="683886" hidden="1" x14ac:dyDescent="0.2"/>
    <row r="683887" hidden="1" x14ac:dyDescent="0.2"/>
    <row r="683888" hidden="1" x14ac:dyDescent="0.2"/>
    <row r="683889" hidden="1" x14ac:dyDescent="0.2"/>
    <row r="683890" hidden="1" x14ac:dyDescent="0.2"/>
    <row r="683891" hidden="1" x14ac:dyDescent="0.2"/>
    <row r="683892" hidden="1" x14ac:dyDescent="0.2"/>
    <row r="683893" hidden="1" x14ac:dyDescent="0.2"/>
    <row r="683894" hidden="1" x14ac:dyDescent="0.2"/>
    <row r="683895" hidden="1" x14ac:dyDescent="0.2"/>
    <row r="683896" hidden="1" x14ac:dyDescent="0.2"/>
    <row r="683897" hidden="1" x14ac:dyDescent="0.2"/>
    <row r="683898" hidden="1" x14ac:dyDescent="0.2"/>
    <row r="683899" hidden="1" x14ac:dyDescent="0.2"/>
    <row r="683900" hidden="1" x14ac:dyDescent="0.2"/>
    <row r="683901" hidden="1" x14ac:dyDescent="0.2"/>
    <row r="683902" hidden="1" x14ac:dyDescent="0.2"/>
    <row r="683903" hidden="1" x14ac:dyDescent="0.2"/>
    <row r="683904" hidden="1" x14ac:dyDescent="0.2"/>
    <row r="683905" hidden="1" x14ac:dyDescent="0.2"/>
    <row r="683906" hidden="1" x14ac:dyDescent="0.2"/>
    <row r="683907" hidden="1" x14ac:dyDescent="0.2"/>
    <row r="683908" hidden="1" x14ac:dyDescent="0.2"/>
    <row r="683909" hidden="1" x14ac:dyDescent="0.2"/>
    <row r="683910" hidden="1" x14ac:dyDescent="0.2"/>
    <row r="683911" hidden="1" x14ac:dyDescent="0.2"/>
    <row r="683912" hidden="1" x14ac:dyDescent="0.2"/>
    <row r="683913" hidden="1" x14ac:dyDescent="0.2"/>
    <row r="683914" hidden="1" x14ac:dyDescent="0.2"/>
    <row r="683915" hidden="1" x14ac:dyDescent="0.2"/>
    <row r="683916" hidden="1" x14ac:dyDescent="0.2"/>
    <row r="683917" hidden="1" x14ac:dyDescent="0.2"/>
    <row r="683918" hidden="1" x14ac:dyDescent="0.2"/>
    <row r="683919" hidden="1" x14ac:dyDescent="0.2"/>
    <row r="683920" hidden="1" x14ac:dyDescent="0.2"/>
    <row r="683921" hidden="1" x14ac:dyDescent="0.2"/>
    <row r="683922" hidden="1" x14ac:dyDescent="0.2"/>
    <row r="683923" hidden="1" x14ac:dyDescent="0.2"/>
    <row r="683924" hidden="1" x14ac:dyDescent="0.2"/>
    <row r="683925" hidden="1" x14ac:dyDescent="0.2"/>
    <row r="683926" hidden="1" x14ac:dyDescent="0.2"/>
    <row r="683927" hidden="1" x14ac:dyDescent="0.2"/>
    <row r="683928" hidden="1" x14ac:dyDescent="0.2"/>
    <row r="683929" hidden="1" x14ac:dyDescent="0.2"/>
    <row r="683930" hidden="1" x14ac:dyDescent="0.2"/>
    <row r="683931" hidden="1" x14ac:dyDescent="0.2"/>
    <row r="683932" hidden="1" x14ac:dyDescent="0.2"/>
    <row r="683933" hidden="1" x14ac:dyDescent="0.2"/>
    <row r="683934" hidden="1" x14ac:dyDescent="0.2"/>
    <row r="683935" hidden="1" x14ac:dyDescent="0.2"/>
    <row r="683936" hidden="1" x14ac:dyDescent="0.2"/>
    <row r="683937" hidden="1" x14ac:dyDescent="0.2"/>
    <row r="683938" hidden="1" x14ac:dyDescent="0.2"/>
    <row r="683939" hidden="1" x14ac:dyDescent="0.2"/>
    <row r="683940" hidden="1" x14ac:dyDescent="0.2"/>
    <row r="683941" hidden="1" x14ac:dyDescent="0.2"/>
    <row r="683942" hidden="1" x14ac:dyDescent="0.2"/>
    <row r="683943" hidden="1" x14ac:dyDescent="0.2"/>
    <row r="683944" hidden="1" x14ac:dyDescent="0.2"/>
    <row r="683945" hidden="1" x14ac:dyDescent="0.2"/>
    <row r="683946" hidden="1" x14ac:dyDescent="0.2"/>
    <row r="683947" hidden="1" x14ac:dyDescent="0.2"/>
    <row r="683948" hidden="1" x14ac:dyDescent="0.2"/>
    <row r="683949" hidden="1" x14ac:dyDescent="0.2"/>
    <row r="683950" hidden="1" x14ac:dyDescent="0.2"/>
    <row r="683951" hidden="1" x14ac:dyDescent="0.2"/>
    <row r="683952" hidden="1" x14ac:dyDescent="0.2"/>
    <row r="683953" hidden="1" x14ac:dyDescent="0.2"/>
    <row r="683954" hidden="1" x14ac:dyDescent="0.2"/>
    <row r="683955" hidden="1" x14ac:dyDescent="0.2"/>
    <row r="683956" hidden="1" x14ac:dyDescent="0.2"/>
    <row r="683957" hidden="1" x14ac:dyDescent="0.2"/>
    <row r="683958" hidden="1" x14ac:dyDescent="0.2"/>
    <row r="683959" hidden="1" x14ac:dyDescent="0.2"/>
    <row r="683960" hidden="1" x14ac:dyDescent="0.2"/>
    <row r="683961" hidden="1" x14ac:dyDescent="0.2"/>
    <row r="683962" hidden="1" x14ac:dyDescent="0.2"/>
    <row r="683963" hidden="1" x14ac:dyDescent="0.2"/>
    <row r="683964" hidden="1" x14ac:dyDescent="0.2"/>
    <row r="683965" hidden="1" x14ac:dyDescent="0.2"/>
    <row r="683966" hidden="1" x14ac:dyDescent="0.2"/>
    <row r="683967" hidden="1" x14ac:dyDescent="0.2"/>
    <row r="683968" hidden="1" x14ac:dyDescent="0.2"/>
    <row r="683969" hidden="1" x14ac:dyDescent="0.2"/>
    <row r="683970" hidden="1" x14ac:dyDescent="0.2"/>
    <row r="683971" hidden="1" x14ac:dyDescent="0.2"/>
    <row r="683972" hidden="1" x14ac:dyDescent="0.2"/>
    <row r="683973" hidden="1" x14ac:dyDescent="0.2"/>
    <row r="683974" hidden="1" x14ac:dyDescent="0.2"/>
    <row r="683975" hidden="1" x14ac:dyDescent="0.2"/>
    <row r="683976" hidden="1" x14ac:dyDescent="0.2"/>
    <row r="683977" hidden="1" x14ac:dyDescent="0.2"/>
    <row r="683978" hidden="1" x14ac:dyDescent="0.2"/>
    <row r="683979" hidden="1" x14ac:dyDescent="0.2"/>
    <row r="683980" hidden="1" x14ac:dyDescent="0.2"/>
    <row r="683981" hidden="1" x14ac:dyDescent="0.2"/>
    <row r="683982" hidden="1" x14ac:dyDescent="0.2"/>
    <row r="683983" hidden="1" x14ac:dyDescent="0.2"/>
    <row r="683984" hidden="1" x14ac:dyDescent="0.2"/>
    <row r="683985" hidden="1" x14ac:dyDescent="0.2"/>
    <row r="683986" hidden="1" x14ac:dyDescent="0.2"/>
    <row r="683987" hidden="1" x14ac:dyDescent="0.2"/>
    <row r="683988" hidden="1" x14ac:dyDescent="0.2"/>
    <row r="683989" hidden="1" x14ac:dyDescent="0.2"/>
    <row r="683990" hidden="1" x14ac:dyDescent="0.2"/>
    <row r="683991" hidden="1" x14ac:dyDescent="0.2"/>
    <row r="683992" hidden="1" x14ac:dyDescent="0.2"/>
    <row r="683993" hidden="1" x14ac:dyDescent="0.2"/>
    <row r="683994" hidden="1" x14ac:dyDescent="0.2"/>
    <row r="683995" hidden="1" x14ac:dyDescent="0.2"/>
    <row r="683996" hidden="1" x14ac:dyDescent="0.2"/>
    <row r="683997" hidden="1" x14ac:dyDescent="0.2"/>
    <row r="683998" hidden="1" x14ac:dyDescent="0.2"/>
    <row r="683999" hidden="1" x14ac:dyDescent="0.2"/>
    <row r="684000" hidden="1" x14ac:dyDescent="0.2"/>
    <row r="684001" hidden="1" x14ac:dyDescent="0.2"/>
    <row r="684002" hidden="1" x14ac:dyDescent="0.2"/>
    <row r="684003" hidden="1" x14ac:dyDescent="0.2"/>
    <row r="684004" hidden="1" x14ac:dyDescent="0.2"/>
    <row r="684005" hidden="1" x14ac:dyDescent="0.2"/>
    <row r="684006" hidden="1" x14ac:dyDescent="0.2"/>
    <row r="684007" hidden="1" x14ac:dyDescent="0.2"/>
    <row r="684008" hidden="1" x14ac:dyDescent="0.2"/>
    <row r="684009" hidden="1" x14ac:dyDescent="0.2"/>
    <row r="684010" hidden="1" x14ac:dyDescent="0.2"/>
    <row r="684011" hidden="1" x14ac:dyDescent="0.2"/>
    <row r="684012" hidden="1" x14ac:dyDescent="0.2"/>
    <row r="684013" hidden="1" x14ac:dyDescent="0.2"/>
    <row r="684014" hidden="1" x14ac:dyDescent="0.2"/>
    <row r="684015" hidden="1" x14ac:dyDescent="0.2"/>
    <row r="684016" hidden="1" x14ac:dyDescent="0.2"/>
    <row r="684017" hidden="1" x14ac:dyDescent="0.2"/>
    <row r="684018" hidden="1" x14ac:dyDescent="0.2"/>
    <row r="684019" hidden="1" x14ac:dyDescent="0.2"/>
    <row r="684020" hidden="1" x14ac:dyDescent="0.2"/>
    <row r="684021" hidden="1" x14ac:dyDescent="0.2"/>
    <row r="684022" hidden="1" x14ac:dyDescent="0.2"/>
    <row r="684023" hidden="1" x14ac:dyDescent="0.2"/>
    <row r="684024" hidden="1" x14ac:dyDescent="0.2"/>
    <row r="684025" hidden="1" x14ac:dyDescent="0.2"/>
    <row r="684026" hidden="1" x14ac:dyDescent="0.2"/>
    <row r="684027" hidden="1" x14ac:dyDescent="0.2"/>
    <row r="684028" hidden="1" x14ac:dyDescent="0.2"/>
    <row r="684029" hidden="1" x14ac:dyDescent="0.2"/>
    <row r="684030" hidden="1" x14ac:dyDescent="0.2"/>
    <row r="684031" hidden="1" x14ac:dyDescent="0.2"/>
    <row r="684032" hidden="1" x14ac:dyDescent="0.2"/>
    <row r="684033" hidden="1" x14ac:dyDescent="0.2"/>
    <row r="684034" hidden="1" x14ac:dyDescent="0.2"/>
    <row r="684035" hidden="1" x14ac:dyDescent="0.2"/>
    <row r="684036" hidden="1" x14ac:dyDescent="0.2"/>
    <row r="684037" hidden="1" x14ac:dyDescent="0.2"/>
    <row r="684038" hidden="1" x14ac:dyDescent="0.2"/>
    <row r="684039" hidden="1" x14ac:dyDescent="0.2"/>
    <row r="684040" hidden="1" x14ac:dyDescent="0.2"/>
    <row r="684041" hidden="1" x14ac:dyDescent="0.2"/>
    <row r="684042" hidden="1" x14ac:dyDescent="0.2"/>
    <row r="684043" hidden="1" x14ac:dyDescent="0.2"/>
    <row r="684044" hidden="1" x14ac:dyDescent="0.2"/>
    <row r="684045" hidden="1" x14ac:dyDescent="0.2"/>
    <row r="684046" hidden="1" x14ac:dyDescent="0.2"/>
    <row r="684047" hidden="1" x14ac:dyDescent="0.2"/>
    <row r="684048" hidden="1" x14ac:dyDescent="0.2"/>
    <row r="684049" hidden="1" x14ac:dyDescent="0.2"/>
    <row r="684050" hidden="1" x14ac:dyDescent="0.2"/>
    <row r="684051" hidden="1" x14ac:dyDescent="0.2"/>
    <row r="684052" hidden="1" x14ac:dyDescent="0.2"/>
    <row r="684053" hidden="1" x14ac:dyDescent="0.2"/>
    <row r="684054" hidden="1" x14ac:dyDescent="0.2"/>
    <row r="684055" hidden="1" x14ac:dyDescent="0.2"/>
    <row r="684056" hidden="1" x14ac:dyDescent="0.2"/>
    <row r="684057" hidden="1" x14ac:dyDescent="0.2"/>
    <row r="684058" hidden="1" x14ac:dyDescent="0.2"/>
    <row r="684059" hidden="1" x14ac:dyDescent="0.2"/>
    <row r="684060" hidden="1" x14ac:dyDescent="0.2"/>
    <row r="684061" hidden="1" x14ac:dyDescent="0.2"/>
    <row r="684062" hidden="1" x14ac:dyDescent="0.2"/>
    <row r="684063" hidden="1" x14ac:dyDescent="0.2"/>
    <row r="684064" hidden="1" x14ac:dyDescent="0.2"/>
    <row r="684065" hidden="1" x14ac:dyDescent="0.2"/>
    <row r="684066" hidden="1" x14ac:dyDescent="0.2"/>
    <row r="684067" hidden="1" x14ac:dyDescent="0.2"/>
    <row r="684068" hidden="1" x14ac:dyDescent="0.2"/>
    <row r="684069" hidden="1" x14ac:dyDescent="0.2"/>
    <row r="684070" hidden="1" x14ac:dyDescent="0.2"/>
    <row r="684071" hidden="1" x14ac:dyDescent="0.2"/>
    <row r="684072" hidden="1" x14ac:dyDescent="0.2"/>
    <row r="684073" hidden="1" x14ac:dyDescent="0.2"/>
    <row r="684074" hidden="1" x14ac:dyDescent="0.2"/>
    <row r="684075" hidden="1" x14ac:dyDescent="0.2"/>
    <row r="684076" hidden="1" x14ac:dyDescent="0.2"/>
    <row r="684077" hidden="1" x14ac:dyDescent="0.2"/>
    <row r="684078" hidden="1" x14ac:dyDescent="0.2"/>
    <row r="684079" hidden="1" x14ac:dyDescent="0.2"/>
    <row r="684080" hidden="1" x14ac:dyDescent="0.2"/>
    <row r="684081" hidden="1" x14ac:dyDescent="0.2"/>
    <row r="684082" hidden="1" x14ac:dyDescent="0.2"/>
    <row r="684083" hidden="1" x14ac:dyDescent="0.2"/>
    <row r="684084" hidden="1" x14ac:dyDescent="0.2"/>
    <row r="684085" hidden="1" x14ac:dyDescent="0.2"/>
    <row r="684086" hidden="1" x14ac:dyDescent="0.2"/>
    <row r="684087" hidden="1" x14ac:dyDescent="0.2"/>
    <row r="684088" hidden="1" x14ac:dyDescent="0.2"/>
    <row r="684089" hidden="1" x14ac:dyDescent="0.2"/>
    <row r="684090" hidden="1" x14ac:dyDescent="0.2"/>
    <row r="684091" hidden="1" x14ac:dyDescent="0.2"/>
    <row r="684092" hidden="1" x14ac:dyDescent="0.2"/>
    <row r="684093" hidden="1" x14ac:dyDescent="0.2"/>
    <row r="684094" hidden="1" x14ac:dyDescent="0.2"/>
    <row r="684095" hidden="1" x14ac:dyDescent="0.2"/>
    <row r="684096" hidden="1" x14ac:dyDescent="0.2"/>
    <row r="684097" hidden="1" x14ac:dyDescent="0.2"/>
    <row r="684098" hidden="1" x14ac:dyDescent="0.2"/>
    <row r="684099" hidden="1" x14ac:dyDescent="0.2"/>
    <row r="684100" hidden="1" x14ac:dyDescent="0.2"/>
    <row r="684101" hidden="1" x14ac:dyDescent="0.2"/>
    <row r="684102" hidden="1" x14ac:dyDescent="0.2"/>
    <row r="684103" hidden="1" x14ac:dyDescent="0.2"/>
    <row r="684104" hidden="1" x14ac:dyDescent="0.2"/>
    <row r="684105" hidden="1" x14ac:dyDescent="0.2"/>
    <row r="684106" hidden="1" x14ac:dyDescent="0.2"/>
    <row r="684107" hidden="1" x14ac:dyDescent="0.2"/>
    <row r="684108" hidden="1" x14ac:dyDescent="0.2"/>
    <row r="684109" hidden="1" x14ac:dyDescent="0.2"/>
    <row r="684110" hidden="1" x14ac:dyDescent="0.2"/>
    <row r="684111" hidden="1" x14ac:dyDescent="0.2"/>
    <row r="684112" hidden="1" x14ac:dyDescent="0.2"/>
    <row r="684113" hidden="1" x14ac:dyDescent="0.2"/>
    <row r="684114" hidden="1" x14ac:dyDescent="0.2"/>
    <row r="684115" hidden="1" x14ac:dyDescent="0.2"/>
    <row r="684116" hidden="1" x14ac:dyDescent="0.2"/>
    <row r="684117" hidden="1" x14ac:dyDescent="0.2"/>
    <row r="684118" hidden="1" x14ac:dyDescent="0.2"/>
    <row r="684119" hidden="1" x14ac:dyDescent="0.2"/>
    <row r="684120" hidden="1" x14ac:dyDescent="0.2"/>
    <row r="684121" hidden="1" x14ac:dyDescent="0.2"/>
    <row r="684122" hidden="1" x14ac:dyDescent="0.2"/>
    <row r="684123" hidden="1" x14ac:dyDescent="0.2"/>
    <row r="684124" hidden="1" x14ac:dyDescent="0.2"/>
    <row r="684125" hidden="1" x14ac:dyDescent="0.2"/>
    <row r="684126" hidden="1" x14ac:dyDescent="0.2"/>
    <row r="684127" hidden="1" x14ac:dyDescent="0.2"/>
    <row r="684128" hidden="1" x14ac:dyDescent="0.2"/>
    <row r="684129" hidden="1" x14ac:dyDescent="0.2"/>
    <row r="684130" hidden="1" x14ac:dyDescent="0.2"/>
    <row r="684131" hidden="1" x14ac:dyDescent="0.2"/>
    <row r="684132" hidden="1" x14ac:dyDescent="0.2"/>
    <row r="684133" hidden="1" x14ac:dyDescent="0.2"/>
    <row r="684134" hidden="1" x14ac:dyDescent="0.2"/>
    <row r="684135" hidden="1" x14ac:dyDescent="0.2"/>
    <row r="684136" hidden="1" x14ac:dyDescent="0.2"/>
    <row r="684137" hidden="1" x14ac:dyDescent="0.2"/>
    <row r="684138" hidden="1" x14ac:dyDescent="0.2"/>
    <row r="684139" hidden="1" x14ac:dyDescent="0.2"/>
    <row r="684140" hidden="1" x14ac:dyDescent="0.2"/>
    <row r="684141" hidden="1" x14ac:dyDescent="0.2"/>
    <row r="684142" hidden="1" x14ac:dyDescent="0.2"/>
    <row r="684143" hidden="1" x14ac:dyDescent="0.2"/>
    <row r="684144" hidden="1" x14ac:dyDescent="0.2"/>
    <row r="684145" hidden="1" x14ac:dyDescent="0.2"/>
    <row r="684146" hidden="1" x14ac:dyDescent="0.2"/>
    <row r="684147" hidden="1" x14ac:dyDescent="0.2"/>
    <row r="684148" hidden="1" x14ac:dyDescent="0.2"/>
    <row r="684149" hidden="1" x14ac:dyDescent="0.2"/>
    <row r="684150" hidden="1" x14ac:dyDescent="0.2"/>
    <row r="684151" hidden="1" x14ac:dyDescent="0.2"/>
    <row r="684152" hidden="1" x14ac:dyDescent="0.2"/>
    <row r="684153" hidden="1" x14ac:dyDescent="0.2"/>
    <row r="684154" hidden="1" x14ac:dyDescent="0.2"/>
    <row r="684155" hidden="1" x14ac:dyDescent="0.2"/>
    <row r="684156" hidden="1" x14ac:dyDescent="0.2"/>
    <row r="684157" hidden="1" x14ac:dyDescent="0.2"/>
    <row r="684158" hidden="1" x14ac:dyDescent="0.2"/>
    <row r="684159" hidden="1" x14ac:dyDescent="0.2"/>
    <row r="684160" hidden="1" x14ac:dyDescent="0.2"/>
    <row r="684161" hidden="1" x14ac:dyDescent="0.2"/>
    <row r="684162" hidden="1" x14ac:dyDescent="0.2"/>
    <row r="684163" hidden="1" x14ac:dyDescent="0.2"/>
    <row r="684164" hidden="1" x14ac:dyDescent="0.2"/>
    <row r="684165" hidden="1" x14ac:dyDescent="0.2"/>
    <row r="684166" hidden="1" x14ac:dyDescent="0.2"/>
    <row r="684167" hidden="1" x14ac:dyDescent="0.2"/>
    <row r="684168" hidden="1" x14ac:dyDescent="0.2"/>
    <row r="684169" hidden="1" x14ac:dyDescent="0.2"/>
    <row r="684170" hidden="1" x14ac:dyDescent="0.2"/>
    <row r="684171" hidden="1" x14ac:dyDescent="0.2"/>
    <row r="684172" hidden="1" x14ac:dyDescent="0.2"/>
    <row r="684173" hidden="1" x14ac:dyDescent="0.2"/>
    <row r="684174" hidden="1" x14ac:dyDescent="0.2"/>
    <row r="684175" hidden="1" x14ac:dyDescent="0.2"/>
    <row r="684176" hidden="1" x14ac:dyDescent="0.2"/>
    <row r="684177" hidden="1" x14ac:dyDescent="0.2"/>
    <row r="684178" hidden="1" x14ac:dyDescent="0.2"/>
    <row r="684179" hidden="1" x14ac:dyDescent="0.2"/>
    <row r="684180" hidden="1" x14ac:dyDescent="0.2"/>
    <row r="684181" hidden="1" x14ac:dyDescent="0.2"/>
    <row r="684182" hidden="1" x14ac:dyDescent="0.2"/>
    <row r="684183" hidden="1" x14ac:dyDescent="0.2"/>
    <row r="684184" hidden="1" x14ac:dyDescent="0.2"/>
    <row r="684185" hidden="1" x14ac:dyDescent="0.2"/>
    <row r="684186" hidden="1" x14ac:dyDescent="0.2"/>
    <row r="684187" hidden="1" x14ac:dyDescent="0.2"/>
    <row r="684188" hidden="1" x14ac:dyDescent="0.2"/>
    <row r="684189" hidden="1" x14ac:dyDescent="0.2"/>
    <row r="684190" hidden="1" x14ac:dyDescent="0.2"/>
    <row r="684191" hidden="1" x14ac:dyDescent="0.2"/>
    <row r="684192" hidden="1" x14ac:dyDescent="0.2"/>
    <row r="684193" hidden="1" x14ac:dyDescent="0.2"/>
    <row r="684194" hidden="1" x14ac:dyDescent="0.2"/>
    <row r="684195" hidden="1" x14ac:dyDescent="0.2"/>
    <row r="684196" hidden="1" x14ac:dyDescent="0.2"/>
    <row r="684197" hidden="1" x14ac:dyDescent="0.2"/>
    <row r="684198" hidden="1" x14ac:dyDescent="0.2"/>
    <row r="684199" hidden="1" x14ac:dyDescent="0.2"/>
    <row r="684200" hidden="1" x14ac:dyDescent="0.2"/>
    <row r="684201" hidden="1" x14ac:dyDescent="0.2"/>
    <row r="684202" hidden="1" x14ac:dyDescent="0.2"/>
    <row r="684203" hidden="1" x14ac:dyDescent="0.2"/>
    <row r="684204" hidden="1" x14ac:dyDescent="0.2"/>
    <row r="684205" hidden="1" x14ac:dyDescent="0.2"/>
    <row r="684206" hidden="1" x14ac:dyDescent="0.2"/>
    <row r="684207" hidden="1" x14ac:dyDescent="0.2"/>
    <row r="684208" hidden="1" x14ac:dyDescent="0.2"/>
    <row r="684209" hidden="1" x14ac:dyDescent="0.2"/>
    <row r="684210" hidden="1" x14ac:dyDescent="0.2"/>
    <row r="684211" hidden="1" x14ac:dyDescent="0.2"/>
    <row r="684212" hidden="1" x14ac:dyDescent="0.2"/>
    <row r="684213" hidden="1" x14ac:dyDescent="0.2"/>
    <row r="684214" hidden="1" x14ac:dyDescent="0.2"/>
    <row r="684215" hidden="1" x14ac:dyDescent="0.2"/>
    <row r="684216" hidden="1" x14ac:dyDescent="0.2"/>
    <row r="684217" hidden="1" x14ac:dyDescent="0.2"/>
    <row r="684218" hidden="1" x14ac:dyDescent="0.2"/>
    <row r="684219" hidden="1" x14ac:dyDescent="0.2"/>
    <row r="684220" hidden="1" x14ac:dyDescent="0.2"/>
    <row r="684221" hidden="1" x14ac:dyDescent="0.2"/>
    <row r="684222" hidden="1" x14ac:dyDescent="0.2"/>
    <row r="684223" hidden="1" x14ac:dyDescent="0.2"/>
    <row r="684224" hidden="1" x14ac:dyDescent="0.2"/>
    <row r="684225" hidden="1" x14ac:dyDescent="0.2"/>
    <row r="684226" hidden="1" x14ac:dyDescent="0.2"/>
    <row r="684227" hidden="1" x14ac:dyDescent="0.2"/>
    <row r="684228" hidden="1" x14ac:dyDescent="0.2"/>
    <row r="684229" hidden="1" x14ac:dyDescent="0.2"/>
    <row r="684230" hidden="1" x14ac:dyDescent="0.2"/>
    <row r="684231" hidden="1" x14ac:dyDescent="0.2"/>
    <row r="684232" hidden="1" x14ac:dyDescent="0.2"/>
    <row r="684233" hidden="1" x14ac:dyDescent="0.2"/>
    <row r="684234" hidden="1" x14ac:dyDescent="0.2"/>
    <row r="684235" hidden="1" x14ac:dyDescent="0.2"/>
    <row r="684236" hidden="1" x14ac:dyDescent="0.2"/>
    <row r="684237" hidden="1" x14ac:dyDescent="0.2"/>
    <row r="684238" hidden="1" x14ac:dyDescent="0.2"/>
    <row r="684239" hidden="1" x14ac:dyDescent="0.2"/>
    <row r="684240" hidden="1" x14ac:dyDescent="0.2"/>
    <row r="684241" hidden="1" x14ac:dyDescent="0.2"/>
    <row r="684242" hidden="1" x14ac:dyDescent="0.2"/>
    <row r="684243" hidden="1" x14ac:dyDescent="0.2"/>
    <row r="684244" hidden="1" x14ac:dyDescent="0.2"/>
    <row r="684245" hidden="1" x14ac:dyDescent="0.2"/>
    <row r="684246" hidden="1" x14ac:dyDescent="0.2"/>
    <row r="684247" hidden="1" x14ac:dyDescent="0.2"/>
    <row r="684248" hidden="1" x14ac:dyDescent="0.2"/>
    <row r="684249" hidden="1" x14ac:dyDescent="0.2"/>
    <row r="684250" hidden="1" x14ac:dyDescent="0.2"/>
    <row r="684251" hidden="1" x14ac:dyDescent="0.2"/>
    <row r="684252" hidden="1" x14ac:dyDescent="0.2"/>
    <row r="684253" hidden="1" x14ac:dyDescent="0.2"/>
    <row r="684254" hidden="1" x14ac:dyDescent="0.2"/>
    <row r="684255" hidden="1" x14ac:dyDescent="0.2"/>
    <row r="684256" hidden="1" x14ac:dyDescent="0.2"/>
    <row r="684257" hidden="1" x14ac:dyDescent="0.2"/>
    <row r="684258" hidden="1" x14ac:dyDescent="0.2"/>
    <row r="684259" hidden="1" x14ac:dyDescent="0.2"/>
    <row r="684260" hidden="1" x14ac:dyDescent="0.2"/>
    <row r="684261" hidden="1" x14ac:dyDescent="0.2"/>
    <row r="684262" hidden="1" x14ac:dyDescent="0.2"/>
    <row r="684263" hidden="1" x14ac:dyDescent="0.2"/>
    <row r="684264" hidden="1" x14ac:dyDescent="0.2"/>
    <row r="684265" hidden="1" x14ac:dyDescent="0.2"/>
    <row r="684266" hidden="1" x14ac:dyDescent="0.2"/>
    <row r="684267" hidden="1" x14ac:dyDescent="0.2"/>
    <row r="684268" hidden="1" x14ac:dyDescent="0.2"/>
    <row r="684269" hidden="1" x14ac:dyDescent="0.2"/>
    <row r="684270" hidden="1" x14ac:dyDescent="0.2"/>
    <row r="684271" hidden="1" x14ac:dyDescent="0.2"/>
    <row r="684272" hidden="1" x14ac:dyDescent="0.2"/>
    <row r="684273" hidden="1" x14ac:dyDescent="0.2"/>
    <row r="684274" hidden="1" x14ac:dyDescent="0.2"/>
    <row r="684275" hidden="1" x14ac:dyDescent="0.2"/>
    <row r="684276" hidden="1" x14ac:dyDescent="0.2"/>
    <row r="684277" hidden="1" x14ac:dyDescent="0.2"/>
    <row r="684278" hidden="1" x14ac:dyDescent="0.2"/>
    <row r="684279" hidden="1" x14ac:dyDescent="0.2"/>
    <row r="684280" hidden="1" x14ac:dyDescent="0.2"/>
    <row r="684281" hidden="1" x14ac:dyDescent="0.2"/>
    <row r="684282" hidden="1" x14ac:dyDescent="0.2"/>
    <row r="684283" hidden="1" x14ac:dyDescent="0.2"/>
    <row r="684284" hidden="1" x14ac:dyDescent="0.2"/>
    <row r="684285" hidden="1" x14ac:dyDescent="0.2"/>
    <row r="684286" hidden="1" x14ac:dyDescent="0.2"/>
    <row r="684287" hidden="1" x14ac:dyDescent="0.2"/>
    <row r="684288" hidden="1" x14ac:dyDescent="0.2"/>
    <row r="684289" hidden="1" x14ac:dyDescent="0.2"/>
    <row r="684290" hidden="1" x14ac:dyDescent="0.2"/>
    <row r="684291" hidden="1" x14ac:dyDescent="0.2"/>
    <row r="684292" hidden="1" x14ac:dyDescent="0.2"/>
    <row r="684293" hidden="1" x14ac:dyDescent="0.2"/>
    <row r="684294" hidden="1" x14ac:dyDescent="0.2"/>
    <row r="684295" hidden="1" x14ac:dyDescent="0.2"/>
    <row r="684296" hidden="1" x14ac:dyDescent="0.2"/>
    <row r="684297" hidden="1" x14ac:dyDescent="0.2"/>
    <row r="684298" hidden="1" x14ac:dyDescent="0.2"/>
    <row r="684299" hidden="1" x14ac:dyDescent="0.2"/>
    <row r="684300" hidden="1" x14ac:dyDescent="0.2"/>
    <row r="684301" hidden="1" x14ac:dyDescent="0.2"/>
    <row r="684302" hidden="1" x14ac:dyDescent="0.2"/>
    <row r="684303" hidden="1" x14ac:dyDescent="0.2"/>
    <row r="684304" hidden="1" x14ac:dyDescent="0.2"/>
    <row r="684305" hidden="1" x14ac:dyDescent="0.2"/>
    <row r="684306" hidden="1" x14ac:dyDescent="0.2"/>
    <row r="684307" hidden="1" x14ac:dyDescent="0.2"/>
    <row r="684308" hidden="1" x14ac:dyDescent="0.2"/>
    <row r="684309" hidden="1" x14ac:dyDescent="0.2"/>
    <row r="684310" hidden="1" x14ac:dyDescent="0.2"/>
    <row r="684311" hidden="1" x14ac:dyDescent="0.2"/>
    <row r="684312" hidden="1" x14ac:dyDescent="0.2"/>
    <row r="684313" hidden="1" x14ac:dyDescent="0.2"/>
    <row r="684314" hidden="1" x14ac:dyDescent="0.2"/>
    <row r="684315" hidden="1" x14ac:dyDescent="0.2"/>
    <row r="684316" hidden="1" x14ac:dyDescent="0.2"/>
    <row r="684317" hidden="1" x14ac:dyDescent="0.2"/>
    <row r="684318" hidden="1" x14ac:dyDescent="0.2"/>
    <row r="684319" hidden="1" x14ac:dyDescent="0.2"/>
    <row r="684320" hidden="1" x14ac:dyDescent="0.2"/>
    <row r="684321" hidden="1" x14ac:dyDescent="0.2"/>
    <row r="684322" hidden="1" x14ac:dyDescent="0.2"/>
    <row r="684323" hidden="1" x14ac:dyDescent="0.2"/>
    <row r="684324" hidden="1" x14ac:dyDescent="0.2"/>
    <row r="684325" hidden="1" x14ac:dyDescent="0.2"/>
    <row r="684326" hidden="1" x14ac:dyDescent="0.2"/>
    <row r="684327" hidden="1" x14ac:dyDescent="0.2"/>
    <row r="684328" hidden="1" x14ac:dyDescent="0.2"/>
    <row r="684329" hidden="1" x14ac:dyDescent="0.2"/>
    <row r="684330" hidden="1" x14ac:dyDescent="0.2"/>
    <row r="684331" hidden="1" x14ac:dyDescent="0.2"/>
    <row r="684332" hidden="1" x14ac:dyDescent="0.2"/>
    <row r="684333" hidden="1" x14ac:dyDescent="0.2"/>
    <row r="684334" hidden="1" x14ac:dyDescent="0.2"/>
    <row r="684335" hidden="1" x14ac:dyDescent="0.2"/>
    <row r="684336" hidden="1" x14ac:dyDescent="0.2"/>
    <row r="684337" hidden="1" x14ac:dyDescent="0.2"/>
    <row r="684338" hidden="1" x14ac:dyDescent="0.2"/>
    <row r="684339" hidden="1" x14ac:dyDescent="0.2"/>
    <row r="684340" hidden="1" x14ac:dyDescent="0.2"/>
    <row r="684341" hidden="1" x14ac:dyDescent="0.2"/>
    <row r="684342" hidden="1" x14ac:dyDescent="0.2"/>
    <row r="684343" hidden="1" x14ac:dyDescent="0.2"/>
    <row r="684344" hidden="1" x14ac:dyDescent="0.2"/>
    <row r="684345" hidden="1" x14ac:dyDescent="0.2"/>
    <row r="684346" hidden="1" x14ac:dyDescent="0.2"/>
    <row r="684347" hidden="1" x14ac:dyDescent="0.2"/>
    <row r="684348" hidden="1" x14ac:dyDescent="0.2"/>
    <row r="684349" hidden="1" x14ac:dyDescent="0.2"/>
    <row r="684350" hidden="1" x14ac:dyDescent="0.2"/>
    <row r="684351" hidden="1" x14ac:dyDescent="0.2"/>
    <row r="684352" hidden="1" x14ac:dyDescent="0.2"/>
    <row r="684353" hidden="1" x14ac:dyDescent="0.2"/>
    <row r="684354" hidden="1" x14ac:dyDescent="0.2"/>
    <row r="684355" hidden="1" x14ac:dyDescent="0.2"/>
    <row r="684356" hidden="1" x14ac:dyDescent="0.2"/>
    <row r="684357" hidden="1" x14ac:dyDescent="0.2"/>
    <row r="684358" hidden="1" x14ac:dyDescent="0.2"/>
    <row r="684359" hidden="1" x14ac:dyDescent="0.2"/>
    <row r="684360" hidden="1" x14ac:dyDescent="0.2"/>
    <row r="684361" hidden="1" x14ac:dyDescent="0.2"/>
    <row r="684362" hidden="1" x14ac:dyDescent="0.2"/>
    <row r="684363" hidden="1" x14ac:dyDescent="0.2"/>
    <row r="684364" hidden="1" x14ac:dyDescent="0.2"/>
    <row r="684365" hidden="1" x14ac:dyDescent="0.2"/>
    <row r="684366" hidden="1" x14ac:dyDescent="0.2"/>
    <row r="684367" hidden="1" x14ac:dyDescent="0.2"/>
    <row r="684368" hidden="1" x14ac:dyDescent="0.2"/>
    <row r="684369" hidden="1" x14ac:dyDescent="0.2"/>
    <row r="684370" hidden="1" x14ac:dyDescent="0.2"/>
    <row r="684371" hidden="1" x14ac:dyDescent="0.2"/>
    <row r="684372" hidden="1" x14ac:dyDescent="0.2"/>
    <row r="684373" hidden="1" x14ac:dyDescent="0.2"/>
    <row r="684374" hidden="1" x14ac:dyDescent="0.2"/>
    <row r="684375" hidden="1" x14ac:dyDescent="0.2"/>
    <row r="684376" hidden="1" x14ac:dyDescent="0.2"/>
    <row r="684377" hidden="1" x14ac:dyDescent="0.2"/>
    <row r="684378" hidden="1" x14ac:dyDescent="0.2"/>
    <row r="684379" hidden="1" x14ac:dyDescent="0.2"/>
    <row r="684380" hidden="1" x14ac:dyDescent="0.2"/>
    <row r="684381" hidden="1" x14ac:dyDescent="0.2"/>
    <row r="684382" hidden="1" x14ac:dyDescent="0.2"/>
    <row r="684383" hidden="1" x14ac:dyDescent="0.2"/>
    <row r="684384" hidden="1" x14ac:dyDescent="0.2"/>
    <row r="684385" hidden="1" x14ac:dyDescent="0.2"/>
    <row r="684386" hidden="1" x14ac:dyDescent="0.2"/>
    <row r="684387" hidden="1" x14ac:dyDescent="0.2"/>
    <row r="684388" hidden="1" x14ac:dyDescent="0.2"/>
    <row r="684389" hidden="1" x14ac:dyDescent="0.2"/>
    <row r="684390" hidden="1" x14ac:dyDescent="0.2"/>
    <row r="684391" hidden="1" x14ac:dyDescent="0.2"/>
    <row r="684392" hidden="1" x14ac:dyDescent="0.2"/>
    <row r="684393" hidden="1" x14ac:dyDescent="0.2"/>
    <row r="684394" hidden="1" x14ac:dyDescent="0.2"/>
    <row r="684395" hidden="1" x14ac:dyDescent="0.2"/>
    <row r="684396" hidden="1" x14ac:dyDescent="0.2"/>
    <row r="684397" hidden="1" x14ac:dyDescent="0.2"/>
    <row r="684398" hidden="1" x14ac:dyDescent="0.2"/>
    <row r="684399" hidden="1" x14ac:dyDescent="0.2"/>
    <row r="684400" hidden="1" x14ac:dyDescent="0.2"/>
    <row r="684401" hidden="1" x14ac:dyDescent="0.2"/>
    <row r="684402" hidden="1" x14ac:dyDescent="0.2"/>
    <row r="684403" hidden="1" x14ac:dyDescent="0.2"/>
    <row r="684404" hidden="1" x14ac:dyDescent="0.2"/>
    <row r="684405" hidden="1" x14ac:dyDescent="0.2"/>
    <row r="684406" hidden="1" x14ac:dyDescent="0.2"/>
    <row r="684407" hidden="1" x14ac:dyDescent="0.2"/>
    <row r="684408" hidden="1" x14ac:dyDescent="0.2"/>
    <row r="684409" hidden="1" x14ac:dyDescent="0.2"/>
    <row r="684410" hidden="1" x14ac:dyDescent="0.2"/>
    <row r="684411" hidden="1" x14ac:dyDescent="0.2"/>
    <row r="684412" hidden="1" x14ac:dyDescent="0.2"/>
    <row r="684413" hidden="1" x14ac:dyDescent="0.2"/>
    <row r="684414" hidden="1" x14ac:dyDescent="0.2"/>
    <row r="684415" hidden="1" x14ac:dyDescent="0.2"/>
    <row r="684416" hidden="1" x14ac:dyDescent="0.2"/>
    <row r="684417" hidden="1" x14ac:dyDescent="0.2"/>
    <row r="684418" hidden="1" x14ac:dyDescent="0.2"/>
    <row r="684419" hidden="1" x14ac:dyDescent="0.2"/>
    <row r="684420" hidden="1" x14ac:dyDescent="0.2"/>
    <row r="684421" hidden="1" x14ac:dyDescent="0.2"/>
    <row r="684422" hidden="1" x14ac:dyDescent="0.2"/>
    <row r="684423" hidden="1" x14ac:dyDescent="0.2"/>
    <row r="684424" hidden="1" x14ac:dyDescent="0.2"/>
    <row r="684425" hidden="1" x14ac:dyDescent="0.2"/>
    <row r="684426" hidden="1" x14ac:dyDescent="0.2"/>
    <row r="684427" hidden="1" x14ac:dyDescent="0.2"/>
    <row r="684428" hidden="1" x14ac:dyDescent="0.2"/>
    <row r="684429" hidden="1" x14ac:dyDescent="0.2"/>
    <row r="684430" hidden="1" x14ac:dyDescent="0.2"/>
    <row r="684431" hidden="1" x14ac:dyDescent="0.2"/>
    <row r="684432" hidden="1" x14ac:dyDescent="0.2"/>
    <row r="684433" hidden="1" x14ac:dyDescent="0.2"/>
    <row r="684434" hidden="1" x14ac:dyDescent="0.2"/>
    <row r="684435" hidden="1" x14ac:dyDescent="0.2"/>
    <row r="684436" hidden="1" x14ac:dyDescent="0.2"/>
    <row r="684437" hidden="1" x14ac:dyDescent="0.2"/>
    <row r="684438" hidden="1" x14ac:dyDescent="0.2"/>
    <row r="684439" hidden="1" x14ac:dyDescent="0.2"/>
    <row r="684440" hidden="1" x14ac:dyDescent="0.2"/>
    <row r="684441" hidden="1" x14ac:dyDescent="0.2"/>
    <row r="684442" hidden="1" x14ac:dyDescent="0.2"/>
    <row r="684443" hidden="1" x14ac:dyDescent="0.2"/>
    <row r="684444" hidden="1" x14ac:dyDescent="0.2"/>
    <row r="684445" hidden="1" x14ac:dyDescent="0.2"/>
    <row r="684446" hidden="1" x14ac:dyDescent="0.2"/>
    <row r="684447" hidden="1" x14ac:dyDescent="0.2"/>
    <row r="684448" hidden="1" x14ac:dyDescent="0.2"/>
    <row r="684449" hidden="1" x14ac:dyDescent="0.2"/>
    <row r="684450" hidden="1" x14ac:dyDescent="0.2"/>
    <row r="684451" hidden="1" x14ac:dyDescent="0.2"/>
    <row r="684452" hidden="1" x14ac:dyDescent="0.2"/>
    <row r="684453" hidden="1" x14ac:dyDescent="0.2"/>
    <row r="684454" hidden="1" x14ac:dyDescent="0.2"/>
    <row r="684455" hidden="1" x14ac:dyDescent="0.2"/>
    <row r="684456" hidden="1" x14ac:dyDescent="0.2"/>
    <row r="684457" hidden="1" x14ac:dyDescent="0.2"/>
    <row r="684458" hidden="1" x14ac:dyDescent="0.2"/>
    <row r="684459" hidden="1" x14ac:dyDescent="0.2"/>
    <row r="684460" hidden="1" x14ac:dyDescent="0.2"/>
    <row r="684461" hidden="1" x14ac:dyDescent="0.2"/>
    <row r="684462" hidden="1" x14ac:dyDescent="0.2"/>
    <row r="684463" hidden="1" x14ac:dyDescent="0.2"/>
    <row r="684464" hidden="1" x14ac:dyDescent="0.2"/>
    <row r="684465" hidden="1" x14ac:dyDescent="0.2"/>
    <row r="684466" hidden="1" x14ac:dyDescent="0.2"/>
    <row r="684467" hidden="1" x14ac:dyDescent="0.2"/>
    <row r="684468" hidden="1" x14ac:dyDescent="0.2"/>
    <row r="684469" hidden="1" x14ac:dyDescent="0.2"/>
    <row r="684470" hidden="1" x14ac:dyDescent="0.2"/>
    <row r="684471" hidden="1" x14ac:dyDescent="0.2"/>
    <row r="684472" hidden="1" x14ac:dyDescent="0.2"/>
    <row r="684473" hidden="1" x14ac:dyDescent="0.2"/>
    <row r="684474" hidden="1" x14ac:dyDescent="0.2"/>
    <row r="684475" hidden="1" x14ac:dyDescent="0.2"/>
    <row r="684476" hidden="1" x14ac:dyDescent="0.2"/>
    <row r="684477" hidden="1" x14ac:dyDescent="0.2"/>
    <row r="684478" hidden="1" x14ac:dyDescent="0.2"/>
    <row r="684479" hidden="1" x14ac:dyDescent="0.2"/>
    <row r="684480" hidden="1" x14ac:dyDescent="0.2"/>
    <row r="684481" hidden="1" x14ac:dyDescent="0.2"/>
    <row r="684482" hidden="1" x14ac:dyDescent="0.2"/>
    <row r="684483" hidden="1" x14ac:dyDescent="0.2"/>
    <row r="684484" hidden="1" x14ac:dyDescent="0.2"/>
    <row r="684485" hidden="1" x14ac:dyDescent="0.2"/>
    <row r="684486" hidden="1" x14ac:dyDescent="0.2"/>
    <row r="684487" hidden="1" x14ac:dyDescent="0.2"/>
    <row r="684488" hidden="1" x14ac:dyDescent="0.2"/>
    <row r="684489" hidden="1" x14ac:dyDescent="0.2"/>
    <row r="684490" hidden="1" x14ac:dyDescent="0.2"/>
    <row r="684491" hidden="1" x14ac:dyDescent="0.2"/>
    <row r="684492" hidden="1" x14ac:dyDescent="0.2"/>
    <row r="684493" hidden="1" x14ac:dyDescent="0.2"/>
    <row r="684494" hidden="1" x14ac:dyDescent="0.2"/>
    <row r="684495" hidden="1" x14ac:dyDescent="0.2"/>
    <row r="684496" hidden="1" x14ac:dyDescent="0.2"/>
    <row r="684497" hidden="1" x14ac:dyDescent="0.2"/>
    <row r="684498" hidden="1" x14ac:dyDescent="0.2"/>
    <row r="684499" hidden="1" x14ac:dyDescent="0.2"/>
    <row r="684500" hidden="1" x14ac:dyDescent="0.2"/>
    <row r="684501" hidden="1" x14ac:dyDescent="0.2"/>
    <row r="684502" hidden="1" x14ac:dyDescent="0.2"/>
    <row r="684503" hidden="1" x14ac:dyDescent="0.2"/>
    <row r="684504" hidden="1" x14ac:dyDescent="0.2"/>
    <row r="684505" hidden="1" x14ac:dyDescent="0.2"/>
    <row r="684506" hidden="1" x14ac:dyDescent="0.2"/>
    <row r="684507" hidden="1" x14ac:dyDescent="0.2"/>
    <row r="684508" hidden="1" x14ac:dyDescent="0.2"/>
    <row r="684509" hidden="1" x14ac:dyDescent="0.2"/>
    <row r="684510" hidden="1" x14ac:dyDescent="0.2"/>
    <row r="684511" hidden="1" x14ac:dyDescent="0.2"/>
    <row r="684512" hidden="1" x14ac:dyDescent="0.2"/>
    <row r="684513" hidden="1" x14ac:dyDescent="0.2"/>
    <row r="684514" hidden="1" x14ac:dyDescent="0.2"/>
    <row r="684515" hidden="1" x14ac:dyDescent="0.2"/>
    <row r="684516" hidden="1" x14ac:dyDescent="0.2"/>
    <row r="684517" hidden="1" x14ac:dyDescent="0.2"/>
    <row r="684518" hidden="1" x14ac:dyDescent="0.2"/>
    <row r="684519" hidden="1" x14ac:dyDescent="0.2"/>
    <row r="684520" hidden="1" x14ac:dyDescent="0.2"/>
    <row r="684521" hidden="1" x14ac:dyDescent="0.2"/>
    <row r="684522" hidden="1" x14ac:dyDescent="0.2"/>
    <row r="684523" hidden="1" x14ac:dyDescent="0.2"/>
    <row r="684524" hidden="1" x14ac:dyDescent="0.2"/>
    <row r="684525" hidden="1" x14ac:dyDescent="0.2"/>
    <row r="684526" hidden="1" x14ac:dyDescent="0.2"/>
    <row r="684527" hidden="1" x14ac:dyDescent="0.2"/>
    <row r="684528" hidden="1" x14ac:dyDescent="0.2"/>
    <row r="684529" hidden="1" x14ac:dyDescent="0.2"/>
    <row r="684530" hidden="1" x14ac:dyDescent="0.2"/>
    <row r="684531" hidden="1" x14ac:dyDescent="0.2"/>
    <row r="684532" hidden="1" x14ac:dyDescent="0.2"/>
    <row r="684533" hidden="1" x14ac:dyDescent="0.2"/>
    <row r="684534" hidden="1" x14ac:dyDescent="0.2"/>
    <row r="684535" hidden="1" x14ac:dyDescent="0.2"/>
    <row r="684536" hidden="1" x14ac:dyDescent="0.2"/>
    <row r="684537" hidden="1" x14ac:dyDescent="0.2"/>
    <row r="684538" hidden="1" x14ac:dyDescent="0.2"/>
    <row r="684539" hidden="1" x14ac:dyDescent="0.2"/>
    <row r="684540" hidden="1" x14ac:dyDescent="0.2"/>
    <row r="684541" hidden="1" x14ac:dyDescent="0.2"/>
    <row r="684542" hidden="1" x14ac:dyDescent="0.2"/>
    <row r="684543" hidden="1" x14ac:dyDescent="0.2"/>
    <row r="684544" hidden="1" x14ac:dyDescent="0.2"/>
    <row r="684545" hidden="1" x14ac:dyDescent="0.2"/>
    <row r="684546" hidden="1" x14ac:dyDescent="0.2"/>
    <row r="684547" hidden="1" x14ac:dyDescent="0.2"/>
    <row r="684548" hidden="1" x14ac:dyDescent="0.2"/>
    <row r="684549" hidden="1" x14ac:dyDescent="0.2"/>
    <row r="684550" hidden="1" x14ac:dyDescent="0.2"/>
    <row r="684551" hidden="1" x14ac:dyDescent="0.2"/>
    <row r="684552" hidden="1" x14ac:dyDescent="0.2"/>
    <row r="684553" hidden="1" x14ac:dyDescent="0.2"/>
    <row r="684554" hidden="1" x14ac:dyDescent="0.2"/>
    <row r="684555" hidden="1" x14ac:dyDescent="0.2"/>
    <row r="684556" hidden="1" x14ac:dyDescent="0.2"/>
    <row r="684557" hidden="1" x14ac:dyDescent="0.2"/>
    <row r="684558" hidden="1" x14ac:dyDescent="0.2"/>
    <row r="684559" hidden="1" x14ac:dyDescent="0.2"/>
    <row r="684560" hidden="1" x14ac:dyDescent="0.2"/>
    <row r="684561" hidden="1" x14ac:dyDescent="0.2"/>
    <row r="684562" hidden="1" x14ac:dyDescent="0.2"/>
    <row r="684563" hidden="1" x14ac:dyDescent="0.2"/>
    <row r="684564" hidden="1" x14ac:dyDescent="0.2"/>
    <row r="684565" hidden="1" x14ac:dyDescent="0.2"/>
    <row r="684566" hidden="1" x14ac:dyDescent="0.2"/>
    <row r="684567" hidden="1" x14ac:dyDescent="0.2"/>
    <row r="684568" hidden="1" x14ac:dyDescent="0.2"/>
    <row r="684569" hidden="1" x14ac:dyDescent="0.2"/>
    <row r="684570" hidden="1" x14ac:dyDescent="0.2"/>
    <row r="684571" hidden="1" x14ac:dyDescent="0.2"/>
    <row r="684572" hidden="1" x14ac:dyDescent="0.2"/>
    <row r="684573" hidden="1" x14ac:dyDescent="0.2"/>
    <row r="684574" hidden="1" x14ac:dyDescent="0.2"/>
    <row r="684575" hidden="1" x14ac:dyDescent="0.2"/>
    <row r="684576" hidden="1" x14ac:dyDescent="0.2"/>
    <row r="684577" hidden="1" x14ac:dyDescent="0.2"/>
    <row r="684578" hidden="1" x14ac:dyDescent="0.2"/>
    <row r="684579" hidden="1" x14ac:dyDescent="0.2"/>
    <row r="684580" hidden="1" x14ac:dyDescent="0.2"/>
    <row r="684581" hidden="1" x14ac:dyDescent="0.2"/>
    <row r="684582" hidden="1" x14ac:dyDescent="0.2"/>
    <row r="684583" hidden="1" x14ac:dyDescent="0.2"/>
    <row r="684584" hidden="1" x14ac:dyDescent="0.2"/>
    <row r="684585" hidden="1" x14ac:dyDescent="0.2"/>
    <row r="684586" hidden="1" x14ac:dyDescent="0.2"/>
    <row r="684587" hidden="1" x14ac:dyDescent="0.2"/>
    <row r="684588" hidden="1" x14ac:dyDescent="0.2"/>
    <row r="684589" hidden="1" x14ac:dyDescent="0.2"/>
    <row r="684590" hidden="1" x14ac:dyDescent="0.2"/>
    <row r="684591" hidden="1" x14ac:dyDescent="0.2"/>
    <row r="684592" hidden="1" x14ac:dyDescent="0.2"/>
    <row r="684593" hidden="1" x14ac:dyDescent="0.2"/>
    <row r="684594" hidden="1" x14ac:dyDescent="0.2"/>
    <row r="684595" hidden="1" x14ac:dyDescent="0.2"/>
    <row r="684596" hidden="1" x14ac:dyDescent="0.2"/>
    <row r="684597" hidden="1" x14ac:dyDescent="0.2"/>
    <row r="684598" hidden="1" x14ac:dyDescent="0.2"/>
    <row r="684599" hidden="1" x14ac:dyDescent="0.2"/>
    <row r="684600" hidden="1" x14ac:dyDescent="0.2"/>
    <row r="684601" hidden="1" x14ac:dyDescent="0.2"/>
    <row r="684602" hidden="1" x14ac:dyDescent="0.2"/>
    <row r="684603" hidden="1" x14ac:dyDescent="0.2"/>
    <row r="684604" hidden="1" x14ac:dyDescent="0.2"/>
    <row r="684605" hidden="1" x14ac:dyDescent="0.2"/>
    <row r="684606" hidden="1" x14ac:dyDescent="0.2"/>
    <row r="684607" hidden="1" x14ac:dyDescent="0.2"/>
    <row r="684608" hidden="1" x14ac:dyDescent="0.2"/>
    <row r="684609" hidden="1" x14ac:dyDescent="0.2"/>
    <row r="684610" hidden="1" x14ac:dyDescent="0.2"/>
    <row r="684611" hidden="1" x14ac:dyDescent="0.2"/>
    <row r="684612" hidden="1" x14ac:dyDescent="0.2"/>
    <row r="684613" hidden="1" x14ac:dyDescent="0.2"/>
    <row r="684614" hidden="1" x14ac:dyDescent="0.2"/>
    <row r="684615" hidden="1" x14ac:dyDescent="0.2"/>
    <row r="684616" hidden="1" x14ac:dyDescent="0.2"/>
    <row r="684617" hidden="1" x14ac:dyDescent="0.2"/>
    <row r="684618" hidden="1" x14ac:dyDescent="0.2"/>
    <row r="684619" hidden="1" x14ac:dyDescent="0.2"/>
    <row r="684620" hidden="1" x14ac:dyDescent="0.2"/>
    <row r="684621" hidden="1" x14ac:dyDescent="0.2"/>
    <row r="684622" hidden="1" x14ac:dyDescent="0.2"/>
    <row r="684623" hidden="1" x14ac:dyDescent="0.2"/>
    <row r="684624" hidden="1" x14ac:dyDescent="0.2"/>
    <row r="684625" hidden="1" x14ac:dyDescent="0.2"/>
    <row r="684626" hidden="1" x14ac:dyDescent="0.2"/>
    <row r="684627" hidden="1" x14ac:dyDescent="0.2"/>
    <row r="684628" hidden="1" x14ac:dyDescent="0.2"/>
    <row r="684629" hidden="1" x14ac:dyDescent="0.2"/>
    <row r="684630" hidden="1" x14ac:dyDescent="0.2"/>
    <row r="684631" hidden="1" x14ac:dyDescent="0.2"/>
    <row r="684632" hidden="1" x14ac:dyDescent="0.2"/>
    <row r="684633" hidden="1" x14ac:dyDescent="0.2"/>
    <row r="684634" hidden="1" x14ac:dyDescent="0.2"/>
    <row r="684635" hidden="1" x14ac:dyDescent="0.2"/>
    <row r="684636" hidden="1" x14ac:dyDescent="0.2"/>
    <row r="684637" hidden="1" x14ac:dyDescent="0.2"/>
    <row r="684638" hidden="1" x14ac:dyDescent="0.2"/>
    <row r="684639" hidden="1" x14ac:dyDescent="0.2"/>
    <row r="684640" hidden="1" x14ac:dyDescent="0.2"/>
    <row r="684641" hidden="1" x14ac:dyDescent="0.2"/>
    <row r="684642" hidden="1" x14ac:dyDescent="0.2"/>
    <row r="684643" hidden="1" x14ac:dyDescent="0.2"/>
    <row r="684644" hidden="1" x14ac:dyDescent="0.2"/>
    <row r="684645" hidden="1" x14ac:dyDescent="0.2"/>
    <row r="684646" hidden="1" x14ac:dyDescent="0.2"/>
    <row r="684647" hidden="1" x14ac:dyDescent="0.2"/>
    <row r="684648" hidden="1" x14ac:dyDescent="0.2"/>
    <row r="684649" hidden="1" x14ac:dyDescent="0.2"/>
    <row r="684650" hidden="1" x14ac:dyDescent="0.2"/>
    <row r="684651" hidden="1" x14ac:dyDescent="0.2"/>
    <row r="684652" hidden="1" x14ac:dyDescent="0.2"/>
    <row r="684653" hidden="1" x14ac:dyDescent="0.2"/>
    <row r="684654" hidden="1" x14ac:dyDescent="0.2"/>
    <row r="684655" hidden="1" x14ac:dyDescent="0.2"/>
    <row r="684656" hidden="1" x14ac:dyDescent="0.2"/>
    <row r="684657" hidden="1" x14ac:dyDescent="0.2"/>
    <row r="684658" hidden="1" x14ac:dyDescent="0.2"/>
    <row r="684659" hidden="1" x14ac:dyDescent="0.2"/>
    <row r="684660" hidden="1" x14ac:dyDescent="0.2"/>
    <row r="684661" hidden="1" x14ac:dyDescent="0.2"/>
    <row r="684662" hidden="1" x14ac:dyDescent="0.2"/>
    <row r="684663" hidden="1" x14ac:dyDescent="0.2"/>
    <row r="684664" hidden="1" x14ac:dyDescent="0.2"/>
    <row r="684665" hidden="1" x14ac:dyDescent="0.2"/>
    <row r="684666" hidden="1" x14ac:dyDescent="0.2"/>
    <row r="684667" hidden="1" x14ac:dyDescent="0.2"/>
    <row r="684668" hidden="1" x14ac:dyDescent="0.2"/>
    <row r="684669" hidden="1" x14ac:dyDescent="0.2"/>
    <row r="684670" hidden="1" x14ac:dyDescent="0.2"/>
    <row r="684671" hidden="1" x14ac:dyDescent="0.2"/>
    <row r="684672" hidden="1" x14ac:dyDescent="0.2"/>
    <row r="684673" hidden="1" x14ac:dyDescent="0.2"/>
    <row r="684674" hidden="1" x14ac:dyDescent="0.2"/>
    <row r="684675" hidden="1" x14ac:dyDescent="0.2"/>
    <row r="684676" hidden="1" x14ac:dyDescent="0.2"/>
    <row r="684677" hidden="1" x14ac:dyDescent="0.2"/>
    <row r="684678" hidden="1" x14ac:dyDescent="0.2"/>
    <row r="684679" hidden="1" x14ac:dyDescent="0.2"/>
    <row r="684680" hidden="1" x14ac:dyDescent="0.2"/>
    <row r="684681" hidden="1" x14ac:dyDescent="0.2"/>
    <row r="684682" hidden="1" x14ac:dyDescent="0.2"/>
    <row r="684683" hidden="1" x14ac:dyDescent="0.2"/>
    <row r="684684" hidden="1" x14ac:dyDescent="0.2"/>
    <row r="684685" hidden="1" x14ac:dyDescent="0.2"/>
    <row r="684686" hidden="1" x14ac:dyDescent="0.2"/>
    <row r="684687" hidden="1" x14ac:dyDescent="0.2"/>
    <row r="684688" hidden="1" x14ac:dyDescent="0.2"/>
    <row r="684689" hidden="1" x14ac:dyDescent="0.2"/>
    <row r="684690" hidden="1" x14ac:dyDescent="0.2"/>
    <row r="684691" hidden="1" x14ac:dyDescent="0.2"/>
    <row r="684692" hidden="1" x14ac:dyDescent="0.2"/>
    <row r="684693" hidden="1" x14ac:dyDescent="0.2"/>
    <row r="684694" hidden="1" x14ac:dyDescent="0.2"/>
    <row r="684695" hidden="1" x14ac:dyDescent="0.2"/>
    <row r="684696" hidden="1" x14ac:dyDescent="0.2"/>
    <row r="684697" hidden="1" x14ac:dyDescent="0.2"/>
    <row r="684698" hidden="1" x14ac:dyDescent="0.2"/>
    <row r="684699" hidden="1" x14ac:dyDescent="0.2"/>
    <row r="684700" hidden="1" x14ac:dyDescent="0.2"/>
    <row r="684701" hidden="1" x14ac:dyDescent="0.2"/>
    <row r="684702" hidden="1" x14ac:dyDescent="0.2"/>
    <row r="684703" hidden="1" x14ac:dyDescent="0.2"/>
    <row r="684704" hidden="1" x14ac:dyDescent="0.2"/>
    <row r="684705" hidden="1" x14ac:dyDescent="0.2"/>
    <row r="684706" hidden="1" x14ac:dyDescent="0.2"/>
    <row r="684707" hidden="1" x14ac:dyDescent="0.2"/>
    <row r="684708" hidden="1" x14ac:dyDescent="0.2"/>
    <row r="684709" hidden="1" x14ac:dyDescent="0.2"/>
    <row r="684710" hidden="1" x14ac:dyDescent="0.2"/>
    <row r="684711" hidden="1" x14ac:dyDescent="0.2"/>
    <row r="684712" hidden="1" x14ac:dyDescent="0.2"/>
    <row r="684713" hidden="1" x14ac:dyDescent="0.2"/>
    <row r="684714" hidden="1" x14ac:dyDescent="0.2"/>
    <row r="684715" hidden="1" x14ac:dyDescent="0.2"/>
    <row r="684716" hidden="1" x14ac:dyDescent="0.2"/>
    <row r="684717" hidden="1" x14ac:dyDescent="0.2"/>
    <row r="684718" hidden="1" x14ac:dyDescent="0.2"/>
    <row r="684719" hidden="1" x14ac:dyDescent="0.2"/>
    <row r="684720" hidden="1" x14ac:dyDescent="0.2"/>
    <row r="684721" hidden="1" x14ac:dyDescent="0.2"/>
    <row r="684722" hidden="1" x14ac:dyDescent="0.2"/>
    <row r="684723" hidden="1" x14ac:dyDescent="0.2"/>
    <row r="684724" hidden="1" x14ac:dyDescent="0.2"/>
    <row r="684725" hidden="1" x14ac:dyDescent="0.2"/>
    <row r="684726" hidden="1" x14ac:dyDescent="0.2"/>
    <row r="684727" hidden="1" x14ac:dyDescent="0.2"/>
    <row r="684728" hidden="1" x14ac:dyDescent="0.2"/>
    <row r="684729" hidden="1" x14ac:dyDescent="0.2"/>
    <row r="684730" hidden="1" x14ac:dyDescent="0.2"/>
    <row r="684731" hidden="1" x14ac:dyDescent="0.2"/>
    <row r="684732" hidden="1" x14ac:dyDescent="0.2"/>
    <row r="684733" hidden="1" x14ac:dyDescent="0.2"/>
    <row r="684734" hidden="1" x14ac:dyDescent="0.2"/>
    <row r="684735" hidden="1" x14ac:dyDescent="0.2"/>
    <row r="684736" hidden="1" x14ac:dyDescent="0.2"/>
    <row r="684737" hidden="1" x14ac:dyDescent="0.2"/>
    <row r="684738" hidden="1" x14ac:dyDescent="0.2"/>
    <row r="684739" hidden="1" x14ac:dyDescent="0.2"/>
    <row r="684740" hidden="1" x14ac:dyDescent="0.2"/>
    <row r="684741" hidden="1" x14ac:dyDescent="0.2"/>
    <row r="684742" hidden="1" x14ac:dyDescent="0.2"/>
    <row r="684743" hidden="1" x14ac:dyDescent="0.2"/>
    <row r="684744" hidden="1" x14ac:dyDescent="0.2"/>
    <row r="684745" hidden="1" x14ac:dyDescent="0.2"/>
    <row r="684746" hidden="1" x14ac:dyDescent="0.2"/>
    <row r="684747" hidden="1" x14ac:dyDescent="0.2"/>
    <row r="684748" hidden="1" x14ac:dyDescent="0.2"/>
    <row r="684749" hidden="1" x14ac:dyDescent="0.2"/>
    <row r="684750" hidden="1" x14ac:dyDescent="0.2"/>
    <row r="684751" hidden="1" x14ac:dyDescent="0.2"/>
    <row r="684752" hidden="1" x14ac:dyDescent="0.2"/>
    <row r="684753" hidden="1" x14ac:dyDescent="0.2"/>
    <row r="684754" hidden="1" x14ac:dyDescent="0.2"/>
    <row r="684755" hidden="1" x14ac:dyDescent="0.2"/>
    <row r="684756" hidden="1" x14ac:dyDescent="0.2"/>
    <row r="684757" hidden="1" x14ac:dyDescent="0.2"/>
    <row r="684758" hidden="1" x14ac:dyDescent="0.2"/>
    <row r="684759" hidden="1" x14ac:dyDescent="0.2"/>
    <row r="684760" hidden="1" x14ac:dyDescent="0.2"/>
    <row r="684761" hidden="1" x14ac:dyDescent="0.2"/>
    <row r="684762" hidden="1" x14ac:dyDescent="0.2"/>
    <row r="684763" hidden="1" x14ac:dyDescent="0.2"/>
    <row r="684764" hidden="1" x14ac:dyDescent="0.2"/>
    <row r="684765" hidden="1" x14ac:dyDescent="0.2"/>
    <row r="684766" hidden="1" x14ac:dyDescent="0.2"/>
    <row r="684767" hidden="1" x14ac:dyDescent="0.2"/>
    <row r="684768" hidden="1" x14ac:dyDescent="0.2"/>
    <row r="684769" hidden="1" x14ac:dyDescent="0.2"/>
    <row r="684770" hidden="1" x14ac:dyDescent="0.2"/>
    <row r="684771" hidden="1" x14ac:dyDescent="0.2"/>
    <row r="684772" hidden="1" x14ac:dyDescent="0.2"/>
    <row r="684773" hidden="1" x14ac:dyDescent="0.2"/>
    <row r="684774" hidden="1" x14ac:dyDescent="0.2"/>
    <row r="684775" hidden="1" x14ac:dyDescent="0.2"/>
    <row r="684776" hidden="1" x14ac:dyDescent="0.2"/>
    <row r="684777" hidden="1" x14ac:dyDescent="0.2"/>
    <row r="684778" hidden="1" x14ac:dyDescent="0.2"/>
    <row r="684779" hidden="1" x14ac:dyDescent="0.2"/>
    <row r="684780" hidden="1" x14ac:dyDescent="0.2"/>
    <row r="684781" hidden="1" x14ac:dyDescent="0.2"/>
    <row r="684782" hidden="1" x14ac:dyDescent="0.2"/>
    <row r="684783" hidden="1" x14ac:dyDescent="0.2"/>
    <row r="684784" hidden="1" x14ac:dyDescent="0.2"/>
    <row r="684785" hidden="1" x14ac:dyDescent="0.2"/>
    <row r="684786" hidden="1" x14ac:dyDescent="0.2"/>
    <row r="684787" hidden="1" x14ac:dyDescent="0.2"/>
    <row r="684788" hidden="1" x14ac:dyDescent="0.2"/>
    <row r="684789" hidden="1" x14ac:dyDescent="0.2"/>
    <row r="684790" hidden="1" x14ac:dyDescent="0.2"/>
    <row r="684791" hidden="1" x14ac:dyDescent="0.2"/>
    <row r="684792" hidden="1" x14ac:dyDescent="0.2"/>
    <row r="684793" hidden="1" x14ac:dyDescent="0.2"/>
    <row r="684794" hidden="1" x14ac:dyDescent="0.2"/>
    <row r="684795" hidden="1" x14ac:dyDescent="0.2"/>
    <row r="684796" hidden="1" x14ac:dyDescent="0.2"/>
    <row r="684797" hidden="1" x14ac:dyDescent="0.2"/>
    <row r="684798" hidden="1" x14ac:dyDescent="0.2"/>
    <row r="684799" hidden="1" x14ac:dyDescent="0.2"/>
    <row r="684800" hidden="1" x14ac:dyDescent="0.2"/>
    <row r="684801" hidden="1" x14ac:dyDescent="0.2"/>
    <row r="684802" hidden="1" x14ac:dyDescent="0.2"/>
    <row r="684803" hidden="1" x14ac:dyDescent="0.2"/>
    <row r="684804" hidden="1" x14ac:dyDescent="0.2"/>
    <row r="684805" hidden="1" x14ac:dyDescent="0.2"/>
    <row r="684806" hidden="1" x14ac:dyDescent="0.2"/>
    <row r="684807" hidden="1" x14ac:dyDescent="0.2"/>
    <row r="684808" hidden="1" x14ac:dyDescent="0.2"/>
    <row r="684809" hidden="1" x14ac:dyDescent="0.2"/>
    <row r="684810" hidden="1" x14ac:dyDescent="0.2"/>
    <row r="684811" hidden="1" x14ac:dyDescent="0.2"/>
    <row r="684812" hidden="1" x14ac:dyDescent="0.2"/>
    <row r="684813" hidden="1" x14ac:dyDescent="0.2"/>
    <row r="684814" hidden="1" x14ac:dyDescent="0.2"/>
    <row r="684815" hidden="1" x14ac:dyDescent="0.2"/>
    <row r="684816" hidden="1" x14ac:dyDescent="0.2"/>
    <row r="684817" hidden="1" x14ac:dyDescent="0.2"/>
    <row r="684818" hidden="1" x14ac:dyDescent="0.2"/>
    <row r="684819" hidden="1" x14ac:dyDescent="0.2"/>
    <row r="684820" hidden="1" x14ac:dyDescent="0.2"/>
    <row r="684821" hidden="1" x14ac:dyDescent="0.2"/>
    <row r="684822" hidden="1" x14ac:dyDescent="0.2"/>
    <row r="684823" hidden="1" x14ac:dyDescent="0.2"/>
    <row r="684824" hidden="1" x14ac:dyDescent="0.2"/>
    <row r="684825" hidden="1" x14ac:dyDescent="0.2"/>
    <row r="684826" hidden="1" x14ac:dyDescent="0.2"/>
    <row r="684827" hidden="1" x14ac:dyDescent="0.2"/>
    <row r="684828" hidden="1" x14ac:dyDescent="0.2"/>
    <row r="684829" hidden="1" x14ac:dyDescent="0.2"/>
    <row r="684830" hidden="1" x14ac:dyDescent="0.2"/>
    <row r="684831" hidden="1" x14ac:dyDescent="0.2"/>
    <row r="684832" hidden="1" x14ac:dyDescent="0.2"/>
    <row r="684833" hidden="1" x14ac:dyDescent="0.2"/>
    <row r="684834" hidden="1" x14ac:dyDescent="0.2"/>
    <row r="684835" hidden="1" x14ac:dyDescent="0.2"/>
    <row r="684836" hidden="1" x14ac:dyDescent="0.2"/>
    <row r="684837" hidden="1" x14ac:dyDescent="0.2"/>
    <row r="684838" hidden="1" x14ac:dyDescent="0.2"/>
    <row r="684839" hidden="1" x14ac:dyDescent="0.2"/>
    <row r="684840" hidden="1" x14ac:dyDescent="0.2"/>
    <row r="684841" hidden="1" x14ac:dyDescent="0.2"/>
    <row r="684842" hidden="1" x14ac:dyDescent="0.2"/>
    <row r="684843" hidden="1" x14ac:dyDescent="0.2"/>
    <row r="684844" hidden="1" x14ac:dyDescent="0.2"/>
    <row r="684845" hidden="1" x14ac:dyDescent="0.2"/>
    <row r="684846" hidden="1" x14ac:dyDescent="0.2"/>
    <row r="684847" hidden="1" x14ac:dyDescent="0.2"/>
    <row r="684848" hidden="1" x14ac:dyDescent="0.2"/>
    <row r="684849" hidden="1" x14ac:dyDescent="0.2"/>
    <row r="684850" hidden="1" x14ac:dyDescent="0.2"/>
    <row r="684851" hidden="1" x14ac:dyDescent="0.2"/>
    <row r="684852" hidden="1" x14ac:dyDescent="0.2"/>
    <row r="684853" hidden="1" x14ac:dyDescent="0.2"/>
    <row r="684854" hidden="1" x14ac:dyDescent="0.2"/>
    <row r="684855" hidden="1" x14ac:dyDescent="0.2"/>
    <row r="684856" hidden="1" x14ac:dyDescent="0.2"/>
    <row r="684857" hidden="1" x14ac:dyDescent="0.2"/>
    <row r="684858" hidden="1" x14ac:dyDescent="0.2"/>
    <row r="684859" hidden="1" x14ac:dyDescent="0.2"/>
    <row r="684860" hidden="1" x14ac:dyDescent="0.2"/>
    <row r="684861" hidden="1" x14ac:dyDescent="0.2"/>
    <row r="684862" hidden="1" x14ac:dyDescent="0.2"/>
    <row r="684863" hidden="1" x14ac:dyDescent="0.2"/>
    <row r="684864" hidden="1" x14ac:dyDescent="0.2"/>
    <row r="684865" hidden="1" x14ac:dyDescent="0.2"/>
    <row r="684866" hidden="1" x14ac:dyDescent="0.2"/>
    <row r="684867" hidden="1" x14ac:dyDescent="0.2"/>
    <row r="684868" hidden="1" x14ac:dyDescent="0.2"/>
    <row r="684869" hidden="1" x14ac:dyDescent="0.2"/>
    <row r="684870" hidden="1" x14ac:dyDescent="0.2"/>
    <row r="684871" hidden="1" x14ac:dyDescent="0.2"/>
    <row r="684872" hidden="1" x14ac:dyDescent="0.2"/>
    <row r="684873" hidden="1" x14ac:dyDescent="0.2"/>
    <row r="684874" hidden="1" x14ac:dyDescent="0.2"/>
    <row r="684875" hidden="1" x14ac:dyDescent="0.2"/>
    <row r="684876" hidden="1" x14ac:dyDescent="0.2"/>
    <row r="684877" hidden="1" x14ac:dyDescent="0.2"/>
    <row r="684878" hidden="1" x14ac:dyDescent="0.2"/>
    <row r="684879" hidden="1" x14ac:dyDescent="0.2"/>
    <row r="684880" hidden="1" x14ac:dyDescent="0.2"/>
    <row r="684881" hidden="1" x14ac:dyDescent="0.2"/>
    <row r="684882" hidden="1" x14ac:dyDescent="0.2"/>
    <row r="684883" hidden="1" x14ac:dyDescent="0.2"/>
    <row r="684884" hidden="1" x14ac:dyDescent="0.2"/>
    <row r="684885" hidden="1" x14ac:dyDescent="0.2"/>
    <row r="684886" hidden="1" x14ac:dyDescent="0.2"/>
    <row r="684887" hidden="1" x14ac:dyDescent="0.2"/>
    <row r="684888" hidden="1" x14ac:dyDescent="0.2"/>
    <row r="684889" hidden="1" x14ac:dyDescent="0.2"/>
    <row r="684890" hidden="1" x14ac:dyDescent="0.2"/>
    <row r="684891" hidden="1" x14ac:dyDescent="0.2"/>
    <row r="684892" hidden="1" x14ac:dyDescent="0.2"/>
    <row r="684893" hidden="1" x14ac:dyDescent="0.2"/>
    <row r="684894" hidden="1" x14ac:dyDescent="0.2"/>
    <row r="684895" hidden="1" x14ac:dyDescent="0.2"/>
    <row r="684896" hidden="1" x14ac:dyDescent="0.2"/>
    <row r="684897" hidden="1" x14ac:dyDescent="0.2"/>
    <row r="684898" hidden="1" x14ac:dyDescent="0.2"/>
    <row r="684899" hidden="1" x14ac:dyDescent="0.2"/>
    <row r="684900" hidden="1" x14ac:dyDescent="0.2"/>
    <row r="684901" hidden="1" x14ac:dyDescent="0.2"/>
    <row r="684902" hidden="1" x14ac:dyDescent="0.2"/>
    <row r="684903" hidden="1" x14ac:dyDescent="0.2"/>
    <row r="684904" hidden="1" x14ac:dyDescent="0.2"/>
    <row r="684905" hidden="1" x14ac:dyDescent="0.2"/>
    <row r="684906" hidden="1" x14ac:dyDescent="0.2"/>
    <row r="684907" hidden="1" x14ac:dyDescent="0.2"/>
    <row r="684908" hidden="1" x14ac:dyDescent="0.2"/>
    <row r="684909" hidden="1" x14ac:dyDescent="0.2"/>
    <row r="684910" hidden="1" x14ac:dyDescent="0.2"/>
    <row r="684911" hidden="1" x14ac:dyDescent="0.2"/>
    <row r="684912" hidden="1" x14ac:dyDescent="0.2"/>
    <row r="684913" hidden="1" x14ac:dyDescent="0.2"/>
    <row r="684914" hidden="1" x14ac:dyDescent="0.2"/>
    <row r="684915" hidden="1" x14ac:dyDescent="0.2"/>
    <row r="684916" hidden="1" x14ac:dyDescent="0.2"/>
    <row r="684917" hidden="1" x14ac:dyDescent="0.2"/>
    <row r="684918" hidden="1" x14ac:dyDescent="0.2"/>
    <row r="684919" hidden="1" x14ac:dyDescent="0.2"/>
    <row r="684920" hidden="1" x14ac:dyDescent="0.2"/>
    <row r="684921" hidden="1" x14ac:dyDescent="0.2"/>
    <row r="684922" hidden="1" x14ac:dyDescent="0.2"/>
    <row r="684923" hidden="1" x14ac:dyDescent="0.2"/>
    <row r="684924" hidden="1" x14ac:dyDescent="0.2"/>
    <row r="684925" hidden="1" x14ac:dyDescent="0.2"/>
    <row r="684926" hidden="1" x14ac:dyDescent="0.2"/>
    <row r="684927" hidden="1" x14ac:dyDescent="0.2"/>
    <row r="684928" hidden="1" x14ac:dyDescent="0.2"/>
    <row r="684929" hidden="1" x14ac:dyDescent="0.2"/>
    <row r="684930" hidden="1" x14ac:dyDescent="0.2"/>
    <row r="684931" hidden="1" x14ac:dyDescent="0.2"/>
    <row r="684932" hidden="1" x14ac:dyDescent="0.2"/>
    <row r="684933" hidden="1" x14ac:dyDescent="0.2"/>
    <row r="684934" hidden="1" x14ac:dyDescent="0.2"/>
    <row r="684935" hidden="1" x14ac:dyDescent="0.2"/>
    <row r="684936" hidden="1" x14ac:dyDescent="0.2"/>
    <row r="684937" hidden="1" x14ac:dyDescent="0.2"/>
    <row r="684938" hidden="1" x14ac:dyDescent="0.2"/>
    <row r="684939" hidden="1" x14ac:dyDescent="0.2"/>
    <row r="684940" hidden="1" x14ac:dyDescent="0.2"/>
    <row r="684941" hidden="1" x14ac:dyDescent="0.2"/>
    <row r="684942" hidden="1" x14ac:dyDescent="0.2"/>
    <row r="684943" hidden="1" x14ac:dyDescent="0.2"/>
    <row r="684944" hidden="1" x14ac:dyDescent="0.2"/>
    <row r="684945" hidden="1" x14ac:dyDescent="0.2"/>
    <row r="684946" hidden="1" x14ac:dyDescent="0.2"/>
    <row r="684947" hidden="1" x14ac:dyDescent="0.2"/>
    <row r="684948" hidden="1" x14ac:dyDescent="0.2"/>
    <row r="684949" hidden="1" x14ac:dyDescent="0.2"/>
    <row r="684950" hidden="1" x14ac:dyDescent="0.2"/>
    <row r="684951" hidden="1" x14ac:dyDescent="0.2"/>
    <row r="684952" hidden="1" x14ac:dyDescent="0.2"/>
    <row r="684953" hidden="1" x14ac:dyDescent="0.2"/>
    <row r="684954" hidden="1" x14ac:dyDescent="0.2"/>
    <row r="684955" hidden="1" x14ac:dyDescent="0.2"/>
    <row r="684956" hidden="1" x14ac:dyDescent="0.2"/>
    <row r="684957" hidden="1" x14ac:dyDescent="0.2"/>
    <row r="684958" hidden="1" x14ac:dyDescent="0.2"/>
    <row r="684959" hidden="1" x14ac:dyDescent="0.2"/>
    <row r="684960" hidden="1" x14ac:dyDescent="0.2"/>
    <row r="684961" hidden="1" x14ac:dyDescent="0.2"/>
    <row r="684962" hidden="1" x14ac:dyDescent="0.2"/>
    <row r="684963" hidden="1" x14ac:dyDescent="0.2"/>
    <row r="684964" hidden="1" x14ac:dyDescent="0.2"/>
    <row r="684965" hidden="1" x14ac:dyDescent="0.2"/>
    <row r="684966" hidden="1" x14ac:dyDescent="0.2"/>
    <row r="684967" hidden="1" x14ac:dyDescent="0.2"/>
    <row r="684968" hidden="1" x14ac:dyDescent="0.2"/>
    <row r="684969" hidden="1" x14ac:dyDescent="0.2"/>
    <row r="684970" hidden="1" x14ac:dyDescent="0.2"/>
    <row r="684971" hidden="1" x14ac:dyDescent="0.2"/>
    <row r="684972" hidden="1" x14ac:dyDescent="0.2"/>
    <row r="684973" hidden="1" x14ac:dyDescent="0.2"/>
    <row r="684974" hidden="1" x14ac:dyDescent="0.2"/>
    <row r="684975" hidden="1" x14ac:dyDescent="0.2"/>
    <row r="684976" hidden="1" x14ac:dyDescent="0.2"/>
    <row r="684977" hidden="1" x14ac:dyDescent="0.2"/>
    <row r="684978" hidden="1" x14ac:dyDescent="0.2"/>
    <row r="684979" hidden="1" x14ac:dyDescent="0.2"/>
    <row r="684980" hidden="1" x14ac:dyDescent="0.2"/>
    <row r="684981" hidden="1" x14ac:dyDescent="0.2"/>
    <row r="684982" hidden="1" x14ac:dyDescent="0.2"/>
    <row r="684983" hidden="1" x14ac:dyDescent="0.2"/>
    <row r="684984" hidden="1" x14ac:dyDescent="0.2"/>
    <row r="684985" hidden="1" x14ac:dyDescent="0.2"/>
    <row r="684986" hidden="1" x14ac:dyDescent="0.2"/>
    <row r="684987" hidden="1" x14ac:dyDescent="0.2"/>
    <row r="684988" hidden="1" x14ac:dyDescent="0.2"/>
    <row r="684989" hidden="1" x14ac:dyDescent="0.2"/>
    <row r="684990" hidden="1" x14ac:dyDescent="0.2"/>
    <row r="684991" hidden="1" x14ac:dyDescent="0.2"/>
    <row r="684992" hidden="1" x14ac:dyDescent="0.2"/>
    <row r="684993" hidden="1" x14ac:dyDescent="0.2"/>
    <row r="684994" hidden="1" x14ac:dyDescent="0.2"/>
    <row r="684995" hidden="1" x14ac:dyDescent="0.2"/>
    <row r="684996" hidden="1" x14ac:dyDescent="0.2"/>
    <row r="684997" hidden="1" x14ac:dyDescent="0.2"/>
    <row r="684998" hidden="1" x14ac:dyDescent="0.2"/>
    <row r="684999" hidden="1" x14ac:dyDescent="0.2"/>
    <row r="685000" hidden="1" x14ac:dyDescent="0.2"/>
    <row r="685001" hidden="1" x14ac:dyDescent="0.2"/>
    <row r="685002" hidden="1" x14ac:dyDescent="0.2"/>
    <row r="685003" hidden="1" x14ac:dyDescent="0.2"/>
    <row r="685004" hidden="1" x14ac:dyDescent="0.2"/>
    <row r="685005" hidden="1" x14ac:dyDescent="0.2"/>
    <row r="685006" hidden="1" x14ac:dyDescent="0.2"/>
    <row r="685007" hidden="1" x14ac:dyDescent="0.2"/>
    <row r="685008" hidden="1" x14ac:dyDescent="0.2"/>
    <row r="685009" hidden="1" x14ac:dyDescent="0.2"/>
    <row r="685010" hidden="1" x14ac:dyDescent="0.2"/>
    <row r="685011" hidden="1" x14ac:dyDescent="0.2"/>
    <row r="685012" hidden="1" x14ac:dyDescent="0.2"/>
    <row r="685013" hidden="1" x14ac:dyDescent="0.2"/>
    <row r="685014" hidden="1" x14ac:dyDescent="0.2"/>
    <row r="685015" hidden="1" x14ac:dyDescent="0.2"/>
    <row r="685016" hidden="1" x14ac:dyDescent="0.2"/>
    <row r="685017" hidden="1" x14ac:dyDescent="0.2"/>
    <row r="685018" hidden="1" x14ac:dyDescent="0.2"/>
    <row r="685019" hidden="1" x14ac:dyDescent="0.2"/>
    <row r="685020" hidden="1" x14ac:dyDescent="0.2"/>
    <row r="685021" hidden="1" x14ac:dyDescent="0.2"/>
    <row r="685022" hidden="1" x14ac:dyDescent="0.2"/>
    <row r="685023" hidden="1" x14ac:dyDescent="0.2"/>
    <row r="685024" hidden="1" x14ac:dyDescent="0.2"/>
    <row r="685025" hidden="1" x14ac:dyDescent="0.2"/>
    <row r="685026" hidden="1" x14ac:dyDescent="0.2"/>
    <row r="685027" hidden="1" x14ac:dyDescent="0.2"/>
    <row r="685028" hidden="1" x14ac:dyDescent="0.2"/>
    <row r="685029" hidden="1" x14ac:dyDescent="0.2"/>
    <row r="685030" hidden="1" x14ac:dyDescent="0.2"/>
    <row r="685031" hidden="1" x14ac:dyDescent="0.2"/>
    <row r="685032" hidden="1" x14ac:dyDescent="0.2"/>
    <row r="685033" hidden="1" x14ac:dyDescent="0.2"/>
    <row r="685034" hidden="1" x14ac:dyDescent="0.2"/>
    <row r="685035" hidden="1" x14ac:dyDescent="0.2"/>
    <row r="685036" hidden="1" x14ac:dyDescent="0.2"/>
    <row r="685037" hidden="1" x14ac:dyDescent="0.2"/>
    <row r="685038" hidden="1" x14ac:dyDescent="0.2"/>
    <row r="685039" hidden="1" x14ac:dyDescent="0.2"/>
    <row r="685040" hidden="1" x14ac:dyDescent="0.2"/>
    <row r="685041" hidden="1" x14ac:dyDescent="0.2"/>
    <row r="685042" hidden="1" x14ac:dyDescent="0.2"/>
    <row r="685043" hidden="1" x14ac:dyDescent="0.2"/>
    <row r="685044" hidden="1" x14ac:dyDescent="0.2"/>
    <row r="685045" hidden="1" x14ac:dyDescent="0.2"/>
    <row r="685046" hidden="1" x14ac:dyDescent="0.2"/>
    <row r="685047" hidden="1" x14ac:dyDescent="0.2"/>
    <row r="685048" hidden="1" x14ac:dyDescent="0.2"/>
    <row r="685049" hidden="1" x14ac:dyDescent="0.2"/>
    <row r="685050" hidden="1" x14ac:dyDescent="0.2"/>
    <row r="685051" hidden="1" x14ac:dyDescent="0.2"/>
    <row r="685052" hidden="1" x14ac:dyDescent="0.2"/>
    <row r="685053" hidden="1" x14ac:dyDescent="0.2"/>
    <row r="685054" hidden="1" x14ac:dyDescent="0.2"/>
    <row r="685055" hidden="1" x14ac:dyDescent="0.2"/>
    <row r="685056" hidden="1" x14ac:dyDescent="0.2"/>
    <row r="685057" hidden="1" x14ac:dyDescent="0.2"/>
    <row r="685058" hidden="1" x14ac:dyDescent="0.2"/>
    <row r="685059" hidden="1" x14ac:dyDescent="0.2"/>
    <row r="685060" hidden="1" x14ac:dyDescent="0.2"/>
    <row r="685061" hidden="1" x14ac:dyDescent="0.2"/>
    <row r="685062" hidden="1" x14ac:dyDescent="0.2"/>
    <row r="685063" hidden="1" x14ac:dyDescent="0.2"/>
    <row r="685064" hidden="1" x14ac:dyDescent="0.2"/>
    <row r="685065" hidden="1" x14ac:dyDescent="0.2"/>
    <row r="685066" hidden="1" x14ac:dyDescent="0.2"/>
    <row r="685067" hidden="1" x14ac:dyDescent="0.2"/>
    <row r="685068" hidden="1" x14ac:dyDescent="0.2"/>
    <row r="685069" hidden="1" x14ac:dyDescent="0.2"/>
    <row r="685070" hidden="1" x14ac:dyDescent="0.2"/>
    <row r="685071" hidden="1" x14ac:dyDescent="0.2"/>
    <row r="685072" hidden="1" x14ac:dyDescent="0.2"/>
    <row r="685073" hidden="1" x14ac:dyDescent="0.2"/>
    <row r="685074" hidden="1" x14ac:dyDescent="0.2"/>
    <row r="685075" hidden="1" x14ac:dyDescent="0.2"/>
    <row r="685076" hidden="1" x14ac:dyDescent="0.2"/>
    <row r="685077" hidden="1" x14ac:dyDescent="0.2"/>
    <row r="685078" hidden="1" x14ac:dyDescent="0.2"/>
    <row r="685079" hidden="1" x14ac:dyDescent="0.2"/>
    <row r="685080" hidden="1" x14ac:dyDescent="0.2"/>
    <row r="685081" hidden="1" x14ac:dyDescent="0.2"/>
    <row r="685082" hidden="1" x14ac:dyDescent="0.2"/>
    <row r="685083" hidden="1" x14ac:dyDescent="0.2"/>
    <row r="685084" hidden="1" x14ac:dyDescent="0.2"/>
    <row r="685085" hidden="1" x14ac:dyDescent="0.2"/>
    <row r="685086" hidden="1" x14ac:dyDescent="0.2"/>
    <row r="685087" hidden="1" x14ac:dyDescent="0.2"/>
    <row r="685088" hidden="1" x14ac:dyDescent="0.2"/>
    <row r="685089" hidden="1" x14ac:dyDescent="0.2"/>
    <row r="685090" hidden="1" x14ac:dyDescent="0.2"/>
    <row r="685091" hidden="1" x14ac:dyDescent="0.2"/>
    <row r="685092" hidden="1" x14ac:dyDescent="0.2"/>
    <row r="685093" hidden="1" x14ac:dyDescent="0.2"/>
    <row r="685094" hidden="1" x14ac:dyDescent="0.2"/>
    <row r="685095" hidden="1" x14ac:dyDescent="0.2"/>
    <row r="685096" hidden="1" x14ac:dyDescent="0.2"/>
    <row r="685097" hidden="1" x14ac:dyDescent="0.2"/>
    <row r="685098" hidden="1" x14ac:dyDescent="0.2"/>
    <row r="685099" hidden="1" x14ac:dyDescent="0.2"/>
    <row r="685100" hidden="1" x14ac:dyDescent="0.2"/>
    <row r="685101" hidden="1" x14ac:dyDescent="0.2"/>
    <row r="685102" hidden="1" x14ac:dyDescent="0.2"/>
    <row r="685103" hidden="1" x14ac:dyDescent="0.2"/>
    <row r="685104" hidden="1" x14ac:dyDescent="0.2"/>
    <row r="685105" hidden="1" x14ac:dyDescent="0.2"/>
    <row r="685106" hidden="1" x14ac:dyDescent="0.2"/>
    <row r="685107" hidden="1" x14ac:dyDescent="0.2"/>
    <row r="685108" hidden="1" x14ac:dyDescent="0.2"/>
    <row r="685109" hidden="1" x14ac:dyDescent="0.2"/>
    <row r="685110" hidden="1" x14ac:dyDescent="0.2"/>
    <row r="685111" hidden="1" x14ac:dyDescent="0.2"/>
    <row r="685112" hidden="1" x14ac:dyDescent="0.2"/>
    <row r="685113" hidden="1" x14ac:dyDescent="0.2"/>
    <row r="685114" hidden="1" x14ac:dyDescent="0.2"/>
    <row r="685115" hidden="1" x14ac:dyDescent="0.2"/>
    <row r="685116" hidden="1" x14ac:dyDescent="0.2"/>
    <row r="685117" hidden="1" x14ac:dyDescent="0.2"/>
    <row r="685118" hidden="1" x14ac:dyDescent="0.2"/>
    <row r="685119" hidden="1" x14ac:dyDescent="0.2"/>
    <row r="685120" hidden="1" x14ac:dyDescent="0.2"/>
    <row r="685121" hidden="1" x14ac:dyDescent="0.2"/>
    <row r="685122" hidden="1" x14ac:dyDescent="0.2"/>
    <row r="685123" hidden="1" x14ac:dyDescent="0.2"/>
    <row r="685124" hidden="1" x14ac:dyDescent="0.2"/>
    <row r="685125" hidden="1" x14ac:dyDescent="0.2"/>
    <row r="685126" hidden="1" x14ac:dyDescent="0.2"/>
    <row r="685127" hidden="1" x14ac:dyDescent="0.2"/>
    <row r="685128" hidden="1" x14ac:dyDescent="0.2"/>
    <row r="685129" hidden="1" x14ac:dyDescent="0.2"/>
    <row r="685130" hidden="1" x14ac:dyDescent="0.2"/>
    <row r="685131" hidden="1" x14ac:dyDescent="0.2"/>
    <row r="685132" hidden="1" x14ac:dyDescent="0.2"/>
    <row r="685133" hidden="1" x14ac:dyDescent="0.2"/>
    <row r="685134" hidden="1" x14ac:dyDescent="0.2"/>
    <row r="685135" hidden="1" x14ac:dyDescent="0.2"/>
    <row r="685136" hidden="1" x14ac:dyDescent="0.2"/>
    <row r="685137" hidden="1" x14ac:dyDescent="0.2"/>
    <row r="685138" hidden="1" x14ac:dyDescent="0.2"/>
    <row r="685139" hidden="1" x14ac:dyDescent="0.2"/>
    <row r="685140" hidden="1" x14ac:dyDescent="0.2"/>
    <row r="685141" hidden="1" x14ac:dyDescent="0.2"/>
    <row r="685142" hidden="1" x14ac:dyDescent="0.2"/>
    <row r="685143" hidden="1" x14ac:dyDescent="0.2"/>
    <row r="685144" hidden="1" x14ac:dyDescent="0.2"/>
    <row r="685145" hidden="1" x14ac:dyDescent="0.2"/>
    <row r="685146" hidden="1" x14ac:dyDescent="0.2"/>
    <row r="685147" hidden="1" x14ac:dyDescent="0.2"/>
    <row r="685148" hidden="1" x14ac:dyDescent="0.2"/>
    <row r="685149" hidden="1" x14ac:dyDescent="0.2"/>
    <row r="685150" hidden="1" x14ac:dyDescent="0.2"/>
    <row r="685151" hidden="1" x14ac:dyDescent="0.2"/>
    <row r="685152" hidden="1" x14ac:dyDescent="0.2"/>
    <row r="685153" hidden="1" x14ac:dyDescent="0.2"/>
    <row r="685154" hidden="1" x14ac:dyDescent="0.2"/>
    <row r="685155" hidden="1" x14ac:dyDescent="0.2"/>
    <row r="685156" hidden="1" x14ac:dyDescent="0.2"/>
    <row r="685157" hidden="1" x14ac:dyDescent="0.2"/>
    <row r="685158" hidden="1" x14ac:dyDescent="0.2"/>
    <row r="685159" hidden="1" x14ac:dyDescent="0.2"/>
    <row r="685160" hidden="1" x14ac:dyDescent="0.2"/>
    <row r="685161" hidden="1" x14ac:dyDescent="0.2"/>
    <row r="685162" hidden="1" x14ac:dyDescent="0.2"/>
    <row r="685163" hidden="1" x14ac:dyDescent="0.2"/>
    <row r="685164" hidden="1" x14ac:dyDescent="0.2"/>
    <row r="685165" hidden="1" x14ac:dyDescent="0.2"/>
    <row r="685166" hidden="1" x14ac:dyDescent="0.2"/>
    <row r="685167" hidden="1" x14ac:dyDescent="0.2"/>
    <row r="685168" hidden="1" x14ac:dyDescent="0.2"/>
    <row r="685169" hidden="1" x14ac:dyDescent="0.2"/>
    <row r="685170" hidden="1" x14ac:dyDescent="0.2"/>
    <row r="685171" hidden="1" x14ac:dyDescent="0.2"/>
    <row r="685172" hidden="1" x14ac:dyDescent="0.2"/>
    <row r="685173" hidden="1" x14ac:dyDescent="0.2"/>
    <row r="685174" hidden="1" x14ac:dyDescent="0.2"/>
    <row r="685175" hidden="1" x14ac:dyDescent="0.2"/>
    <row r="685176" hidden="1" x14ac:dyDescent="0.2"/>
    <row r="685177" hidden="1" x14ac:dyDescent="0.2"/>
    <row r="685178" hidden="1" x14ac:dyDescent="0.2"/>
    <row r="685179" hidden="1" x14ac:dyDescent="0.2"/>
    <row r="685180" hidden="1" x14ac:dyDescent="0.2"/>
    <row r="685181" hidden="1" x14ac:dyDescent="0.2"/>
    <row r="685182" hidden="1" x14ac:dyDescent="0.2"/>
    <row r="685183" hidden="1" x14ac:dyDescent="0.2"/>
    <row r="685184" hidden="1" x14ac:dyDescent="0.2"/>
    <row r="685185" hidden="1" x14ac:dyDescent="0.2"/>
    <row r="685186" hidden="1" x14ac:dyDescent="0.2"/>
    <row r="685187" hidden="1" x14ac:dyDescent="0.2"/>
    <row r="685188" hidden="1" x14ac:dyDescent="0.2"/>
    <row r="685189" hidden="1" x14ac:dyDescent="0.2"/>
    <row r="685190" hidden="1" x14ac:dyDescent="0.2"/>
    <row r="685191" hidden="1" x14ac:dyDescent="0.2"/>
    <row r="685192" hidden="1" x14ac:dyDescent="0.2"/>
    <row r="685193" hidden="1" x14ac:dyDescent="0.2"/>
    <row r="685194" hidden="1" x14ac:dyDescent="0.2"/>
    <row r="685195" hidden="1" x14ac:dyDescent="0.2"/>
    <row r="685196" hidden="1" x14ac:dyDescent="0.2"/>
    <row r="685197" hidden="1" x14ac:dyDescent="0.2"/>
    <row r="685198" hidden="1" x14ac:dyDescent="0.2"/>
    <row r="685199" hidden="1" x14ac:dyDescent="0.2"/>
    <row r="685200" hidden="1" x14ac:dyDescent="0.2"/>
    <row r="685201" hidden="1" x14ac:dyDescent="0.2"/>
    <row r="685202" hidden="1" x14ac:dyDescent="0.2"/>
    <row r="685203" hidden="1" x14ac:dyDescent="0.2"/>
    <row r="685204" hidden="1" x14ac:dyDescent="0.2"/>
    <row r="685205" hidden="1" x14ac:dyDescent="0.2"/>
    <row r="685206" hidden="1" x14ac:dyDescent="0.2"/>
    <row r="685207" hidden="1" x14ac:dyDescent="0.2"/>
    <row r="685208" hidden="1" x14ac:dyDescent="0.2"/>
    <row r="685209" hidden="1" x14ac:dyDescent="0.2"/>
    <row r="685210" hidden="1" x14ac:dyDescent="0.2"/>
    <row r="685211" hidden="1" x14ac:dyDescent="0.2"/>
    <row r="685212" hidden="1" x14ac:dyDescent="0.2"/>
    <row r="685213" hidden="1" x14ac:dyDescent="0.2"/>
    <row r="685214" hidden="1" x14ac:dyDescent="0.2"/>
    <row r="685215" hidden="1" x14ac:dyDescent="0.2"/>
    <row r="685216" hidden="1" x14ac:dyDescent="0.2"/>
    <row r="685217" hidden="1" x14ac:dyDescent="0.2"/>
    <row r="685218" hidden="1" x14ac:dyDescent="0.2"/>
    <row r="685219" hidden="1" x14ac:dyDescent="0.2"/>
    <row r="685220" hidden="1" x14ac:dyDescent="0.2"/>
    <row r="685221" hidden="1" x14ac:dyDescent="0.2"/>
    <row r="685222" hidden="1" x14ac:dyDescent="0.2"/>
    <row r="685223" hidden="1" x14ac:dyDescent="0.2"/>
    <row r="685224" hidden="1" x14ac:dyDescent="0.2"/>
    <row r="685225" hidden="1" x14ac:dyDescent="0.2"/>
    <row r="685226" hidden="1" x14ac:dyDescent="0.2"/>
    <row r="685227" hidden="1" x14ac:dyDescent="0.2"/>
    <row r="685228" hidden="1" x14ac:dyDescent="0.2"/>
    <row r="685229" hidden="1" x14ac:dyDescent="0.2"/>
    <row r="685230" hidden="1" x14ac:dyDescent="0.2"/>
    <row r="685231" hidden="1" x14ac:dyDescent="0.2"/>
    <row r="685232" hidden="1" x14ac:dyDescent="0.2"/>
    <row r="685233" hidden="1" x14ac:dyDescent="0.2"/>
    <row r="685234" hidden="1" x14ac:dyDescent="0.2"/>
    <row r="685235" hidden="1" x14ac:dyDescent="0.2"/>
    <row r="685236" hidden="1" x14ac:dyDescent="0.2"/>
    <row r="685237" hidden="1" x14ac:dyDescent="0.2"/>
    <row r="685238" hidden="1" x14ac:dyDescent="0.2"/>
    <row r="685239" hidden="1" x14ac:dyDescent="0.2"/>
    <row r="685240" hidden="1" x14ac:dyDescent="0.2"/>
    <row r="685241" hidden="1" x14ac:dyDescent="0.2"/>
    <row r="685242" hidden="1" x14ac:dyDescent="0.2"/>
    <row r="685243" hidden="1" x14ac:dyDescent="0.2"/>
    <row r="685244" hidden="1" x14ac:dyDescent="0.2"/>
    <row r="685245" hidden="1" x14ac:dyDescent="0.2"/>
    <row r="685246" hidden="1" x14ac:dyDescent="0.2"/>
    <row r="685247" hidden="1" x14ac:dyDescent="0.2"/>
    <row r="685248" hidden="1" x14ac:dyDescent="0.2"/>
    <row r="685249" hidden="1" x14ac:dyDescent="0.2"/>
    <row r="685250" hidden="1" x14ac:dyDescent="0.2"/>
    <row r="685251" hidden="1" x14ac:dyDescent="0.2"/>
    <row r="685252" hidden="1" x14ac:dyDescent="0.2"/>
    <row r="685253" hidden="1" x14ac:dyDescent="0.2"/>
    <row r="685254" hidden="1" x14ac:dyDescent="0.2"/>
    <row r="685255" hidden="1" x14ac:dyDescent="0.2"/>
    <row r="685256" hidden="1" x14ac:dyDescent="0.2"/>
    <row r="685257" hidden="1" x14ac:dyDescent="0.2"/>
    <row r="685258" hidden="1" x14ac:dyDescent="0.2"/>
    <row r="685259" hidden="1" x14ac:dyDescent="0.2"/>
    <row r="685260" hidden="1" x14ac:dyDescent="0.2"/>
    <row r="685261" hidden="1" x14ac:dyDescent="0.2"/>
    <row r="685262" hidden="1" x14ac:dyDescent="0.2"/>
    <row r="685263" hidden="1" x14ac:dyDescent="0.2"/>
    <row r="685264" hidden="1" x14ac:dyDescent="0.2"/>
    <row r="685265" hidden="1" x14ac:dyDescent="0.2"/>
    <row r="685266" hidden="1" x14ac:dyDescent="0.2"/>
    <row r="685267" hidden="1" x14ac:dyDescent="0.2"/>
    <row r="685268" hidden="1" x14ac:dyDescent="0.2"/>
    <row r="685269" hidden="1" x14ac:dyDescent="0.2"/>
    <row r="685270" hidden="1" x14ac:dyDescent="0.2"/>
    <row r="685271" hidden="1" x14ac:dyDescent="0.2"/>
    <row r="685272" hidden="1" x14ac:dyDescent="0.2"/>
    <row r="685273" hidden="1" x14ac:dyDescent="0.2"/>
    <row r="685274" hidden="1" x14ac:dyDescent="0.2"/>
    <row r="685275" hidden="1" x14ac:dyDescent="0.2"/>
    <row r="685276" hidden="1" x14ac:dyDescent="0.2"/>
    <row r="685277" hidden="1" x14ac:dyDescent="0.2"/>
    <row r="685278" hidden="1" x14ac:dyDescent="0.2"/>
    <row r="685279" hidden="1" x14ac:dyDescent="0.2"/>
    <row r="685280" hidden="1" x14ac:dyDescent="0.2"/>
    <row r="685281" hidden="1" x14ac:dyDescent="0.2"/>
    <row r="685282" hidden="1" x14ac:dyDescent="0.2"/>
    <row r="685283" hidden="1" x14ac:dyDescent="0.2"/>
    <row r="685284" hidden="1" x14ac:dyDescent="0.2"/>
    <row r="685285" hidden="1" x14ac:dyDescent="0.2"/>
    <row r="685286" hidden="1" x14ac:dyDescent="0.2"/>
    <row r="685287" hidden="1" x14ac:dyDescent="0.2"/>
    <row r="685288" hidden="1" x14ac:dyDescent="0.2"/>
    <row r="685289" hidden="1" x14ac:dyDescent="0.2"/>
    <row r="685290" hidden="1" x14ac:dyDescent="0.2"/>
    <row r="685291" hidden="1" x14ac:dyDescent="0.2"/>
    <row r="685292" hidden="1" x14ac:dyDescent="0.2"/>
    <row r="685293" hidden="1" x14ac:dyDescent="0.2"/>
    <row r="685294" hidden="1" x14ac:dyDescent="0.2"/>
    <row r="685295" hidden="1" x14ac:dyDescent="0.2"/>
    <row r="685296" hidden="1" x14ac:dyDescent="0.2"/>
    <row r="685297" hidden="1" x14ac:dyDescent="0.2"/>
    <row r="685298" hidden="1" x14ac:dyDescent="0.2"/>
    <row r="685299" hidden="1" x14ac:dyDescent="0.2"/>
    <row r="685300" hidden="1" x14ac:dyDescent="0.2"/>
    <row r="685301" hidden="1" x14ac:dyDescent="0.2"/>
    <row r="685302" hidden="1" x14ac:dyDescent="0.2"/>
    <row r="685303" hidden="1" x14ac:dyDescent="0.2"/>
    <row r="685304" hidden="1" x14ac:dyDescent="0.2"/>
    <row r="685305" hidden="1" x14ac:dyDescent="0.2"/>
    <row r="685306" hidden="1" x14ac:dyDescent="0.2"/>
    <row r="685307" hidden="1" x14ac:dyDescent="0.2"/>
    <row r="685308" hidden="1" x14ac:dyDescent="0.2"/>
    <row r="685309" hidden="1" x14ac:dyDescent="0.2"/>
    <row r="685310" hidden="1" x14ac:dyDescent="0.2"/>
    <row r="685311" hidden="1" x14ac:dyDescent="0.2"/>
    <row r="685312" hidden="1" x14ac:dyDescent="0.2"/>
    <row r="685313" hidden="1" x14ac:dyDescent="0.2"/>
    <row r="685314" hidden="1" x14ac:dyDescent="0.2"/>
    <row r="685315" hidden="1" x14ac:dyDescent="0.2"/>
    <row r="685316" hidden="1" x14ac:dyDescent="0.2"/>
    <row r="685317" hidden="1" x14ac:dyDescent="0.2"/>
    <row r="685318" hidden="1" x14ac:dyDescent="0.2"/>
    <row r="685319" hidden="1" x14ac:dyDescent="0.2"/>
    <row r="685320" hidden="1" x14ac:dyDescent="0.2"/>
    <row r="685321" hidden="1" x14ac:dyDescent="0.2"/>
    <row r="685322" hidden="1" x14ac:dyDescent="0.2"/>
    <row r="685323" hidden="1" x14ac:dyDescent="0.2"/>
    <row r="685324" hidden="1" x14ac:dyDescent="0.2"/>
    <row r="685325" hidden="1" x14ac:dyDescent="0.2"/>
    <row r="685326" hidden="1" x14ac:dyDescent="0.2"/>
    <row r="685327" hidden="1" x14ac:dyDescent="0.2"/>
    <row r="685328" hidden="1" x14ac:dyDescent="0.2"/>
    <row r="685329" hidden="1" x14ac:dyDescent="0.2"/>
    <row r="685330" hidden="1" x14ac:dyDescent="0.2"/>
    <row r="685331" hidden="1" x14ac:dyDescent="0.2"/>
    <row r="685332" hidden="1" x14ac:dyDescent="0.2"/>
    <row r="685333" hidden="1" x14ac:dyDescent="0.2"/>
    <row r="685334" hidden="1" x14ac:dyDescent="0.2"/>
    <row r="685335" hidden="1" x14ac:dyDescent="0.2"/>
    <row r="685336" hidden="1" x14ac:dyDescent="0.2"/>
    <row r="685337" hidden="1" x14ac:dyDescent="0.2"/>
    <row r="685338" hidden="1" x14ac:dyDescent="0.2"/>
    <row r="685339" hidden="1" x14ac:dyDescent="0.2"/>
    <row r="685340" hidden="1" x14ac:dyDescent="0.2"/>
    <row r="685341" hidden="1" x14ac:dyDescent="0.2"/>
    <row r="685342" hidden="1" x14ac:dyDescent="0.2"/>
    <row r="685343" hidden="1" x14ac:dyDescent="0.2"/>
    <row r="685344" hidden="1" x14ac:dyDescent="0.2"/>
    <row r="685345" hidden="1" x14ac:dyDescent="0.2"/>
    <row r="685346" hidden="1" x14ac:dyDescent="0.2"/>
    <row r="685347" hidden="1" x14ac:dyDescent="0.2"/>
    <row r="685348" hidden="1" x14ac:dyDescent="0.2"/>
    <row r="685349" hidden="1" x14ac:dyDescent="0.2"/>
    <row r="685350" hidden="1" x14ac:dyDescent="0.2"/>
    <row r="685351" hidden="1" x14ac:dyDescent="0.2"/>
    <row r="685352" hidden="1" x14ac:dyDescent="0.2"/>
    <row r="685353" hidden="1" x14ac:dyDescent="0.2"/>
    <row r="685354" hidden="1" x14ac:dyDescent="0.2"/>
    <row r="685355" hidden="1" x14ac:dyDescent="0.2"/>
    <row r="685356" hidden="1" x14ac:dyDescent="0.2"/>
    <row r="685357" hidden="1" x14ac:dyDescent="0.2"/>
    <row r="685358" hidden="1" x14ac:dyDescent="0.2"/>
    <row r="685359" hidden="1" x14ac:dyDescent="0.2"/>
    <row r="685360" hidden="1" x14ac:dyDescent="0.2"/>
    <row r="685361" hidden="1" x14ac:dyDescent="0.2"/>
    <row r="685362" hidden="1" x14ac:dyDescent="0.2"/>
    <row r="685363" hidden="1" x14ac:dyDescent="0.2"/>
    <row r="685364" hidden="1" x14ac:dyDescent="0.2"/>
    <row r="685365" hidden="1" x14ac:dyDescent="0.2"/>
    <row r="685366" hidden="1" x14ac:dyDescent="0.2"/>
    <row r="685367" hidden="1" x14ac:dyDescent="0.2"/>
    <row r="685368" hidden="1" x14ac:dyDescent="0.2"/>
    <row r="685369" hidden="1" x14ac:dyDescent="0.2"/>
    <row r="685370" hidden="1" x14ac:dyDescent="0.2"/>
    <row r="685371" hidden="1" x14ac:dyDescent="0.2"/>
    <row r="685372" hidden="1" x14ac:dyDescent="0.2"/>
    <row r="685373" hidden="1" x14ac:dyDescent="0.2"/>
    <row r="685374" hidden="1" x14ac:dyDescent="0.2"/>
    <row r="685375" hidden="1" x14ac:dyDescent="0.2"/>
    <row r="685376" hidden="1" x14ac:dyDescent="0.2"/>
    <row r="685377" hidden="1" x14ac:dyDescent="0.2"/>
    <row r="685378" hidden="1" x14ac:dyDescent="0.2"/>
    <row r="685379" hidden="1" x14ac:dyDescent="0.2"/>
    <row r="685380" hidden="1" x14ac:dyDescent="0.2"/>
    <row r="685381" hidden="1" x14ac:dyDescent="0.2"/>
    <row r="685382" hidden="1" x14ac:dyDescent="0.2"/>
    <row r="685383" hidden="1" x14ac:dyDescent="0.2"/>
    <row r="685384" hidden="1" x14ac:dyDescent="0.2"/>
    <row r="685385" hidden="1" x14ac:dyDescent="0.2"/>
    <row r="685386" hidden="1" x14ac:dyDescent="0.2"/>
    <row r="685387" hidden="1" x14ac:dyDescent="0.2"/>
    <row r="685388" hidden="1" x14ac:dyDescent="0.2"/>
    <row r="685389" hidden="1" x14ac:dyDescent="0.2"/>
    <row r="685390" hidden="1" x14ac:dyDescent="0.2"/>
    <row r="685391" hidden="1" x14ac:dyDescent="0.2"/>
    <row r="685392" hidden="1" x14ac:dyDescent="0.2"/>
    <row r="685393" hidden="1" x14ac:dyDescent="0.2"/>
    <row r="685394" hidden="1" x14ac:dyDescent="0.2"/>
    <row r="685395" hidden="1" x14ac:dyDescent="0.2"/>
    <row r="685396" hidden="1" x14ac:dyDescent="0.2"/>
    <row r="685397" hidden="1" x14ac:dyDescent="0.2"/>
    <row r="685398" hidden="1" x14ac:dyDescent="0.2"/>
    <row r="685399" hidden="1" x14ac:dyDescent="0.2"/>
    <row r="685400" hidden="1" x14ac:dyDescent="0.2"/>
    <row r="685401" hidden="1" x14ac:dyDescent="0.2"/>
    <row r="685402" hidden="1" x14ac:dyDescent="0.2"/>
    <row r="685403" hidden="1" x14ac:dyDescent="0.2"/>
    <row r="685404" hidden="1" x14ac:dyDescent="0.2"/>
    <row r="685405" hidden="1" x14ac:dyDescent="0.2"/>
    <row r="685406" hidden="1" x14ac:dyDescent="0.2"/>
    <row r="685407" hidden="1" x14ac:dyDescent="0.2"/>
    <row r="685408" hidden="1" x14ac:dyDescent="0.2"/>
    <row r="685409" hidden="1" x14ac:dyDescent="0.2"/>
    <row r="685410" hidden="1" x14ac:dyDescent="0.2"/>
    <row r="685411" hidden="1" x14ac:dyDescent="0.2"/>
    <row r="685412" hidden="1" x14ac:dyDescent="0.2"/>
    <row r="685413" hidden="1" x14ac:dyDescent="0.2"/>
    <row r="685414" hidden="1" x14ac:dyDescent="0.2"/>
    <row r="685415" hidden="1" x14ac:dyDescent="0.2"/>
    <row r="685416" hidden="1" x14ac:dyDescent="0.2"/>
    <row r="685417" hidden="1" x14ac:dyDescent="0.2"/>
    <row r="685418" hidden="1" x14ac:dyDescent="0.2"/>
    <row r="685419" hidden="1" x14ac:dyDescent="0.2"/>
    <row r="685420" hidden="1" x14ac:dyDescent="0.2"/>
    <row r="685421" hidden="1" x14ac:dyDescent="0.2"/>
    <row r="685422" hidden="1" x14ac:dyDescent="0.2"/>
    <row r="685423" hidden="1" x14ac:dyDescent="0.2"/>
    <row r="685424" hidden="1" x14ac:dyDescent="0.2"/>
    <row r="685425" hidden="1" x14ac:dyDescent="0.2"/>
    <row r="685426" hidden="1" x14ac:dyDescent="0.2"/>
    <row r="685427" hidden="1" x14ac:dyDescent="0.2"/>
    <row r="685428" hidden="1" x14ac:dyDescent="0.2"/>
    <row r="685429" hidden="1" x14ac:dyDescent="0.2"/>
    <row r="685430" hidden="1" x14ac:dyDescent="0.2"/>
    <row r="685431" hidden="1" x14ac:dyDescent="0.2"/>
    <row r="685432" hidden="1" x14ac:dyDescent="0.2"/>
    <row r="685433" hidden="1" x14ac:dyDescent="0.2"/>
    <row r="685434" hidden="1" x14ac:dyDescent="0.2"/>
    <row r="685435" hidden="1" x14ac:dyDescent="0.2"/>
    <row r="685436" hidden="1" x14ac:dyDescent="0.2"/>
    <row r="685437" hidden="1" x14ac:dyDescent="0.2"/>
    <row r="685438" hidden="1" x14ac:dyDescent="0.2"/>
    <row r="685439" hidden="1" x14ac:dyDescent="0.2"/>
    <row r="685440" hidden="1" x14ac:dyDescent="0.2"/>
    <row r="685441" hidden="1" x14ac:dyDescent="0.2"/>
    <row r="685442" hidden="1" x14ac:dyDescent="0.2"/>
    <row r="685443" hidden="1" x14ac:dyDescent="0.2"/>
    <row r="685444" hidden="1" x14ac:dyDescent="0.2"/>
    <row r="685445" hidden="1" x14ac:dyDescent="0.2"/>
    <row r="685446" hidden="1" x14ac:dyDescent="0.2"/>
    <row r="685447" hidden="1" x14ac:dyDescent="0.2"/>
    <row r="685448" hidden="1" x14ac:dyDescent="0.2"/>
    <row r="685449" hidden="1" x14ac:dyDescent="0.2"/>
    <row r="685450" hidden="1" x14ac:dyDescent="0.2"/>
    <row r="685451" hidden="1" x14ac:dyDescent="0.2"/>
    <row r="685452" hidden="1" x14ac:dyDescent="0.2"/>
    <row r="685453" hidden="1" x14ac:dyDescent="0.2"/>
    <row r="685454" hidden="1" x14ac:dyDescent="0.2"/>
    <row r="685455" hidden="1" x14ac:dyDescent="0.2"/>
    <row r="685456" hidden="1" x14ac:dyDescent="0.2"/>
    <row r="685457" hidden="1" x14ac:dyDescent="0.2"/>
    <row r="685458" hidden="1" x14ac:dyDescent="0.2"/>
    <row r="685459" hidden="1" x14ac:dyDescent="0.2"/>
    <row r="685460" hidden="1" x14ac:dyDescent="0.2"/>
    <row r="685461" hidden="1" x14ac:dyDescent="0.2"/>
    <row r="685462" hidden="1" x14ac:dyDescent="0.2"/>
    <row r="685463" hidden="1" x14ac:dyDescent="0.2"/>
    <row r="685464" hidden="1" x14ac:dyDescent="0.2"/>
    <row r="685465" hidden="1" x14ac:dyDescent="0.2"/>
    <row r="685466" hidden="1" x14ac:dyDescent="0.2"/>
    <row r="685467" hidden="1" x14ac:dyDescent="0.2"/>
    <row r="685468" hidden="1" x14ac:dyDescent="0.2"/>
    <row r="685469" hidden="1" x14ac:dyDescent="0.2"/>
    <row r="685470" hidden="1" x14ac:dyDescent="0.2"/>
    <row r="685471" hidden="1" x14ac:dyDescent="0.2"/>
    <row r="685472" hidden="1" x14ac:dyDescent="0.2"/>
    <row r="685473" hidden="1" x14ac:dyDescent="0.2"/>
    <row r="685474" hidden="1" x14ac:dyDescent="0.2"/>
    <row r="685475" hidden="1" x14ac:dyDescent="0.2"/>
    <row r="685476" hidden="1" x14ac:dyDescent="0.2"/>
    <row r="685477" hidden="1" x14ac:dyDescent="0.2"/>
    <row r="685478" hidden="1" x14ac:dyDescent="0.2"/>
    <row r="685479" hidden="1" x14ac:dyDescent="0.2"/>
    <row r="685480" hidden="1" x14ac:dyDescent="0.2"/>
    <row r="685481" hidden="1" x14ac:dyDescent="0.2"/>
    <row r="685482" hidden="1" x14ac:dyDescent="0.2"/>
    <row r="685483" hidden="1" x14ac:dyDescent="0.2"/>
    <row r="685484" hidden="1" x14ac:dyDescent="0.2"/>
    <row r="685485" hidden="1" x14ac:dyDescent="0.2"/>
    <row r="685486" hidden="1" x14ac:dyDescent="0.2"/>
    <row r="685487" hidden="1" x14ac:dyDescent="0.2"/>
    <row r="685488" hidden="1" x14ac:dyDescent="0.2"/>
    <row r="685489" hidden="1" x14ac:dyDescent="0.2"/>
    <row r="685490" hidden="1" x14ac:dyDescent="0.2"/>
    <row r="685491" hidden="1" x14ac:dyDescent="0.2"/>
    <row r="685492" hidden="1" x14ac:dyDescent="0.2"/>
    <row r="685493" hidden="1" x14ac:dyDescent="0.2"/>
    <row r="685494" hidden="1" x14ac:dyDescent="0.2"/>
    <row r="685495" hidden="1" x14ac:dyDescent="0.2"/>
    <row r="685496" hidden="1" x14ac:dyDescent="0.2"/>
    <row r="685497" hidden="1" x14ac:dyDescent="0.2"/>
    <row r="685498" hidden="1" x14ac:dyDescent="0.2"/>
    <row r="685499" hidden="1" x14ac:dyDescent="0.2"/>
    <row r="685500" hidden="1" x14ac:dyDescent="0.2"/>
    <row r="685501" hidden="1" x14ac:dyDescent="0.2"/>
    <row r="685502" hidden="1" x14ac:dyDescent="0.2"/>
    <row r="685503" hidden="1" x14ac:dyDescent="0.2"/>
    <row r="685504" hidden="1" x14ac:dyDescent="0.2"/>
    <row r="685505" hidden="1" x14ac:dyDescent="0.2"/>
    <row r="685506" hidden="1" x14ac:dyDescent="0.2"/>
    <row r="685507" hidden="1" x14ac:dyDescent="0.2"/>
    <row r="685508" hidden="1" x14ac:dyDescent="0.2"/>
    <row r="685509" hidden="1" x14ac:dyDescent="0.2"/>
    <row r="685510" hidden="1" x14ac:dyDescent="0.2"/>
    <row r="685511" hidden="1" x14ac:dyDescent="0.2"/>
    <row r="685512" hidden="1" x14ac:dyDescent="0.2"/>
    <row r="685513" hidden="1" x14ac:dyDescent="0.2"/>
    <row r="685514" hidden="1" x14ac:dyDescent="0.2"/>
    <row r="685515" hidden="1" x14ac:dyDescent="0.2"/>
    <row r="685516" hidden="1" x14ac:dyDescent="0.2"/>
    <row r="685517" hidden="1" x14ac:dyDescent="0.2"/>
    <row r="685518" hidden="1" x14ac:dyDescent="0.2"/>
    <row r="685519" hidden="1" x14ac:dyDescent="0.2"/>
    <row r="685520" hidden="1" x14ac:dyDescent="0.2"/>
    <row r="685521" hidden="1" x14ac:dyDescent="0.2"/>
    <row r="685522" hidden="1" x14ac:dyDescent="0.2"/>
    <row r="685523" hidden="1" x14ac:dyDescent="0.2"/>
    <row r="685524" hidden="1" x14ac:dyDescent="0.2"/>
    <row r="685525" hidden="1" x14ac:dyDescent="0.2"/>
    <row r="685526" hidden="1" x14ac:dyDescent="0.2"/>
    <row r="685527" hidden="1" x14ac:dyDescent="0.2"/>
    <row r="685528" hidden="1" x14ac:dyDescent="0.2"/>
    <row r="685529" hidden="1" x14ac:dyDescent="0.2"/>
    <row r="685530" hidden="1" x14ac:dyDescent="0.2"/>
    <row r="685531" hidden="1" x14ac:dyDescent="0.2"/>
    <row r="685532" hidden="1" x14ac:dyDescent="0.2"/>
    <row r="685533" hidden="1" x14ac:dyDescent="0.2"/>
    <row r="685534" hidden="1" x14ac:dyDescent="0.2"/>
    <row r="685535" hidden="1" x14ac:dyDescent="0.2"/>
    <row r="685536" hidden="1" x14ac:dyDescent="0.2"/>
    <row r="685537" hidden="1" x14ac:dyDescent="0.2"/>
    <row r="685538" hidden="1" x14ac:dyDescent="0.2"/>
    <row r="685539" hidden="1" x14ac:dyDescent="0.2"/>
    <row r="685540" hidden="1" x14ac:dyDescent="0.2"/>
    <row r="685541" hidden="1" x14ac:dyDescent="0.2"/>
    <row r="685542" hidden="1" x14ac:dyDescent="0.2"/>
    <row r="685543" hidden="1" x14ac:dyDescent="0.2"/>
    <row r="685544" hidden="1" x14ac:dyDescent="0.2"/>
    <row r="685545" hidden="1" x14ac:dyDescent="0.2"/>
    <row r="685546" hidden="1" x14ac:dyDescent="0.2"/>
    <row r="685547" hidden="1" x14ac:dyDescent="0.2"/>
    <row r="685548" hidden="1" x14ac:dyDescent="0.2"/>
    <row r="685549" hidden="1" x14ac:dyDescent="0.2"/>
    <row r="685550" hidden="1" x14ac:dyDescent="0.2"/>
    <row r="685551" hidden="1" x14ac:dyDescent="0.2"/>
    <row r="685552" hidden="1" x14ac:dyDescent="0.2"/>
    <row r="685553" hidden="1" x14ac:dyDescent="0.2"/>
    <row r="685554" hidden="1" x14ac:dyDescent="0.2"/>
    <row r="685555" hidden="1" x14ac:dyDescent="0.2"/>
    <row r="685556" hidden="1" x14ac:dyDescent="0.2"/>
    <row r="685557" hidden="1" x14ac:dyDescent="0.2"/>
    <row r="685558" hidden="1" x14ac:dyDescent="0.2"/>
    <row r="685559" hidden="1" x14ac:dyDescent="0.2"/>
    <row r="685560" hidden="1" x14ac:dyDescent="0.2"/>
    <row r="685561" hidden="1" x14ac:dyDescent="0.2"/>
    <row r="685562" hidden="1" x14ac:dyDescent="0.2"/>
    <row r="685563" hidden="1" x14ac:dyDescent="0.2"/>
    <row r="685564" hidden="1" x14ac:dyDescent="0.2"/>
    <row r="685565" hidden="1" x14ac:dyDescent="0.2"/>
    <row r="685566" hidden="1" x14ac:dyDescent="0.2"/>
    <row r="685567" hidden="1" x14ac:dyDescent="0.2"/>
    <row r="685568" hidden="1" x14ac:dyDescent="0.2"/>
    <row r="685569" hidden="1" x14ac:dyDescent="0.2"/>
    <row r="685570" hidden="1" x14ac:dyDescent="0.2"/>
    <row r="685571" hidden="1" x14ac:dyDescent="0.2"/>
    <row r="685572" hidden="1" x14ac:dyDescent="0.2"/>
    <row r="685573" hidden="1" x14ac:dyDescent="0.2"/>
    <row r="685574" hidden="1" x14ac:dyDescent="0.2"/>
    <row r="685575" hidden="1" x14ac:dyDescent="0.2"/>
    <row r="685576" hidden="1" x14ac:dyDescent="0.2"/>
    <row r="685577" hidden="1" x14ac:dyDescent="0.2"/>
    <row r="685578" hidden="1" x14ac:dyDescent="0.2"/>
    <row r="685579" hidden="1" x14ac:dyDescent="0.2"/>
    <row r="685580" hidden="1" x14ac:dyDescent="0.2"/>
    <row r="685581" hidden="1" x14ac:dyDescent="0.2"/>
    <row r="685582" hidden="1" x14ac:dyDescent="0.2"/>
    <row r="685583" hidden="1" x14ac:dyDescent="0.2"/>
    <row r="685584" hidden="1" x14ac:dyDescent="0.2"/>
    <row r="685585" hidden="1" x14ac:dyDescent="0.2"/>
    <row r="685586" hidden="1" x14ac:dyDescent="0.2"/>
    <row r="685587" hidden="1" x14ac:dyDescent="0.2"/>
    <row r="685588" hidden="1" x14ac:dyDescent="0.2"/>
    <row r="685589" hidden="1" x14ac:dyDescent="0.2"/>
    <row r="685590" hidden="1" x14ac:dyDescent="0.2"/>
    <row r="685591" hidden="1" x14ac:dyDescent="0.2"/>
    <row r="685592" hidden="1" x14ac:dyDescent="0.2"/>
    <row r="685593" hidden="1" x14ac:dyDescent="0.2"/>
    <row r="685594" hidden="1" x14ac:dyDescent="0.2"/>
    <row r="685595" hidden="1" x14ac:dyDescent="0.2"/>
    <row r="685596" hidden="1" x14ac:dyDescent="0.2"/>
    <row r="685597" hidden="1" x14ac:dyDescent="0.2"/>
    <row r="685598" hidden="1" x14ac:dyDescent="0.2"/>
    <row r="685599" hidden="1" x14ac:dyDescent="0.2"/>
    <row r="685600" hidden="1" x14ac:dyDescent="0.2"/>
    <row r="685601" hidden="1" x14ac:dyDescent="0.2"/>
    <row r="685602" hidden="1" x14ac:dyDescent="0.2"/>
    <row r="685603" hidden="1" x14ac:dyDescent="0.2"/>
    <row r="685604" hidden="1" x14ac:dyDescent="0.2"/>
    <row r="685605" hidden="1" x14ac:dyDescent="0.2"/>
    <row r="685606" hidden="1" x14ac:dyDescent="0.2"/>
    <row r="685607" hidden="1" x14ac:dyDescent="0.2"/>
    <row r="685608" hidden="1" x14ac:dyDescent="0.2"/>
    <row r="685609" hidden="1" x14ac:dyDescent="0.2"/>
    <row r="685610" hidden="1" x14ac:dyDescent="0.2"/>
    <row r="685611" hidden="1" x14ac:dyDescent="0.2"/>
    <row r="685612" hidden="1" x14ac:dyDescent="0.2"/>
    <row r="685613" hidden="1" x14ac:dyDescent="0.2"/>
    <row r="685614" hidden="1" x14ac:dyDescent="0.2"/>
    <row r="685615" hidden="1" x14ac:dyDescent="0.2"/>
    <row r="685616" hidden="1" x14ac:dyDescent="0.2"/>
    <row r="685617" hidden="1" x14ac:dyDescent="0.2"/>
    <row r="685618" hidden="1" x14ac:dyDescent="0.2"/>
    <row r="685619" hidden="1" x14ac:dyDescent="0.2"/>
    <row r="685620" hidden="1" x14ac:dyDescent="0.2"/>
    <row r="685621" hidden="1" x14ac:dyDescent="0.2"/>
    <row r="685622" hidden="1" x14ac:dyDescent="0.2"/>
    <row r="685623" hidden="1" x14ac:dyDescent="0.2"/>
    <row r="685624" hidden="1" x14ac:dyDescent="0.2"/>
    <row r="685625" hidden="1" x14ac:dyDescent="0.2"/>
    <row r="685626" hidden="1" x14ac:dyDescent="0.2"/>
    <row r="685627" hidden="1" x14ac:dyDescent="0.2"/>
    <row r="685628" hidden="1" x14ac:dyDescent="0.2"/>
    <row r="685629" hidden="1" x14ac:dyDescent="0.2"/>
    <row r="685630" hidden="1" x14ac:dyDescent="0.2"/>
    <row r="685631" hidden="1" x14ac:dyDescent="0.2"/>
    <row r="685632" hidden="1" x14ac:dyDescent="0.2"/>
    <row r="685633" hidden="1" x14ac:dyDescent="0.2"/>
    <row r="685634" hidden="1" x14ac:dyDescent="0.2"/>
    <row r="685635" hidden="1" x14ac:dyDescent="0.2"/>
    <row r="685636" hidden="1" x14ac:dyDescent="0.2"/>
    <row r="685637" hidden="1" x14ac:dyDescent="0.2"/>
    <row r="685638" hidden="1" x14ac:dyDescent="0.2"/>
    <row r="685639" hidden="1" x14ac:dyDescent="0.2"/>
    <row r="685640" hidden="1" x14ac:dyDescent="0.2"/>
    <row r="685641" hidden="1" x14ac:dyDescent="0.2"/>
    <row r="685642" hidden="1" x14ac:dyDescent="0.2"/>
    <row r="685643" hidden="1" x14ac:dyDescent="0.2"/>
    <row r="685644" hidden="1" x14ac:dyDescent="0.2"/>
    <row r="685645" hidden="1" x14ac:dyDescent="0.2"/>
    <row r="685646" hidden="1" x14ac:dyDescent="0.2"/>
    <row r="685647" hidden="1" x14ac:dyDescent="0.2"/>
    <row r="685648" hidden="1" x14ac:dyDescent="0.2"/>
    <row r="685649" hidden="1" x14ac:dyDescent="0.2"/>
    <row r="685650" hidden="1" x14ac:dyDescent="0.2"/>
    <row r="685651" hidden="1" x14ac:dyDescent="0.2"/>
    <row r="685652" hidden="1" x14ac:dyDescent="0.2"/>
    <row r="685653" hidden="1" x14ac:dyDescent="0.2"/>
    <row r="685654" hidden="1" x14ac:dyDescent="0.2"/>
    <row r="685655" hidden="1" x14ac:dyDescent="0.2"/>
    <row r="685656" hidden="1" x14ac:dyDescent="0.2"/>
    <row r="685657" hidden="1" x14ac:dyDescent="0.2"/>
    <row r="685658" hidden="1" x14ac:dyDescent="0.2"/>
    <row r="685659" hidden="1" x14ac:dyDescent="0.2"/>
    <row r="685660" hidden="1" x14ac:dyDescent="0.2"/>
    <row r="685661" hidden="1" x14ac:dyDescent="0.2"/>
    <row r="685662" hidden="1" x14ac:dyDescent="0.2"/>
    <row r="685663" hidden="1" x14ac:dyDescent="0.2"/>
    <row r="685664" hidden="1" x14ac:dyDescent="0.2"/>
    <row r="685665" hidden="1" x14ac:dyDescent="0.2"/>
    <row r="685666" hidden="1" x14ac:dyDescent="0.2"/>
    <row r="685667" hidden="1" x14ac:dyDescent="0.2"/>
    <row r="685668" hidden="1" x14ac:dyDescent="0.2"/>
    <row r="685669" hidden="1" x14ac:dyDescent="0.2"/>
    <row r="685670" hidden="1" x14ac:dyDescent="0.2"/>
    <row r="685671" hidden="1" x14ac:dyDescent="0.2"/>
    <row r="685672" hidden="1" x14ac:dyDescent="0.2"/>
    <row r="685673" hidden="1" x14ac:dyDescent="0.2"/>
    <row r="685674" hidden="1" x14ac:dyDescent="0.2"/>
    <row r="685675" hidden="1" x14ac:dyDescent="0.2"/>
    <row r="685676" hidden="1" x14ac:dyDescent="0.2"/>
    <row r="685677" hidden="1" x14ac:dyDescent="0.2"/>
    <row r="685678" hidden="1" x14ac:dyDescent="0.2"/>
    <row r="685679" hidden="1" x14ac:dyDescent="0.2"/>
    <row r="685680" hidden="1" x14ac:dyDescent="0.2"/>
    <row r="685681" hidden="1" x14ac:dyDescent="0.2"/>
    <row r="685682" hidden="1" x14ac:dyDescent="0.2"/>
    <row r="685683" hidden="1" x14ac:dyDescent="0.2"/>
    <row r="685684" hidden="1" x14ac:dyDescent="0.2"/>
    <row r="685685" hidden="1" x14ac:dyDescent="0.2"/>
    <row r="685686" hidden="1" x14ac:dyDescent="0.2"/>
    <row r="685687" hidden="1" x14ac:dyDescent="0.2"/>
    <row r="685688" hidden="1" x14ac:dyDescent="0.2"/>
    <row r="685689" hidden="1" x14ac:dyDescent="0.2"/>
    <row r="685690" hidden="1" x14ac:dyDescent="0.2"/>
    <row r="685691" hidden="1" x14ac:dyDescent="0.2"/>
    <row r="685692" hidden="1" x14ac:dyDescent="0.2"/>
    <row r="685693" hidden="1" x14ac:dyDescent="0.2"/>
    <row r="685694" hidden="1" x14ac:dyDescent="0.2"/>
    <row r="685695" hidden="1" x14ac:dyDescent="0.2"/>
    <row r="685696" hidden="1" x14ac:dyDescent="0.2"/>
    <row r="685697" hidden="1" x14ac:dyDescent="0.2"/>
    <row r="685698" hidden="1" x14ac:dyDescent="0.2"/>
    <row r="685699" hidden="1" x14ac:dyDescent="0.2"/>
    <row r="685700" hidden="1" x14ac:dyDescent="0.2"/>
    <row r="685701" hidden="1" x14ac:dyDescent="0.2"/>
    <row r="685702" hidden="1" x14ac:dyDescent="0.2"/>
    <row r="685703" hidden="1" x14ac:dyDescent="0.2"/>
    <row r="685704" hidden="1" x14ac:dyDescent="0.2"/>
    <row r="685705" hidden="1" x14ac:dyDescent="0.2"/>
    <row r="685706" hidden="1" x14ac:dyDescent="0.2"/>
    <row r="685707" hidden="1" x14ac:dyDescent="0.2"/>
    <row r="685708" hidden="1" x14ac:dyDescent="0.2"/>
    <row r="685709" hidden="1" x14ac:dyDescent="0.2"/>
    <row r="685710" hidden="1" x14ac:dyDescent="0.2"/>
    <row r="685711" hidden="1" x14ac:dyDescent="0.2"/>
    <row r="685712" hidden="1" x14ac:dyDescent="0.2"/>
    <row r="685713" hidden="1" x14ac:dyDescent="0.2"/>
    <row r="685714" hidden="1" x14ac:dyDescent="0.2"/>
    <row r="685715" hidden="1" x14ac:dyDescent="0.2"/>
    <row r="685716" hidden="1" x14ac:dyDescent="0.2"/>
    <row r="685717" hidden="1" x14ac:dyDescent="0.2"/>
    <row r="685718" hidden="1" x14ac:dyDescent="0.2"/>
    <row r="685719" hidden="1" x14ac:dyDescent="0.2"/>
    <row r="685720" hidden="1" x14ac:dyDescent="0.2"/>
    <row r="685721" hidden="1" x14ac:dyDescent="0.2"/>
    <row r="685722" hidden="1" x14ac:dyDescent="0.2"/>
    <row r="685723" hidden="1" x14ac:dyDescent="0.2"/>
    <row r="685724" hidden="1" x14ac:dyDescent="0.2"/>
    <row r="685725" hidden="1" x14ac:dyDescent="0.2"/>
    <row r="685726" hidden="1" x14ac:dyDescent="0.2"/>
    <row r="685727" hidden="1" x14ac:dyDescent="0.2"/>
    <row r="685728" hidden="1" x14ac:dyDescent="0.2"/>
    <row r="685729" hidden="1" x14ac:dyDescent="0.2"/>
    <row r="685730" hidden="1" x14ac:dyDescent="0.2"/>
    <row r="685731" hidden="1" x14ac:dyDescent="0.2"/>
    <row r="685732" hidden="1" x14ac:dyDescent="0.2"/>
    <row r="685733" hidden="1" x14ac:dyDescent="0.2"/>
    <row r="685734" hidden="1" x14ac:dyDescent="0.2"/>
    <row r="685735" hidden="1" x14ac:dyDescent="0.2"/>
    <row r="685736" hidden="1" x14ac:dyDescent="0.2"/>
    <row r="685737" hidden="1" x14ac:dyDescent="0.2"/>
    <row r="685738" hidden="1" x14ac:dyDescent="0.2"/>
    <row r="685739" hidden="1" x14ac:dyDescent="0.2"/>
    <row r="685740" hidden="1" x14ac:dyDescent="0.2"/>
    <row r="685741" hidden="1" x14ac:dyDescent="0.2"/>
    <row r="685742" hidden="1" x14ac:dyDescent="0.2"/>
    <row r="685743" hidden="1" x14ac:dyDescent="0.2"/>
    <row r="685744" hidden="1" x14ac:dyDescent="0.2"/>
    <row r="685745" hidden="1" x14ac:dyDescent="0.2"/>
    <row r="685746" hidden="1" x14ac:dyDescent="0.2"/>
    <row r="685747" hidden="1" x14ac:dyDescent="0.2"/>
    <row r="685748" hidden="1" x14ac:dyDescent="0.2"/>
    <row r="685749" hidden="1" x14ac:dyDescent="0.2"/>
    <row r="685750" hidden="1" x14ac:dyDescent="0.2"/>
    <row r="685751" hidden="1" x14ac:dyDescent="0.2"/>
    <row r="685752" hidden="1" x14ac:dyDescent="0.2"/>
    <row r="685753" hidden="1" x14ac:dyDescent="0.2"/>
    <row r="685754" hidden="1" x14ac:dyDescent="0.2"/>
    <row r="685755" hidden="1" x14ac:dyDescent="0.2"/>
    <row r="685756" hidden="1" x14ac:dyDescent="0.2"/>
    <row r="685757" hidden="1" x14ac:dyDescent="0.2"/>
    <row r="685758" hidden="1" x14ac:dyDescent="0.2"/>
    <row r="685759" hidden="1" x14ac:dyDescent="0.2"/>
    <row r="685760" hidden="1" x14ac:dyDescent="0.2"/>
    <row r="685761" hidden="1" x14ac:dyDescent="0.2"/>
    <row r="685762" hidden="1" x14ac:dyDescent="0.2"/>
    <row r="685763" hidden="1" x14ac:dyDescent="0.2"/>
    <row r="685764" hidden="1" x14ac:dyDescent="0.2"/>
    <row r="685765" hidden="1" x14ac:dyDescent="0.2"/>
    <row r="685766" hidden="1" x14ac:dyDescent="0.2"/>
    <row r="685767" hidden="1" x14ac:dyDescent="0.2"/>
    <row r="685768" hidden="1" x14ac:dyDescent="0.2"/>
    <row r="685769" hidden="1" x14ac:dyDescent="0.2"/>
    <row r="685770" hidden="1" x14ac:dyDescent="0.2"/>
    <row r="685771" hidden="1" x14ac:dyDescent="0.2"/>
    <row r="685772" hidden="1" x14ac:dyDescent="0.2"/>
    <row r="685773" hidden="1" x14ac:dyDescent="0.2"/>
    <row r="685774" hidden="1" x14ac:dyDescent="0.2"/>
    <row r="685775" hidden="1" x14ac:dyDescent="0.2"/>
    <row r="685776" hidden="1" x14ac:dyDescent="0.2"/>
    <row r="685777" hidden="1" x14ac:dyDescent="0.2"/>
    <row r="685778" hidden="1" x14ac:dyDescent="0.2"/>
    <row r="685779" hidden="1" x14ac:dyDescent="0.2"/>
    <row r="685780" hidden="1" x14ac:dyDescent="0.2"/>
    <row r="685781" hidden="1" x14ac:dyDescent="0.2"/>
    <row r="685782" hidden="1" x14ac:dyDescent="0.2"/>
    <row r="685783" hidden="1" x14ac:dyDescent="0.2"/>
    <row r="685784" hidden="1" x14ac:dyDescent="0.2"/>
    <row r="685785" hidden="1" x14ac:dyDescent="0.2"/>
    <row r="685786" hidden="1" x14ac:dyDescent="0.2"/>
    <row r="685787" hidden="1" x14ac:dyDescent="0.2"/>
    <row r="685788" hidden="1" x14ac:dyDescent="0.2"/>
    <row r="685789" hidden="1" x14ac:dyDescent="0.2"/>
    <row r="685790" hidden="1" x14ac:dyDescent="0.2"/>
    <row r="685791" hidden="1" x14ac:dyDescent="0.2"/>
    <row r="685792" hidden="1" x14ac:dyDescent="0.2"/>
    <row r="685793" hidden="1" x14ac:dyDescent="0.2"/>
    <row r="685794" hidden="1" x14ac:dyDescent="0.2"/>
    <row r="685795" hidden="1" x14ac:dyDescent="0.2"/>
    <row r="685796" hidden="1" x14ac:dyDescent="0.2"/>
    <row r="685797" hidden="1" x14ac:dyDescent="0.2"/>
    <row r="685798" hidden="1" x14ac:dyDescent="0.2"/>
    <row r="685799" hidden="1" x14ac:dyDescent="0.2"/>
    <row r="685800" hidden="1" x14ac:dyDescent="0.2"/>
    <row r="685801" hidden="1" x14ac:dyDescent="0.2"/>
    <row r="685802" hidden="1" x14ac:dyDescent="0.2"/>
    <row r="685803" hidden="1" x14ac:dyDescent="0.2"/>
    <row r="685804" hidden="1" x14ac:dyDescent="0.2"/>
    <row r="685805" hidden="1" x14ac:dyDescent="0.2"/>
    <row r="685806" hidden="1" x14ac:dyDescent="0.2"/>
    <row r="685807" hidden="1" x14ac:dyDescent="0.2"/>
    <row r="685808" hidden="1" x14ac:dyDescent="0.2"/>
    <row r="685809" hidden="1" x14ac:dyDescent="0.2"/>
    <row r="685810" hidden="1" x14ac:dyDescent="0.2"/>
    <row r="685811" hidden="1" x14ac:dyDescent="0.2"/>
    <row r="685812" hidden="1" x14ac:dyDescent="0.2"/>
    <row r="685813" hidden="1" x14ac:dyDescent="0.2"/>
    <row r="685814" hidden="1" x14ac:dyDescent="0.2"/>
    <row r="685815" hidden="1" x14ac:dyDescent="0.2"/>
    <row r="685816" hidden="1" x14ac:dyDescent="0.2"/>
    <row r="685817" hidden="1" x14ac:dyDescent="0.2"/>
    <row r="685818" hidden="1" x14ac:dyDescent="0.2"/>
    <row r="685819" hidden="1" x14ac:dyDescent="0.2"/>
    <row r="685820" hidden="1" x14ac:dyDescent="0.2"/>
    <row r="685821" hidden="1" x14ac:dyDescent="0.2"/>
    <row r="685822" hidden="1" x14ac:dyDescent="0.2"/>
    <row r="685823" hidden="1" x14ac:dyDescent="0.2"/>
    <row r="685824" hidden="1" x14ac:dyDescent="0.2"/>
    <row r="685825" hidden="1" x14ac:dyDescent="0.2"/>
    <row r="685826" hidden="1" x14ac:dyDescent="0.2"/>
    <row r="685827" hidden="1" x14ac:dyDescent="0.2"/>
    <row r="685828" hidden="1" x14ac:dyDescent="0.2"/>
    <row r="685829" hidden="1" x14ac:dyDescent="0.2"/>
    <row r="685830" hidden="1" x14ac:dyDescent="0.2"/>
    <row r="685831" hidden="1" x14ac:dyDescent="0.2"/>
    <row r="685832" hidden="1" x14ac:dyDescent="0.2"/>
    <row r="685833" hidden="1" x14ac:dyDescent="0.2"/>
    <row r="685834" hidden="1" x14ac:dyDescent="0.2"/>
    <row r="685835" hidden="1" x14ac:dyDescent="0.2"/>
    <row r="685836" hidden="1" x14ac:dyDescent="0.2"/>
    <row r="685837" hidden="1" x14ac:dyDescent="0.2"/>
    <row r="685838" hidden="1" x14ac:dyDescent="0.2"/>
    <row r="685839" hidden="1" x14ac:dyDescent="0.2"/>
    <row r="685840" hidden="1" x14ac:dyDescent="0.2"/>
    <row r="685841" hidden="1" x14ac:dyDescent="0.2"/>
    <row r="685842" hidden="1" x14ac:dyDescent="0.2"/>
    <row r="685843" hidden="1" x14ac:dyDescent="0.2"/>
    <row r="685844" hidden="1" x14ac:dyDescent="0.2"/>
    <row r="685845" hidden="1" x14ac:dyDescent="0.2"/>
    <row r="685846" hidden="1" x14ac:dyDescent="0.2"/>
    <row r="685847" hidden="1" x14ac:dyDescent="0.2"/>
    <row r="685848" hidden="1" x14ac:dyDescent="0.2"/>
    <row r="685849" hidden="1" x14ac:dyDescent="0.2"/>
    <row r="685850" hidden="1" x14ac:dyDescent="0.2"/>
    <row r="685851" hidden="1" x14ac:dyDescent="0.2"/>
    <row r="685852" hidden="1" x14ac:dyDescent="0.2"/>
    <row r="685853" hidden="1" x14ac:dyDescent="0.2"/>
    <row r="685854" hidden="1" x14ac:dyDescent="0.2"/>
    <row r="685855" hidden="1" x14ac:dyDescent="0.2"/>
    <row r="685856" hidden="1" x14ac:dyDescent="0.2"/>
    <row r="685857" hidden="1" x14ac:dyDescent="0.2"/>
    <row r="685858" hidden="1" x14ac:dyDescent="0.2"/>
    <row r="685859" hidden="1" x14ac:dyDescent="0.2"/>
    <row r="685860" hidden="1" x14ac:dyDescent="0.2"/>
    <row r="685861" hidden="1" x14ac:dyDescent="0.2"/>
    <row r="685862" hidden="1" x14ac:dyDescent="0.2"/>
    <row r="685863" hidden="1" x14ac:dyDescent="0.2"/>
    <row r="685864" hidden="1" x14ac:dyDescent="0.2"/>
    <row r="685865" hidden="1" x14ac:dyDescent="0.2"/>
    <row r="685866" hidden="1" x14ac:dyDescent="0.2"/>
    <row r="685867" hidden="1" x14ac:dyDescent="0.2"/>
    <row r="685868" hidden="1" x14ac:dyDescent="0.2"/>
    <row r="685869" hidden="1" x14ac:dyDescent="0.2"/>
    <row r="685870" hidden="1" x14ac:dyDescent="0.2"/>
    <row r="685871" hidden="1" x14ac:dyDescent="0.2"/>
    <row r="685872" hidden="1" x14ac:dyDescent="0.2"/>
    <row r="685873" hidden="1" x14ac:dyDescent="0.2"/>
    <row r="685874" hidden="1" x14ac:dyDescent="0.2"/>
    <row r="685875" hidden="1" x14ac:dyDescent="0.2"/>
    <row r="685876" hidden="1" x14ac:dyDescent="0.2"/>
    <row r="685877" hidden="1" x14ac:dyDescent="0.2"/>
    <row r="685878" hidden="1" x14ac:dyDescent="0.2"/>
    <row r="685879" hidden="1" x14ac:dyDescent="0.2"/>
    <row r="685880" hidden="1" x14ac:dyDescent="0.2"/>
    <row r="685881" hidden="1" x14ac:dyDescent="0.2"/>
    <row r="685882" hidden="1" x14ac:dyDescent="0.2"/>
    <row r="685883" hidden="1" x14ac:dyDescent="0.2"/>
    <row r="685884" hidden="1" x14ac:dyDescent="0.2"/>
    <row r="685885" hidden="1" x14ac:dyDescent="0.2"/>
    <row r="685886" hidden="1" x14ac:dyDescent="0.2"/>
    <row r="685887" hidden="1" x14ac:dyDescent="0.2"/>
    <row r="685888" hidden="1" x14ac:dyDescent="0.2"/>
    <row r="685889" hidden="1" x14ac:dyDescent="0.2"/>
    <row r="685890" hidden="1" x14ac:dyDescent="0.2"/>
    <row r="685891" hidden="1" x14ac:dyDescent="0.2"/>
    <row r="685892" hidden="1" x14ac:dyDescent="0.2"/>
    <row r="685893" hidden="1" x14ac:dyDescent="0.2"/>
    <row r="685894" hidden="1" x14ac:dyDescent="0.2"/>
    <row r="685895" hidden="1" x14ac:dyDescent="0.2"/>
    <row r="685896" hidden="1" x14ac:dyDescent="0.2"/>
    <row r="685897" hidden="1" x14ac:dyDescent="0.2"/>
    <row r="685898" hidden="1" x14ac:dyDescent="0.2"/>
    <row r="685899" hidden="1" x14ac:dyDescent="0.2"/>
    <row r="685900" hidden="1" x14ac:dyDescent="0.2"/>
    <row r="685901" hidden="1" x14ac:dyDescent="0.2"/>
    <row r="685902" hidden="1" x14ac:dyDescent="0.2"/>
    <row r="685903" hidden="1" x14ac:dyDescent="0.2"/>
    <row r="685904" hidden="1" x14ac:dyDescent="0.2"/>
    <row r="685905" hidden="1" x14ac:dyDescent="0.2"/>
    <row r="685906" hidden="1" x14ac:dyDescent="0.2"/>
    <row r="685907" hidden="1" x14ac:dyDescent="0.2"/>
    <row r="685908" hidden="1" x14ac:dyDescent="0.2"/>
    <row r="685909" hidden="1" x14ac:dyDescent="0.2"/>
    <row r="685910" hidden="1" x14ac:dyDescent="0.2"/>
    <row r="685911" hidden="1" x14ac:dyDescent="0.2"/>
    <row r="685912" hidden="1" x14ac:dyDescent="0.2"/>
    <row r="685913" hidden="1" x14ac:dyDescent="0.2"/>
    <row r="685914" hidden="1" x14ac:dyDescent="0.2"/>
    <row r="685915" hidden="1" x14ac:dyDescent="0.2"/>
    <row r="685916" hidden="1" x14ac:dyDescent="0.2"/>
    <row r="685917" hidden="1" x14ac:dyDescent="0.2"/>
    <row r="685918" hidden="1" x14ac:dyDescent="0.2"/>
    <row r="685919" hidden="1" x14ac:dyDescent="0.2"/>
    <row r="685920" hidden="1" x14ac:dyDescent="0.2"/>
    <row r="685921" hidden="1" x14ac:dyDescent="0.2"/>
    <row r="685922" hidden="1" x14ac:dyDescent="0.2"/>
    <row r="685923" hidden="1" x14ac:dyDescent="0.2"/>
    <row r="685924" hidden="1" x14ac:dyDescent="0.2"/>
    <row r="685925" hidden="1" x14ac:dyDescent="0.2"/>
    <row r="685926" hidden="1" x14ac:dyDescent="0.2"/>
    <row r="685927" hidden="1" x14ac:dyDescent="0.2"/>
    <row r="685928" hidden="1" x14ac:dyDescent="0.2"/>
    <row r="685929" hidden="1" x14ac:dyDescent="0.2"/>
    <row r="685930" hidden="1" x14ac:dyDescent="0.2"/>
    <row r="685931" hidden="1" x14ac:dyDescent="0.2"/>
    <row r="685932" hidden="1" x14ac:dyDescent="0.2"/>
    <row r="685933" hidden="1" x14ac:dyDescent="0.2"/>
    <row r="685934" hidden="1" x14ac:dyDescent="0.2"/>
    <row r="685935" hidden="1" x14ac:dyDescent="0.2"/>
    <row r="685936" hidden="1" x14ac:dyDescent="0.2"/>
    <row r="685937" hidden="1" x14ac:dyDescent="0.2"/>
    <row r="685938" hidden="1" x14ac:dyDescent="0.2"/>
    <row r="685939" hidden="1" x14ac:dyDescent="0.2"/>
    <row r="685940" hidden="1" x14ac:dyDescent="0.2"/>
    <row r="685941" hidden="1" x14ac:dyDescent="0.2"/>
    <row r="685942" hidden="1" x14ac:dyDescent="0.2"/>
    <row r="685943" hidden="1" x14ac:dyDescent="0.2"/>
    <row r="685944" hidden="1" x14ac:dyDescent="0.2"/>
    <row r="685945" hidden="1" x14ac:dyDescent="0.2"/>
    <row r="685946" hidden="1" x14ac:dyDescent="0.2"/>
    <row r="685947" hidden="1" x14ac:dyDescent="0.2"/>
    <row r="685948" hidden="1" x14ac:dyDescent="0.2"/>
    <row r="685949" hidden="1" x14ac:dyDescent="0.2"/>
    <row r="685950" hidden="1" x14ac:dyDescent="0.2"/>
    <row r="685951" hidden="1" x14ac:dyDescent="0.2"/>
    <row r="685952" hidden="1" x14ac:dyDescent="0.2"/>
    <row r="685953" hidden="1" x14ac:dyDescent="0.2"/>
    <row r="685954" hidden="1" x14ac:dyDescent="0.2"/>
    <row r="685955" hidden="1" x14ac:dyDescent="0.2"/>
    <row r="685956" hidden="1" x14ac:dyDescent="0.2"/>
    <row r="685957" hidden="1" x14ac:dyDescent="0.2"/>
    <row r="685958" hidden="1" x14ac:dyDescent="0.2"/>
    <row r="685959" hidden="1" x14ac:dyDescent="0.2"/>
    <row r="685960" hidden="1" x14ac:dyDescent="0.2"/>
    <row r="685961" hidden="1" x14ac:dyDescent="0.2"/>
    <row r="685962" hidden="1" x14ac:dyDescent="0.2"/>
    <row r="685963" hidden="1" x14ac:dyDescent="0.2"/>
    <row r="685964" hidden="1" x14ac:dyDescent="0.2"/>
    <row r="685965" hidden="1" x14ac:dyDescent="0.2"/>
    <row r="685966" hidden="1" x14ac:dyDescent="0.2"/>
    <row r="685967" hidden="1" x14ac:dyDescent="0.2"/>
    <row r="685968" hidden="1" x14ac:dyDescent="0.2"/>
    <row r="685969" hidden="1" x14ac:dyDescent="0.2"/>
    <row r="685970" hidden="1" x14ac:dyDescent="0.2"/>
    <row r="685971" hidden="1" x14ac:dyDescent="0.2"/>
    <row r="685972" hidden="1" x14ac:dyDescent="0.2"/>
    <row r="685973" hidden="1" x14ac:dyDescent="0.2"/>
    <row r="685974" hidden="1" x14ac:dyDescent="0.2"/>
    <row r="685975" hidden="1" x14ac:dyDescent="0.2"/>
    <row r="685976" hidden="1" x14ac:dyDescent="0.2"/>
    <row r="685977" hidden="1" x14ac:dyDescent="0.2"/>
    <row r="685978" hidden="1" x14ac:dyDescent="0.2"/>
    <row r="685979" hidden="1" x14ac:dyDescent="0.2"/>
    <row r="685980" hidden="1" x14ac:dyDescent="0.2"/>
    <row r="685981" hidden="1" x14ac:dyDescent="0.2"/>
    <row r="685982" hidden="1" x14ac:dyDescent="0.2"/>
    <row r="685983" hidden="1" x14ac:dyDescent="0.2"/>
    <row r="685984" hidden="1" x14ac:dyDescent="0.2"/>
    <row r="685985" hidden="1" x14ac:dyDescent="0.2"/>
    <row r="685986" hidden="1" x14ac:dyDescent="0.2"/>
    <row r="685987" hidden="1" x14ac:dyDescent="0.2"/>
    <row r="685988" hidden="1" x14ac:dyDescent="0.2"/>
    <row r="685989" hidden="1" x14ac:dyDescent="0.2"/>
    <row r="685990" hidden="1" x14ac:dyDescent="0.2"/>
    <row r="685991" hidden="1" x14ac:dyDescent="0.2"/>
    <row r="685992" hidden="1" x14ac:dyDescent="0.2"/>
    <row r="685993" hidden="1" x14ac:dyDescent="0.2"/>
    <row r="685994" hidden="1" x14ac:dyDescent="0.2"/>
    <row r="685995" hidden="1" x14ac:dyDescent="0.2"/>
    <row r="685996" hidden="1" x14ac:dyDescent="0.2"/>
    <row r="685997" hidden="1" x14ac:dyDescent="0.2"/>
    <row r="685998" hidden="1" x14ac:dyDescent="0.2"/>
    <row r="685999" hidden="1" x14ac:dyDescent="0.2"/>
    <row r="686000" hidden="1" x14ac:dyDescent="0.2"/>
    <row r="686001" hidden="1" x14ac:dyDescent="0.2"/>
    <row r="686002" hidden="1" x14ac:dyDescent="0.2"/>
    <row r="686003" hidden="1" x14ac:dyDescent="0.2"/>
    <row r="686004" hidden="1" x14ac:dyDescent="0.2"/>
    <row r="686005" hidden="1" x14ac:dyDescent="0.2"/>
    <row r="686006" hidden="1" x14ac:dyDescent="0.2"/>
    <row r="686007" hidden="1" x14ac:dyDescent="0.2"/>
    <row r="686008" hidden="1" x14ac:dyDescent="0.2"/>
    <row r="686009" hidden="1" x14ac:dyDescent="0.2"/>
    <row r="686010" hidden="1" x14ac:dyDescent="0.2"/>
    <row r="686011" hidden="1" x14ac:dyDescent="0.2"/>
    <row r="686012" hidden="1" x14ac:dyDescent="0.2"/>
    <row r="686013" hidden="1" x14ac:dyDescent="0.2"/>
    <row r="686014" hidden="1" x14ac:dyDescent="0.2"/>
    <row r="686015" hidden="1" x14ac:dyDescent="0.2"/>
    <row r="686016" hidden="1" x14ac:dyDescent="0.2"/>
    <row r="686017" hidden="1" x14ac:dyDescent="0.2"/>
    <row r="686018" hidden="1" x14ac:dyDescent="0.2"/>
    <row r="686019" hidden="1" x14ac:dyDescent="0.2"/>
    <row r="686020" hidden="1" x14ac:dyDescent="0.2"/>
    <row r="686021" hidden="1" x14ac:dyDescent="0.2"/>
    <row r="686022" hidden="1" x14ac:dyDescent="0.2"/>
    <row r="686023" hidden="1" x14ac:dyDescent="0.2"/>
    <row r="686024" hidden="1" x14ac:dyDescent="0.2"/>
    <row r="686025" hidden="1" x14ac:dyDescent="0.2"/>
    <row r="686026" hidden="1" x14ac:dyDescent="0.2"/>
    <row r="686027" hidden="1" x14ac:dyDescent="0.2"/>
    <row r="686028" hidden="1" x14ac:dyDescent="0.2"/>
    <row r="686029" hidden="1" x14ac:dyDescent="0.2"/>
    <row r="686030" hidden="1" x14ac:dyDescent="0.2"/>
    <row r="686031" hidden="1" x14ac:dyDescent="0.2"/>
    <row r="686032" hidden="1" x14ac:dyDescent="0.2"/>
    <row r="686033" hidden="1" x14ac:dyDescent="0.2"/>
    <row r="686034" hidden="1" x14ac:dyDescent="0.2"/>
    <row r="686035" hidden="1" x14ac:dyDescent="0.2"/>
    <row r="686036" hidden="1" x14ac:dyDescent="0.2"/>
    <row r="686037" hidden="1" x14ac:dyDescent="0.2"/>
    <row r="686038" hidden="1" x14ac:dyDescent="0.2"/>
    <row r="686039" hidden="1" x14ac:dyDescent="0.2"/>
    <row r="686040" hidden="1" x14ac:dyDescent="0.2"/>
    <row r="686041" hidden="1" x14ac:dyDescent="0.2"/>
    <row r="686042" hidden="1" x14ac:dyDescent="0.2"/>
    <row r="686043" hidden="1" x14ac:dyDescent="0.2"/>
    <row r="686044" hidden="1" x14ac:dyDescent="0.2"/>
    <row r="686045" hidden="1" x14ac:dyDescent="0.2"/>
    <row r="686046" hidden="1" x14ac:dyDescent="0.2"/>
    <row r="686047" hidden="1" x14ac:dyDescent="0.2"/>
    <row r="686048" hidden="1" x14ac:dyDescent="0.2"/>
    <row r="686049" hidden="1" x14ac:dyDescent="0.2"/>
    <row r="686050" hidden="1" x14ac:dyDescent="0.2"/>
    <row r="686051" hidden="1" x14ac:dyDescent="0.2"/>
    <row r="686052" hidden="1" x14ac:dyDescent="0.2"/>
    <row r="686053" hidden="1" x14ac:dyDescent="0.2"/>
    <row r="686054" hidden="1" x14ac:dyDescent="0.2"/>
    <row r="686055" hidden="1" x14ac:dyDescent="0.2"/>
    <row r="686056" hidden="1" x14ac:dyDescent="0.2"/>
    <row r="686057" hidden="1" x14ac:dyDescent="0.2"/>
    <row r="686058" hidden="1" x14ac:dyDescent="0.2"/>
    <row r="686059" hidden="1" x14ac:dyDescent="0.2"/>
    <row r="686060" hidden="1" x14ac:dyDescent="0.2"/>
    <row r="686061" hidden="1" x14ac:dyDescent="0.2"/>
    <row r="686062" hidden="1" x14ac:dyDescent="0.2"/>
    <row r="686063" hidden="1" x14ac:dyDescent="0.2"/>
    <row r="686064" hidden="1" x14ac:dyDescent="0.2"/>
    <row r="686065" hidden="1" x14ac:dyDescent="0.2"/>
    <row r="686066" hidden="1" x14ac:dyDescent="0.2"/>
    <row r="686067" hidden="1" x14ac:dyDescent="0.2"/>
    <row r="686068" hidden="1" x14ac:dyDescent="0.2"/>
    <row r="686069" hidden="1" x14ac:dyDescent="0.2"/>
    <row r="686070" hidden="1" x14ac:dyDescent="0.2"/>
    <row r="686071" hidden="1" x14ac:dyDescent="0.2"/>
    <row r="686072" hidden="1" x14ac:dyDescent="0.2"/>
    <row r="686073" hidden="1" x14ac:dyDescent="0.2"/>
    <row r="686074" hidden="1" x14ac:dyDescent="0.2"/>
    <row r="686075" hidden="1" x14ac:dyDescent="0.2"/>
    <row r="686076" hidden="1" x14ac:dyDescent="0.2"/>
    <row r="686077" hidden="1" x14ac:dyDescent="0.2"/>
    <row r="686078" hidden="1" x14ac:dyDescent="0.2"/>
    <row r="686079" hidden="1" x14ac:dyDescent="0.2"/>
    <row r="686080" hidden="1" x14ac:dyDescent="0.2"/>
    <row r="686081" hidden="1" x14ac:dyDescent="0.2"/>
    <row r="686082" hidden="1" x14ac:dyDescent="0.2"/>
    <row r="686083" hidden="1" x14ac:dyDescent="0.2"/>
    <row r="686084" hidden="1" x14ac:dyDescent="0.2"/>
    <row r="686085" hidden="1" x14ac:dyDescent="0.2"/>
    <row r="686086" hidden="1" x14ac:dyDescent="0.2"/>
    <row r="686087" hidden="1" x14ac:dyDescent="0.2"/>
    <row r="686088" hidden="1" x14ac:dyDescent="0.2"/>
    <row r="686089" hidden="1" x14ac:dyDescent="0.2"/>
    <row r="686090" hidden="1" x14ac:dyDescent="0.2"/>
    <row r="686091" hidden="1" x14ac:dyDescent="0.2"/>
    <row r="686092" hidden="1" x14ac:dyDescent="0.2"/>
    <row r="686093" hidden="1" x14ac:dyDescent="0.2"/>
    <row r="686094" hidden="1" x14ac:dyDescent="0.2"/>
    <row r="686095" hidden="1" x14ac:dyDescent="0.2"/>
    <row r="686096" hidden="1" x14ac:dyDescent="0.2"/>
    <row r="686097" hidden="1" x14ac:dyDescent="0.2"/>
    <row r="686098" hidden="1" x14ac:dyDescent="0.2"/>
    <row r="686099" hidden="1" x14ac:dyDescent="0.2"/>
    <row r="686100" hidden="1" x14ac:dyDescent="0.2"/>
    <row r="686101" hidden="1" x14ac:dyDescent="0.2"/>
    <row r="686102" hidden="1" x14ac:dyDescent="0.2"/>
    <row r="686103" hidden="1" x14ac:dyDescent="0.2"/>
    <row r="686104" hidden="1" x14ac:dyDescent="0.2"/>
    <row r="686105" hidden="1" x14ac:dyDescent="0.2"/>
    <row r="686106" hidden="1" x14ac:dyDescent="0.2"/>
    <row r="686107" hidden="1" x14ac:dyDescent="0.2"/>
    <row r="686108" hidden="1" x14ac:dyDescent="0.2"/>
    <row r="686109" hidden="1" x14ac:dyDescent="0.2"/>
    <row r="686110" hidden="1" x14ac:dyDescent="0.2"/>
    <row r="686111" hidden="1" x14ac:dyDescent="0.2"/>
    <row r="686112" hidden="1" x14ac:dyDescent="0.2"/>
    <row r="686113" hidden="1" x14ac:dyDescent="0.2"/>
    <row r="686114" hidden="1" x14ac:dyDescent="0.2"/>
    <row r="686115" hidden="1" x14ac:dyDescent="0.2"/>
    <row r="686116" hidden="1" x14ac:dyDescent="0.2"/>
    <row r="686117" hidden="1" x14ac:dyDescent="0.2"/>
    <row r="686118" hidden="1" x14ac:dyDescent="0.2"/>
    <row r="686119" hidden="1" x14ac:dyDescent="0.2"/>
    <row r="686120" hidden="1" x14ac:dyDescent="0.2"/>
    <row r="686121" hidden="1" x14ac:dyDescent="0.2"/>
    <row r="686122" hidden="1" x14ac:dyDescent="0.2"/>
    <row r="686123" hidden="1" x14ac:dyDescent="0.2"/>
    <row r="686124" hidden="1" x14ac:dyDescent="0.2"/>
    <row r="686125" hidden="1" x14ac:dyDescent="0.2"/>
    <row r="686126" hidden="1" x14ac:dyDescent="0.2"/>
    <row r="686127" hidden="1" x14ac:dyDescent="0.2"/>
    <row r="686128" hidden="1" x14ac:dyDescent="0.2"/>
    <row r="686129" hidden="1" x14ac:dyDescent="0.2"/>
    <row r="686130" hidden="1" x14ac:dyDescent="0.2"/>
    <row r="686131" hidden="1" x14ac:dyDescent="0.2"/>
    <row r="686132" hidden="1" x14ac:dyDescent="0.2"/>
    <row r="686133" hidden="1" x14ac:dyDescent="0.2"/>
    <row r="686134" hidden="1" x14ac:dyDescent="0.2"/>
    <row r="686135" hidden="1" x14ac:dyDescent="0.2"/>
    <row r="686136" hidden="1" x14ac:dyDescent="0.2"/>
    <row r="686137" hidden="1" x14ac:dyDescent="0.2"/>
    <row r="686138" hidden="1" x14ac:dyDescent="0.2"/>
    <row r="686139" hidden="1" x14ac:dyDescent="0.2"/>
    <row r="686140" hidden="1" x14ac:dyDescent="0.2"/>
    <row r="686141" hidden="1" x14ac:dyDescent="0.2"/>
    <row r="686142" hidden="1" x14ac:dyDescent="0.2"/>
    <row r="686143" hidden="1" x14ac:dyDescent="0.2"/>
    <row r="686144" hidden="1" x14ac:dyDescent="0.2"/>
    <row r="686145" hidden="1" x14ac:dyDescent="0.2"/>
    <row r="686146" hidden="1" x14ac:dyDescent="0.2"/>
    <row r="686147" hidden="1" x14ac:dyDescent="0.2"/>
    <row r="686148" hidden="1" x14ac:dyDescent="0.2"/>
    <row r="686149" hidden="1" x14ac:dyDescent="0.2"/>
    <row r="686150" hidden="1" x14ac:dyDescent="0.2"/>
    <row r="686151" hidden="1" x14ac:dyDescent="0.2"/>
    <row r="686152" hidden="1" x14ac:dyDescent="0.2"/>
    <row r="686153" hidden="1" x14ac:dyDescent="0.2"/>
    <row r="686154" hidden="1" x14ac:dyDescent="0.2"/>
    <row r="686155" hidden="1" x14ac:dyDescent="0.2"/>
    <row r="686156" hidden="1" x14ac:dyDescent="0.2"/>
    <row r="686157" hidden="1" x14ac:dyDescent="0.2"/>
    <row r="686158" hidden="1" x14ac:dyDescent="0.2"/>
    <row r="686159" hidden="1" x14ac:dyDescent="0.2"/>
    <row r="686160" hidden="1" x14ac:dyDescent="0.2"/>
    <row r="686161" hidden="1" x14ac:dyDescent="0.2"/>
    <row r="686162" hidden="1" x14ac:dyDescent="0.2"/>
    <row r="686163" hidden="1" x14ac:dyDescent="0.2"/>
    <row r="686164" hidden="1" x14ac:dyDescent="0.2"/>
    <row r="686165" hidden="1" x14ac:dyDescent="0.2"/>
    <row r="686166" hidden="1" x14ac:dyDescent="0.2"/>
    <row r="686167" hidden="1" x14ac:dyDescent="0.2"/>
    <row r="686168" hidden="1" x14ac:dyDescent="0.2"/>
    <row r="686169" hidden="1" x14ac:dyDescent="0.2"/>
    <row r="686170" hidden="1" x14ac:dyDescent="0.2"/>
    <row r="686171" hidden="1" x14ac:dyDescent="0.2"/>
    <row r="686172" hidden="1" x14ac:dyDescent="0.2"/>
    <row r="686173" hidden="1" x14ac:dyDescent="0.2"/>
    <row r="686174" hidden="1" x14ac:dyDescent="0.2"/>
    <row r="686175" hidden="1" x14ac:dyDescent="0.2"/>
    <row r="686176" hidden="1" x14ac:dyDescent="0.2"/>
    <row r="686177" hidden="1" x14ac:dyDescent="0.2"/>
    <row r="686178" hidden="1" x14ac:dyDescent="0.2"/>
    <row r="686179" hidden="1" x14ac:dyDescent="0.2"/>
    <row r="686180" hidden="1" x14ac:dyDescent="0.2"/>
    <row r="686181" hidden="1" x14ac:dyDescent="0.2"/>
    <row r="686182" hidden="1" x14ac:dyDescent="0.2"/>
    <row r="686183" hidden="1" x14ac:dyDescent="0.2"/>
    <row r="686184" hidden="1" x14ac:dyDescent="0.2"/>
    <row r="686185" hidden="1" x14ac:dyDescent="0.2"/>
    <row r="686186" hidden="1" x14ac:dyDescent="0.2"/>
    <row r="686187" hidden="1" x14ac:dyDescent="0.2"/>
    <row r="686188" hidden="1" x14ac:dyDescent="0.2"/>
    <row r="686189" hidden="1" x14ac:dyDescent="0.2"/>
    <row r="686190" hidden="1" x14ac:dyDescent="0.2"/>
    <row r="686191" hidden="1" x14ac:dyDescent="0.2"/>
    <row r="686192" hidden="1" x14ac:dyDescent="0.2"/>
    <row r="686193" hidden="1" x14ac:dyDescent="0.2"/>
    <row r="686194" hidden="1" x14ac:dyDescent="0.2"/>
    <row r="686195" hidden="1" x14ac:dyDescent="0.2"/>
    <row r="686196" hidden="1" x14ac:dyDescent="0.2"/>
    <row r="686197" hidden="1" x14ac:dyDescent="0.2"/>
    <row r="686198" hidden="1" x14ac:dyDescent="0.2"/>
    <row r="686199" hidden="1" x14ac:dyDescent="0.2"/>
    <row r="686200" hidden="1" x14ac:dyDescent="0.2"/>
    <row r="686201" hidden="1" x14ac:dyDescent="0.2"/>
    <row r="686202" hidden="1" x14ac:dyDescent="0.2"/>
    <row r="686203" hidden="1" x14ac:dyDescent="0.2"/>
    <row r="686204" hidden="1" x14ac:dyDescent="0.2"/>
    <row r="686205" hidden="1" x14ac:dyDescent="0.2"/>
    <row r="686206" hidden="1" x14ac:dyDescent="0.2"/>
    <row r="686207" hidden="1" x14ac:dyDescent="0.2"/>
    <row r="686208" hidden="1" x14ac:dyDescent="0.2"/>
    <row r="686209" hidden="1" x14ac:dyDescent="0.2"/>
    <row r="686210" hidden="1" x14ac:dyDescent="0.2"/>
    <row r="686211" hidden="1" x14ac:dyDescent="0.2"/>
    <row r="686212" hidden="1" x14ac:dyDescent="0.2"/>
    <row r="686213" hidden="1" x14ac:dyDescent="0.2"/>
    <row r="686214" hidden="1" x14ac:dyDescent="0.2"/>
    <row r="686215" hidden="1" x14ac:dyDescent="0.2"/>
    <row r="686216" hidden="1" x14ac:dyDescent="0.2"/>
    <row r="686217" hidden="1" x14ac:dyDescent="0.2"/>
    <row r="686218" hidden="1" x14ac:dyDescent="0.2"/>
    <row r="686219" hidden="1" x14ac:dyDescent="0.2"/>
    <row r="686220" hidden="1" x14ac:dyDescent="0.2"/>
    <row r="686221" hidden="1" x14ac:dyDescent="0.2"/>
    <row r="686222" hidden="1" x14ac:dyDescent="0.2"/>
    <row r="686223" hidden="1" x14ac:dyDescent="0.2"/>
    <row r="686224" hidden="1" x14ac:dyDescent="0.2"/>
    <row r="686225" hidden="1" x14ac:dyDescent="0.2"/>
    <row r="686226" hidden="1" x14ac:dyDescent="0.2"/>
    <row r="686227" hidden="1" x14ac:dyDescent="0.2"/>
    <row r="686228" hidden="1" x14ac:dyDescent="0.2"/>
    <row r="686229" hidden="1" x14ac:dyDescent="0.2"/>
    <row r="686230" hidden="1" x14ac:dyDescent="0.2"/>
    <row r="686231" hidden="1" x14ac:dyDescent="0.2"/>
    <row r="686232" hidden="1" x14ac:dyDescent="0.2"/>
    <row r="686233" hidden="1" x14ac:dyDescent="0.2"/>
    <row r="686234" hidden="1" x14ac:dyDescent="0.2"/>
    <row r="686235" hidden="1" x14ac:dyDescent="0.2"/>
    <row r="686236" hidden="1" x14ac:dyDescent="0.2"/>
    <row r="686237" hidden="1" x14ac:dyDescent="0.2"/>
    <row r="686238" hidden="1" x14ac:dyDescent="0.2"/>
    <row r="686239" hidden="1" x14ac:dyDescent="0.2"/>
    <row r="686240" hidden="1" x14ac:dyDescent="0.2"/>
    <row r="686241" hidden="1" x14ac:dyDescent="0.2"/>
    <row r="686242" hidden="1" x14ac:dyDescent="0.2"/>
    <row r="686243" hidden="1" x14ac:dyDescent="0.2"/>
    <row r="686244" hidden="1" x14ac:dyDescent="0.2"/>
    <row r="686245" hidden="1" x14ac:dyDescent="0.2"/>
    <row r="686246" hidden="1" x14ac:dyDescent="0.2"/>
    <row r="686247" hidden="1" x14ac:dyDescent="0.2"/>
    <row r="686248" hidden="1" x14ac:dyDescent="0.2"/>
    <row r="686249" hidden="1" x14ac:dyDescent="0.2"/>
    <row r="686250" hidden="1" x14ac:dyDescent="0.2"/>
    <row r="686251" hidden="1" x14ac:dyDescent="0.2"/>
    <row r="686252" hidden="1" x14ac:dyDescent="0.2"/>
    <row r="686253" hidden="1" x14ac:dyDescent="0.2"/>
    <row r="686254" hidden="1" x14ac:dyDescent="0.2"/>
    <row r="686255" hidden="1" x14ac:dyDescent="0.2"/>
    <row r="686256" hidden="1" x14ac:dyDescent="0.2"/>
    <row r="686257" hidden="1" x14ac:dyDescent="0.2"/>
    <row r="686258" hidden="1" x14ac:dyDescent="0.2"/>
    <row r="686259" hidden="1" x14ac:dyDescent="0.2"/>
    <row r="686260" hidden="1" x14ac:dyDescent="0.2"/>
    <row r="686261" hidden="1" x14ac:dyDescent="0.2"/>
    <row r="686262" hidden="1" x14ac:dyDescent="0.2"/>
    <row r="686263" hidden="1" x14ac:dyDescent="0.2"/>
    <row r="686264" hidden="1" x14ac:dyDescent="0.2"/>
    <row r="686265" hidden="1" x14ac:dyDescent="0.2"/>
    <row r="686266" hidden="1" x14ac:dyDescent="0.2"/>
    <row r="686267" hidden="1" x14ac:dyDescent="0.2"/>
    <row r="686268" hidden="1" x14ac:dyDescent="0.2"/>
    <row r="686269" hidden="1" x14ac:dyDescent="0.2"/>
    <row r="686270" hidden="1" x14ac:dyDescent="0.2"/>
    <row r="686271" hidden="1" x14ac:dyDescent="0.2"/>
    <row r="686272" hidden="1" x14ac:dyDescent="0.2"/>
    <row r="686273" hidden="1" x14ac:dyDescent="0.2"/>
    <row r="686274" hidden="1" x14ac:dyDescent="0.2"/>
    <row r="686275" hidden="1" x14ac:dyDescent="0.2"/>
    <row r="686276" hidden="1" x14ac:dyDescent="0.2"/>
    <row r="686277" hidden="1" x14ac:dyDescent="0.2"/>
    <row r="686278" hidden="1" x14ac:dyDescent="0.2"/>
    <row r="686279" hidden="1" x14ac:dyDescent="0.2"/>
    <row r="686280" hidden="1" x14ac:dyDescent="0.2"/>
    <row r="686281" hidden="1" x14ac:dyDescent="0.2"/>
    <row r="686282" hidden="1" x14ac:dyDescent="0.2"/>
    <row r="686283" hidden="1" x14ac:dyDescent="0.2"/>
    <row r="686284" hidden="1" x14ac:dyDescent="0.2"/>
    <row r="686285" hidden="1" x14ac:dyDescent="0.2"/>
    <row r="686286" hidden="1" x14ac:dyDescent="0.2"/>
    <row r="686287" hidden="1" x14ac:dyDescent="0.2"/>
    <row r="686288" hidden="1" x14ac:dyDescent="0.2"/>
    <row r="686289" hidden="1" x14ac:dyDescent="0.2"/>
    <row r="686290" hidden="1" x14ac:dyDescent="0.2"/>
    <row r="686291" hidden="1" x14ac:dyDescent="0.2"/>
    <row r="686292" hidden="1" x14ac:dyDescent="0.2"/>
    <row r="686293" hidden="1" x14ac:dyDescent="0.2"/>
    <row r="686294" hidden="1" x14ac:dyDescent="0.2"/>
    <row r="686295" hidden="1" x14ac:dyDescent="0.2"/>
    <row r="686296" hidden="1" x14ac:dyDescent="0.2"/>
    <row r="686297" hidden="1" x14ac:dyDescent="0.2"/>
    <row r="686298" hidden="1" x14ac:dyDescent="0.2"/>
    <row r="686299" hidden="1" x14ac:dyDescent="0.2"/>
    <row r="686300" hidden="1" x14ac:dyDescent="0.2"/>
    <row r="686301" hidden="1" x14ac:dyDescent="0.2"/>
    <row r="686302" hidden="1" x14ac:dyDescent="0.2"/>
    <row r="686303" hidden="1" x14ac:dyDescent="0.2"/>
    <row r="686304" hidden="1" x14ac:dyDescent="0.2"/>
    <row r="686305" hidden="1" x14ac:dyDescent="0.2"/>
    <row r="686306" hidden="1" x14ac:dyDescent="0.2"/>
    <row r="686307" hidden="1" x14ac:dyDescent="0.2"/>
    <row r="686308" hidden="1" x14ac:dyDescent="0.2"/>
    <row r="686309" hidden="1" x14ac:dyDescent="0.2"/>
    <row r="686310" hidden="1" x14ac:dyDescent="0.2"/>
    <row r="686311" hidden="1" x14ac:dyDescent="0.2"/>
    <row r="686312" hidden="1" x14ac:dyDescent="0.2"/>
    <row r="686313" hidden="1" x14ac:dyDescent="0.2"/>
    <row r="686314" hidden="1" x14ac:dyDescent="0.2"/>
    <row r="686315" hidden="1" x14ac:dyDescent="0.2"/>
    <row r="686316" hidden="1" x14ac:dyDescent="0.2"/>
    <row r="686317" hidden="1" x14ac:dyDescent="0.2"/>
    <row r="686318" hidden="1" x14ac:dyDescent="0.2"/>
    <row r="686319" hidden="1" x14ac:dyDescent="0.2"/>
    <row r="686320" hidden="1" x14ac:dyDescent="0.2"/>
    <row r="686321" hidden="1" x14ac:dyDescent="0.2"/>
    <row r="686322" hidden="1" x14ac:dyDescent="0.2"/>
    <row r="686323" hidden="1" x14ac:dyDescent="0.2"/>
    <row r="686324" hidden="1" x14ac:dyDescent="0.2"/>
    <row r="686325" hidden="1" x14ac:dyDescent="0.2"/>
    <row r="686326" hidden="1" x14ac:dyDescent="0.2"/>
    <row r="686327" hidden="1" x14ac:dyDescent="0.2"/>
    <row r="686328" hidden="1" x14ac:dyDescent="0.2"/>
    <row r="686329" hidden="1" x14ac:dyDescent="0.2"/>
    <row r="686330" hidden="1" x14ac:dyDescent="0.2"/>
    <row r="686331" hidden="1" x14ac:dyDescent="0.2"/>
    <row r="686332" hidden="1" x14ac:dyDescent="0.2"/>
    <row r="686333" hidden="1" x14ac:dyDescent="0.2"/>
    <row r="686334" hidden="1" x14ac:dyDescent="0.2"/>
    <row r="686335" hidden="1" x14ac:dyDescent="0.2"/>
    <row r="686336" hidden="1" x14ac:dyDescent="0.2"/>
    <row r="686337" hidden="1" x14ac:dyDescent="0.2"/>
    <row r="686338" hidden="1" x14ac:dyDescent="0.2"/>
    <row r="686339" hidden="1" x14ac:dyDescent="0.2"/>
    <row r="686340" hidden="1" x14ac:dyDescent="0.2"/>
    <row r="686341" hidden="1" x14ac:dyDescent="0.2"/>
    <row r="686342" hidden="1" x14ac:dyDescent="0.2"/>
    <row r="686343" hidden="1" x14ac:dyDescent="0.2"/>
    <row r="686344" hidden="1" x14ac:dyDescent="0.2"/>
    <row r="686345" hidden="1" x14ac:dyDescent="0.2"/>
    <row r="686346" hidden="1" x14ac:dyDescent="0.2"/>
    <row r="686347" hidden="1" x14ac:dyDescent="0.2"/>
    <row r="686348" hidden="1" x14ac:dyDescent="0.2"/>
    <row r="686349" hidden="1" x14ac:dyDescent="0.2"/>
    <row r="686350" hidden="1" x14ac:dyDescent="0.2"/>
    <row r="686351" hidden="1" x14ac:dyDescent="0.2"/>
    <row r="686352" hidden="1" x14ac:dyDescent="0.2"/>
    <row r="686353" hidden="1" x14ac:dyDescent="0.2"/>
    <row r="686354" hidden="1" x14ac:dyDescent="0.2"/>
    <row r="686355" hidden="1" x14ac:dyDescent="0.2"/>
    <row r="686356" hidden="1" x14ac:dyDescent="0.2"/>
    <row r="686357" hidden="1" x14ac:dyDescent="0.2"/>
    <row r="686358" hidden="1" x14ac:dyDescent="0.2"/>
    <row r="686359" hidden="1" x14ac:dyDescent="0.2"/>
    <row r="686360" hidden="1" x14ac:dyDescent="0.2"/>
    <row r="686361" hidden="1" x14ac:dyDescent="0.2"/>
    <row r="686362" hidden="1" x14ac:dyDescent="0.2"/>
    <row r="686363" hidden="1" x14ac:dyDescent="0.2"/>
    <row r="686364" hidden="1" x14ac:dyDescent="0.2"/>
    <row r="686365" hidden="1" x14ac:dyDescent="0.2"/>
    <row r="686366" hidden="1" x14ac:dyDescent="0.2"/>
    <row r="686367" hidden="1" x14ac:dyDescent="0.2"/>
    <row r="686368" hidden="1" x14ac:dyDescent="0.2"/>
    <row r="686369" hidden="1" x14ac:dyDescent="0.2"/>
    <row r="686370" hidden="1" x14ac:dyDescent="0.2"/>
    <row r="686371" hidden="1" x14ac:dyDescent="0.2"/>
    <row r="686372" hidden="1" x14ac:dyDescent="0.2"/>
    <row r="686373" hidden="1" x14ac:dyDescent="0.2"/>
    <row r="686374" hidden="1" x14ac:dyDescent="0.2"/>
    <row r="686375" hidden="1" x14ac:dyDescent="0.2"/>
    <row r="686376" hidden="1" x14ac:dyDescent="0.2"/>
    <row r="686377" hidden="1" x14ac:dyDescent="0.2"/>
    <row r="686378" hidden="1" x14ac:dyDescent="0.2"/>
    <row r="686379" hidden="1" x14ac:dyDescent="0.2"/>
    <row r="686380" hidden="1" x14ac:dyDescent="0.2"/>
    <row r="686381" hidden="1" x14ac:dyDescent="0.2"/>
    <row r="686382" hidden="1" x14ac:dyDescent="0.2"/>
    <row r="686383" hidden="1" x14ac:dyDescent="0.2"/>
    <row r="686384" hidden="1" x14ac:dyDescent="0.2"/>
    <row r="686385" hidden="1" x14ac:dyDescent="0.2"/>
    <row r="686386" hidden="1" x14ac:dyDescent="0.2"/>
    <row r="686387" hidden="1" x14ac:dyDescent="0.2"/>
    <row r="686388" hidden="1" x14ac:dyDescent="0.2"/>
    <row r="686389" hidden="1" x14ac:dyDescent="0.2"/>
    <row r="686390" hidden="1" x14ac:dyDescent="0.2"/>
    <row r="686391" hidden="1" x14ac:dyDescent="0.2"/>
    <row r="686392" hidden="1" x14ac:dyDescent="0.2"/>
    <row r="686393" hidden="1" x14ac:dyDescent="0.2"/>
    <row r="686394" hidden="1" x14ac:dyDescent="0.2"/>
    <row r="686395" hidden="1" x14ac:dyDescent="0.2"/>
    <row r="686396" hidden="1" x14ac:dyDescent="0.2"/>
    <row r="686397" hidden="1" x14ac:dyDescent="0.2"/>
    <row r="686398" hidden="1" x14ac:dyDescent="0.2"/>
    <row r="686399" hidden="1" x14ac:dyDescent="0.2"/>
    <row r="686400" hidden="1" x14ac:dyDescent="0.2"/>
    <row r="686401" hidden="1" x14ac:dyDescent="0.2"/>
    <row r="686402" hidden="1" x14ac:dyDescent="0.2"/>
    <row r="686403" hidden="1" x14ac:dyDescent="0.2"/>
    <row r="686404" hidden="1" x14ac:dyDescent="0.2"/>
    <row r="686405" hidden="1" x14ac:dyDescent="0.2"/>
    <row r="686406" hidden="1" x14ac:dyDescent="0.2"/>
    <row r="686407" hidden="1" x14ac:dyDescent="0.2"/>
    <row r="686408" hidden="1" x14ac:dyDescent="0.2"/>
    <row r="686409" hidden="1" x14ac:dyDescent="0.2"/>
    <row r="686410" hidden="1" x14ac:dyDescent="0.2"/>
    <row r="686411" hidden="1" x14ac:dyDescent="0.2"/>
    <row r="686412" hidden="1" x14ac:dyDescent="0.2"/>
    <row r="686413" hidden="1" x14ac:dyDescent="0.2"/>
    <row r="686414" hidden="1" x14ac:dyDescent="0.2"/>
    <row r="686415" hidden="1" x14ac:dyDescent="0.2"/>
    <row r="686416" hidden="1" x14ac:dyDescent="0.2"/>
    <row r="686417" hidden="1" x14ac:dyDescent="0.2"/>
    <row r="686418" hidden="1" x14ac:dyDescent="0.2"/>
    <row r="686419" hidden="1" x14ac:dyDescent="0.2"/>
    <row r="686420" hidden="1" x14ac:dyDescent="0.2"/>
    <row r="686421" hidden="1" x14ac:dyDescent="0.2"/>
    <row r="686422" hidden="1" x14ac:dyDescent="0.2"/>
    <row r="686423" hidden="1" x14ac:dyDescent="0.2"/>
    <row r="686424" hidden="1" x14ac:dyDescent="0.2"/>
    <row r="686425" hidden="1" x14ac:dyDescent="0.2"/>
    <row r="686426" hidden="1" x14ac:dyDescent="0.2"/>
    <row r="686427" hidden="1" x14ac:dyDescent="0.2"/>
    <row r="686428" hidden="1" x14ac:dyDescent="0.2"/>
    <row r="686429" hidden="1" x14ac:dyDescent="0.2"/>
    <row r="686430" hidden="1" x14ac:dyDescent="0.2"/>
    <row r="686431" hidden="1" x14ac:dyDescent="0.2"/>
    <row r="686432" hidden="1" x14ac:dyDescent="0.2"/>
    <row r="686433" hidden="1" x14ac:dyDescent="0.2"/>
    <row r="686434" hidden="1" x14ac:dyDescent="0.2"/>
    <row r="686435" hidden="1" x14ac:dyDescent="0.2"/>
    <row r="686436" hidden="1" x14ac:dyDescent="0.2"/>
    <row r="686437" hidden="1" x14ac:dyDescent="0.2"/>
    <row r="686438" hidden="1" x14ac:dyDescent="0.2"/>
    <row r="686439" hidden="1" x14ac:dyDescent="0.2"/>
    <row r="686440" hidden="1" x14ac:dyDescent="0.2"/>
    <row r="686441" hidden="1" x14ac:dyDescent="0.2"/>
    <row r="686442" hidden="1" x14ac:dyDescent="0.2"/>
    <row r="686443" hidden="1" x14ac:dyDescent="0.2"/>
    <row r="686444" hidden="1" x14ac:dyDescent="0.2"/>
    <row r="686445" hidden="1" x14ac:dyDescent="0.2"/>
    <row r="686446" hidden="1" x14ac:dyDescent="0.2"/>
    <row r="686447" hidden="1" x14ac:dyDescent="0.2"/>
    <row r="686448" hidden="1" x14ac:dyDescent="0.2"/>
    <row r="686449" hidden="1" x14ac:dyDescent="0.2"/>
    <row r="686450" hidden="1" x14ac:dyDescent="0.2"/>
    <row r="686451" hidden="1" x14ac:dyDescent="0.2"/>
    <row r="686452" hidden="1" x14ac:dyDescent="0.2"/>
    <row r="686453" hidden="1" x14ac:dyDescent="0.2"/>
    <row r="686454" hidden="1" x14ac:dyDescent="0.2"/>
    <row r="686455" hidden="1" x14ac:dyDescent="0.2"/>
    <row r="686456" hidden="1" x14ac:dyDescent="0.2"/>
    <row r="686457" hidden="1" x14ac:dyDescent="0.2"/>
    <row r="686458" hidden="1" x14ac:dyDescent="0.2"/>
    <row r="686459" hidden="1" x14ac:dyDescent="0.2"/>
    <row r="686460" hidden="1" x14ac:dyDescent="0.2"/>
    <row r="686461" hidden="1" x14ac:dyDescent="0.2"/>
    <row r="686462" hidden="1" x14ac:dyDescent="0.2"/>
    <row r="686463" hidden="1" x14ac:dyDescent="0.2"/>
    <row r="686464" hidden="1" x14ac:dyDescent="0.2"/>
    <row r="686465" hidden="1" x14ac:dyDescent="0.2"/>
    <row r="686466" hidden="1" x14ac:dyDescent="0.2"/>
    <row r="686467" hidden="1" x14ac:dyDescent="0.2"/>
    <row r="686468" hidden="1" x14ac:dyDescent="0.2"/>
    <row r="686469" hidden="1" x14ac:dyDescent="0.2"/>
    <row r="686470" hidden="1" x14ac:dyDescent="0.2"/>
    <row r="686471" hidden="1" x14ac:dyDescent="0.2"/>
    <row r="686472" hidden="1" x14ac:dyDescent="0.2"/>
    <row r="686473" hidden="1" x14ac:dyDescent="0.2"/>
    <row r="686474" hidden="1" x14ac:dyDescent="0.2"/>
    <row r="686475" hidden="1" x14ac:dyDescent="0.2"/>
    <row r="686476" hidden="1" x14ac:dyDescent="0.2"/>
    <row r="686477" hidden="1" x14ac:dyDescent="0.2"/>
    <row r="686478" hidden="1" x14ac:dyDescent="0.2"/>
    <row r="686479" hidden="1" x14ac:dyDescent="0.2"/>
    <row r="686480" hidden="1" x14ac:dyDescent="0.2"/>
    <row r="686481" hidden="1" x14ac:dyDescent="0.2"/>
    <row r="686482" hidden="1" x14ac:dyDescent="0.2"/>
    <row r="686483" hidden="1" x14ac:dyDescent="0.2"/>
    <row r="686484" hidden="1" x14ac:dyDescent="0.2"/>
    <row r="686485" hidden="1" x14ac:dyDescent="0.2"/>
    <row r="686486" hidden="1" x14ac:dyDescent="0.2"/>
    <row r="686487" hidden="1" x14ac:dyDescent="0.2"/>
    <row r="686488" hidden="1" x14ac:dyDescent="0.2"/>
    <row r="686489" hidden="1" x14ac:dyDescent="0.2"/>
    <row r="686490" hidden="1" x14ac:dyDescent="0.2"/>
    <row r="686491" hidden="1" x14ac:dyDescent="0.2"/>
    <row r="686492" hidden="1" x14ac:dyDescent="0.2"/>
    <row r="686493" hidden="1" x14ac:dyDescent="0.2"/>
    <row r="686494" hidden="1" x14ac:dyDescent="0.2"/>
    <row r="686495" hidden="1" x14ac:dyDescent="0.2"/>
    <row r="686496" hidden="1" x14ac:dyDescent="0.2"/>
    <row r="686497" hidden="1" x14ac:dyDescent="0.2"/>
    <row r="686498" hidden="1" x14ac:dyDescent="0.2"/>
    <row r="686499" hidden="1" x14ac:dyDescent="0.2"/>
    <row r="686500" hidden="1" x14ac:dyDescent="0.2"/>
    <row r="686501" hidden="1" x14ac:dyDescent="0.2"/>
    <row r="686502" hidden="1" x14ac:dyDescent="0.2"/>
    <row r="686503" hidden="1" x14ac:dyDescent="0.2"/>
    <row r="686504" hidden="1" x14ac:dyDescent="0.2"/>
    <row r="686505" hidden="1" x14ac:dyDescent="0.2"/>
    <row r="686506" hidden="1" x14ac:dyDescent="0.2"/>
    <row r="686507" hidden="1" x14ac:dyDescent="0.2"/>
    <row r="686508" hidden="1" x14ac:dyDescent="0.2"/>
    <row r="686509" hidden="1" x14ac:dyDescent="0.2"/>
    <row r="686510" hidden="1" x14ac:dyDescent="0.2"/>
    <row r="686511" hidden="1" x14ac:dyDescent="0.2"/>
    <row r="686512" hidden="1" x14ac:dyDescent="0.2"/>
    <row r="686513" hidden="1" x14ac:dyDescent="0.2"/>
    <row r="686514" hidden="1" x14ac:dyDescent="0.2"/>
    <row r="686515" hidden="1" x14ac:dyDescent="0.2"/>
    <row r="686516" hidden="1" x14ac:dyDescent="0.2"/>
    <row r="686517" hidden="1" x14ac:dyDescent="0.2"/>
    <row r="686518" hidden="1" x14ac:dyDescent="0.2"/>
    <row r="686519" hidden="1" x14ac:dyDescent="0.2"/>
    <row r="686520" hidden="1" x14ac:dyDescent="0.2"/>
    <row r="686521" hidden="1" x14ac:dyDescent="0.2"/>
    <row r="686522" hidden="1" x14ac:dyDescent="0.2"/>
    <row r="686523" hidden="1" x14ac:dyDescent="0.2"/>
    <row r="686524" hidden="1" x14ac:dyDescent="0.2"/>
    <row r="686525" hidden="1" x14ac:dyDescent="0.2"/>
    <row r="686526" hidden="1" x14ac:dyDescent="0.2"/>
    <row r="686527" hidden="1" x14ac:dyDescent="0.2"/>
    <row r="686528" hidden="1" x14ac:dyDescent="0.2"/>
    <row r="686529" hidden="1" x14ac:dyDescent="0.2"/>
    <row r="686530" hidden="1" x14ac:dyDescent="0.2"/>
    <row r="686531" hidden="1" x14ac:dyDescent="0.2"/>
    <row r="686532" hidden="1" x14ac:dyDescent="0.2"/>
    <row r="686533" hidden="1" x14ac:dyDescent="0.2"/>
    <row r="686534" hidden="1" x14ac:dyDescent="0.2"/>
    <row r="686535" hidden="1" x14ac:dyDescent="0.2"/>
    <row r="686536" hidden="1" x14ac:dyDescent="0.2"/>
    <row r="686537" hidden="1" x14ac:dyDescent="0.2"/>
    <row r="686538" hidden="1" x14ac:dyDescent="0.2"/>
    <row r="686539" hidden="1" x14ac:dyDescent="0.2"/>
    <row r="686540" hidden="1" x14ac:dyDescent="0.2"/>
    <row r="686541" hidden="1" x14ac:dyDescent="0.2"/>
    <row r="686542" hidden="1" x14ac:dyDescent="0.2"/>
    <row r="686543" hidden="1" x14ac:dyDescent="0.2"/>
    <row r="686544" hidden="1" x14ac:dyDescent="0.2"/>
    <row r="686545" hidden="1" x14ac:dyDescent="0.2"/>
    <row r="686546" hidden="1" x14ac:dyDescent="0.2"/>
    <row r="686547" hidden="1" x14ac:dyDescent="0.2"/>
    <row r="686548" hidden="1" x14ac:dyDescent="0.2"/>
    <row r="686549" hidden="1" x14ac:dyDescent="0.2"/>
    <row r="686550" hidden="1" x14ac:dyDescent="0.2"/>
    <row r="686551" hidden="1" x14ac:dyDescent="0.2"/>
    <row r="686552" hidden="1" x14ac:dyDescent="0.2"/>
    <row r="686553" hidden="1" x14ac:dyDescent="0.2"/>
    <row r="686554" hidden="1" x14ac:dyDescent="0.2"/>
    <row r="686555" hidden="1" x14ac:dyDescent="0.2"/>
    <row r="686556" hidden="1" x14ac:dyDescent="0.2"/>
    <row r="686557" hidden="1" x14ac:dyDescent="0.2"/>
    <row r="686558" hidden="1" x14ac:dyDescent="0.2"/>
    <row r="686559" hidden="1" x14ac:dyDescent="0.2"/>
    <row r="686560" hidden="1" x14ac:dyDescent="0.2"/>
    <row r="686561" hidden="1" x14ac:dyDescent="0.2"/>
    <row r="686562" hidden="1" x14ac:dyDescent="0.2"/>
    <row r="686563" hidden="1" x14ac:dyDescent="0.2"/>
    <row r="686564" hidden="1" x14ac:dyDescent="0.2"/>
    <row r="686565" hidden="1" x14ac:dyDescent="0.2"/>
    <row r="686566" hidden="1" x14ac:dyDescent="0.2"/>
    <row r="686567" hidden="1" x14ac:dyDescent="0.2"/>
    <row r="686568" hidden="1" x14ac:dyDescent="0.2"/>
    <row r="686569" hidden="1" x14ac:dyDescent="0.2"/>
    <row r="686570" hidden="1" x14ac:dyDescent="0.2"/>
    <row r="686571" hidden="1" x14ac:dyDescent="0.2"/>
    <row r="686572" hidden="1" x14ac:dyDescent="0.2"/>
    <row r="686573" hidden="1" x14ac:dyDescent="0.2"/>
    <row r="686574" hidden="1" x14ac:dyDescent="0.2"/>
    <row r="686575" hidden="1" x14ac:dyDescent="0.2"/>
    <row r="686576" hidden="1" x14ac:dyDescent="0.2"/>
    <row r="686577" hidden="1" x14ac:dyDescent="0.2"/>
    <row r="686578" hidden="1" x14ac:dyDescent="0.2"/>
    <row r="686579" hidden="1" x14ac:dyDescent="0.2"/>
    <row r="686580" hidden="1" x14ac:dyDescent="0.2"/>
    <row r="686581" hidden="1" x14ac:dyDescent="0.2"/>
    <row r="686582" hidden="1" x14ac:dyDescent="0.2"/>
    <row r="686583" hidden="1" x14ac:dyDescent="0.2"/>
    <row r="686584" hidden="1" x14ac:dyDescent="0.2"/>
    <row r="686585" hidden="1" x14ac:dyDescent="0.2"/>
    <row r="686586" hidden="1" x14ac:dyDescent="0.2"/>
    <row r="686587" hidden="1" x14ac:dyDescent="0.2"/>
    <row r="686588" hidden="1" x14ac:dyDescent="0.2"/>
    <row r="686589" hidden="1" x14ac:dyDescent="0.2"/>
    <row r="686590" hidden="1" x14ac:dyDescent="0.2"/>
    <row r="686591" hidden="1" x14ac:dyDescent="0.2"/>
    <row r="686592" hidden="1" x14ac:dyDescent="0.2"/>
    <row r="686593" hidden="1" x14ac:dyDescent="0.2"/>
    <row r="686594" hidden="1" x14ac:dyDescent="0.2"/>
    <row r="686595" hidden="1" x14ac:dyDescent="0.2"/>
    <row r="686596" hidden="1" x14ac:dyDescent="0.2"/>
    <row r="686597" hidden="1" x14ac:dyDescent="0.2"/>
    <row r="686598" hidden="1" x14ac:dyDescent="0.2"/>
    <row r="686599" hidden="1" x14ac:dyDescent="0.2"/>
    <row r="686600" hidden="1" x14ac:dyDescent="0.2"/>
    <row r="686601" hidden="1" x14ac:dyDescent="0.2"/>
    <row r="686602" hidden="1" x14ac:dyDescent="0.2"/>
    <row r="686603" hidden="1" x14ac:dyDescent="0.2"/>
    <row r="686604" hidden="1" x14ac:dyDescent="0.2"/>
    <row r="686605" hidden="1" x14ac:dyDescent="0.2"/>
    <row r="686606" hidden="1" x14ac:dyDescent="0.2"/>
    <row r="686607" hidden="1" x14ac:dyDescent="0.2"/>
    <row r="686608" hidden="1" x14ac:dyDescent="0.2"/>
    <row r="686609" hidden="1" x14ac:dyDescent="0.2"/>
    <row r="686610" hidden="1" x14ac:dyDescent="0.2"/>
    <row r="686611" hidden="1" x14ac:dyDescent="0.2"/>
    <row r="686612" hidden="1" x14ac:dyDescent="0.2"/>
    <row r="686613" hidden="1" x14ac:dyDescent="0.2"/>
    <row r="686614" hidden="1" x14ac:dyDescent="0.2"/>
    <row r="686615" hidden="1" x14ac:dyDescent="0.2"/>
    <row r="686616" hidden="1" x14ac:dyDescent="0.2"/>
    <row r="686617" hidden="1" x14ac:dyDescent="0.2"/>
    <row r="686618" hidden="1" x14ac:dyDescent="0.2"/>
    <row r="686619" hidden="1" x14ac:dyDescent="0.2"/>
    <row r="686620" hidden="1" x14ac:dyDescent="0.2"/>
    <row r="686621" hidden="1" x14ac:dyDescent="0.2"/>
    <row r="686622" hidden="1" x14ac:dyDescent="0.2"/>
    <row r="686623" hidden="1" x14ac:dyDescent="0.2"/>
    <row r="686624" hidden="1" x14ac:dyDescent="0.2"/>
    <row r="686625" hidden="1" x14ac:dyDescent="0.2"/>
    <row r="686626" hidden="1" x14ac:dyDescent="0.2"/>
    <row r="686627" hidden="1" x14ac:dyDescent="0.2"/>
    <row r="686628" hidden="1" x14ac:dyDescent="0.2"/>
    <row r="686629" hidden="1" x14ac:dyDescent="0.2"/>
    <row r="686630" hidden="1" x14ac:dyDescent="0.2"/>
    <row r="686631" hidden="1" x14ac:dyDescent="0.2"/>
    <row r="686632" hidden="1" x14ac:dyDescent="0.2"/>
    <row r="686633" hidden="1" x14ac:dyDescent="0.2"/>
    <row r="686634" hidden="1" x14ac:dyDescent="0.2"/>
    <row r="686635" hidden="1" x14ac:dyDescent="0.2"/>
    <row r="686636" hidden="1" x14ac:dyDescent="0.2"/>
    <row r="686637" hidden="1" x14ac:dyDescent="0.2"/>
    <row r="686638" hidden="1" x14ac:dyDescent="0.2"/>
    <row r="686639" hidden="1" x14ac:dyDescent="0.2"/>
    <row r="686640" hidden="1" x14ac:dyDescent="0.2"/>
    <row r="686641" hidden="1" x14ac:dyDescent="0.2"/>
    <row r="686642" hidden="1" x14ac:dyDescent="0.2"/>
    <row r="686643" hidden="1" x14ac:dyDescent="0.2"/>
    <row r="686644" hidden="1" x14ac:dyDescent="0.2"/>
    <row r="686645" hidden="1" x14ac:dyDescent="0.2"/>
    <row r="686646" hidden="1" x14ac:dyDescent="0.2"/>
    <row r="686647" hidden="1" x14ac:dyDescent="0.2"/>
    <row r="686648" hidden="1" x14ac:dyDescent="0.2"/>
    <row r="686649" hidden="1" x14ac:dyDescent="0.2"/>
    <row r="686650" hidden="1" x14ac:dyDescent="0.2"/>
    <row r="686651" hidden="1" x14ac:dyDescent="0.2"/>
    <row r="686652" hidden="1" x14ac:dyDescent="0.2"/>
    <row r="686653" hidden="1" x14ac:dyDescent="0.2"/>
    <row r="686654" hidden="1" x14ac:dyDescent="0.2"/>
    <row r="686655" hidden="1" x14ac:dyDescent="0.2"/>
    <row r="686656" hidden="1" x14ac:dyDescent="0.2"/>
    <row r="686657" hidden="1" x14ac:dyDescent="0.2"/>
    <row r="686658" hidden="1" x14ac:dyDescent="0.2"/>
    <row r="686659" hidden="1" x14ac:dyDescent="0.2"/>
    <row r="686660" hidden="1" x14ac:dyDescent="0.2"/>
    <row r="686661" hidden="1" x14ac:dyDescent="0.2"/>
    <row r="686662" hidden="1" x14ac:dyDescent="0.2"/>
    <row r="686663" hidden="1" x14ac:dyDescent="0.2"/>
    <row r="686664" hidden="1" x14ac:dyDescent="0.2"/>
    <row r="686665" hidden="1" x14ac:dyDescent="0.2"/>
    <row r="686666" hidden="1" x14ac:dyDescent="0.2"/>
    <row r="686667" hidden="1" x14ac:dyDescent="0.2"/>
    <row r="686668" hidden="1" x14ac:dyDescent="0.2"/>
    <row r="686669" hidden="1" x14ac:dyDescent="0.2"/>
    <row r="686670" hidden="1" x14ac:dyDescent="0.2"/>
    <row r="686671" hidden="1" x14ac:dyDescent="0.2"/>
    <row r="686672" hidden="1" x14ac:dyDescent="0.2"/>
    <row r="686673" hidden="1" x14ac:dyDescent="0.2"/>
    <row r="686674" hidden="1" x14ac:dyDescent="0.2"/>
    <row r="686675" hidden="1" x14ac:dyDescent="0.2"/>
    <row r="686676" hidden="1" x14ac:dyDescent="0.2"/>
    <row r="686677" hidden="1" x14ac:dyDescent="0.2"/>
    <row r="686678" hidden="1" x14ac:dyDescent="0.2"/>
    <row r="686679" hidden="1" x14ac:dyDescent="0.2"/>
    <row r="686680" hidden="1" x14ac:dyDescent="0.2"/>
    <row r="686681" hidden="1" x14ac:dyDescent="0.2"/>
    <row r="686682" hidden="1" x14ac:dyDescent="0.2"/>
    <row r="686683" hidden="1" x14ac:dyDescent="0.2"/>
    <row r="686684" hidden="1" x14ac:dyDescent="0.2"/>
    <row r="686685" hidden="1" x14ac:dyDescent="0.2"/>
    <row r="686686" hidden="1" x14ac:dyDescent="0.2"/>
    <row r="686687" hidden="1" x14ac:dyDescent="0.2"/>
    <row r="686688" hidden="1" x14ac:dyDescent="0.2"/>
    <row r="686689" hidden="1" x14ac:dyDescent="0.2"/>
    <row r="686690" hidden="1" x14ac:dyDescent="0.2"/>
    <row r="686691" hidden="1" x14ac:dyDescent="0.2"/>
    <row r="686692" hidden="1" x14ac:dyDescent="0.2"/>
    <row r="686693" hidden="1" x14ac:dyDescent="0.2"/>
    <row r="686694" hidden="1" x14ac:dyDescent="0.2"/>
    <row r="686695" hidden="1" x14ac:dyDescent="0.2"/>
    <row r="686696" hidden="1" x14ac:dyDescent="0.2"/>
    <row r="686697" hidden="1" x14ac:dyDescent="0.2"/>
    <row r="686698" hidden="1" x14ac:dyDescent="0.2"/>
    <row r="686699" hidden="1" x14ac:dyDescent="0.2"/>
    <row r="686700" hidden="1" x14ac:dyDescent="0.2"/>
    <row r="686701" hidden="1" x14ac:dyDescent="0.2"/>
    <row r="686702" hidden="1" x14ac:dyDescent="0.2"/>
    <row r="686703" hidden="1" x14ac:dyDescent="0.2"/>
    <row r="686704" hidden="1" x14ac:dyDescent="0.2"/>
    <row r="686705" hidden="1" x14ac:dyDescent="0.2"/>
    <row r="686706" hidden="1" x14ac:dyDescent="0.2"/>
    <row r="686707" hidden="1" x14ac:dyDescent="0.2"/>
    <row r="686708" hidden="1" x14ac:dyDescent="0.2"/>
    <row r="686709" hidden="1" x14ac:dyDescent="0.2"/>
    <row r="686710" hidden="1" x14ac:dyDescent="0.2"/>
    <row r="686711" hidden="1" x14ac:dyDescent="0.2"/>
    <row r="686712" hidden="1" x14ac:dyDescent="0.2"/>
    <row r="686713" hidden="1" x14ac:dyDescent="0.2"/>
    <row r="686714" hidden="1" x14ac:dyDescent="0.2"/>
    <row r="686715" hidden="1" x14ac:dyDescent="0.2"/>
    <row r="686716" hidden="1" x14ac:dyDescent="0.2"/>
    <row r="686717" hidden="1" x14ac:dyDescent="0.2"/>
    <row r="686718" hidden="1" x14ac:dyDescent="0.2"/>
    <row r="686719" hidden="1" x14ac:dyDescent="0.2"/>
    <row r="686720" hidden="1" x14ac:dyDescent="0.2"/>
    <row r="686721" hidden="1" x14ac:dyDescent="0.2"/>
    <row r="686722" hidden="1" x14ac:dyDescent="0.2"/>
    <row r="686723" hidden="1" x14ac:dyDescent="0.2"/>
    <row r="686724" hidden="1" x14ac:dyDescent="0.2"/>
    <row r="686725" hidden="1" x14ac:dyDescent="0.2"/>
    <row r="686726" hidden="1" x14ac:dyDescent="0.2"/>
    <row r="686727" hidden="1" x14ac:dyDescent="0.2"/>
    <row r="686728" hidden="1" x14ac:dyDescent="0.2"/>
    <row r="686729" hidden="1" x14ac:dyDescent="0.2"/>
    <row r="686730" hidden="1" x14ac:dyDescent="0.2"/>
    <row r="686731" hidden="1" x14ac:dyDescent="0.2"/>
    <row r="686732" hidden="1" x14ac:dyDescent="0.2"/>
    <row r="686733" hidden="1" x14ac:dyDescent="0.2"/>
    <row r="686734" hidden="1" x14ac:dyDescent="0.2"/>
    <row r="686735" hidden="1" x14ac:dyDescent="0.2"/>
    <row r="686736" hidden="1" x14ac:dyDescent="0.2"/>
    <row r="686737" hidden="1" x14ac:dyDescent="0.2"/>
    <row r="686738" hidden="1" x14ac:dyDescent="0.2"/>
    <row r="686739" hidden="1" x14ac:dyDescent="0.2"/>
    <row r="686740" hidden="1" x14ac:dyDescent="0.2"/>
    <row r="686741" hidden="1" x14ac:dyDescent="0.2"/>
    <row r="686742" hidden="1" x14ac:dyDescent="0.2"/>
    <row r="686743" hidden="1" x14ac:dyDescent="0.2"/>
    <row r="686744" hidden="1" x14ac:dyDescent="0.2"/>
    <row r="686745" hidden="1" x14ac:dyDescent="0.2"/>
    <row r="686746" hidden="1" x14ac:dyDescent="0.2"/>
    <row r="686747" hidden="1" x14ac:dyDescent="0.2"/>
    <row r="686748" hidden="1" x14ac:dyDescent="0.2"/>
    <row r="686749" hidden="1" x14ac:dyDescent="0.2"/>
    <row r="686750" hidden="1" x14ac:dyDescent="0.2"/>
    <row r="686751" hidden="1" x14ac:dyDescent="0.2"/>
    <row r="686752" hidden="1" x14ac:dyDescent="0.2"/>
    <row r="686753" hidden="1" x14ac:dyDescent="0.2"/>
    <row r="686754" hidden="1" x14ac:dyDescent="0.2"/>
    <row r="686755" hidden="1" x14ac:dyDescent="0.2"/>
    <row r="686756" hidden="1" x14ac:dyDescent="0.2"/>
    <row r="686757" hidden="1" x14ac:dyDescent="0.2"/>
    <row r="686758" hidden="1" x14ac:dyDescent="0.2"/>
    <row r="686759" hidden="1" x14ac:dyDescent="0.2"/>
    <row r="686760" hidden="1" x14ac:dyDescent="0.2"/>
    <row r="686761" hidden="1" x14ac:dyDescent="0.2"/>
    <row r="686762" hidden="1" x14ac:dyDescent="0.2"/>
    <row r="686763" hidden="1" x14ac:dyDescent="0.2"/>
    <row r="686764" hidden="1" x14ac:dyDescent="0.2"/>
    <row r="686765" hidden="1" x14ac:dyDescent="0.2"/>
    <row r="686766" hidden="1" x14ac:dyDescent="0.2"/>
    <row r="686767" hidden="1" x14ac:dyDescent="0.2"/>
    <row r="686768" hidden="1" x14ac:dyDescent="0.2"/>
    <row r="686769" hidden="1" x14ac:dyDescent="0.2"/>
    <row r="686770" hidden="1" x14ac:dyDescent="0.2"/>
    <row r="686771" hidden="1" x14ac:dyDescent="0.2"/>
    <row r="686772" hidden="1" x14ac:dyDescent="0.2"/>
    <row r="686773" hidden="1" x14ac:dyDescent="0.2"/>
    <row r="686774" hidden="1" x14ac:dyDescent="0.2"/>
    <row r="686775" hidden="1" x14ac:dyDescent="0.2"/>
    <row r="686776" hidden="1" x14ac:dyDescent="0.2"/>
    <row r="686777" hidden="1" x14ac:dyDescent="0.2"/>
    <row r="686778" hidden="1" x14ac:dyDescent="0.2"/>
    <row r="686779" hidden="1" x14ac:dyDescent="0.2"/>
    <row r="686780" hidden="1" x14ac:dyDescent="0.2"/>
    <row r="686781" hidden="1" x14ac:dyDescent="0.2"/>
    <row r="686782" hidden="1" x14ac:dyDescent="0.2"/>
    <row r="686783" hidden="1" x14ac:dyDescent="0.2"/>
    <row r="686784" hidden="1" x14ac:dyDescent="0.2"/>
    <row r="686785" hidden="1" x14ac:dyDescent="0.2"/>
    <row r="686786" hidden="1" x14ac:dyDescent="0.2"/>
    <row r="686787" hidden="1" x14ac:dyDescent="0.2"/>
    <row r="686788" hidden="1" x14ac:dyDescent="0.2"/>
    <row r="686789" hidden="1" x14ac:dyDescent="0.2"/>
    <row r="686790" hidden="1" x14ac:dyDescent="0.2"/>
    <row r="686791" hidden="1" x14ac:dyDescent="0.2"/>
    <row r="686792" hidden="1" x14ac:dyDescent="0.2"/>
    <row r="686793" hidden="1" x14ac:dyDescent="0.2"/>
    <row r="686794" hidden="1" x14ac:dyDescent="0.2"/>
    <row r="686795" hidden="1" x14ac:dyDescent="0.2"/>
    <row r="686796" hidden="1" x14ac:dyDescent="0.2"/>
    <row r="686797" hidden="1" x14ac:dyDescent="0.2"/>
    <row r="686798" hidden="1" x14ac:dyDescent="0.2"/>
    <row r="686799" hidden="1" x14ac:dyDescent="0.2"/>
    <row r="686800" hidden="1" x14ac:dyDescent="0.2"/>
    <row r="686801" hidden="1" x14ac:dyDescent="0.2"/>
    <row r="686802" hidden="1" x14ac:dyDescent="0.2"/>
    <row r="686803" hidden="1" x14ac:dyDescent="0.2"/>
    <row r="686804" hidden="1" x14ac:dyDescent="0.2"/>
    <row r="686805" hidden="1" x14ac:dyDescent="0.2"/>
    <row r="686806" hidden="1" x14ac:dyDescent="0.2"/>
    <row r="686807" hidden="1" x14ac:dyDescent="0.2"/>
    <row r="686808" hidden="1" x14ac:dyDescent="0.2"/>
    <row r="686809" hidden="1" x14ac:dyDescent="0.2"/>
    <row r="686810" hidden="1" x14ac:dyDescent="0.2"/>
    <row r="686811" hidden="1" x14ac:dyDescent="0.2"/>
    <row r="686812" hidden="1" x14ac:dyDescent="0.2"/>
    <row r="686813" hidden="1" x14ac:dyDescent="0.2"/>
    <row r="686814" hidden="1" x14ac:dyDescent="0.2"/>
    <row r="686815" hidden="1" x14ac:dyDescent="0.2"/>
    <row r="686816" hidden="1" x14ac:dyDescent="0.2"/>
    <row r="686817" hidden="1" x14ac:dyDescent="0.2"/>
    <row r="686818" hidden="1" x14ac:dyDescent="0.2"/>
    <row r="686819" hidden="1" x14ac:dyDescent="0.2"/>
    <row r="686820" hidden="1" x14ac:dyDescent="0.2"/>
    <row r="686821" hidden="1" x14ac:dyDescent="0.2"/>
    <row r="686822" hidden="1" x14ac:dyDescent="0.2"/>
    <row r="686823" hidden="1" x14ac:dyDescent="0.2"/>
    <row r="686824" hidden="1" x14ac:dyDescent="0.2"/>
    <row r="686825" hidden="1" x14ac:dyDescent="0.2"/>
    <row r="686826" hidden="1" x14ac:dyDescent="0.2"/>
    <row r="686827" hidden="1" x14ac:dyDescent="0.2"/>
    <row r="686828" hidden="1" x14ac:dyDescent="0.2"/>
    <row r="686829" hidden="1" x14ac:dyDescent="0.2"/>
    <row r="686830" hidden="1" x14ac:dyDescent="0.2"/>
    <row r="686831" hidden="1" x14ac:dyDescent="0.2"/>
    <row r="686832" hidden="1" x14ac:dyDescent="0.2"/>
    <row r="686833" hidden="1" x14ac:dyDescent="0.2"/>
    <row r="686834" hidden="1" x14ac:dyDescent="0.2"/>
    <row r="686835" hidden="1" x14ac:dyDescent="0.2"/>
    <row r="686836" hidden="1" x14ac:dyDescent="0.2"/>
    <row r="686837" hidden="1" x14ac:dyDescent="0.2"/>
    <row r="686838" hidden="1" x14ac:dyDescent="0.2"/>
    <row r="686839" hidden="1" x14ac:dyDescent="0.2"/>
    <row r="686840" hidden="1" x14ac:dyDescent="0.2"/>
    <row r="686841" hidden="1" x14ac:dyDescent="0.2"/>
    <row r="686842" hidden="1" x14ac:dyDescent="0.2"/>
    <row r="686843" hidden="1" x14ac:dyDescent="0.2"/>
    <row r="686844" hidden="1" x14ac:dyDescent="0.2"/>
    <row r="686845" hidden="1" x14ac:dyDescent="0.2"/>
    <row r="686846" hidden="1" x14ac:dyDescent="0.2"/>
    <row r="686847" hidden="1" x14ac:dyDescent="0.2"/>
    <row r="686848" hidden="1" x14ac:dyDescent="0.2"/>
    <row r="686849" hidden="1" x14ac:dyDescent="0.2"/>
    <row r="686850" hidden="1" x14ac:dyDescent="0.2"/>
    <row r="686851" hidden="1" x14ac:dyDescent="0.2"/>
    <row r="686852" hidden="1" x14ac:dyDescent="0.2"/>
    <row r="686853" hidden="1" x14ac:dyDescent="0.2"/>
    <row r="686854" hidden="1" x14ac:dyDescent="0.2"/>
    <row r="686855" hidden="1" x14ac:dyDescent="0.2"/>
    <row r="686856" hidden="1" x14ac:dyDescent="0.2"/>
    <row r="686857" hidden="1" x14ac:dyDescent="0.2"/>
    <row r="686858" hidden="1" x14ac:dyDescent="0.2"/>
    <row r="686859" hidden="1" x14ac:dyDescent="0.2"/>
    <row r="686860" hidden="1" x14ac:dyDescent="0.2"/>
    <row r="686861" hidden="1" x14ac:dyDescent="0.2"/>
    <row r="686862" hidden="1" x14ac:dyDescent="0.2"/>
    <row r="686863" hidden="1" x14ac:dyDescent="0.2"/>
    <row r="686864" hidden="1" x14ac:dyDescent="0.2"/>
    <row r="686865" hidden="1" x14ac:dyDescent="0.2"/>
    <row r="686866" hidden="1" x14ac:dyDescent="0.2"/>
    <row r="686867" hidden="1" x14ac:dyDescent="0.2"/>
    <row r="686868" hidden="1" x14ac:dyDescent="0.2"/>
    <row r="686869" hidden="1" x14ac:dyDescent="0.2"/>
    <row r="686870" hidden="1" x14ac:dyDescent="0.2"/>
    <row r="686871" hidden="1" x14ac:dyDescent="0.2"/>
    <row r="686872" hidden="1" x14ac:dyDescent="0.2"/>
    <row r="686873" hidden="1" x14ac:dyDescent="0.2"/>
    <row r="686874" hidden="1" x14ac:dyDescent="0.2"/>
    <row r="686875" hidden="1" x14ac:dyDescent="0.2"/>
    <row r="686876" hidden="1" x14ac:dyDescent="0.2"/>
    <row r="686877" hidden="1" x14ac:dyDescent="0.2"/>
    <row r="686878" hidden="1" x14ac:dyDescent="0.2"/>
    <row r="686879" hidden="1" x14ac:dyDescent="0.2"/>
    <row r="686880" hidden="1" x14ac:dyDescent="0.2"/>
    <row r="686881" hidden="1" x14ac:dyDescent="0.2"/>
    <row r="686882" hidden="1" x14ac:dyDescent="0.2"/>
    <row r="686883" hidden="1" x14ac:dyDescent="0.2"/>
    <row r="686884" hidden="1" x14ac:dyDescent="0.2"/>
    <row r="686885" hidden="1" x14ac:dyDescent="0.2"/>
    <row r="686886" hidden="1" x14ac:dyDescent="0.2"/>
    <row r="686887" hidden="1" x14ac:dyDescent="0.2"/>
    <row r="686888" hidden="1" x14ac:dyDescent="0.2"/>
    <row r="686889" hidden="1" x14ac:dyDescent="0.2"/>
    <row r="686890" hidden="1" x14ac:dyDescent="0.2"/>
    <row r="686891" hidden="1" x14ac:dyDescent="0.2"/>
    <row r="686892" hidden="1" x14ac:dyDescent="0.2"/>
    <row r="686893" hidden="1" x14ac:dyDescent="0.2"/>
    <row r="686894" hidden="1" x14ac:dyDescent="0.2"/>
    <row r="686895" hidden="1" x14ac:dyDescent="0.2"/>
    <row r="686896" hidden="1" x14ac:dyDescent="0.2"/>
    <row r="686897" hidden="1" x14ac:dyDescent="0.2"/>
    <row r="686898" hidden="1" x14ac:dyDescent="0.2"/>
    <row r="686899" hidden="1" x14ac:dyDescent="0.2"/>
    <row r="686900" hidden="1" x14ac:dyDescent="0.2"/>
    <row r="686901" hidden="1" x14ac:dyDescent="0.2"/>
    <row r="686902" hidden="1" x14ac:dyDescent="0.2"/>
    <row r="686903" hidden="1" x14ac:dyDescent="0.2"/>
    <row r="686904" hidden="1" x14ac:dyDescent="0.2"/>
    <row r="686905" hidden="1" x14ac:dyDescent="0.2"/>
    <row r="686906" hidden="1" x14ac:dyDescent="0.2"/>
    <row r="686907" hidden="1" x14ac:dyDescent="0.2"/>
    <row r="686908" hidden="1" x14ac:dyDescent="0.2"/>
    <row r="686909" hidden="1" x14ac:dyDescent="0.2"/>
    <row r="686910" hidden="1" x14ac:dyDescent="0.2"/>
    <row r="686911" hidden="1" x14ac:dyDescent="0.2"/>
    <row r="686912" hidden="1" x14ac:dyDescent="0.2"/>
    <row r="686913" hidden="1" x14ac:dyDescent="0.2"/>
    <row r="686914" hidden="1" x14ac:dyDescent="0.2"/>
    <row r="686915" hidden="1" x14ac:dyDescent="0.2"/>
    <row r="686916" hidden="1" x14ac:dyDescent="0.2"/>
    <row r="686917" hidden="1" x14ac:dyDescent="0.2"/>
    <row r="686918" hidden="1" x14ac:dyDescent="0.2"/>
    <row r="686919" hidden="1" x14ac:dyDescent="0.2"/>
    <row r="686920" hidden="1" x14ac:dyDescent="0.2"/>
    <row r="686921" hidden="1" x14ac:dyDescent="0.2"/>
    <row r="686922" hidden="1" x14ac:dyDescent="0.2"/>
    <row r="686923" hidden="1" x14ac:dyDescent="0.2"/>
    <row r="686924" hidden="1" x14ac:dyDescent="0.2"/>
    <row r="686925" hidden="1" x14ac:dyDescent="0.2"/>
    <row r="686926" hidden="1" x14ac:dyDescent="0.2"/>
    <row r="686927" hidden="1" x14ac:dyDescent="0.2"/>
    <row r="686928" hidden="1" x14ac:dyDescent="0.2"/>
    <row r="686929" hidden="1" x14ac:dyDescent="0.2"/>
    <row r="686930" hidden="1" x14ac:dyDescent="0.2"/>
    <row r="686931" hidden="1" x14ac:dyDescent="0.2"/>
    <row r="686932" hidden="1" x14ac:dyDescent="0.2"/>
    <row r="686933" hidden="1" x14ac:dyDescent="0.2"/>
    <row r="686934" hidden="1" x14ac:dyDescent="0.2"/>
    <row r="686935" hidden="1" x14ac:dyDescent="0.2"/>
    <row r="686936" hidden="1" x14ac:dyDescent="0.2"/>
    <row r="686937" hidden="1" x14ac:dyDescent="0.2"/>
    <row r="686938" hidden="1" x14ac:dyDescent="0.2"/>
    <row r="686939" hidden="1" x14ac:dyDescent="0.2"/>
    <row r="686940" hidden="1" x14ac:dyDescent="0.2"/>
    <row r="686941" hidden="1" x14ac:dyDescent="0.2"/>
    <row r="686942" hidden="1" x14ac:dyDescent="0.2"/>
    <row r="686943" hidden="1" x14ac:dyDescent="0.2"/>
    <row r="686944" hidden="1" x14ac:dyDescent="0.2"/>
    <row r="686945" hidden="1" x14ac:dyDescent="0.2"/>
    <row r="686946" hidden="1" x14ac:dyDescent="0.2"/>
    <row r="686947" hidden="1" x14ac:dyDescent="0.2"/>
    <row r="686948" hidden="1" x14ac:dyDescent="0.2"/>
    <row r="686949" hidden="1" x14ac:dyDescent="0.2"/>
    <row r="686950" hidden="1" x14ac:dyDescent="0.2"/>
    <row r="686951" hidden="1" x14ac:dyDescent="0.2"/>
    <row r="686952" hidden="1" x14ac:dyDescent="0.2"/>
    <row r="686953" hidden="1" x14ac:dyDescent="0.2"/>
    <row r="686954" hidden="1" x14ac:dyDescent="0.2"/>
    <row r="686955" hidden="1" x14ac:dyDescent="0.2"/>
    <row r="686956" hidden="1" x14ac:dyDescent="0.2"/>
    <row r="686957" hidden="1" x14ac:dyDescent="0.2"/>
    <row r="686958" hidden="1" x14ac:dyDescent="0.2"/>
    <row r="686959" hidden="1" x14ac:dyDescent="0.2"/>
    <row r="686960" hidden="1" x14ac:dyDescent="0.2"/>
    <row r="686961" hidden="1" x14ac:dyDescent="0.2"/>
    <row r="686962" hidden="1" x14ac:dyDescent="0.2"/>
    <row r="686963" hidden="1" x14ac:dyDescent="0.2"/>
    <row r="686964" hidden="1" x14ac:dyDescent="0.2"/>
    <row r="686965" hidden="1" x14ac:dyDescent="0.2"/>
    <row r="686966" hidden="1" x14ac:dyDescent="0.2"/>
    <row r="686967" hidden="1" x14ac:dyDescent="0.2"/>
    <row r="686968" hidden="1" x14ac:dyDescent="0.2"/>
    <row r="686969" hidden="1" x14ac:dyDescent="0.2"/>
    <row r="686970" hidden="1" x14ac:dyDescent="0.2"/>
    <row r="686971" hidden="1" x14ac:dyDescent="0.2"/>
    <row r="686972" hidden="1" x14ac:dyDescent="0.2"/>
    <row r="686973" hidden="1" x14ac:dyDescent="0.2"/>
    <row r="686974" hidden="1" x14ac:dyDescent="0.2"/>
    <row r="686975" hidden="1" x14ac:dyDescent="0.2"/>
    <row r="686976" hidden="1" x14ac:dyDescent="0.2"/>
    <row r="686977" hidden="1" x14ac:dyDescent="0.2"/>
    <row r="686978" hidden="1" x14ac:dyDescent="0.2"/>
    <row r="686979" hidden="1" x14ac:dyDescent="0.2"/>
    <row r="686980" hidden="1" x14ac:dyDescent="0.2"/>
    <row r="686981" hidden="1" x14ac:dyDescent="0.2"/>
    <row r="686982" hidden="1" x14ac:dyDescent="0.2"/>
    <row r="686983" hidden="1" x14ac:dyDescent="0.2"/>
    <row r="686984" hidden="1" x14ac:dyDescent="0.2"/>
    <row r="686985" hidden="1" x14ac:dyDescent="0.2"/>
    <row r="686986" hidden="1" x14ac:dyDescent="0.2"/>
    <row r="686987" hidden="1" x14ac:dyDescent="0.2"/>
    <row r="686988" hidden="1" x14ac:dyDescent="0.2"/>
    <row r="686989" hidden="1" x14ac:dyDescent="0.2"/>
    <row r="686990" hidden="1" x14ac:dyDescent="0.2"/>
    <row r="686991" hidden="1" x14ac:dyDescent="0.2"/>
    <row r="686992" hidden="1" x14ac:dyDescent="0.2"/>
    <row r="686993" hidden="1" x14ac:dyDescent="0.2"/>
    <row r="686994" hidden="1" x14ac:dyDescent="0.2"/>
    <row r="686995" hidden="1" x14ac:dyDescent="0.2"/>
    <row r="686996" hidden="1" x14ac:dyDescent="0.2"/>
    <row r="686997" hidden="1" x14ac:dyDescent="0.2"/>
    <row r="686998" hidden="1" x14ac:dyDescent="0.2"/>
    <row r="686999" hidden="1" x14ac:dyDescent="0.2"/>
    <row r="687000" hidden="1" x14ac:dyDescent="0.2"/>
    <row r="687001" hidden="1" x14ac:dyDescent="0.2"/>
    <row r="687002" hidden="1" x14ac:dyDescent="0.2"/>
    <row r="687003" hidden="1" x14ac:dyDescent="0.2"/>
    <row r="687004" hidden="1" x14ac:dyDescent="0.2"/>
    <row r="687005" hidden="1" x14ac:dyDescent="0.2"/>
    <row r="687006" hidden="1" x14ac:dyDescent="0.2"/>
    <row r="687007" hidden="1" x14ac:dyDescent="0.2"/>
    <row r="687008" hidden="1" x14ac:dyDescent="0.2"/>
    <row r="687009" hidden="1" x14ac:dyDescent="0.2"/>
    <row r="687010" hidden="1" x14ac:dyDescent="0.2"/>
    <row r="687011" hidden="1" x14ac:dyDescent="0.2"/>
    <row r="687012" hidden="1" x14ac:dyDescent="0.2"/>
    <row r="687013" hidden="1" x14ac:dyDescent="0.2"/>
    <row r="687014" hidden="1" x14ac:dyDescent="0.2"/>
    <row r="687015" hidden="1" x14ac:dyDescent="0.2"/>
    <row r="687016" hidden="1" x14ac:dyDescent="0.2"/>
    <row r="687017" hidden="1" x14ac:dyDescent="0.2"/>
    <row r="687018" hidden="1" x14ac:dyDescent="0.2"/>
    <row r="687019" hidden="1" x14ac:dyDescent="0.2"/>
    <row r="687020" hidden="1" x14ac:dyDescent="0.2"/>
    <row r="687021" hidden="1" x14ac:dyDescent="0.2"/>
    <row r="687022" hidden="1" x14ac:dyDescent="0.2"/>
    <row r="687023" hidden="1" x14ac:dyDescent="0.2"/>
    <row r="687024" hidden="1" x14ac:dyDescent="0.2"/>
    <row r="687025" hidden="1" x14ac:dyDescent="0.2"/>
    <row r="687026" hidden="1" x14ac:dyDescent="0.2"/>
    <row r="687027" hidden="1" x14ac:dyDescent="0.2"/>
    <row r="687028" hidden="1" x14ac:dyDescent="0.2"/>
    <row r="687029" hidden="1" x14ac:dyDescent="0.2"/>
    <row r="687030" hidden="1" x14ac:dyDescent="0.2"/>
    <row r="687031" hidden="1" x14ac:dyDescent="0.2"/>
    <row r="687032" hidden="1" x14ac:dyDescent="0.2"/>
    <row r="687033" hidden="1" x14ac:dyDescent="0.2"/>
    <row r="687034" hidden="1" x14ac:dyDescent="0.2"/>
    <row r="687035" hidden="1" x14ac:dyDescent="0.2"/>
    <row r="687036" hidden="1" x14ac:dyDescent="0.2"/>
    <row r="687037" hidden="1" x14ac:dyDescent="0.2"/>
    <row r="687038" hidden="1" x14ac:dyDescent="0.2"/>
    <row r="687039" hidden="1" x14ac:dyDescent="0.2"/>
    <row r="687040" hidden="1" x14ac:dyDescent="0.2"/>
    <row r="687041" hidden="1" x14ac:dyDescent="0.2"/>
    <row r="687042" hidden="1" x14ac:dyDescent="0.2"/>
    <row r="687043" hidden="1" x14ac:dyDescent="0.2"/>
    <row r="687044" hidden="1" x14ac:dyDescent="0.2"/>
    <row r="687045" hidden="1" x14ac:dyDescent="0.2"/>
    <row r="687046" hidden="1" x14ac:dyDescent="0.2"/>
    <row r="687047" hidden="1" x14ac:dyDescent="0.2"/>
    <row r="687048" hidden="1" x14ac:dyDescent="0.2"/>
    <row r="687049" hidden="1" x14ac:dyDescent="0.2"/>
    <row r="687050" hidden="1" x14ac:dyDescent="0.2"/>
    <row r="687051" hidden="1" x14ac:dyDescent="0.2"/>
    <row r="687052" hidden="1" x14ac:dyDescent="0.2"/>
    <row r="687053" hidden="1" x14ac:dyDescent="0.2"/>
    <row r="687054" hidden="1" x14ac:dyDescent="0.2"/>
    <row r="687055" hidden="1" x14ac:dyDescent="0.2"/>
    <row r="687056" hidden="1" x14ac:dyDescent="0.2"/>
    <row r="687057" hidden="1" x14ac:dyDescent="0.2"/>
    <row r="687058" hidden="1" x14ac:dyDescent="0.2"/>
    <row r="687059" hidden="1" x14ac:dyDescent="0.2"/>
    <row r="687060" hidden="1" x14ac:dyDescent="0.2"/>
    <row r="687061" hidden="1" x14ac:dyDescent="0.2"/>
    <row r="687062" hidden="1" x14ac:dyDescent="0.2"/>
    <row r="687063" hidden="1" x14ac:dyDescent="0.2"/>
    <row r="687064" hidden="1" x14ac:dyDescent="0.2"/>
    <row r="687065" hidden="1" x14ac:dyDescent="0.2"/>
    <row r="687066" hidden="1" x14ac:dyDescent="0.2"/>
    <row r="687067" hidden="1" x14ac:dyDescent="0.2"/>
    <row r="687068" hidden="1" x14ac:dyDescent="0.2"/>
    <row r="687069" hidden="1" x14ac:dyDescent="0.2"/>
    <row r="687070" hidden="1" x14ac:dyDescent="0.2"/>
    <row r="687071" hidden="1" x14ac:dyDescent="0.2"/>
    <row r="687072" hidden="1" x14ac:dyDescent="0.2"/>
    <row r="687073" hidden="1" x14ac:dyDescent="0.2"/>
    <row r="687074" hidden="1" x14ac:dyDescent="0.2"/>
    <row r="687075" hidden="1" x14ac:dyDescent="0.2"/>
    <row r="687076" hidden="1" x14ac:dyDescent="0.2"/>
    <row r="687077" hidden="1" x14ac:dyDescent="0.2"/>
    <row r="687078" hidden="1" x14ac:dyDescent="0.2"/>
    <row r="687079" hidden="1" x14ac:dyDescent="0.2"/>
    <row r="687080" hidden="1" x14ac:dyDescent="0.2"/>
    <row r="687081" hidden="1" x14ac:dyDescent="0.2"/>
    <row r="687082" hidden="1" x14ac:dyDescent="0.2"/>
    <row r="687083" hidden="1" x14ac:dyDescent="0.2"/>
    <row r="687084" hidden="1" x14ac:dyDescent="0.2"/>
    <row r="687085" hidden="1" x14ac:dyDescent="0.2"/>
    <row r="687086" hidden="1" x14ac:dyDescent="0.2"/>
    <row r="687087" hidden="1" x14ac:dyDescent="0.2"/>
    <row r="687088" hidden="1" x14ac:dyDescent="0.2"/>
    <row r="687089" hidden="1" x14ac:dyDescent="0.2"/>
    <row r="687090" hidden="1" x14ac:dyDescent="0.2"/>
    <row r="687091" hidden="1" x14ac:dyDescent="0.2"/>
    <row r="687092" hidden="1" x14ac:dyDescent="0.2"/>
    <row r="687093" hidden="1" x14ac:dyDescent="0.2"/>
    <row r="687094" hidden="1" x14ac:dyDescent="0.2"/>
    <row r="687095" hidden="1" x14ac:dyDescent="0.2"/>
    <row r="687096" hidden="1" x14ac:dyDescent="0.2"/>
    <row r="687097" hidden="1" x14ac:dyDescent="0.2"/>
    <row r="687098" hidden="1" x14ac:dyDescent="0.2"/>
    <row r="687099" hidden="1" x14ac:dyDescent="0.2"/>
    <row r="687100" hidden="1" x14ac:dyDescent="0.2"/>
    <row r="687101" hidden="1" x14ac:dyDescent="0.2"/>
    <row r="687102" hidden="1" x14ac:dyDescent="0.2"/>
    <row r="687103" hidden="1" x14ac:dyDescent="0.2"/>
    <row r="687104" hidden="1" x14ac:dyDescent="0.2"/>
    <row r="687105" hidden="1" x14ac:dyDescent="0.2"/>
    <row r="687106" hidden="1" x14ac:dyDescent="0.2"/>
    <row r="687107" hidden="1" x14ac:dyDescent="0.2"/>
    <row r="687108" hidden="1" x14ac:dyDescent="0.2"/>
    <row r="687109" hidden="1" x14ac:dyDescent="0.2"/>
    <row r="687110" hidden="1" x14ac:dyDescent="0.2"/>
    <row r="687111" hidden="1" x14ac:dyDescent="0.2"/>
    <row r="687112" hidden="1" x14ac:dyDescent="0.2"/>
    <row r="687113" hidden="1" x14ac:dyDescent="0.2"/>
    <row r="687114" hidden="1" x14ac:dyDescent="0.2"/>
    <row r="687115" hidden="1" x14ac:dyDescent="0.2"/>
    <row r="687116" hidden="1" x14ac:dyDescent="0.2"/>
    <row r="687117" hidden="1" x14ac:dyDescent="0.2"/>
    <row r="687118" hidden="1" x14ac:dyDescent="0.2"/>
    <row r="687119" hidden="1" x14ac:dyDescent="0.2"/>
    <row r="687120" hidden="1" x14ac:dyDescent="0.2"/>
    <row r="687121" hidden="1" x14ac:dyDescent="0.2"/>
    <row r="687122" hidden="1" x14ac:dyDescent="0.2"/>
    <row r="687123" hidden="1" x14ac:dyDescent="0.2"/>
    <row r="687124" hidden="1" x14ac:dyDescent="0.2"/>
    <row r="687125" hidden="1" x14ac:dyDescent="0.2"/>
    <row r="687126" hidden="1" x14ac:dyDescent="0.2"/>
    <row r="687127" hidden="1" x14ac:dyDescent="0.2"/>
    <row r="687128" hidden="1" x14ac:dyDescent="0.2"/>
    <row r="687129" hidden="1" x14ac:dyDescent="0.2"/>
    <row r="687130" hidden="1" x14ac:dyDescent="0.2"/>
    <row r="687131" hidden="1" x14ac:dyDescent="0.2"/>
    <row r="687132" hidden="1" x14ac:dyDescent="0.2"/>
    <row r="687133" hidden="1" x14ac:dyDescent="0.2"/>
    <row r="687134" hidden="1" x14ac:dyDescent="0.2"/>
    <row r="687135" hidden="1" x14ac:dyDescent="0.2"/>
    <row r="687136" hidden="1" x14ac:dyDescent="0.2"/>
    <row r="687137" hidden="1" x14ac:dyDescent="0.2"/>
    <row r="687138" hidden="1" x14ac:dyDescent="0.2"/>
    <row r="687139" hidden="1" x14ac:dyDescent="0.2"/>
    <row r="687140" hidden="1" x14ac:dyDescent="0.2"/>
    <row r="687141" hidden="1" x14ac:dyDescent="0.2"/>
    <row r="687142" hidden="1" x14ac:dyDescent="0.2"/>
    <row r="687143" hidden="1" x14ac:dyDescent="0.2"/>
    <row r="687144" hidden="1" x14ac:dyDescent="0.2"/>
    <row r="687145" hidden="1" x14ac:dyDescent="0.2"/>
    <row r="687146" hidden="1" x14ac:dyDescent="0.2"/>
    <row r="687147" hidden="1" x14ac:dyDescent="0.2"/>
    <row r="687148" hidden="1" x14ac:dyDescent="0.2"/>
    <row r="687149" hidden="1" x14ac:dyDescent="0.2"/>
    <row r="687150" hidden="1" x14ac:dyDescent="0.2"/>
    <row r="687151" hidden="1" x14ac:dyDescent="0.2"/>
    <row r="687152" hidden="1" x14ac:dyDescent="0.2"/>
    <row r="687153" hidden="1" x14ac:dyDescent="0.2"/>
    <row r="687154" hidden="1" x14ac:dyDescent="0.2"/>
    <row r="687155" hidden="1" x14ac:dyDescent="0.2"/>
    <row r="687156" hidden="1" x14ac:dyDescent="0.2"/>
    <row r="687157" hidden="1" x14ac:dyDescent="0.2"/>
    <row r="687158" hidden="1" x14ac:dyDescent="0.2"/>
    <row r="687159" hidden="1" x14ac:dyDescent="0.2"/>
    <row r="687160" hidden="1" x14ac:dyDescent="0.2"/>
    <row r="687161" hidden="1" x14ac:dyDescent="0.2"/>
    <row r="687162" hidden="1" x14ac:dyDescent="0.2"/>
    <row r="687163" hidden="1" x14ac:dyDescent="0.2"/>
    <row r="687164" hidden="1" x14ac:dyDescent="0.2"/>
    <row r="687165" hidden="1" x14ac:dyDescent="0.2"/>
    <row r="687166" hidden="1" x14ac:dyDescent="0.2"/>
    <row r="687167" hidden="1" x14ac:dyDescent="0.2"/>
    <row r="687168" hidden="1" x14ac:dyDescent="0.2"/>
    <row r="687169" hidden="1" x14ac:dyDescent="0.2"/>
    <row r="687170" hidden="1" x14ac:dyDescent="0.2"/>
    <row r="687171" hidden="1" x14ac:dyDescent="0.2"/>
    <row r="687172" hidden="1" x14ac:dyDescent="0.2"/>
    <row r="687173" hidden="1" x14ac:dyDescent="0.2"/>
    <row r="687174" hidden="1" x14ac:dyDescent="0.2"/>
    <row r="687175" hidden="1" x14ac:dyDescent="0.2"/>
    <row r="687176" hidden="1" x14ac:dyDescent="0.2"/>
    <row r="687177" hidden="1" x14ac:dyDescent="0.2"/>
    <row r="687178" hidden="1" x14ac:dyDescent="0.2"/>
    <row r="687179" hidden="1" x14ac:dyDescent="0.2"/>
    <row r="687180" hidden="1" x14ac:dyDescent="0.2"/>
    <row r="687181" hidden="1" x14ac:dyDescent="0.2"/>
    <row r="687182" hidden="1" x14ac:dyDescent="0.2"/>
    <row r="687183" hidden="1" x14ac:dyDescent="0.2"/>
    <row r="687184" hidden="1" x14ac:dyDescent="0.2"/>
    <row r="687185" hidden="1" x14ac:dyDescent="0.2"/>
    <row r="687186" hidden="1" x14ac:dyDescent="0.2"/>
    <row r="687187" hidden="1" x14ac:dyDescent="0.2"/>
    <row r="687188" hidden="1" x14ac:dyDescent="0.2"/>
    <row r="687189" hidden="1" x14ac:dyDescent="0.2"/>
    <row r="687190" hidden="1" x14ac:dyDescent="0.2"/>
    <row r="687191" hidden="1" x14ac:dyDescent="0.2"/>
    <row r="687192" hidden="1" x14ac:dyDescent="0.2"/>
    <row r="687193" hidden="1" x14ac:dyDescent="0.2"/>
    <row r="687194" hidden="1" x14ac:dyDescent="0.2"/>
    <row r="687195" hidden="1" x14ac:dyDescent="0.2"/>
    <row r="687196" hidden="1" x14ac:dyDescent="0.2"/>
    <row r="687197" hidden="1" x14ac:dyDescent="0.2"/>
    <row r="687198" hidden="1" x14ac:dyDescent="0.2"/>
    <row r="687199" hidden="1" x14ac:dyDescent="0.2"/>
    <row r="687200" hidden="1" x14ac:dyDescent="0.2"/>
    <row r="687201" hidden="1" x14ac:dyDescent="0.2"/>
    <row r="687202" hidden="1" x14ac:dyDescent="0.2"/>
    <row r="687203" hidden="1" x14ac:dyDescent="0.2"/>
    <row r="687204" hidden="1" x14ac:dyDescent="0.2"/>
    <row r="687205" hidden="1" x14ac:dyDescent="0.2"/>
    <row r="687206" hidden="1" x14ac:dyDescent="0.2"/>
    <row r="687207" hidden="1" x14ac:dyDescent="0.2"/>
    <row r="687208" hidden="1" x14ac:dyDescent="0.2"/>
    <row r="687209" hidden="1" x14ac:dyDescent="0.2"/>
    <row r="687210" hidden="1" x14ac:dyDescent="0.2"/>
    <row r="687211" hidden="1" x14ac:dyDescent="0.2"/>
    <row r="687212" hidden="1" x14ac:dyDescent="0.2"/>
    <row r="687213" hidden="1" x14ac:dyDescent="0.2"/>
    <row r="687214" hidden="1" x14ac:dyDescent="0.2"/>
    <row r="687215" hidden="1" x14ac:dyDescent="0.2"/>
    <row r="687216" hidden="1" x14ac:dyDescent="0.2"/>
    <row r="687217" hidden="1" x14ac:dyDescent="0.2"/>
    <row r="687218" hidden="1" x14ac:dyDescent="0.2"/>
    <row r="687219" hidden="1" x14ac:dyDescent="0.2"/>
    <row r="687220" hidden="1" x14ac:dyDescent="0.2"/>
    <row r="687221" hidden="1" x14ac:dyDescent="0.2"/>
    <row r="687222" hidden="1" x14ac:dyDescent="0.2"/>
    <row r="687223" hidden="1" x14ac:dyDescent="0.2"/>
    <row r="687224" hidden="1" x14ac:dyDescent="0.2"/>
    <row r="687225" hidden="1" x14ac:dyDescent="0.2"/>
    <row r="687226" hidden="1" x14ac:dyDescent="0.2"/>
    <row r="687227" hidden="1" x14ac:dyDescent="0.2"/>
    <row r="687228" hidden="1" x14ac:dyDescent="0.2"/>
    <row r="687229" hidden="1" x14ac:dyDescent="0.2"/>
    <row r="687230" hidden="1" x14ac:dyDescent="0.2"/>
    <row r="687231" hidden="1" x14ac:dyDescent="0.2"/>
    <row r="687232" hidden="1" x14ac:dyDescent="0.2"/>
    <row r="687233" hidden="1" x14ac:dyDescent="0.2"/>
    <row r="687234" hidden="1" x14ac:dyDescent="0.2"/>
    <row r="687235" hidden="1" x14ac:dyDescent="0.2"/>
    <row r="687236" hidden="1" x14ac:dyDescent="0.2"/>
    <row r="687237" hidden="1" x14ac:dyDescent="0.2"/>
    <row r="687238" hidden="1" x14ac:dyDescent="0.2"/>
    <row r="687239" hidden="1" x14ac:dyDescent="0.2"/>
    <row r="687240" hidden="1" x14ac:dyDescent="0.2"/>
    <row r="687241" hidden="1" x14ac:dyDescent="0.2"/>
    <row r="687242" hidden="1" x14ac:dyDescent="0.2"/>
    <row r="687243" hidden="1" x14ac:dyDescent="0.2"/>
    <row r="687244" hidden="1" x14ac:dyDescent="0.2"/>
    <row r="687245" hidden="1" x14ac:dyDescent="0.2"/>
    <row r="687246" hidden="1" x14ac:dyDescent="0.2"/>
    <row r="687247" hidden="1" x14ac:dyDescent="0.2"/>
    <row r="687248" hidden="1" x14ac:dyDescent="0.2"/>
    <row r="687249" hidden="1" x14ac:dyDescent="0.2"/>
    <row r="687250" hidden="1" x14ac:dyDescent="0.2"/>
    <row r="687251" hidden="1" x14ac:dyDescent="0.2"/>
    <row r="687252" hidden="1" x14ac:dyDescent="0.2"/>
    <row r="687253" hidden="1" x14ac:dyDescent="0.2"/>
    <row r="687254" hidden="1" x14ac:dyDescent="0.2"/>
    <row r="687255" hidden="1" x14ac:dyDescent="0.2"/>
    <row r="687256" hidden="1" x14ac:dyDescent="0.2"/>
    <row r="687257" hidden="1" x14ac:dyDescent="0.2"/>
    <row r="687258" hidden="1" x14ac:dyDescent="0.2"/>
    <row r="687259" hidden="1" x14ac:dyDescent="0.2"/>
    <row r="687260" hidden="1" x14ac:dyDescent="0.2"/>
    <row r="687261" hidden="1" x14ac:dyDescent="0.2"/>
    <row r="687262" hidden="1" x14ac:dyDescent="0.2"/>
    <row r="687263" hidden="1" x14ac:dyDescent="0.2"/>
    <row r="687264" hidden="1" x14ac:dyDescent="0.2"/>
    <row r="687265" hidden="1" x14ac:dyDescent="0.2"/>
    <row r="687266" hidden="1" x14ac:dyDescent="0.2"/>
    <row r="687267" hidden="1" x14ac:dyDescent="0.2"/>
    <row r="687268" hidden="1" x14ac:dyDescent="0.2"/>
    <row r="687269" hidden="1" x14ac:dyDescent="0.2"/>
    <row r="687270" hidden="1" x14ac:dyDescent="0.2"/>
    <row r="687271" hidden="1" x14ac:dyDescent="0.2"/>
    <row r="687272" hidden="1" x14ac:dyDescent="0.2"/>
    <row r="687273" hidden="1" x14ac:dyDescent="0.2"/>
    <row r="687274" hidden="1" x14ac:dyDescent="0.2"/>
    <row r="687275" hidden="1" x14ac:dyDescent="0.2"/>
    <row r="687276" hidden="1" x14ac:dyDescent="0.2"/>
    <row r="687277" hidden="1" x14ac:dyDescent="0.2"/>
    <row r="687278" hidden="1" x14ac:dyDescent="0.2"/>
    <row r="687279" hidden="1" x14ac:dyDescent="0.2"/>
    <row r="687280" hidden="1" x14ac:dyDescent="0.2"/>
    <row r="687281" hidden="1" x14ac:dyDescent="0.2"/>
    <row r="687282" hidden="1" x14ac:dyDescent="0.2"/>
    <row r="687283" hidden="1" x14ac:dyDescent="0.2"/>
    <row r="687284" hidden="1" x14ac:dyDescent="0.2"/>
    <row r="687285" hidden="1" x14ac:dyDescent="0.2"/>
    <row r="687286" hidden="1" x14ac:dyDescent="0.2"/>
    <row r="687287" hidden="1" x14ac:dyDescent="0.2"/>
    <row r="687288" hidden="1" x14ac:dyDescent="0.2"/>
    <row r="687289" hidden="1" x14ac:dyDescent="0.2"/>
    <row r="687290" hidden="1" x14ac:dyDescent="0.2"/>
    <row r="687291" hidden="1" x14ac:dyDescent="0.2"/>
    <row r="687292" hidden="1" x14ac:dyDescent="0.2"/>
    <row r="687293" hidden="1" x14ac:dyDescent="0.2"/>
    <row r="687294" hidden="1" x14ac:dyDescent="0.2"/>
    <row r="687295" hidden="1" x14ac:dyDescent="0.2"/>
    <row r="687296" hidden="1" x14ac:dyDescent="0.2"/>
    <row r="687297" hidden="1" x14ac:dyDescent="0.2"/>
    <row r="687298" hidden="1" x14ac:dyDescent="0.2"/>
    <row r="687299" hidden="1" x14ac:dyDescent="0.2"/>
    <row r="687300" hidden="1" x14ac:dyDescent="0.2"/>
    <row r="687301" hidden="1" x14ac:dyDescent="0.2"/>
    <row r="687302" hidden="1" x14ac:dyDescent="0.2"/>
    <row r="687303" hidden="1" x14ac:dyDescent="0.2"/>
    <row r="687304" hidden="1" x14ac:dyDescent="0.2"/>
    <row r="687305" hidden="1" x14ac:dyDescent="0.2"/>
    <row r="687306" hidden="1" x14ac:dyDescent="0.2"/>
    <row r="687307" hidden="1" x14ac:dyDescent="0.2"/>
    <row r="687308" hidden="1" x14ac:dyDescent="0.2"/>
    <row r="687309" hidden="1" x14ac:dyDescent="0.2"/>
    <row r="687310" hidden="1" x14ac:dyDescent="0.2"/>
    <row r="687311" hidden="1" x14ac:dyDescent="0.2"/>
    <row r="687312" hidden="1" x14ac:dyDescent="0.2"/>
    <row r="687313" hidden="1" x14ac:dyDescent="0.2"/>
    <row r="687314" hidden="1" x14ac:dyDescent="0.2"/>
    <row r="687315" hidden="1" x14ac:dyDescent="0.2"/>
    <row r="687316" hidden="1" x14ac:dyDescent="0.2"/>
    <row r="687317" hidden="1" x14ac:dyDescent="0.2"/>
    <row r="687318" hidden="1" x14ac:dyDescent="0.2"/>
    <row r="687319" hidden="1" x14ac:dyDescent="0.2"/>
    <row r="687320" hidden="1" x14ac:dyDescent="0.2"/>
    <row r="687321" hidden="1" x14ac:dyDescent="0.2"/>
    <row r="687322" hidden="1" x14ac:dyDescent="0.2"/>
    <row r="687323" hidden="1" x14ac:dyDescent="0.2"/>
    <row r="687324" hidden="1" x14ac:dyDescent="0.2"/>
    <row r="687325" hidden="1" x14ac:dyDescent="0.2"/>
    <row r="687326" hidden="1" x14ac:dyDescent="0.2"/>
    <row r="687327" hidden="1" x14ac:dyDescent="0.2"/>
    <row r="687328" hidden="1" x14ac:dyDescent="0.2"/>
    <row r="687329" hidden="1" x14ac:dyDescent="0.2"/>
    <row r="687330" hidden="1" x14ac:dyDescent="0.2"/>
    <row r="687331" hidden="1" x14ac:dyDescent="0.2"/>
    <row r="687332" hidden="1" x14ac:dyDescent="0.2"/>
    <row r="687333" hidden="1" x14ac:dyDescent="0.2"/>
    <row r="687334" hidden="1" x14ac:dyDescent="0.2"/>
    <row r="687335" hidden="1" x14ac:dyDescent="0.2"/>
    <row r="687336" hidden="1" x14ac:dyDescent="0.2"/>
    <row r="687337" hidden="1" x14ac:dyDescent="0.2"/>
    <row r="687338" hidden="1" x14ac:dyDescent="0.2"/>
    <row r="687339" hidden="1" x14ac:dyDescent="0.2"/>
    <row r="687340" hidden="1" x14ac:dyDescent="0.2"/>
    <row r="687341" hidden="1" x14ac:dyDescent="0.2"/>
    <row r="687342" hidden="1" x14ac:dyDescent="0.2"/>
    <row r="687343" hidden="1" x14ac:dyDescent="0.2"/>
    <row r="687344" hidden="1" x14ac:dyDescent="0.2"/>
    <row r="687345" hidden="1" x14ac:dyDescent="0.2"/>
    <row r="687346" hidden="1" x14ac:dyDescent="0.2"/>
    <row r="687347" hidden="1" x14ac:dyDescent="0.2"/>
    <row r="687348" hidden="1" x14ac:dyDescent="0.2"/>
    <row r="687349" hidden="1" x14ac:dyDescent="0.2"/>
    <row r="687350" hidden="1" x14ac:dyDescent="0.2"/>
    <row r="687351" hidden="1" x14ac:dyDescent="0.2"/>
    <row r="687352" hidden="1" x14ac:dyDescent="0.2"/>
    <row r="687353" hidden="1" x14ac:dyDescent="0.2"/>
    <row r="687354" hidden="1" x14ac:dyDescent="0.2"/>
    <row r="687355" hidden="1" x14ac:dyDescent="0.2"/>
    <row r="687356" hidden="1" x14ac:dyDescent="0.2"/>
    <row r="687357" hidden="1" x14ac:dyDescent="0.2"/>
    <row r="687358" hidden="1" x14ac:dyDescent="0.2"/>
    <row r="687359" hidden="1" x14ac:dyDescent="0.2"/>
    <row r="687360" hidden="1" x14ac:dyDescent="0.2"/>
    <row r="687361" hidden="1" x14ac:dyDescent="0.2"/>
    <row r="687362" hidden="1" x14ac:dyDescent="0.2"/>
    <row r="687363" hidden="1" x14ac:dyDescent="0.2"/>
    <row r="687364" hidden="1" x14ac:dyDescent="0.2"/>
    <row r="687365" hidden="1" x14ac:dyDescent="0.2"/>
    <row r="687366" hidden="1" x14ac:dyDescent="0.2"/>
    <row r="687367" hidden="1" x14ac:dyDescent="0.2"/>
    <row r="687368" hidden="1" x14ac:dyDescent="0.2"/>
    <row r="687369" hidden="1" x14ac:dyDescent="0.2"/>
    <row r="687370" hidden="1" x14ac:dyDescent="0.2"/>
    <row r="687371" hidden="1" x14ac:dyDescent="0.2"/>
    <row r="687372" hidden="1" x14ac:dyDescent="0.2"/>
    <row r="687373" hidden="1" x14ac:dyDescent="0.2"/>
    <row r="687374" hidden="1" x14ac:dyDescent="0.2"/>
    <row r="687375" hidden="1" x14ac:dyDescent="0.2"/>
    <row r="687376" hidden="1" x14ac:dyDescent="0.2"/>
    <row r="687377" hidden="1" x14ac:dyDescent="0.2"/>
    <row r="687378" hidden="1" x14ac:dyDescent="0.2"/>
    <row r="687379" hidden="1" x14ac:dyDescent="0.2"/>
    <row r="687380" hidden="1" x14ac:dyDescent="0.2"/>
    <row r="687381" hidden="1" x14ac:dyDescent="0.2"/>
    <row r="687382" hidden="1" x14ac:dyDescent="0.2"/>
    <row r="687383" hidden="1" x14ac:dyDescent="0.2"/>
    <row r="687384" hidden="1" x14ac:dyDescent="0.2"/>
    <row r="687385" hidden="1" x14ac:dyDescent="0.2"/>
    <row r="687386" hidden="1" x14ac:dyDescent="0.2"/>
    <row r="687387" hidden="1" x14ac:dyDescent="0.2"/>
    <row r="687388" hidden="1" x14ac:dyDescent="0.2"/>
    <row r="687389" hidden="1" x14ac:dyDescent="0.2"/>
    <row r="687390" hidden="1" x14ac:dyDescent="0.2"/>
    <row r="687391" hidden="1" x14ac:dyDescent="0.2"/>
    <row r="687392" hidden="1" x14ac:dyDescent="0.2"/>
    <row r="687393" hidden="1" x14ac:dyDescent="0.2"/>
    <row r="687394" hidden="1" x14ac:dyDescent="0.2"/>
    <row r="687395" hidden="1" x14ac:dyDescent="0.2"/>
    <row r="687396" hidden="1" x14ac:dyDescent="0.2"/>
    <row r="687397" hidden="1" x14ac:dyDescent="0.2"/>
    <row r="687398" hidden="1" x14ac:dyDescent="0.2"/>
    <row r="687399" hidden="1" x14ac:dyDescent="0.2"/>
    <row r="687400" hidden="1" x14ac:dyDescent="0.2"/>
    <row r="687401" hidden="1" x14ac:dyDescent="0.2"/>
    <row r="687402" hidden="1" x14ac:dyDescent="0.2"/>
    <row r="687403" hidden="1" x14ac:dyDescent="0.2"/>
    <row r="687404" hidden="1" x14ac:dyDescent="0.2"/>
    <row r="687405" hidden="1" x14ac:dyDescent="0.2"/>
    <row r="687406" hidden="1" x14ac:dyDescent="0.2"/>
    <row r="687407" hidden="1" x14ac:dyDescent="0.2"/>
    <row r="687408" hidden="1" x14ac:dyDescent="0.2"/>
    <row r="687409" hidden="1" x14ac:dyDescent="0.2"/>
    <row r="687410" hidden="1" x14ac:dyDescent="0.2"/>
    <row r="687411" hidden="1" x14ac:dyDescent="0.2"/>
    <row r="687412" hidden="1" x14ac:dyDescent="0.2"/>
    <row r="687413" hidden="1" x14ac:dyDescent="0.2"/>
    <row r="687414" hidden="1" x14ac:dyDescent="0.2"/>
    <row r="687415" hidden="1" x14ac:dyDescent="0.2"/>
    <row r="687416" hidden="1" x14ac:dyDescent="0.2"/>
    <row r="687417" hidden="1" x14ac:dyDescent="0.2"/>
    <row r="687418" hidden="1" x14ac:dyDescent="0.2"/>
    <row r="687419" hidden="1" x14ac:dyDescent="0.2"/>
    <row r="687420" hidden="1" x14ac:dyDescent="0.2"/>
    <row r="687421" hidden="1" x14ac:dyDescent="0.2"/>
    <row r="687422" hidden="1" x14ac:dyDescent="0.2"/>
    <row r="687423" hidden="1" x14ac:dyDescent="0.2"/>
    <row r="687424" hidden="1" x14ac:dyDescent="0.2"/>
    <row r="687425" hidden="1" x14ac:dyDescent="0.2"/>
    <row r="687426" hidden="1" x14ac:dyDescent="0.2"/>
    <row r="687427" hidden="1" x14ac:dyDescent="0.2"/>
    <row r="687428" hidden="1" x14ac:dyDescent="0.2"/>
    <row r="687429" hidden="1" x14ac:dyDescent="0.2"/>
    <row r="687430" hidden="1" x14ac:dyDescent="0.2"/>
    <row r="687431" hidden="1" x14ac:dyDescent="0.2"/>
    <row r="687432" hidden="1" x14ac:dyDescent="0.2"/>
    <row r="687433" hidden="1" x14ac:dyDescent="0.2"/>
    <row r="687434" hidden="1" x14ac:dyDescent="0.2"/>
    <row r="687435" hidden="1" x14ac:dyDescent="0.2"/>
    <row r="687436" hidden="1" x14ac:dyDescent="0.2"/>
    <row r="687437" hidden="1" x14ac:dyDescent="0.2"/>
    <row r="687438" hidden="1" x14ac:dyDescent="0.2"/>
    <row r="687439" hidden="1" x14ac:dyDescent="0.2"/>
    <row r="687440" hidden="1" x14ac:dyDescent="0.2"/>
    <row r="687441" hidden="1" x14ac:dyDescent="0.2"/>
    <row r="687442" hidden="1" x14ac:dyDescent="0.2"/>
    <row r="687443" hidden="1" x14ac:dyDescent="0.2"/>
    <row r="687444" hidden="1" x14ac:dyDescent="0.2"/>
    <row r="687445" hidden="1" x14ac:dyDescent="0.2"/>
    <row r="687446" hidden="1" x14ac:dyDescent="0.2"/>
    <row r="687447" hidden="1" x14ac:dyDescent="0.2"/>
    <row r="687448" hidden="1" x14ac:dyDescent="0.2"/>
    <row r="687449" hidden="1" x14ac:dyDescent="0.2"/>
    <row r="687450" hidden="1" x14ac:dyDescent="0.2"/>
    <row r="687451" hidden="1" x14ac:dyDescent="0.2"/>
    <row r="687452" hidden="1" x14ac:dyDescent="0.2"/>
    <row r="687453" hidden="1" x14ac:dyDescent="0.2"/>
    <row r="687454" hidden="1" x14ac:dyDescent="0.2"/>
    <row r="687455" hidden="1" x14ac:dyDescent="0.2"/>
    <row r="687456" hidden="1" x14ac:dyDescent="0.2"/>
    <row r="687457" hidden="1" x14ac:dyDescent="0.2"/>
    <row r="687458" hidden="1" x14ac:dyDescent="0.2"/>
    <row r="687459" hidden="1" x14ac:dyDescent="0.2"/>
    <row r="687460" hidden="1" x14ac:dyDescent="0.2"/>
    <row r="687461" hidden="1" x14ac:dyDescent="0.2"/>
    <row r="687462" hidden="1" x14ac:dyDescent="0.2"/>
    <row r="687463" hidden="1" x14ac:dyDescent="0.2"/>
    <row r="687464" hidden="1" x14ac:dyDescent="0.2"/>
    <row r="687465" hidden="1" x14ac:dyDescent="0.2"/>
    <row r="687466" hidden="1" x14ac:dyDescent="0.2"/>
    <row r="687467" hidden="1" x14ac:dyDescent="0.2"/>
    <row r="687468" hidden="1" x14ac:dyDescent="0.2"/>
    <row r="687469" hidden="1" x14ac:dyDescent="0.2"/>
    <row r="687470" hidden="1" x14ac:dyDescent="0.2"/>
    <row r="687471" hidden="1" x14ac:dyDescent="0.2"/>
    <row r="687472" hidden="1" x14ac:dyDescent="0.2"/>
    <row r="687473" hidden="1" x14ac:dyDescent="0.2"/>
    <row r="687474" hidden="1" x14ac:dyDescent="0.2"/>
    <row r="687475" hidden="1" x14ac:dyDescent="0.2"/>
    <row r="687476" hidden="1" x14ac:dyDescent="0.2"/>
    <row r="687477" hidden="1" x14ac:dyDescent="0.2"/>
    <row r="687478" hidden="1" x14ac:dyDescent="0.2"/>
    <row r="687479" hidden="1" x14ac:dyDescent="0.2"/>
    <row r="687480" hidden="1" x14ac:dyDescent="0.2"/>
    <row r="687481" hidden="1" x14ac:dyDescent="0.2"/>
    <row r="687482" hidden="1" x14ac:dyDescent="0.2"/>
    <row r="687483" hidden="1" x14ac:dyDescent="0.2"/>
    <row r="687484" hidden="1" x14ac:dyDescent="0.2"/>
    <row r="687485" hidden="1" x14ac:dyDescent="0.2"/>
    <row r="687486" hidden="1" x14ac:dyDescent="0.2"/>
    <row r="687487" hidden="1" x14ac:dyDescent="0.2"/>
    <row r="687488" hidden="1" x14ac:dyDescent="0.2"/>
    <row r="687489" hidden="1" x14ac:dyDescent="0.2"/>
    <row r="687490" hidden="1" x14ac:dyDescent="0.2"/>
    <row r="687491" hidden="1" x14ac:dyDescent="0.2"/>
    <row r="687492" hidden="1" x14ac:dyDescent="0.2"/>
    <row r="687493" hidden="1" x14ac:dyDescent="0.2"/>
    <row r="687494" hidden="1" x14ac:dyDescent="0.2"/>
    <row r="687495" hidden="1" x14ac:dyDescent="0.2"/>
    <row r="687496" hidden="1" x14ac:dyDescent="0.2"/>
    <row r="687497" hidden="1" x14ac:dyDescent="0.2"/>
    <row r="687498" hidden="1" x14ac:dyDescent="0.2"/>
    <row r="687499" hidden="1" x14ac:dyDescent="0.2"/>
    <row r="687500" hidden="1" x14ac:dyDescent="0.2"/>
    <row r="687501" hidden="1" x14ac:dyDescent="0.2"/>
    <row r="687502" hidden="1" x14ac:dyDescent="0.2"/>
    <row r="687503" hidden="1" x14ac:dyDescent="0.2"/>
    <row r="687504" hidden="1" x14ac:dyDescent="0.2"/>
    <row r="687505" hidden="1" x14ac:dyDescent="0.2"/>
    <row r="687506" hidden="1" x14ac:dyDescent="0.2"/>
    <row r="687507" hidden="1" x14ac:dyDescent="0.2"/>
    <row r="687508" hidden="1" x14ac:dyDescent="0.2"/>
    <row r="687509" hidden="1" x14ac:dyDescent="0.2"/>
    <row r="687510" hidden="1" x14ac:dyDescent="0.2"/>
    <row r="687511" hidden="1" x14ac:dyDescent="0.2"/>
    <row r="687512" hidden="1" x14ac:dyDescent="0.2"/>
    <row r="687513" hidden="1" x14ac:dyDescent="0.2"/>
    <row r="687514" hidden="1" x14ac:dyDescent="0.2"/>
    <row r="687515" hidden="1" x14ac:dyDescent="0.2"/>
    <row r="687516" hidden="1" x14ac:dyDescent="0.2"/>
    <row r="687517" hidden="1" x14ac:dyDescent="0.2"/>
    <row r="687518" hidden="1" x14ac:dyDescent="0.2"/>
    <row r="687519" hidden="1" x14ac:dyDescent="0.2"/>
    <row r="687520" hidden="1" x14ac:dyDescent="0.2"/>
    <row r="687521" hidden="1" x14ac:dyDescent="0.2"/>
    <row r="687522" hidden="1" x14ac:dyDescent="0.2"/>
    <row r="687523" hidden="1" x14ac:dyDescent="0.2"/>
    <row r="687524" hidden="1" x14ac:dyDescent="0.2"/>
    <row r="687525" hidden="1" x14ac:dyDescent="0.2"/>
    <row r="687526" hidden="1" x14ac:dyDescent="0.2"/>
    <row r="687527" hidden="1" x14ac:dyDescent="0.2"/>
    <row r="687528" hidden="1" x14ac:dyDescent="0.2"/>
    <row r="687529" hidden="1" x14ac:dyDescent="0.2"/>
    <row r="687530" hidden="1" x14ac:dyDescent="0.2"/>
    <row r="687531" hidden="1" x14ac:dyDescent="0.2"/>
    <row r="687532" hidden="1" x14ac:dyDescent="0.2"/>
    <row r="687533" hidden="1" x14ac:dyDescent="0.2"/>
    <row r="687534" hidden="1" x14ac:dyDescent="0.2"/>
    <row r="687535" hidden="1" x14ac:dyDescent="0.2"/>
    <row r="687536" hidden="1" x14ac:dyDescent="0.2"/>
    <row r="687537" hidden="1" x14ac:dyDescent="0.2"/>
    <row r="687538" hidden="1" x14ac:dyDescent="0.2"/>
    <row r="687539" hidden="1" x14ac:dyDescent="0.2"/>
    <row r="687540" hidden="1" x14ac:dyDescent="0.2"/>
    <row r="687541" hidden="1" x14ac:dyDescent="0.2"/>
    <row r="687542" hidden="1" x14ac:dyDescent="0.2"/>
    <row r="687543" hidden="1" x14ac:dyDescent="0.2"/>
    <row r="687544" hidden="1" x14ac:dyDescent="0.2"/>
    <row r="687545" hidden="1" x14ac:dyDescent="0.2"/>
    <row r="687546" hidden="1" x14ac:dyDescent="0.2"/>
    <row r="687547" hidden="1" x14ac:dyDescent="0.2"/>
    <row r="687548" hidden="1" x14ac:dyDescent="0.2"/>
    <row r="687549" hidden="1" x14ac:dyDescent="0.2"/>
    <row r="687550" hidden="1" x14ac:dyDescent="0.2"/>
    <row r="687551" hidden="1" x14ac:dyDescent="0.2"/>
    <row r="687552" hidden="1" x14ac:dyDescent="0.2"/>
    <row r="687553" hidden="1" x14ac:dyDescent="0.2"/>
    <row r="687554" hidden="1" x14ac:dyDescent="0.2"/>
    <row r="687555" hidden="1" x14ac:dyDescent="0.2"/>
    <row r="687556" hidden="1" x14ac:dyDescent="0.2"/>
    <row r="687557" hidden="1" x14ac:dyDescent="0.2"/>
    <row r="687558" hidden="1" x14ac:dyDescent="0.2"/>
    <row r="687559" hidden="1" x14ac:dyDescent="0.2"/>
    <row r="687560" hidden="1" x14ac:dyDescent="0.2"/>
    <row r="687561" hidden="1" x14ac:dyDescent="0.2"/>
    <row r="687562" hidden="1" x14ac:dyDescent="0.2"/>
    <row r="687563" hidden="1" x14ac:dyDescent="0.2"/>
    <row r="687564" hidden="1" x14ac:dyDescent="0.2"/>
    <row r="687565" hidden="1" x14ac:dyDescent="0.2"/>
    <row r="687566" hidden="1" x14ac:dyDescent="0.2"/>
    <row r="687567" hidden="1" x14ac:dyDescent="0.2"/>
    <row r="687568" hidden="1" x14ac:dyDescent="0.2"/>
    <row r="687569" hidden="1" x14ac:dyDescent="0.2"/>
    <row r="687570" hidden="1" x14ac:dyDescent="0.2"/>
    <row r="687571" hidden="1" x14ac:dyDescent="0.2"/>
    <row r="687572" hidden="1" x14ac:dyDescent="0.2"/>
    <row r="687573" hidden="1" x14ac:dyDescent="0.2"/>
    <row r="687574" hidden="1" x14ac:dyDescent="0.2"/>
    <row r="687575" hidden="1" x14ac:dyDescent="0.2"/>
    <row r="687576" hidden="1" x14ac:dyDescent="0.2"/>
    <row r="687577" hidden="1" x14ac:dyDescent="0.2"/>
    <row r="687578" hidden="1" x14ac:dyDescent="0.2"/>
    <row r="687579" hidden="1" x14ac:dyDescent="0.2"/>
    <row r="687580" hidden="1" x14ac:dyDescent="0.2"/>
    <row r="687581" hidden="1" x14ac:dyDescent="0.2"/>
    <row r="687582" hidden="1" x14ac:dyDescent="0.2"/>
    <row r="687583" hidden="1" x14ac:dyDescent="0.2"/>
    <row r="687584" hidden="1" x14ac:dyDescent="0.2"/>
    <row r="687585" hidden="1" x14ac:dyDescent="0.2"/>
    <row r="687586" hidden="1" x14ac:dyDescent="0.2"/>
    <row r="687587" hidden="1" x14ac:dyDescent="0.2"/>
    <row r="687588" hidden="1" x14ac:dyDescent="0.2"/>
    <row r="687589" hidden="1" x14ac:dyDescent="0.2"/>
    <row r="687590" hidden="1" x14ac:dyDescent="0.2"/>
    <row r="687591" hidden="1" x14ac:dyDescent="0.2"/>
    <row r="687592" hidden="1" x14ac:dyDescent="0.2"/>
    <row r="687593" hidden="1" x14ac:dyDescent="0.2"/>
    <row r="687594" hidden="1" x14ac:dyDescent="0.2"/>
    <row r="687595" hidden="1" x14ac:dyDescent="0.2"/>
    <row r="687596" hidden="1" x14ac:dyDescent="0.2"/>
    <row r="687597" hidden="1" x14ac:dyDescent="0.2"/>
    <row r="687598" hidden="1" x14ac:dyDescent="0.2"/>
    <row r="687599" hidden="1" x14ac:dyDescent="0.2"/>
    <row r="687600" hidden="1" x14ac:dyDescent="0.2"/>
    <row r="687601" hidden="1" x14ac:dyDescent="0.2"/>
    <row r="687602" hidden="1" x14ac:dyDescent="0.2"/>
    <row r="687603" hidden="1" x14ac:dyDescent="0.2"/>
    <row r="687604" hidden="1" x14ac:dyDescent="0.2"/>
    <row r="687605" hidden="1" x14ac:dyDescent="0.2"/>
    <row r="687606" hidden="1" x14ac:dyDescent="0.2"/>
    <row r="687607" hidden="1" x14ac:dyDescent="0.2"/>
    <row r="687608" hidden="1" x14ac:dyDescent="0.2"/>
    <row r="687609" hidden="1" x14ac:dyDescent="0.2"/>
    <row r="687610" hidden="1" x14ac:dyDescent="0.2"/>
    <row r="687611" hidden="1" x14ac:dyDescent="0.2"/>
    <row r="687612" hidden="1" x14ac:dyDescent="0.2"/>
    <row r="687613" hidden="1" x14ac:dyDescent="0.2"/>
    <row r="687614" hidden="1" x14ac:dyDescent="0.2"/>
    <row r="687615" hidden="1" x14ac:dyDescent="0.2"/>
    <row r="687616" hidden="1" x14ac:dyDescent="0.2"/>
    <row r="687617" hidden="1" x14ac:dyDescent="0.2"/>
    <row r="687618" hidden="1" x14ac:dyDescent="0.2"/>
    <row r="687619" hidden="1" x14ac:dyDescent="0.2"/>
    <row r="687620" hidden="1" x14ac:dyDescent="0.2"/>
    <row r="687621" hidden="1" x14ac:dyDescent="0.2"/>
    <row r="687622" hidden="1" x14ac:dyDescent="0.2"/>
    <row r="687623" hidden="1" x14ac:dyDescent="0.2"/>
    <row r="687624" hidden="1" x14ac:dyDescent="0.2"/>
    <row r="687625" hidden="1" x14ac:dyDescent="0.2"/>
    <row r="687626" hidden="1" x14ac:dyDescent="0.2"/>
    <row r="687627" hidden="1" x14ac:dyDescent="0.2"/>
    <row r="687628" hidden="1" x14ac:dyDescent="0.2"/>
    <row r="687629" hidden="1" x14ac:dyDescent="0.2"/>
    <row r="687630" hidden="1" x14ac:dyDescent="0.2"/>
    <row r="687631" hidden="1" x14ac:dyDescent="0.2"/>
    <row r="687632" hidden="1" x14ac:dyDescent="0.2"/>
    <row r="687633" hidden="1" x14ac:dyDescent="0.2"/>
    <row r="687634" hidden="1" x14ac:dyDescent="0.2"/>
    <row r="687635" hidden="1" x14ac:dyDescent="0.2"/>
    <row r="687636" hidden="1" x14ac:dyDescent="0.2"/>
    <row r="687637" hidden="1" x14ac:dyDescent="0.2"/>
    <row r="687638" hidden="1" x14ac:dyDescent="0.2"/>
    <row r="687639" hidden="1" x14ac:dyDescent="0.2"/>
    <row r="687640" hidden="1" x14ac:dyDescent="0.2"/>
    <row r="687641" hidden="1" x14ac:dyDescent="0.2"/>
    <row r="687642" hidden="1" x14ac:dyDescent="0.2"/>
    <row r="687643" hidden="1" x14ac:dyDescent="0.2"/>
    <row r="687644" hidden="1" x14ac:dyDescent="0.2"/>
    <row r="687645" hidden="1" x14ac:dyDescent="0.2"/>
    <row r="687646" hidden="1" x14ac:dyDescent="0.2"/>
    <row r="687647" hidden="1" x14ac:dyDescent="0.2"/>
    <row r="687648" hidden="1" x14ac:dyDescent="0.2"/>
    <row r="687649" hidden="1" x14ac:dyDescent="0.2"/>
    <row r="687650" hidden="1" x14ac:dyDescent="0.2"/>
    <row r="687651" hidden="1" x14ac:dyDescent="0.2"/>
    <row r="687652" hidden="1" x14ac:dyDescent="0.2"/>
    <row r="687653" hidden="1" x14ac:dyDescent="0.2"/>
    <row r="687654" hidden="1" x14ac:dyDescent="0.2"/>
    <row r="687655" hidden="1" x14ac:dyDescent="0.2"/>
    <row r="687656" hidden="1" x14ac:dyDescent="0.2"/>
    <row r="687657" hidden="1" x14ac:dyDescent="0.2"/>
    <row r="687658" hidden="1" x14ac:dyDescent="0.2"/>
    <row r="687659" hidden="1" x14ac:dyDescent="0.2"/>
    <row r="687660" hidden="1" x14ac:dyDescent="0.2"/>
    <row r="687661" hidden="1" x14ac:dyDescent="0.2"/>
    <row r="687662" hidden="1" x14ac:dyDescent="0.2"/>
    <row r="687663" hidden="1" x14ac:dyDescent="0.2"/>
    <row r="687664" hidden="1" x14ac:dyDescent="0.2"/>
    <row r="687665" hidden="1" x14ac:dyDescent="0.2"/>
    <row r="687666" hidden="1" x14ac:dyDescent="0.2"/>
    <row r="687667" hidden="1" x14ac:dyDescent="0.2"/>
    <row r="687668" hidden="1" x14ac:dyDescent="0.2"/>
    <row r="687669" hidden="1" x14ac:dyDescent="0.2"/>
    <row r="687670" hidden="1" x14ac:dyDescent="0.2"/>
    <row r="687671" hidden="1" x14ac:dyDescent="0.2"/>
    <row r="687672" hidden="1" x14ac:dyDescent="0.2"/>
    <row r="687673" hidden="1" x14ac:dyDescent="0.2"/>
    <row r="687674" hidden="1" x14ac:dyDescent="0.2"/>
    <row r="687675" hidden="1" x14ac:dyDescent="0.2"/>
    <row r="687676" hidden="1" x14ac:dyDescent="0.2"/>
    <row r="687677" hidden="1" x14ac:dyDescent="0.2"/>
    <row r="687678" hidden="1" x14ac:dyDescent="0.2"/>
    <row r="687679" hidden="1" x14ac:dyDescent="0.2"/>
    <row r="687680" hidden="1" x14ac:dyDescent="0.2"/>
    <row r="687681" hidden="1" x14ac:dyDescent="0.2"/>
    <row r="687682" hidden="1" x14ac:dyDescent="0.2"/>
    <row r="687683" hidden="1" x14ac:dyDescent="0.2"/>
    <row r="687684" hidden="1" x14ac:dyDescent="0.2"/>
    <row r="687685" hidden="1" x14ac:dyDescent="0.2"/>
    <row r="687686" hidden="1" x14ac:dyDescent="0.2"/>
    <row r="687687" hidden="1" x14ac:dyDescent="0.2"/>
    <row r="687688" hidden="1" x14ac:dyDescent="0.2"/>
    <row r="687689" hidden="1" x14ac:dyDescent="0.2"/>
    <row r="687690" hidden="1" x14ac:dyDescent="0.2"/>
    <row r="687691" hidden="1" x14ac:dyDescent="0.2"/>
    <row r="687692" hidden="1" x14ac:dyDescent="0.2"/>
    <row r="687693" hidden="1" x14ac:dyDescent="0.2"/>
    <row r="687694" hidden="1" x14ac:dyDescent="0.2"/>
    <row r="687695" hidden="1" x14ac:dyDescent="0.2"/>
    <row r="687696" hidden="1" x14ac:dyDescent="0.2"/>
    <row r="687697" hidden="1" x14ac:dyDescent="0.2"/>
    <row r="687698" hidden="1" x14ac:dyDescent="0.2"/>
    <row r="687699" hidden="1" x14ac:dyDescent="0.2"/>
    <row r="687700" hidden="1" x14ac:dyDescent="0.2"/>
    <row r="687701" hidden="1" x14ac:dyDescent="0.2"/>
    <row r="687702" hidden="1" x14ac:dyDescent="0.2"/>
    <row r="687703" hidden="1" x14ac:dyDescent="0.2"/>
    <row r="687704" hidden="1" x14ac:dyDescent="0.2"/>
    <row r="687705" hidden="1" x14ac:dyDescent="0.2"/>
    <row r="687706" hidden="1" x14ac:dyDescent="0.2"/>
    <row r="687707" hidden="1" x14ac:dyDescent="0.2"/>
    <row r="687708" hidden="1" x14ac:dyDescent="0.2"/>
    <row r="687709" hidden="1" x14ac:dyDescent="0.2"/>
    <row r="687710" hidden="1" x14ac:dyDescent="0.2"/>
    <row r="687711" hidden="1" x14ac:dyDescent="0.2"/>
    <row r="687712" hidden="1" x14ac:dyDescent="0.2"/>
    <row r="687713" hidden="1" x14ac:dyDescent="0.2"/>
    <row r="687714" hidden="1" x14ac:dyDescent="0.2"/>
    <row r="687715" hidden="1" x14ac:dyDescent="0.2"/>
    <row r="687716" hidden="1" x14ac:dyDescent="0.2"/>
    <row r="687717" hidden="1" x14ac:dyDescent="0.2"/>
    <row r="687718" hidden="1" x14ac:dyDescent="0.2"/>
    <row r="687719" hidden="1" x14ac:dyDescent="0.2"/>
    <row r="687720" hidden="1" x14ac:dyDescent="0.2"/>
    <row r="687721" hidden="1" x14ac:dyDescent="0.2"/>
    <row r="687722" hidden="1" x14ac:dyDescent="0.2"/>
    <row r="687723" hidden="1" x14ac:dyDescent="0.2"/>
    <row r="687724" hidden="1" x14ac:dyDescent="0.2"/>
    <row r="687725" hidden="1" x14ac:dyDescent="0.2"/>
    <row r="687726" hidden="1" x14ac:dyDescent="0.2"/>
    <row r="687727" hidden="1" x14ac:dyDescent="0.2"/>
    <row r="687728" hidden="1" x14ac:dyDescent="0.2"/>
    <row r="687729" hidden="1" x14ac:dyDescent="0.2"/>
    <row r="687730" hidden="1" x14ac:dyDescent="0.2"/>
    <row r="687731" hidden="1" x14ac:dyDescent="0.2"/>
    <row r="687732" hidden="1" x14ac:dyDescent="0.2"/>
    <row r="687733" hidden="1" x14ac:dyDescent="0.2"/>
    <row r="687734" hidden="1" x14ac:dyDescent="0.2"/>
    <row r="687735" hidden="1" x14ac:dyDescent="0.2"/>
    <row r="687736" hidden="1" x14ac:dyDescent="0.2"/>
    <row r="687737" hidden="1" x14ac:dyDescent="0.2"/>
    <row r="687738" hidden="1" x14ac:dyDescent="0.2"/>
    <row r="687739" hidden="1" x14ac:dyDescent="0.2"/>
    <row r="687740" hidden="1" x14ac:dyDescent="0.2"/>
    <row r="687741" hidden="1" x14ac:dyDescent="0.2"/>
    <row r="687742" hidden="1" x14ac:dyDescent="0.2"/>
    <row r="687743" hidden="1" x14ac:dyDescent="0.2"/>
    <row r="687744" hidden="1" x14ac:dyDescent="0.2"/>
    <row r="687745" hidden="1" x14ac:dyDescent="0.2"/>
    <row r="687746" hidden="1" x14ac:dyDescent="0.2"/>
    <row r="687747" hidden="1" x14ac:dyDescent="0.2"/>
    <row r="687748" hidden="1" x14ac:dyDescent="0.2"/>
    <row r="687749" hidden="1" x14ac:dyDescent="0.2"/>
    <row r="687750" hidden="1" x14ac:dyDescent="0.2"/>
    <row r="687751" hidden="1" x14ac:dyDescent="0.2"/>
    <row r="687752" hidden="1" x14ac:dyDescent="0.2"/>
    <row r="687753" hidden="1" x14ac:dyDescent="0.2"/>
    <row r="687754" hidden="1" x14ac:dyDescent="0.2"/>
    <row r="687755" hidden="1" x14ac:dyDescent="0.2"/>
    <row r="687756" hidden="1" x14ac:dyDescent="0.2"/>
    <row r="687757" hidden="1" x14ac:dyDescent="0.2"/>
    <row r="687758" hidden="1" x14ac:dyDescent="0.2"/>
    <row r="687759" hidden="1" x14ac:dyDescent="0.2"/>
    <row r="687760" hidden="1" x14ac:dyDescent="0.2"/>
    <row r="687761" hidden="1" x14ac:dyDescent="0.2"/>
    <row r="687762" hidden="1" x14ac:dyDescent="0.2"/>
    <row r="687763" hidden="1" x14ac:dyDescent="0.2"/>
    <row r="687764" hidden="1" x14ac:dyDescent="0.2"/>
    <row r="687765" hidden="1" x14ac:dyDescent="0.2"/>
    <row r="687766" hidden="1" x14ac:dyDescent="0.2"/>
    <row r="687767" hidden="1" x14ac:dyDescent="0.2"/>
    <row r="687768" hidden="1" x14ac:dyDescent="0.2"/>
    <row r="687769" hidden="1" x14ac:dyDescent="0.2"/>
    <row r="687770" hidden="1" x14ac:dyDescent="0.2"/>
    <row r="687771" hidden="1" x14ac:dyDescent="0.2"/>
    <row r="687772" hidden="1" x14ac:dyDescent="0.2"/>
    <row r="687773" hidden="1" x14ac:dyDescent="0.2"/>
    <row r="687774" hidden="1" x14ac:dyDescent="0.2"/>
    <row r="687775" hidden="1" x14ac:dyDescent="0.2"/>
    <row r="687776" hidden="1" x14ac:dyDescent="0.2"/>
    <row r="687777" hidden="1" x14ac:dyDescent="0.2"/>
    <row r="687778" hidden="1" x14ac:dyDescent="0.2"/>
    <row r="687779" hidden="1" x14ac:dyDescent="0.2"/>
    <row r="687780" hidden="1" x14ac:dyDescent="0.2"/>
    <row r="687781" hidden="1" x14ac:dyDescent="0.2"/>
    <row r="687782" hidden="1" x14ac:dyDescent="0.2"/>
    <row r="687783" hidden="1" x14ac:dyDescent="0.2"/>
    <row r="687784" hidden="1" x14ac:dyDescent="0.2"/>
    <row r="687785" hidden="1" x14ac:dyDescent="0.2"/>
    <row r="687786" hidden="1" x14ac:dyDescent="0.2"/>
    <row r="687787" hidden="1" x14ac:dyDescent="0.2"/>
    <row r="687788" hidden="1" x14ac:dyDescent="0.2"/>
    <row r="687789" hidden="1" x14ac:dyDescent="0.2"/>
    <row r="687790" hidden="1" x14ac:dyDescent="0.2"/>
    <row r="687791" hidden="1" x14ac:dyDescent="0.2"/>
    <row r="687792" hidden="1" x14ac:dyDescent="0.2"/>
    <row r="687793" hidden="1" x14ac:dyDescent="0.2"/>
    <row r="687794" hidden="1" x14ac:dyDescent="0.2"/>
    <row r="687795" hidden="1" x14ac:dyDescent="0.2"/>
    <row r="687796" hidden="1" x14ac:dyDescent="0.2"/>
    <row r="687797" hidden="1" x14ac:dyDescent="0.2"/>
    <row r="687798" hidden="1" x14ac:dyDescent="0.2"/>
    <row r="687799" hidden="1" x14ac:dyDescent="0.2"/>
    <row r="687800" hidden="1" x14ac:dyDescent="0.2"/>
    <row r="687801" hidden="1" x14ac:dyDescent="0.2"/>
    <row r="687802" hidden="1" x14ac:dyDescent="0.2"/>
    <row r="687803" hidden="1" x14ac:dyDescent="0.2"/>
    <row r="687804" hidden="1" x14ac:dyDescent="0.2"/>
    <row r="687805" hidden="1" x14ac:dyDescent="0.2"/>
    <row r="687806" hidden="1" x14ac:dyDescent="0.2"/>
    <row r="687807" hidden="1" x14ac:dyDescent="0.2"/>
    <row r="687808" hidden="1" x14ac:dyDescent="0.2"/>
    <row r="687809" hidden="1" x14ac:dyDescent="0.2"/>
    <row r="687810" hidden="1" x14ac:dyDescent="0.2"/>
    <row r="687811" hidden="1" x14ac:dyDescent="0.2"/>
    <row r="687812" hidden="1" x14ac:dyDescent="0.2"/>
    <row r="687813" hidden="1" x14ac:dyDescent="0.2"/>
    <row r="687814" hidden="1" x14ac:dyDescent="0.2"/>
    <row r="687815" hidden="1" x14ac:dyDescent="0.2"/>
    <row r="687816" hidden="1" x14ac:dyDescent="0.2"/>
    <row r="687817" hidden="1" x14ac:dyDescent="0.2"/>
    <row r="687818" hidden="1" x14ac:dyDescent="0.2"/>
    <row r="687819" hidden="1" x14ac:dyDescent="0.2"/>
    <row r="687820" hidden="1" x14ac:dyDescent="0.2"/>
    <row r="687821" hidden="1" x14ac:dyDescent="0.2"/>
    <row r="687822" hidden="1" x14ac:dyDescent="0.2"/>
    <row r="687823" hidden="1" x14ac:dyDescent="0.2"/>
    <row r="687824" hidden="1" x14ac:dyDescent="0.2"/>
    <row r="687825" hidden="1" x14ac:dyDescent="0.2"/>
    <row r="687826" hidden="1" x14ac:dyDescent="0.2"/>
    <row r="687827" hidden="1" x14ac:dyDescent="0.2"/>
    <row r="687828" hidden="1" x14ac:dyDescent="0.2"/>
    <row r="687829" hidden="1" x14ac:dyDescent="0.2"/>
    <row r="687830" hidden="1" x14ac:dyDescent="0.2"/>
    <row r="687831" hidden="1" x14ac:dyDescent="0.2"/>
    <row r="687832" hidden="1" x14ac:dyDescent="0.2"/>
    <row r="687833" hidden="1" x14ac:dyDescent="0.2"/>
    <row r="687834" hidden="1" x14ac:dyDescent="0.2"/>
    <row r="687835" hidden="1" x14ac:dyDescent="0.2"/>
    <row r="687836" hidden="1" x14ac:dyDescent="0.2"/>
    <row r="687837" hidden="1" x14ac:dyDescent="0.2"/>
    <row r="687838" hidden="1" x14ac:dyDescent="0.2"/>
    <row r="687839" hidden="1" x14ac:dyDescent="0.2"/>
    <row r="687840" hidden="1" x14ac:dyDescent="0.2"/>
    <row r="687841" hidden="1" x14ac:dyDescent="0.2"/>
    <row r="687842" hidden="1" x14ac:dyDescent="0.2"/>
    <row r="687843" hidden="1" x14ac:dyDescent="0.2"/>
    <row r="687844" hidden="1" x14ac:dyDescent="0.2"/>
    <row r="687845" hidden="1" x14ac:dyDescent="0.2"/>
    <row r="687846" hidden="1" x14ac:dyDescent="0.2"/>
    <row r="687847" hidden="1" x14ac:dyDescent="0.2"/>
    <row r="687848" hidden="1" x14ac:dyDescent="0.2"/>
    <row r="687849" hidden="1" x14ac:dyDescent="0.2"/>
    <row r="687850" hidden="1" x14ac:dyDescent="0.2"/>
    <row r="687851" hidden="1" x14ac:dyDescent="0.2"/>
    <row r="687852" hidden="1" x14ac:dyDescent="0.2"/>
    <row r="687853" hidden="1" x14ac:dyDescent="0.2"/>
    <row r="687854" hidden="1" x14ac:dyDescent="0.2"/>
    <row r="687855" hidden="1" x14ac:dyDescent="0.2"/>
    <row r="687856" hidden="1" x14ac:dyDescent="0.2"/>
    <row r="687857" hidden="1" x14ac:dyDescent="0.2"/>
    <row r="687858" hidden="1" x14ac:dyDescent="0.2"/>
    <row r="687859" hidden="1" x14ac:dyDescent="0.2"/>
    <row r="687860" hidden="1" x14ac:dyDescent="0.2"/>
    <row r="687861" hidden="1" x14ac:dyDescent="0.2"/>
    <row r="687862" hidden="1" x14ac:dyDescent="0.2"/>
    <row r="687863" hidden="1" x14ac:dyDescent="0.2"/>
    <row r="687864" hidden="1" x14ac:dyDescent="0.2"/>
    <row r="687865" hidden="1" x14ac:dyDescent="0.2"/>
    <row r="687866" hidden="1" x14ac:dyDescent="0.2"/>
    <row r="687867" hidden="1" x14ac:dyDescent="0.2"/>
    <row r="687868" hidden="1" x14ac:dyDescent="0.2"/>
    <row r="687869" hidden="1" x14ac:dyDescent="0.2"/>
    <row r="687870" hidden="1" x14ac:dyDescent="0.2"/>
    <row r="687871" hidden="1" x14ac:dyDescent="0.2"/>
    <row r="687872" hidden="1" x14ac:dyDescent="0.2"/>
    <row r="687873" hidden="1" x14ac:dyDescent="0.2"/>
    <row r="687874" hidden="1" x14ac:dyDescent="0.2"/>
    <row r="687875" hidden="1" x14ac:dyDescent="0.2"/>
    <row r="687876" hidden="1" x14ac:dyDescent="0.2"/>
    <row r="687877" hidden="1" x14ac:dyDescent="0.2"/>
    <row r="687878" hidden="1" x14ac:dyDescent="0.2"/>
    <row r="687879" hidden="1" x14ac:dyDescent="0.2"/>
    <row r="687880" hidden="1" x14ac:dyDescent="0.2"/>
    <row r="687881" hidden="1" x14ac:dyDescent="0.2"/>
    <row r="687882" hidden="1" x14ac:dyDescent="0.2"/>
    <row r="687883" hidden="1" x14ac:dyDescent="0.2"/>
    <row r="687884" hidden="1" x14ac:dyDescent="0.2"/>
    <row r="687885" hidden="1" x14ac:dyDescent="0.2"/>
    <row r="687886" hidden="1" x14ac:dyDescent="0.2"/>
    <row r="687887" hidden="1" x14ac:dyDescent="0.2"/>
    <row r="687888" hidden="1" x14ac:dyDescent="0.2"/>
    <row r="687889" hidden="1" x14ac:dyDescent="0.2"/>
    <row r="687890" hidden="1" x14ac:dyDescent="0.2"/>
    <row r="687891" hidden="1" x14ac:dyDescent="0.2"/>
    <row r="687892" hidden="1" x14ac:dyDescent="0.2"/>
    <row r="687893" hidden="1" x14ac:dyDescent="0.2"/>
    <row r="687894" hidden="1" x14ac:dyDescent="0.2"/>
    <row r="687895" hidden="1" x14ac:dyDescent="0.2"/>
    <row r="687896" hidden="1" x14ac:dyDescent="0.2"/>
    <row r="687897" hidden="1" x14ac:dyDescent="0.2"/>
    <row r="687898" hidden="1" x14ac:dyDescent="0.2"/>
    <row r="687899" hidden="1" x14ac:dyDescent="0.2"/>
    <row r="687900" hidden="1" x14ac:dyDescent="0.2"/>
    <row r="687901" hidden="1" x14ac:dyDescent="0.2"/>
    <row r="687902" hidden="1" x14ac:dyDescent="0.2"/>
    <row r="687903" hidden="1" x14ac:dyDescent="0.2"/>
    <row r="687904" hidden="1" x14ac:dyDescent="0.2"/>
    <row r="687905" hidden="1" x14ac:dyDescent="0.2"/>
    <row r="687906" hidden="1" x14ac:dyDescent="0.2"/>
    <row r="687907" hidden="1" x14ac:dyDescent="0.2"/>
    <row r="687908" hidden="1" x14ac:dyDescent="0.2"/>
    <row r="687909" hidden="1" x14ac:dyDescent="0.2"/>
    <row r="687910" hidden="1" x14ac:dyDescent="0.2"/>
    <row r="687911" hidden="1" x14ac:dyDescent="0.2"/>
    <row r="687912" hidden="1" x14ac:dyDescent="0.2"/>
    <row r="687913" hidden="1" x14ac:dyDescent="0.2"/>
    <row r="687914" hidden="1" x14ac:dyDescent="0.2"/>
    <row r="687915" hidden="1" x14ac:dyDescent="0.2"/>
    <row r="687916" hidden="1" x14ac:dyDescent="0.2"/>
    <row r="687917" hidden="1" x14ac:dyDescent="0.2"/>
    <row r="687918" hidden="1" x14ac:dyDescent="0.2"/>
    <row r="687919" hidden="1" x14ac:dyDescent="0.2"/>
    <row r="687920" hidden="1" x14ac:dyDescent="0.2"/>
    <row r="687921" hidden="1" x14ac:dyDescent="0.2"/>
    <row r="687922" hidden="1" x14ac:dyDescent="0.2"/>
    <row r="687923" hidden="1" x14ac:dyDescent="0.2"/>
    <row r="687924" hidden="1" x14ac:dyDescent="0.2"/>
    <row r="687925" hidden="1" x14ac:dyDescent="0.2"/>
    <row r="687926" hidden="1" x14ac:dyDescent="0.2"/>
    <row r="687927" hidden="1" x14ac:dyDescent="0.2"/>
    <row r="687928" hidden="1" x14ac:dyDescent="0.2"/>
    <row r="687929" hidden="1" x14ac:dyDescent="0.2"/>
    <row r="687930" hidden="1" x14ac:dyDescent="0.2"/>
    <row r="687931" hidden="1" x14ac:dyDescent="0.2"/>
    <row r="687932" hidden="1" x14ac:dyDescent="0.2"/>
    <row r="687933" hidden="1" x14ac:dyDescent="0.2"/>
    <row r="687934" hidden="1" x14ac:dyDescent="0.2"/>
    <row r="687935" hidden="1" x14ac:dyDescent="0.2"/>
    <row r="687936" hidden="1" x14ac:dyDescent="0.2"/>
    <row r="687937" hidden="1" x14ac:dyDescent="0.2"/>
    <row r="687938" hidden="1" x14ac:dyDescent="0.2"/>
    <row r="687939" hidden="1" x14ac:dyDescent="0.2"/>
    <row r="687940" hidden="1" x14ac:dyDescent="0.2"/>
    <row r="687941" hidden="1" x14ac:dyDescent="0.2"/>
    <row r="687942" hidden="1" x14ac:dyDescent="0.2"/>
    <row r="687943" hidden="1" x14ac:dyDescent="0.2"/>
    <row r="687944" hidden="1" x14ac:dyDescent="0.2"/>
    <row r="687945" hidden="1" x14ac:dyDescent="0.2"/>
    <row r="687946" hidden="1" x14ac:dyDescent="0.2"/>
    <row r="687947" hidden="1" x14ac:dyDescent="0.2"/>
    <row r="687948" hidden="1" x14ac:dyDescent="0.2"/>
    <row r="687949" hidden="1" x14ac:dyDescent="0.2"/>
    <row r="687950" hidden="1" x14ac:dyDescent="0.2"/>
    <row r="687951" hidden="1" x14ac:dyDescent="0.2"/>
    <row r="687952" hidden="1" x14ac:dyDescent="0.2"/>
    <row r="687953" hidden="1" x14ac:dyDescent="0.2"/>
    <row r="687954" hidden="1" x14ac:dyDescent="0.2"/>
    <row r="687955" hidden="1" x14ac:dyDescent="0.2"/>
    <row r="687956" hidden="1" x14ac:dyDescent="0.2"/>
    <row r="687957" hidden="1" x14ac:dyDescent="0.2"/>
    <row r="687958" hidden="1" x14ac:dyDescent="0.2"/>
    <row r="687959" hidden="1" x14ac:dyDescent="0.2"/>
    <row r="687960" hidden="1" x14ac:dyDescent="0.2"/>
    <row r="687961" hidden="1" x14ac:dyDescent="0.2"/>
    <row r="687962" hidden="1" x14ac:dyDescent="0.2"/>
    <row r="687963" hidden="1" x14ac:dyDescent="0.2"/>
    <row r="687964" hidden="1" x14ac:dyDescent="0.2"/>
    <row r="687965" hidden="1" x14ac:dyDescent="0.2"/>
    <row r="687966" hidden="1" x14ac:dyDescent="0.2"/>
    <row r="687967" hidden="1" x14ac:dyDescent="0.2"/>
    <row r="687968" hidden="1" x14ac:dyDescent="0.2"/>
    <row r="687969" hidden="1" x14ac:dyDescent="0.2"/>
    <row r="687970" hidden="1" x14ac:dyDescent="0.2"/>
    <row r="687971" hidden="1" x14ac:dyDescent="0.2"/>
    <row r="687972" hidden="1" x14ac:dyDescent="0.2"/>
    <row r="687973" hidden="1" x14ac:dyDescent="0.2"/>
    <row r="687974" hidden="1" x14ac:dyDescent="0.2"/>
    <row r="687975" hidden="1" x14ac:dyDescent="0.2"/>
    <row r="687976" hidden="1" x14ac:dyDescent="0.2"/>
    <row r="687977" hidden="1" x14ac:dyDescent="0.2"/>
    <row r="687978" hidden="1" x14ac:dyDescent="0.2"/>
    <row r="687979" hidden="1" x14ac:dyDescent="0.2"/>
    <row r="687980" hidden="1" x14ac:dyDescent="0.2"/>
    <row r="687981" hidden="1" x14ac:dyDescent="0.2"/>
    <row r="687982" hidden="1" x14ac:dyDescent="0.2"/>
    <row r="687983" hidden="1" x14ac:dyDescent="0.2"/>
    <row r="687984" hidden="1" x14ac:dyDescent="0.2"/>
    <row r="687985" hidden="1" x14ac:dyDescent="0.2"/>
    <row r="687986" hidden="1" x14ac:dyDescent="0.2"/>
    <row r="687987" hidden="1" x14ac:dyDescent="0.2"/>
    <row r="687988" hidden="1" x14ac:dyDescent="0.2"/>
    <row r="687989" hidden="1" x14ac:dyDescent="0.2"/>
    <row r="687990" hidden="1" x14ac:dyDescent="0.2"/>
    <row r="687991" hidden="1" x14ac:dyDescent="0.2"/>
    <row r="687992" hidden="1" x14ac:dyDescent="0.2"/>
    <row r="687993" hidden="1" x14ac:dyDescent="0.2"/>
    <row r="687994" hidden="1" x14ac:dyDescent="0.2"/>
    <row r="687995" hidden="1" x14ac:dyDescent="0.2"/>
    <row r="687996" hidden="1" x14ac:dyDescent="0.2"/>
    <row r="687997" hidden="1" x14ac:dyDescent="0.2"/>
    <row r="687998" hidden="1" x14ac:dyDescent="0.2"/>
    <row r="687999" hidden="1" x14ac:dyDescent="0.2"/>
    <row r="688000" hidden="1" x14ac:dyDescent="0.2"/>
    <row r="688001" hidden="1" x14ac:dyDescent="0.2"/>
    <row r="688002" hidden="1" x14ac:dyDescent="0.2"/>
    <row r="688003" hidden="1" x14ac:dyDescent="0.2"/>
    <row r="688004" hidden="1" x14ac:dyDescent="0.2"/>
    <row r="688005" hidden="1" x14ac:dyDescent="0.2"/>
    <row r="688006" hidden="1" x14ac:dyDescent="0.2"/>
    <row r="688007" hidden="1" x14ac:dyDescent="0.2"/>
    <row r="688008" hidden="1" x14ac:dyDescent="0.2"/>
    <row r="688009" hidden="1" x14ac:dyDescent="0.2"/>
    <row r="688010" hidden="1" x14ac:dyDescent="0.2"/>
    <row r="688011" hidden="1" x14ac:dyDescent="0.2"/>
    <row r="688012" hidden="1" x14ac:dyDescent="0.2"/>
    <row r="688013" hidden="1" x14ac:dyDescent="0.2"/>
    <row r="688014" hidden="1" x14ac:dyDescent="0.2"/>
    <row r="688015" hidden="1" x14ac:dyDescent="0.2"/>
    <row r="688016" hidden="1" x14ac:dyDescent="0.2"/>
    <row r="688017" hidden="1" x14ac:dyDescent="0.2"/>
    <row r="688018" hidden="1" x14ac:dyDescent="0.2"/>
    <row r="688019" hidden="1" x14ac:dyDescent="0.2"/>
    <row r="688020" hidden="1" x14ac:dyDescent="0.2"/>
    <row r="688021" hidden="1" x14ac:dyDescent="0.2"/>
    <row r="688022" hidden="1" x14ac:dyDescent="0.2"/>
    <row r="688023" hidden="1" x14ac:dyDescent="0.2"/>
    <row r="688024" hidden="1" x14ac:dyDescent="0.2"/>
    <row r="688025" hidden="1" x14ac:dyDescent="0.2"/>
    <row r="688026" hidden="1" x14ac:dyDescent="0.2"/>
    <row r="688027" hidden="1" x14ac:dyDescent="0.2"/>
    <row r="688028" hidden="1" x14ac:dyDescent="0.2"/>
    <row r="688029" hidden="1" x14ac:dyDescent="0.2"/>
    <row r="688030" hidden="1" x14ac:dyDescent="0.2"/>
    <row r="688031" hidden="1" x14ac:dyDescent="0.2"/>
    <row r="688032" hidden="1" x14ac:dyDescent="0.2"/>
    <row r="688033" hidden="1" x14ac:dyDescent="0.2"/>
    <row r="688034" hidden="1" x14ac:dyDescent="0.2"/>
    <row r="688035" hidden="1" x14ac:dyDescent="0.2"/>
    <row r="688036" hidden="1" x14ac:dyDescent="0.2"/>
    <row r="688037" hidden="1" x14ac:dyDescent="0.2"/>
    <row r="688038" hidden="1" x14ac:dyDescent="0.2"/>
    <row r="688039" hidden="1" x14ac:dyDescent="0.2"/>
    <row r="688040" hidden="1" x14ac:dyDescent="0.2"/>
    <row r="688041" hidden="1" x14ac:dyDescent="0.2"/>
    <row r="688042" hidden="1" x14ac:dyDescent="0.2"/>
    <row r="688043" hidden="1" x14ac:dyDescent="0.2"/>
    <row r="688044" hidden="1" x14ac:dyDescent="0.2"/>
    <row r="688045" hidden="1" x14ac:dyDescent="0.2"/>
    <row r="688046" hidden="1" x14ac:dyDescent="0.2"/>
    <row r="688047" hidden="1" x14ac:dyDescent="0.2"/>
    <row r="688048" hidden="1" x14ac:dyDescent="0.2"/>
    <row r="688049" hidden="1" x14ac:dyDescent="0.2"/>
    <row r="688050" hidden="1" x14ac:dyDescent="0.2"/>
    <row r="688051" hidden="1" x14ac:dyDescent="0.2"/>
    <row r="688052" hidden="1" x14ac:dyDescent="0.2"/>
    <row r="688053" hidden="1" x14ac:dyDescent="0.2"/>
    <row r="688054" hidden="1" x14ac:dyDescent="0.2"/>
    <row r="688055" hidden="1" x14ac:dyDescent="0.2"/>
    <row r="688056" hidden="1" x14ac:dyDescent="0.2"/>
    <row r="688057" hidden="1" x14ac:dyDescent="0.2"/>
    <row r="688058" hidden="1" x14ac:dyDescent="0.2"/>
    <row r="688059" hidden="1" x14ac:dyDescent="0.2"/>
    <row r="688060" hidden="1" x14ac:dyDescent="0.2"/>
    <row r="688061" hidden="1" x14ac:dyDescent="0.2"/>
    <row r="688062" hidden="1" x14ac:dyDescent="0.2"/>
    <row r="688063" hidden="1" x14ac:dyDescent="0.2"/>
    <row r="688064" hidden="1" x14ac:dyDescent="0.2"/>
    <row r="688065" hidden="1" x14ac:dyDescent="0.2"/>
    <row r="688066" hidden="1" x14ac:dyDescent="0.2"/>
    <row r="688067" hidden="1" x14ac:dyDescent="0.2"/>
    <row r="688068" hidden="1" x14ac:dyDescent="0.2"/>
    <row r="688069" hidden="1" x14ac:dyDescent="0.2"/>
    <row r="688070" hidden="1" x14ac:dyDescent="0.2"/>
    <row r="688071" hidden="1" x14ac:dyDescent="0.2"/>
    <row r="688072" hidden="1" x14ac:dyDescent="0.2"/>
    <row r="688073" hidden="1" x14ac:dyDescent="0.2"/>
    <row r="688074" hidden="1" x14ac:dyDescent="0.2"/>
    <row r="688075" hidden="1" x14ac:dyDescent="0.2"/>
    <row r="688076" hidden="1" x14ac:dyDescent="0.2"/>
    <row r="688077" hidden="1" x14ac:dyDescent="0.2"/>
    <row r="688078" hidden="1" x14ac:dyDescent="0.2"/>
    <row r="688079" hidden="1" x14ac:dyDescent="0.2"/>
    <row r="688080" hidden="1" x14ac:dyDescent="0.2"/>
    <row r="688081" hidden="1" x14ac:dyDescent="0.2"/>
    <row r="688082" hidden="1" x14ac:dyDescent="0.2"/>
    <row r="688083" hidden="1" x14ac:dyDescent="0.2"/>
    <row r="688084" hidden="1" x14ac:dyDescent="0.2"/>
    <row r="688085" hidden="1" x14ac:dyDescent="0.2"/>
    <row r="688086" hidden="1" x14ac:dyDescent="0.2"/>
    <row r="688087" hidden="1" x14ac:dyDescent="0.2"/>
    <row r="688088" hidden="1" x14ac:dyDescent="0.2"/>
    <row r="688089" hidden="1" x14ac:dyDescent="0.2"/>
    <row r="688090" hidden="1" x14ac:dyDescent="0.2"/>
    <row r="688091" hidden="1" x14ac:dyDescent="0.2"/>
    <row r="688092" hidden="1" x14ac:dyDescent="0.2"/>
    <row r="688093" hidden="1" x14ac:dyDescent="0.2"/>
    <row r="688094" hidden="1" x14ac:dyDescent="0.2"/>
    <row r="688095" hidden="1" x14ac:dyDescent="0.2"/>
    <row r="688096" hidden="1" x14ac:dyDescent="0.2"/>
    <row r="688097" hidden="1" x14ac:dyDescent="0.2"/>
    <row r="688098" hidden="1" x14ac:dyDescent="0.2"/>
    <row r="688099" hidden="1" x14ac:dyDescent="0.2"/>
    <row r="688100" hidden="1" x14ac:dyDescent="0.2"/>
    <row r="688101" hidden="1" x14ac:dyDescent="0.2"/>
    <row r="688102" hidden="1" x14ac:dyDescent="0.2"/>
    <row r="688103" hidden="1" x14ac:dyDescent="0.2"/>
    <row r="688104" hidden="1" x14ac:dyDescent="0.2"/>
    <row r="688105" hidden="1" x14ac:dyDescent="0.2"/>
    <row r="688106" hidden="1" x14ac:dyDescent="0.2"/>
    <row r="688107" hidden="1" x14ac:dyDescent="0.2"/>
    <row r="688108" hidden="1" x14ac:dyDescent="0.2"/>
    <row r="688109" hidden="1" x14ac:dyDescent="0.2"/>
    <row r="688110" hidden="1" x14ac:dyDescent="0.2"/>
    <row r="688111" hidden="1" x14ac:dyDescent="0.2"/>
    <row r="688112" hidden="1" x14ac:dyDescent="0.2"/>
    <row r="688113" hidden="1" x14ac:dyDescent="0.2"/>
    <row r="688114" hidden="1" x14ac:dyDescent="0.2"/>
    <row r="688115" hidden="1" x14ac:dyDescent="0.2"/>
    <row r="688116" hidden="1" x14ac:dyDescent="0.2"/>
    <row r="688117" hidden="1" x14ac:dyDescent="0.2"/>
    <row r="688118" hidden="1" x14ac:dyDescent="0.2"/>
    <row r="688119" hidden="1" x14ac:dyDescent="0.2"/>
    <row r="688120" hidden="1" x14ac:dyDescent="0.2"/>
    <row r="688121" hidden="1" x14ac:dyDescent="0.2"/>
    <row r="688122" hidden="1" x14ac:dyDescent="0.2"/>
    <row r="688123" hidden="1" x14ac:dyDescent="0.2"/>
    <row r="688124" hidden="1" x14ac:dyDescent="0.2"/>
    <row r="688125" hidden="1" x14ac:dyDescent="0.2"/>
    <row r="688126" hidden="1" x14ac:dyDescent="0.2"/>
    <row r="688127" hidden="1" x14ac:dyDescent="0.2"/>
    <row r="688128" hidden="1" x14ac:dyDescent="0.2"/>
    <row r="688129" hidden="1" x14ac:dyDescent="0.2"/>
    <row r="688130" hidden="1" x14ac:dyDescent="0.2"/>
    <row r="688131" hidden="1" x14ac:dyDescent="0.2"/>
    <row r="688132" hidden="1" x14ac:dyDescent="0.2"/>
    <row r="688133" hidden="1" x14ac:dyDescent="0.2"/>
    <row r="688134" hidden="1" x14ac:dyDescent="0.2"/>
    <row r="688135" hidden="1" x14ac:dyDescent="0.2"/>
    <row r="688136" hidden="1" x14ac:dyDescent="0.2"/>
    <row r="688137" hidden="1" x14ac:dyDescent="0.2"/>
    <row r="688138" hidden="1" x14ac:dyDescent="0.2"/>
    <row r="688139" hidden="1" x14ac:dyDescent="0.2"/>
    <row r="688140" hidden="1" x14ac:dyDescent="0.2"/>
    <row r="688141" hidden="1" x14ac:dyDescent="0.2"/>
    <row r="688142" hidden="1" x14ac:dyDescent="0.2"/>
    <row r="688143" hidden="1" x14ac:dyDescent="0.2"/>
    <row r="688144" hidden="1" x14ac:dyDescent="0.2"/>
    <row r="688145" hidden="1" x14ac:dyDescent="0.2"/>
    <row r="688146" hidden="1" x14ac:dyDescent="0.2"/>
    <row r="688147" hidden="1" x14ac:dyDescent="0.2"/>
    <row r="688148" hidden="1" x14ac:dyDescent="0.2"/>
    <row r="688149" hidden="1" x14ac:dyDescent="0.2"/>
    <row r="688150" hidden="1" x14ac:dyDescent="0.2"/>
    <row r="688151" hidden="1" x14ac:dyDescent="0.2"/>
    <row r="688152" hidden="1" x14ac:dyDescent="0.2"/>
    <row r="688153" hidden="1" x14ac:dyDescent="0.2"/>
    <row r="688154" hidden="1" x14ac:dyDescent="0.2"/>
    <row r="688155" hidden="1" x14ac:dyDescent="0.2"/>
    <row r="688156" hidden="1" x14ac:dyDescent="0.2"/>
    <row r="688157" hidden="1" x14ac:dyDescent="0.2"/>
    <row r="688158" hidden="1" x14ac:dyDescent="0.2"/>
    <row r="688159" hidden="1" x14ac:dyDescent="0.2"/>
    <row r="688160" hidden="1" x14ac:dyDescent="0.2"/>
    <row r="688161" hidden="1" x14ac:dyDescent="0.2"/>
    <row r="688162" hidden="1" x14ac:dyDescent="0.2"/>
    <row r="688163" hidden="1" x14ac:dyDescent="0.2"/>
    <row r="688164" hidden="1" x14ac:dyDescent="0.2"/>
    <row r="688165" hidden="1" x14ac:dyDescent="0.2"/>
    <row r="688166" hidden="1" x14ac:dyDescent="0.2"/>
    <row r="688167" hidden="1" x14ac:dyDescent="0.2"/>
    <row r="688168" hidden="1" x14ac:dyDescent="0.2"/>
    <row r="688169" hidden="1" x14ac:dyDescent="0.2"/>
    <row r="688170" hidden="1" x14ac:dyDescent="0.2"/>
    <row r="688171" hidden="1" x14ac:dyDescent="0.2"/>
    <row r="688172" hidden="1" x14ac:dyDescent="0.2"/>
    <row r="688173" hidden="1" x14ac:dyDescent="0.2"/>
    <row r="688174" hidden="1" x14ac:dyDescent="0.2"/>
    <row r="688175" hidden="1" x14ac:dyDescent="0.2"/>
    <row r="688176" hidden="1" x14ac:dyDescent="0.2"/>
    <row r="688177" hidden="1" x14ac:dyDescent="0.2"/>
    <row r="688178" hidden="1" x14ac:dyDescent="0.2"/>
    <row r="688179" hidden="1" x14ac:dyDescent="0.2"/>
    <row r="688180" hidden="1" x14ac:dyDescent="0.2"/>
    <row r="688181" hidden="1" x14ac:dyDescent="0.2"/>
    <row r="688182" hidden="1" x14ac:dyDescent="0.2"/>
    <row r="688183" hidden="1" x14ac:dyDescent="0.2"/>
    <row r="688184" hidden="1" x14ac:dyDescent="0.2"/>
    <row r="688185" hidden="1" x14ac:dyDescent="0.2"/>
    <row r="688186" hidden="1" x14ac:dyDescent="0.2"/>
    <row r="688187" hidden="1" x14ac:dyDescent="0.2"/>
    <row r="688188" hidden="1" x14ac:dyDescent="0.2"/>
    <row r="688189" hidden="1" x14ac:dyDescent="0.2"/>
    <row r="688190" hidden="1" x14ac:dyDescent="0.2"/>
    <row r="688191" hidden="1" x14ac:dyDescent="0.2"/>
    <row r="688192" hidden="1" x14ac:dyDescent="0.2"/>
    <row r="688193" hidden="1" x14ac:dyDescent="0.2"/>
    <row r="688194" hidden="1" x14ac:dyDescent="0.2"/>
    <row r="688195" hidden="1" x14ac:dyDescent="0.2"/>
    <row r="688196" hidden="1" x14ac:dyDescent="0.2"/>
    <row r="688197" hidden="1" x14ac:dyDescent="0.2"/>
    <row r="688198" hidden="1" x14ac:dyDescent="0.2"/>
    <row r="688199" hidden="1" x14ac:dyDescent="0.2"/>
    <row r="688200" hidden="1" x14ac:dyDescent="0.2"/>
    <row r="688201" hidden="1" x14ac:dyDescent="0.2"/>
    <row r="688202" hidden="1" x14ac:dyDescent="0.2"/>
    <row r="688203" hidden="1" x14ac:dyDescent="0.2"/>
    <row r="688204" hidden="1" x14ac:dyDescent="0.2"/>
    <row r="688205" hidden="1" x14ac:dyDescent="0.2"/>
    <row r="688206" hidden="1" x14ac:dyDescent="0.2"/>
    <row r="688207" hidden="1" x14ac:dyDescent="0.2"/>
    <row r="688208" hidden="1" x14ac:dyDescent="0.2"/>
    <row r="688209" hidden="1" x14ac:dyDescent="0.2"/>
    <row r="688210" hidden="1" x14ac:dyDescent="0.2"/>
    <row r="688211" hidden="1" x14ac:dyDescent="0.2"/>
    <row r="688212" hidden="1" x14ac:dyDescent="0.2"/>
    <row r="688213" hidden="1" x14ac:dyDescent="0.2"/>
    <row r="688214" hidden="1" x14ac:dyDescent="0.2"/>
    <row r="688215" hidden="1" x14ac:dyDescent="0.2"/>
    <row r="688216" hidden="1" x14ac:dyDescent="0.2"/>
    <row r="688217" hidden="1" x14ac:dyDescent="0.2"/>
    <row r="688218" hidden="1" x14ac:dyDescent="0.2"/>
    <row r="688219" hidden="1" x14ac:dyDescent="0.2"/>
    <row r="688220" hidden="1" x14ac:dyDescent="0.2"/>
    <row r="688221" hidden="1" x14ac:dyDescent="0.2"/>
    <row r="688222" hidden="1" x14ac:dyDescent="0.2"/>
    <row r="688223" hidden="1" x14ac:dyDescent="0.2"/>
    <row r="688224" hidden="1" x14ac:dyDescent="0.2"/>
    <row r="688225" hidden="1" x14ac:dyDescent="0.2"/>
    <row r="688226" hidden="1" x14ac:dyDescent="0.2"/>
    <row r="688227" hidden="1" x14ac:dyDescent="0.2"/>
    <row r="688228" hidden="1" x14ac:dyDescent="0.2"/>
    <row r="688229" hidden="1" x14ac:dyDescent="0.2"/>
    <row r="688230" hidden="1" x14ac:dyDescent="0.2"/>
    <row r="688231" hidden="1" x14ac:dyDescent="0.2"/>
    <row r="688232" hidden="1" x14ac:dyDescent="0.2"/>
    <row r="688233" hidden="1" x14ac:dyDescent="0.2"/>
    <row r="688234" hidden="1" x14ac:dyDescent="0.2"/>
    <row r="688235" hidden="1" x14ac:dyDescent="0.2"/>
    <row r="688236" hidden="1" x14ac:dyDescent="0.2"/>
    <row r="688237" hidden="1" x14ac:dyDescent="0.2"/>
    <row r="688238" hidden="1" x14ac:dyDescent="0.2"/>
    <row r="688239" hidden="1" x14ac:dyDescent="0.2"/>
    <row r="688240" hidden="1" x14ac:dyDescent="0.2"/>
    <row r="688241" hidden="1" x14ac:dyDescent="0.2"/>
    <row r="688242" hidden="1" x14ac:dyDescent="0.2"/>
    <row r="688243" hidden="1" x14ac:dyDescent="0.2"/>
    <row r="688244" hidden="1" x14ac:dyDescent="0.2"/>
    <row r="688245" hidden="1" x14ac:dyDescent="0.2"/>
    <row r="688246" hidden="1" x14ac:dyDescent="0.2"/>
    <row r="688247" hidden="1" x14ac:dyDescent="0.2"/>
    <row r="688248" hidden="1" x14ac:dyDescent="0.2"/>
    <row r="688249" hidden="1" x14ac:dyDescent="0.2"/>
    <row r="688250" hidden="1" x14ac:dyDescent="0.2"/>
    <row r="688251" hidden="1" x14ac:dyDescent="0.2"/>
    <row r="688252" hidden="1" x14ac:dyDescent="0.2"/>
    <row r="688253" hidden="1" x14ac:dyDescent="0.2"/>
    <row r="688254" hidden="1" x14ac:dyDescent="0.2"/>
    <row r="688255" hidden="1" x14ac:dyDescent="0.2"/>
    <row r="688256" hidden="1" x14ac:dyDescent="0.2"/>
    <row r="688257" hidden="1" x14ac:dyDescent="0.2"/>
    <row r="688258" hidden="1" x14ac:dyDescent="0.2"/>
    <row r="688259" hidden="1" x14ac:dyDescent="0.2"/>
    <row r="688260" hidden="1" x14ac:dyDescent="0.2"/>
    <row r="688261" hidden="1" x14ac:dyDescent="0.2"/>
    <row r="688262" hidden="1" x14ac:dyDescent="0.2"/>
    <row r="688263" hidden="1" x14ac:dyDescent="0.2"/>
    <row r="688264" hidden="1" x14ac:dyDescent="0.2"/>
    <row r="688265" hidden="1" x14ac:dyDescent="0.2"/>
    <row r="688266" hidden="1" x14ac:dyDescent="0.2"/>
    <row r="688267" hidden="1" x14ac:dyDescent="0.2"/>
    <row r="688268" hidden="1" x14ac:dyDescent="0.2"/>
    <row r="688269" hidden="1" x14ac:dyDescent="0.2"/>
    <row r="688270" hidden="1" x14ac:dyDescent="0.2"/>
    <row r="688271" hidden="1" x14ac:dyDescent="0.2"/>
    <row r="688272" hidden="1" x14ac:dyDescent="0.2"/>
    <row r="688273" hidden="1" x14ac:dyDescent="0.2"/>
    <row r="688274" hidden="1" x14ac:dyDescent="0.2"/>
    <row r="688275" hidden="1" x14ac:dyDescent="0.2"/>
    <row r="688276" hidden="1" x14ac:dyDescent="0.2"/>
    <row r="688277" hidden="1" x14ac:dyDescent="0.2"/>
    <row r="688278" hidden="1" x14ac:dyDescent="0.2"/>
    <row r="688279" hidden="1" x14ac:dyDescent="0.2"/>
    <row r="688280" hidden="1" x14ac:dyDescent="0.2"/>
    <row r="688281" hidden="1" x14ac:dyDescent="0.2"/>
    <row r="688282" hidden="1" x14ac:dyDescent="0.2"/>
    <row r="688283" hidden="1" x14ac:dyDescent="0.2"/>
    <row r="688284" hidden="1" x14ac:dyDescent="0.2"/>
    <row r="688285" hidden="1" x14ac:dyDescent="0.2"/>
    <row r="688286" hidden="1" x14ac:dyDescent="0.2"/>
    <row r="688287" hidden="1" x14ac:dyDescent="0.2"/>
    <row r="688288" hidden="1" x14ac:dyDescent="0.2"/>
    <row r="688289" hidden="1" x14ac:dyDescent="0.2"/>
    <row r="688290" hidden="1" x14ac:dyDescent="0.2"/>
    <row r="688291" hidden="1" x14ac:dyDescent="0.2"/>
    <row r="688292" hidden="1" x14ac:dyDescent="0.2"/>
    <row r="688293" hidden="1" x14ac:dyDescent="0.2"/>
    <row r="688294" hidden="1" x14ac:dyDescent="0.2"/>
    <row r="688295" hidden="1" x14ac:dyDescent="0.2"/>
    <row r="688296" hidden="1" x14ac:dyDescent="0.2"/>
    <row r="688297" hidden="1" x14ac:dyDescent="0.2"/>
    <row r="688298" hidden="1" x14ac:dyDescent="0.2"/>
    <row r="688299" hidden="1" x14ac:dyDescent="0.2"/>
    <row r="688300" hidden="1" x14ac:dyDescent="0.2"/>
    <row r="688301" hidden="1" x14ac:dyDescent="0.2"/>
    <row r="688302" hidden="1" x14ac:dyDescent="0.2"/>
    <row r="688303" hidden="1" x14ac:dyDescent="0.2"/>
    <row r="688304" hidden="1" x14ac:dyDescent="0.2"/>
    <row r="688305" hidden="1" x14ac:dyDescent="0.2"/>
    <row r="688306" hidden="1" x14ac:dyDescent="0.2"/>
    <row r="688307" hidden="1" x14ac:dyDescent="0.2"/>
    <row r="688308" hidden="1" x14ac:dyDescent="0.2"/>
    <row r="688309" hidden="1" x14ac:dyDescent="0.2"/>
    <row r="688310" hidden="1" x14ac:dyDescent="0.2"/>
    <row r="688311" hidden="1" x14ac:dyDescent="0.2"/>
    <row r="688312" hidden="1" x14ac:dyDescent="0.2"/>
    <row r="688313" hidden="1" x14ac:dyDescent="0.2"/>
    <row r="688314" hidden="1" x14ac:dyDescent="0.2"/>
    <row r="688315" hidden="1" x14ac:dyDescent="0.2"/>
    <row r="688316" hidden="1" x14ac:dyDescent="0.2"/>
    <row r="688317" hidden="1" x14ac:dyDescent="0.2"/>
    <row r="688318" hidden="1" x14ac:dyDescent="0.2"/>
    <row r="688319" hidden="1" x14ac:dyDescent="0.2"/>
    <row r="688320" hidden="1" x14ac:dyDescent="0.2"/>
    <row r="688321" hidden="1" x14ac:dyDescent="0.2"/>
    <row r="688322" hidden="1" x14ac:dyDescent="0.2"/>
    <row r="688323" hidden="1" x14ac:dyDescent="0.2"/>
    <row r="688324" hidden="1" x14ac:dyDescent="0.2"/>
    <row r="688325" hidden="1" x14ac:dyDescent="0.2"/>
    <row r="688326" hidden="1" x14ac:dyDescent="0.2"/>
    <row r="688327" hidden="1" x14ac:dyDescent="0.2"/>
    <row r="688328" hidden="1" x14ac:dyDescent="0.2"/>
    <row r="688329" hidden="1" x14ac:dyDescent="0.2"/>
    <row r="688330" hidden="1" x14ac:dyDescent="0.2"/>
    <row r="688331" hidden="1" x14ac:dyDescent="0.2"/>
    <row r="688332" hidden="1" x14ac:dyDescent="0.2"/>
    <row r="688333" hidden="1" x14ac:dyDescent="0.2"/>
    <row r="688334" hidden="1" x14ac:dyDescent="0.2"/>
    <row r="688335" hidden="1" x14ac:dyDescent="0.2"/>
    <row r="688336" hidden="1" x14ac:dyDescent="0.2"/>
    <row r="688337" hidden="1" x14ac:dyDescent="0.2"/>
    <row r="688338" hidden="1" x14ac:dyDescent="0.2"/>
    <row r="688339" hidden="1" x14ac:dyDescent="0.2"/>
    <row r="688340" hidden="1" x14ac:dyDescent="0.2"/>
    <row r="688341" hidden="1" x14ac:dyDescent="0.2"/>
    <row r="688342" hidden="1" x14ac:dyDescent="0.2"/>
    <row r="688343" hidden="1" x14ac:dyDescent="0.2"/>
    <row r="688344" hidden="1" x14ac:dyDescent="0.2"/>
    <row r="688345" hidden="1" x14ac:dyDescent="0.2"/>
    <row r="688346" hidden="1" x14ac:dyDescent="0.2"/>
    <row r="688347" hidden="1" x14ac:dyDescent="0.2"/>
    <row r="688348" hidden="1" x14ac:dyDescent="0.2"/>
    <row r="688349" hidden="1" x14ac:dyDescent="0.2"/>
    <row r="688350" hidden="1" x14ac:dyDescent="0.2"/>
    <row r="688351" hidden="1" x14ac:dyDescent="0.2"/>
    <row r="688352" hidden="1" x14ac:dyDescent="0.2"/>
    <row r="688353" hidden="1" x14ac:dyDescent="0.2"/>
    <row r="688354" hidden="1" x14ac:dyDescent="0.2"/>
    <row r="688355" hidden="1" x14ac:dyDescent="0.2"/>
    <row r="688356" hidden="1" x14ac:dyDescent="0.2"/>
    <row r="688357" hidden="1" x14ac:dyDescent="0.2"/>
    <row r="688358" hidden="1" x14ac:dyDescent="0.2"/>
    <row r="688359" hidden="1" x14ac:dyDescent="0.2"/>
    <row r="688360" hidden="1" x14ac:dyDescent="0.2"/>
    <row r="688361" hidden="1" x14ac:dyDescent="0.2"/>
    <row r="688362" hidden="1" x14ac:dyDescent="0.2"/>
    <row r="688363" hidden="1" x14ac:dyDescent="0.2"/>
    <row r="688364" hidden="1" x14ac:dyDescent="0.2"/>
    <row r="688365" hidden="1" x14ac:dyDescent="0.2"/>
    <row r="688366" hidden="1" x14ac:dyDescent="0.2"/>
    <row r="688367" hidden="1" x14ac:dyDescent="0.2"/>
    <row r="688368" hidden="1" x14ac:dyDescent="0.2"/>
    <row r="688369" hidden="1" x14ac:dyDescent="0.2"/>
    <row r="688370" hidden="1" x14ac:dyDescent="0.2"/>
    <row r="688371" hidden="1" x14ac:dyDescent="0.2"/>
    <row r="688372" hidden="1" x14ac:dyDescent="0.2"/>
    <row r="688373" hidden="1" x14ac:dyDescent="0.2"/>
    <row r="688374" hidden="1" x14ac:dyDescent="0.2"/>
    <row r="688375" hidden="1" x14ac:dyDescent="0.2"/>
    <row r="688376" hidden="1" x14ac:dyDescent="0.2"/>
    <row r="688377" hidden="1" x14ac:dyDescent="0.2"/>
    <row r="688378" hidden="1" x14ac:dyDescent="0.2"/>
    <row r="688379" hidden="1" x14ac:dyDescent="0.2"/>
    <row r="688380" hidden="1" x14ac:dyDescent="0.2"/>
    <row r="688381" hidden="1" x14ac:dyDescent="0.2"/>
    <row r="688382" hidden="1" x14ac:dyDescent="0.2"/>
    <row r="688383" hidden="1" x14ac:dyDescent="0.2"/>
    <row r="688384" hidden="1" x14ac:dyDescent="0.2"/>
    <row r="688385" hidden="1" x14ac:dyDescent="0.2"/>
    <row r="688386" hidden="1" x14ac:dyDescent="0.2"/>
    <row r="688387" hidden="1" x14ac:dyDescent="0.2"/>
    <row r="688388" hidden="1" x14ac:dyDescent="0.2"/>
    <row r="688389" hidden="1" x14ac:dyDescent="0.2"/>
    <row r="688390" hidden="1" x14ac:dyDescent="0.2"/>
    <row r="688391" hidden="1" x14ac:dyDescent="0.2"/>
    <row r="688392" hidden="1" x14ac:dyDescent="0.2"/>
    <row r="688393" hidden="1" x14ac:dyDescent="0.2"/>
    <row r="688394" hidden="1" x14ac:dyDescent="0.2"/>
    <row r="688395" hidden="1" x14ac:dyDescent="0.2"/>
    <row r="688396" hidden="1" x14ac:dyDescent="0.2"/>
    <row r="688397" hidden="1" x14ac:dyDescent="0.2"/>
    <row r="688398" hidden="1" x14ac:dyDescent="0.2"/>
    <row r="688399" hidden="1" x14ac:dyDescent="0.2"/>
    <row r="688400" hidden="1" x14ac:dyDescent="0.2"/>
    <row r="688401" hidden="1" x14ac:dyDescent="0.2"/>
    <row r="688402" hidden="1" x14ac:dyDescent="0.2"/>
    <row r="688403" hidden="1" x14ac:dyDescent="0.2"/>
    <row r="688404" hidden="1" x14ac:dyDescent="0.2"/>
    <row r="688405" hidden="1" x14ac:dyDescent="0.2"/>
    <row r="688406" hidden="1" x14ac:dyDescent="0.2"/>
    <row r="688407" hidden="1" x14ac:dyDescent="0.2"/>
    <row r="688408" hidden="1" x14ac:dyDescent="0.2"/>
    <row r="688409" hidden="1" x14ac:dyDescent="0.2"/>
    <row r="688410" hidden="1" x14ac:dyDescent="0.2"/>
    <row r="688411" hidden="1" x14ac:dyDescent="0.2"/>
    <row r="688412" hidden="1" x14ac:dyDescent="0.2"/>
    <row r="688413" hidden="1" x14ac:dyDescent="0.2"/>
    <row r="688414" hidden="1" x14ac:dyDescent="0.2"/>
    <row r="688415" hidden="1" x14ac:dyDescent="0.2"/>
    <row r="688416" hidden="1" x14ac:dyDescent="0.2"/>
    <row r="688417" hidden="1" x14ac:dyDescent="0.2"/>
    <row r="688418" hidden="1" x14ac:dyDescent="0.2"/>
    <row r="688419" hidden="1" x14ac:dyDescent="0.2"/>
    <row r="688420" hidden="1" x14ac:dyDescent="0.2"/>
    <row r="688421" hidden="1" x14ac:dyDescent="0.2"/>
    <row r="688422" hidden="1" x14ac:dyDescent="0.2"/>
    <row r="688423" hidden="1" x14ac:dyDescent="0.2"/>
    <row r="688424" hidden="1" x14ac:dyDescent="0.2"/>
    <row r="688425" hidden="1" x14ac:dyDescent="0.2"/>
    <row r="688426" hidden="1" x14ac:dyDescent="0.2"/>
    <row r="688427" hidden="1" x14ac:dyDescent="0.2"/>
    <row r="688428" hidden="1" x14ac:dyDescent="0.2"/>
    <row r="688429" hidden="1" x14ac:dyDescent="0.2"/>
    <row r="688430" hidden="1" x14ac:dyDescent="0.2"/>
    <row r="688431" hidden="1" x14ac:dyDescent="0.2"/>
    <row r="688432" hidden="1" x14ac:dyDescent="0.2"/>
    <row r="688433" hidden="1" x14ac:dyDescent="0.2"/>
    <row r="688434" hidden="1" x14ac:dyDescent="0.2"/>
    <row r="688435" hidden="1" x14ac:dyDescent="0.2"/>
    <row r="688436" hidden="1" x14ac:dyDescent="0.2"/>
    <row r="688437" hidden="1" x14ac:dyDescent="0.2"/>
    <row r="688438" hidden="1" x14ac:dyDescent="0.2"/>
    <row r="688439" hidden="1" x14ac:dyDescent="0.2"/>
    <row r="688440" hidden="1" x14ac:dyDescent="0.2"/>
    <row r="688441" hidden="1" x14ac:dyDescent="0.2"/>
    <row r="688442" hidden="1" x14ac:dyDescent="0.2"/>
    <row r="688443" hidden="1" x14ac:dyDescent="0.2"/>
    <row r="688444" hidden="1" x14ac:dyDescent="0.2"/>
    <row r="688445" hidden="1" x14ac:dyDescent="0.2"/>
    <row r="688446" hidden="1" x14ac:dyDescent="0.2"/>
    <row r="688447" hidden="1" x14ac:dyDescent="0.2"/>
    <row r="688448" hidden="1" x14ac:dyDescent="0.2"/>
    <row r="688449" hidden="1" x14ac:dyDescent="0.2"/>
    <row r="688450" hidden="1" x14ac:dyDescent="0.2"/>
    <row r="688451" hidden="1" x14ac:dyDescent="0.2"/>
    <row r="688452" hidden="1" x14ac:dyDescent="0.2"/>
    <row r="688453" hidden="1" x14ac:dyDescent="0.2"/>
    <row r="688454" hidden="1" x14ac:dyDescent="0.2"/>
    <row r="688455" hidden="1" x14ac:dyDescent="0.2"/>
    <row r="688456" hidden="1" x14ac:dyDescent="0.2"/>
    <row r="688457" hidden="1" x14ac:dyDescent="0.2"/>
    <row r="688458" hidden="1" x14ac:dyDescent="0.2"/>
    <row r="688459" hidden="1" x14ac:dyDescent="0.2"/>
    <row r="688460" hidden="1" x14ac:dyDescent="0.2"/>
    <row r="688461" hidden="1" x14ac:dyDescent="0.2"/>
    <row r="688462" hidden="1" x14ac:dyDescent="0.2"/>
    <row r="688463" hidden="1" x14ac:dyDescent="0.2"/>
    <row r="688464" hidden="1" x14ac:dyDescent="0.2"/>
    <row r="688465" hidden="1" x14ac:dyDescent="0.2"/>
    <row r="688466" hidden="1" x14ac:dyDescent="0.2"/>
    <row r="688467" hidden="1" x14ac:dyDescent="0.2"/>
    <row r="688468" hidden="1" x14ac:dyDescent="0.2"/>
    <row r="688469" hidden="1" x14ac:dyDescent="0.2"/>
    <row r="688470" hidden="1" x14ac:dyDescent="0.2"/>
    <row r="688471" hidden="1" x14ac:dyDescent="0.2"/>
    <row r="688472" hidden="1" x14ac:dyDescent="0.2"/>
    <row r="688473" hidden="1" x14ac:dyDescent="0.2"/>
    <row r="688474" hidden="1" x14ac:dyDescent="0.2"/>
    <row r="688475" hidden="1" x14ac:dyDescent="0.2"/>
    <row r="688476" hidden="1" x14ac:dyDescent="0.2"/>
    <row r="688477" hidden="1" x14ac:dyDescent="0.2"/>
    <row r="688478" hidden="1" x14ac:dyDescent="0.2"/>
    <row r="688479" hidden="1" x14ac:dyDescent="0.2"/>
    <row r="688480" hidden="1" x14ac:dyDescent="0.2"/>
    <row r="688481" hidden="1" x14ac:dyDescent="0.2"/>
    <row r="688482" hidden="1" x14ac:dyDescent="0.2"/>
    <row r="688483" hidden="1" x14ac:dyDescent="0.2"/>
    <row r="688484" hidden="1" x14ac:dyDescent="0.2"/>
    <row r="688485" hidden="1" x14ac:dyDescent="0.2"/>
    <row r="688486" hidden="1" x14ac:dyDescent="0.2"/>
    <row r="688487" hidden="1" x14ac:dyDescent="0.2"/>
    <row r="688488" hidden="1" x14ac:dyDescent="0.2"/>
    <row r="688489" hidden="1" x14ac:dyDescent="0.2"/>
    <row r="688490" hidden="1" x14ac:dyDescent="0.2"/>
    <row r="688491" hidden="1" x14ac:dyDescent="0.2"/>
    <row r="688492" hidden="1" x14ac:dyDescent="0.2"/>
    <row r="688493" hidden="1" x14ac:dyDescent="0.2"/>
    <row r="688494" hidden="1" x14ac:dyDescent="0.2"/>
    <row r="688495" hidden="1" x14ac:dyDescent="0.2"/>
    <row r="688496" hidden="1" x14ac:dyDescent="0.2"/>
    <row r="688497" hidden="1" x14ac:dyDescent="0.2"/>
    <row r="688498" hidden="1" x14ac:dyDescent="0.2"/>
    <row r="688499" hidden="1" x14ac:dyDescent="0.2"/>
    <row r="688500" hidden="1" x14ac:dyDescent="0.2"/>
    <row r="688501" hidden="1" x14ac:dyDescent="0.2"/>
    <row r="688502" hidden="1" x14ac:dyDescent="0.2"/>
    <row r="688503" hidden="1" x14ac:dyDescent="0.2"/>
    <row r="688504" hidden="1" x14ac:dyDescent="0.2"/>
    <row r="688505" hidden="1" x14ac:dyDescent="0.2"/>
    <row r="688506" hidden="1" x14ac:dyDescent="0.2"/>
    <row r="688507" hidden="1" x14ac:dyDescent="0.2"/>
    <row r="688508" hidden="1" x14ac:dyDescent="0.2"/>
    <row r="688509" hidden="1" x14ac:dyDescent="0.2"/>
    <row r="688510" hidden="1" x14ac:dyDescent="0.2"/>
    <row r="688511" hidden="1" x14ac:dyDescent="0.2"/>
    <row r="688512" hidden="1" x14ac:dyDescent="0.2"/>
    <row r="688513" hidden="1" x14ac:dyDescent="0.2"/>
    <row r="688514" hidden="1" x14ac:dyDescent="0.2"/>
    <row r="688515" hidden="1" x14ac:dyDescent="0.2"/>
    <row r="688516" hidden="1" x14ac:dyDescent="0.2"/>
    <row r="688517" hidden="1" x14ac:dyDescent="0.2"/>
    <row r="688518" hidden="1" x14ac:dyDescent="0.2"/>
    <row r="688519" hidden="1" x14ac:dyDescent="0.2"/>
    <row r="688520" hidden="1" x14ac:dyDescent="0.2"/>
    <row r="688521" hidden="1" x14ac:dyDescent="0.2"/>
    <row r="688522" hidden="1" x14ac:dyDescent="0.2"/>
    <row r="688523" hidden="1" x14ac:dyDescent="0.2"/>
    <row r="688524" hidden="1" x14ac:dyDescent="0.2"/>
    <row r="688525" hidden="1" x14ac:dyDescent="0.2"/>
    <row r="688526" hidden="1" x14ac:dyDescent="0.2"/>
    <row r="688527" hidden="1" x14ac:dyDescent="0.2"/>
    <row r="688528" hidden="1" x14ac:dyDescent="0.2"/>
    <row r="688529" hidden="1" x14ac:dyDescent="0.2"/>
    <row r="688530" hidden="1" x14ac:dyDescent="0.2"/>
    <row r="688531" hidden="1" x14ac:dyDescent="0.2"/>
    <row r="688532" hidden="1" x14ac:dyDescent="0.2"/>
    <row r="688533" hidden="1" x14ac:dyDescent="0.2"/>
    <row r="688534" hidden="1" x14ac:dyDescent="0.2"/>
    <row r="688535" hidden="1" x14ac:dyDescent="0.2"/>
    <row r="688536" hidden="1" x14ac:dyDescent="0.2"/>
    <row r="688537" hidden="1" x14ac:dyDescent="0.2"/>
    <row r="688538" hidden="1" x14ac:dyDescent="0.2"/>
    <row r="688539" hidden="1" x14ac:dyDescent="0.2"/>
    <row r="688540" hidden="1" x14ac:dyDescent="0.2"/>
    <row r="688541" hidden="1" x14ac:dyDescent="0.2"/>
    <row r="688542" hidden="1" x14ac:dyDescent="0.2"/>
    <row r="688543" hidden="1" x14ac:dyDescent="0.2"/>
    <row r="688544" hidden="1" x14ac:dyDescent="0.2"/>
    <row r="688545" hidden="1" x14ac:dyDescent="0.2"/>
    <row r="688546" hidden="1" x14ac:dyDescent="0.2"/>
    <row r="688547" hidden="1" x14ac:dyDescent="0.2"/>
    <row r="688548" hidden="1" x14ac:dyDescent="0.2"/>
    <row r="688549" hidden="1" x14ac:dyDescent="0.2"/>
    <row r="688550" hidden="1" x14ac:dyDescent="0.2"/>
    <row r="688551" hidden="1" x14ac:dyDescent="0.2"/>
    <row r="688552" hidden="1" x14ac:dyDescent="0.2"/>
    <row r="688553" hidden="1" x14ac:dyDescent="0.2"/>
    <row r="688554" hidden="1" x14ac:dyDescent="0.2"/>
    <row r="688555" hidden="1" x14ac:dyDescent="0.2"/>
    <row r="688556" hidden="1" x14ac:dyDescent="0.2"/>
    <row r="688557" hidden="1" x14ac:dyDescent="0.2"/>
    <row r="688558" hidden="1" x14ac:dyDescent="0.2"/>
    <row r="688559" hidden="1" x14ac:dyDescent="0.2"/>
    <row r="688560" hidden="1" x14ac:dyDescent="0.2"/>
    <row r="688561" hidden="1" x14ac:dyDescent="0.2"/>
    <row r="688562" hidden="1" x14ac:dyDescent="0.2"/>
    <row r="688563" hidden="1" x14ac:dyDescent="0.2"/>
    <row r="688564" hidden="1" x14ac:dyDescent="0.2"/>
    <row r="688565" hidden="1" x14ac:dyDescent="0.2"/>
    <row r="688566" hidden="1" x14ac:dyDescent="0.2"/>
    <row r="688567" hidden="1" x14ac:dyDescent="0.2"/>
    <row r="688568" hidden="1" x14ac:dyDescent="0.2"/>
    <row r="688569" hidden="1" x14ac:dyDescent="0.2"/>
    <row r="688570" hidden="1" x14ac:dyDescent="0.2"/>
    <row r="688571" hidden="1" x14ac:dyDescent="0.2"/>
    <row r="688572" hidden="1" x14ac:dyDescent="0.2"/>
    <row r="688573" hidden="1" x14ac:dyDescent="0.2"/>
    <row r="688574" hidden="1" x14ac:dyDescent="0.2"/>
    <row r="688575" hidden="1" x14ac:dyDescent="0.2"/>
    <row r="688576" hidden="1" x14ac:dyDescent="0.2"/>
    <row r="688577" hidden="1" x14ac:dyDescent="0.2"/>
    <row r="688578" hidden="1" x14ac:dyDescent="0.2"/>
    <row r="688579" hidden="1" x14ac:dyDescent="0.2"/>
    <row r="688580" hidden="1" x14ac:dyDescent="0.2"/>
    <row r="688581" hidden="1" x14ac:dyDescent="0.2"/>
    <row r="688582" hidden="1" x14ac:dyDescent="0.2"/>
    <row r="688583" hidden="1" x14ac:dyDescent="0.2"/>
    <row r="688584" hidden="1" x14ac:dyDescent="0.2"/>
    <row r="688585" hidden="1" x14ac:dyDescent="0.2"/>
    <row r="688586" hidden="1" x14ac:dyDescent="0.2"/>
    <row r="688587" hidden="1" x14ac:dyDescent="0.2"/>
    <row r="688588" hidden="1" x14ac:dyDescent="0.2"/>
    <row r="688589" hidden="1" x14ac:dyDescent="0.2"/>
    <row r="688590" hidden="1" x14ac:dyDescent="0.2"/>
    <row r="688591" hidden="1" x14ac:dyDescent="0.2"/>
    <row r="688592" hidden="1" x14ac:dyDescent="0.2"/>
    <row r="688593" hidden="1" x14ac:dyDescent="0.2"/>
    <row r="688594" hidden="1" x14ac:dyDescent="0.2"/>
    <row r="688595" hidden="1" x14ac:dyDescent="0.2"/>
    <row r="688596" hidden="1" x14ac:dyDescent="0.2"/>
    <row r="688597" hidden="1" x14ac:dyDescent="0.2"/>
    <row r="688598" hidden="1" x14ac:dyDescent="0.2"/>
    <row r="688599" hidden="1" x14ac:dyDescent="0.2"/>
    <row r="688600" hidden="1" x14ac:dyDescent="0.2"/>
    <row r="688601" hidden="1" x14ac:dyDescent="0.2"/>
    <row r="688602" hidden="1" x14ac:dyDescent="0.2"/>
    <row r="688603" hidden="1" x14ac:dyDescent="0.2"/>
    <row r="688604" hidden="1" x14ac:dyDescent="0.2"/>
    <row r="688605" hidden="1" x14ac:dyDescent="0.2"/>
    <row r="688606" hidden="1" x14ac:dyDescent="0.2"/>
    <row r="688607" hidden="1" x14ac:dyDescent="0.2"/>
    <row r="688608" hidden="1" x14ac:dyDescent="0.2"/>
    <row r="688609" hidden="1" x14ac:dyDescent="0.2"/>
    <row r="688610" hidden="1" x14ac:dyDescent="0.2"/>
    <row r="688611" hidden="1" x14ac:dyDescent="0.2"/>
    <row r="688612" hidden="1" x14ac:dyDescent="0.2"/>
    <row r="688613" hidden="1" x14ac:dyDescent="0.2"/>
    <row r="688614" hidden="1" x14ac:dyDescent="0.2"/>
    <row r="688615" hidden="1" x14ac:dyDescent="0.2"/>
    <row r="688616" hidden="1" x14ac:dyDescent="0.2"/>
    <row r="688617" hidden="1" x14ac:dyDescent="0.2"/>
    <row r="688618" hidden="1" x14ac:dyDescent="0.2"/>
    <row r="688619" hidden="1" x14ac:dyDescent="0.2"/>
    <row r="688620" hidden="1" x14ac:dyDescent="0.2"/>
    <row r="688621" hidden="1" x14ac:dyDescent="0.2"/>
    <row r="688622" hidden="1" x14ac:dyDescent="0.2"/>
    <row r="688623" hidden="1" x14ac:dyDescent="0.2"/>
    <row r="688624" hidden="1" x14ac:dyDescent="0.2"/>
    <row r="688625" hidden="1" x14ac:dyDescent="0.2"/>
    <row r="688626" hidden="1" x14ac:dyDescent="0.2"/>
    <row r="688627" hidden="1" x14ac:dyDescent="0.2"/>
    <row r="688628" hidden="1" x14ac:dyDescent="0.2"/>
    <row r="688629" hidden="1" x14ac:dyDescent="0.2"/>
    <row r="688630" hidden="1" x14ac:dyDescent="0.2"/>
    <row r="688631" hidden="1" x14ac:dyDescent="0.2"/>
    <row r="688632" hidden="1" x14ac:dyDescent="0.2"/>
    <row r="688633" hidden="1" x14ac:dyDescent="0.2"/>
    <row r="688634" hidden="1" x14ac:dyDescent="0.2"/>
    <row r="688635" hidden="1" x14ac:dyDescent="0.2"/>
    <row r="688636" hidden="1" x14ac:dyDescent="0.2"/>
    <row r="688637" hidden="1" x14ac:dyDescent="0.2"/>
    <row r="688638" hidden="1" x14ac:dyDescent="0.2"/>
    <row r="688639" hidden="1" x14ac:dyDescent="0.2"/>
    <row r="688640" hidden="1" x14ac:dyDescent="0.2"/>
    <row r="688641" hidden="1" x14ac:dyDescent="0.2"/>
    <row r="688642" hidden="1" x14ac:dyDescent="0.2"/>
    <row r="688643" hidden="1" x14ac:dyDescent="0.2"/>
    <row r="688644" hidden="1" x14ac:dyDescent="0.2"/>
    <row r="688645" hidden="1" x14ac:dyDescent="0.2"/>
    <row r="688646" hidden="1" x14ac:dyDescent="0.2"/>
    <row r="688647" hidden="1" x14ac:dyDescent="0.2"/>
    <row r="688648" hidden="1" x14ac:dyDescent="0.2"/>
    <row r="688649" hidden="1" x14ac:dyDescent="0.2"/>
    <row r="688650" hidden="1" x14ac:dyDescent="0.2"/>
    <row r="688651" hidden="1" x14ac:dyDescent="0.2"/>
    <row r="688652" hidden="1" x14ac:dyDescent="0.2"/>
    <row r="688653" hidden="1" x14ac:dyDescent="0.2"/>
    <row r="688654" hidden="1" x14ac:dyDescent="0.2"/>
    <row r="688655" hidden="1" x14ac:dyDescent="0.2"/>
    <row r="688656" hidden="1" x14ac:dyDescent="0.2"/>
    <row r="688657" hidden="1" x14ac:dyDescent="0.2"/>
    <row r="688658" hidden="1" x14ac:dyDescent="0.2"/>
    <row r="688659" hidden="1" x14ac:dyDescent="0.2"/>
    <row r="688660" hidden="1" x14ac:dyDescent="0.2"/>
    <row r="688661" hidden="1" x14ac:dyDescent="0.2"/>
    <row r="688662" hidden="1" x14ac:dyDescent="0.2"/>
    <row r="688663" hidden="1" x14ac:dyDescent="0.2"/>
    <row r="688664" hidden="1" x14ac:dyDescent="0.2"/>
    <row r="688665" hidden="1" x14ac:dyDescent="0.2"/>
    <row r="688666" hidden="1" x14ac:dyDescent="0.2"/>
    <row r="688667" hidden="1" x14ac:dyDescent="0.2"/>
    <row r="688668" hidden="1" x14ac:dyDescent="0.2"/>
    <row r="688669" hidden="1" x14ac:dyDescent="0.2"/>
    <row r="688670" hidden="1" x14ac:dyDescent="0.2"/>
    <row r="688671" hidden="1" x14ac:dyDescent="0.2"/>
    <row r="688672" hidden="1" x14ac:dyDescent="0.2"/>
    <row r="688673" hidden="1" x14ac:dyDescent="0.2"/>
    <row r="688674" hidden="1" x14ac:dyDescent="0.2"/>
    <row r="688675" hidden="1" x14ac:dyDescent="0.2"/>
    <row r="688676" hidden="1" x14ac:dyDescent="0.2"/>
    <row r="688677" hidden="1" x14ac:dyDescent="0.2"/>
    <row r="688678" hidden="1" x14ac:dyDescent="0.2"/>
    <row r="688679" hidden="1" x14ac:dyDescent="0.2"/>
    <row r="688680" hidden="1" x14ac:dyDescent="0.2"/>
    <row r="688681" hidden="1" x14ac:dyDescent="0.2"/>
    <row r="688682" hidden="1" x14ac:dyDescent="0.2"/>
    <row r="688683" hidden="1" x14ac:dyDescent="0.2"/>
    <row r="688684" hidden="1" x14ac:dyDescent="0.2"/>
    <row r="688685" hidden="1" x14ac:dyDescent="0.2"/>
    <row r="688686" hidden="1" x14ac:dyDescent="0.2"/>
    <row r="688687" hidden="1" x14ac:dyDescent="0.2"/>
    <row r="688688" hidden="1" x14ac:dyDescent="0.2"/>
    <row r="688689" hidden="1" x14ac:dyDescent="0.2"/>
    <row r="688690" hidden="1" x14ac:dyDescent="0.2"/>
    <row r="688691" hidden="1" x14ac:dyDescent="0.2"/>
    <row r="688692" hidden="1" x14ac:dyDescent="0.2"/>
    <row r="688693" hidden="1" x14ac:dyDescent="0.2"/>
    <row r="688694" hidden="1" x14ac:dyDescent="0.2"/>
    <row r="688695" hidden="1" x14ac:dyDescent="0.2"/>
    <row r="688696" hidden="1" x14ac:dyDescent="0.2"/>
    <row r="688697" hidden="1" x14ac:dyDescent="0.2"/>
    <row r="688698" hidden="1" x14ac:dyDescent="0.2"/>
    <row r="688699" hidden="1" x14ac:dyDescent="0.2"/>
    <row r="688700" hidden="1" x14ac:dyDescent="0.2"/>
    <row r="688701" hidden="1" x14ac:dyDescent="0.2"/>
    <row r="688702" hidden="1" x14ac:dyDescent="0.2"/>
    <row r="688703" hidden="1" x14ac:dyDescent="0.2"/>
    <row r="688704" hidden="1" x14ac:dyDescent="0.2"/>
    <row r="688705" hidden="1" x14ac:dyDescent="0.2"/>
    <row r="688706" hidden="1" x14ac:dyDescent="0.2"/>
    <row r="688707" hidden="1" x14ac:dyDescent="0.2"/>
    <row r="688708" hidden="1" x14ac:dyDescent="0.2"/>
    <row r="688709" hidden="1" x14ac:dyDescent="0.2"/>
    <row r="688710" hidden="1" x14ac:dyDescent="0.2"/>
    <row r="688711" hidden="1" x14ac:dyDescent="0.2"/>
    <row r="688712" hidden="1" x14ac:dyDescent="0.2"/>
    <row r="688713" hidden="1" x14ac:dyDescent="0.2"/>
    <row r="688714" hidden="1" x14ac:dyDescent="0.2"/>
    <row r="688715" hidden="1" x14ac:dyDescent="0.2"/>
    <row r="688716" hidden="1" x14ac:dyDescent="0.2"/>
    <row r="688717" hidden="1" x14ac:dyDescent="0.2"/>
    <row r="688718" hidden="1" x14ac:dyDescent="0.2"/>
    <row r="688719" hidden="1" x14ac:dyDescent="0.2"/>
    <row r="688720" hidden="1" x14ac:dyDescent="0.2"/>
    <row r="688721" hidden="1" x14ac:dyDescent="0.2"/>
    <row r="688722" hidden="1" x14ac:dyDescent="0.2"/>
    <row r="688723" hidden="1" x14ac:dyDescent="0.2"/>
    <row r="688724" hidden="1" x14ac:dyDescent="0.2"/>
    <row r="688725" hidden="1" x14ac:dyDescent="0.2"/>
    <row r="688726" hidden="1" x14ac:dyDescent="0.2"/>
    <row r="688727" hidden="1" x14ac:dyDescent="0.2"/>
    <row r="688728" hidden="1" x14ac:dyDescent="0.2"/>
    <row r="688729" hidden="1" x14ac:dyDescent="0.2"/>
    <row r="688730" hidden="1" x14ac:dyDescent="0.2"/>
    <row r="688731" hidden="1" x14ac:dyDescent="0.2"/>
    <row r="688732" hidden="1" x14ac:dyDescent="0.2"/>
    <row r="688733" hidden="1" x14ac:dyDescent="0.2"/>
    <row r="688734" hidden="1" x14ac:dyDescent="0.2"/>
    <row r="688735" hidden="1" x14ac:dyDescent="0.2"/>
    <row r="688736" hidden="1" x14ac:dyDescent="0.2"/>
    <row r="688737" hidden="1" x14ac:dyDescent="0.2"/>
    <row r="688738" hidden="1" x14ac:dyDescent="0.2"/>
    <row r="688739" hidden="1" x14ac:dyDescent="0.2"/>
    <row r="688740" hidden="1" x14ac:dyDescent="0.2"/>
    <row r="688741" hidden="1" x14ac:dyDescent="0.2"/>
    <row r="688742" hidden="1" x14ac:dyDescent="0.2"/>
    <row r="688743" hidden="1" x14ac:dyDescent="0.2"/>
    <row r="688744" hidden="1" x14ac:dyDescent="0.2"/>
    <row r="688745" hidden="1" x14ac:dyDescent="0.2"/>
    <row r="688746" hidden="1" x14ac:dyDescent="0.2"/>
    <row r="688747" hidden="1" x14ac:dyDescent="0.2"/>
    <row r="688748" hidden="1" x14ac:dyDescent="0.2"/>
    <row r="688749" hidden="1" x14ac:dyDescent="0.2"/>
    <row r="688750" hidden="1" x14ac:dyDescent="0.2"/>
    <row r="688751" hidden="1" x14ac:dyDescent="0.2"/>
    <row r="688752" hidden="1" x14ac:dyDescent="0.2"/>
    <row r="688753" hidden="1" x14ac:dyDescent="0.2"/>
    <row r="688754" hidden="1" x14ac:dyDescent="0.2"/>
    <row r="688755" hidden="1" x14ac:dyDescent="0.2"/>
    <row r="688756" hidden="1" x14ac:dyDescent="0.2"/>
    <row r="688757" hidden="1" x14ac:dyDescent="0.2"/>
    <row r="688758" hidden="1" x14ac:dyDescent="0.2"/>
    <row r="688759" hidden="1" x14ac:dyDescent="0.2"/>
    <row r="688760" hidden="1" x14ac:dyDescent="0.2"/>
    <row r="688761" hidden="1" x14ac:dyDescent="0.2"/>
    <row r="688762" hidden="1" x14ac:dyDescent="0.2"/>
    <row r="688763" hidden="1" x14ac:dyDescent="0.2"/>
    <row r="688764" hidden="1" x14ac:dyDescent="0.2"/>
    <row r="688765" hidden="1" x14ac:dyDescent="0.2"/>
    <row r="688766" hidden="1" x14ac:dyDescent="0.2"/>
    <row r="688767" hidden="1" x14ac:dyDescent="0.2"/>
    <row r="688768" hidden="1" x14ac:dyDescent="0.2"/>
    <row r="688769" hidden="1" x14ac:dyDescent="0.2"/>
    <row r="688770" hidden="1" x14ac:dyDescent="0.2"/>
    <row r="688771" hidden="1" x14ac:dyDescent="0.2"/>
    <row r="688772" hidden="1" x14ac:dyDescent="0.2"/>
    <row r="688773" hidden="1" x14ac:dyDescent="0.2"/>
    <row r="688774" hidden="1" x14ac:dyDescent="0.2"/>
    <row r="688775" hidden="1" x14ac:dyDescent="0.2"/>
    <row r="688776" hidden="1" x14ac:dyDescent="0.2"/>
    <row r="688777" hidden="1" x14ac:dyDescent="0.2"/>
    <row r="688778" hidden="1" x14ac:dyDescent="0.2"/>
    <row r="688779" hidden="1" x14ac:dyDescent="0.2"/>
    <row r="688780" hidden="1" x14ac:dyDescent="0.2"/>
    <row r="688781" hidden="1" x14ac:dyDescent="0.2"/>
    <row r="688782" hidden="1" x14ac:dyDescent="0.2"/>
    <row r="688783" hidden="1" x14ac:dyDescent="0.2"/>
    <row r="688784" hidden="1" x14ac:dyDescent="0.2"/>
    <row r="688785" hidden="1" x14ac:dyDescent="0.2"/>
    <row r="688786" hidden="1" x14ac:dyDescent="0.2"/>
    <row r="688787" hidden="1" x14ac:dyDescent="0.2"/>
    <row r="688788" hidden="1" x14ac:dyDescent="0.2"/>
    <row r="688789" hidden="1" x14ac:dyDescent="0.2"/>
    <row r="688790" hidden="1" x14ac:dyDescent="0.2"/>
    <row r="688791" hidden="1" x14ac:dyDescent="0.2"/>
    <row r="688792" hidden="1" x14ac:dyDescent="0.2"/>
    <row r="688793" hidden="1" x14ac:dyDescent="0.2"/>
    <row r="688794" hidden="1" x14ac:dyDescent="0.2"/>
    <row r="688795" hidden="1" x14ac:dyDescent="0.2"/>
    <row r="688796" hidden="1" x14ac:dyDescent="0.2"/>
    <row r="688797" hidden="1" x14ac:dyDescent="0.2"/>
    <row r="688798" hidden="1" x14ac:dyDescent="0.2"/>
    <row r="688799" hidden="1" x14ac:dyDescent="0.2"/>
    <row r="688800" hidden="1" x14ac:dyDescent="0.2"/>
    <row r="688801" hidden="1" x14ac:dyDescent="0.2"/>
    <row r="688802" hidden="1" x14ac:dyDescent="0.2"/>
    <row r="688803" hidden="1" x14ac:dyDescent="0.2"/>
    <row r="688804" hidden="1" x14ac:dyDescent="0.2"/>
    <row r="688805" hidden="1" x14ac:dyDescent="0.2"/>
    <row r="688806" hidden="1" x14ac:dyDescent="0.2"/>
    <row r="688807" hidden="1" x14ac:dyDescent="0.2"/>
    <row r="688808" hidden="1" x14ac:dyDescent="0.2"/>
    <row r="688809" hidden="1" x14ac:dyDescent="0.2"/>
    <row r="688810" hidden="1" x14ac:dyDescent="0.2"/>
    <row r="688811" hidden="1" x14ac:dyDescent="0.2"/>
    <row r="688812" hidden="1" x14ac:dyDescent="0.2"/>
    <row r="688813" hidden="1" x14ac:dyDescent="0.2"/>
    <row r="688814" hidden="1" x14ac:dyDescent="0.2"/>
    <row r="688815" hidden="1" x14ac:dyDescent="0.2"/>
    <row r="688816" hidden="1" x14ac:dyDescent="0.2"/>
    <row r="688817" hidden="1" x14ac:dyDescent="0.2"/>
    <row r="688818" hidden="1" x14ac:dyDescent="0.2"/>
    <row r="688819" hidden="1" x14ac:dyDescent="0.2"/>
    <row r="688820" hidden="1" x14ac:dyDescent="0.2"/>
    <row r="688821" hidden="1" x14ac:dyDescent="0.2"/>
    <row r="688822" hidden="1" x14ac:dyDescent="0.2"/>
    <row r="688823" hidden="1" x14ac:dyDescent="0.2"/>
    <row r="688824" hidden="1" x14ac:dyDescent="0.2"/>
    <row r="688825" hidden="1" x14ac:dyDescent="0.2"/>
    <row r="688826" hidden="1" x14ac:dyDescent="0.2"/>
    <row r="688827" hidden="1" x14ac:dyDescent="0.2"/>
    <row r="688828" hidden="1" x14ac:dyDescent="0.2"/>
    <row r="688829" hidden="1" x14ac:dyDescent="0.2"/>
    <row r="688830" hidden="1" x14ac:dyDescent="0.2"/>
    <row r="688831" hidden="1" x14ac:dyDescent="0.2"/>
    <row r="688832" hidden="1" x14ac:dyDescent="0.2"/>
    <row r="688833" hidden="1" x14ac:dyDescent="0.2"/>
    <row r="688834" hidden="1" x14ac:dyDescent="0.2"/>
    <row r="688835" hidden="1" x14ac:dyDescent="0.2"/>
    <row r="688836" hidden="1" x14ac:dyDescent="0.2"/>
    <row r="688837" hidden="1" x14ac:dyDescent="0.2"/>
    <row r="688838" hidden="1" x14ac:dyDescent="0.2"/>
    <row r="688839" hidden="1" x14ac:dyDescent="0.2"/>
    <row r="688840" hidden="1" x14ac:dyDescent="0.2"/>
    <row r="688841" hidden="1" x14ac:dyDescent="0.2"/>
    <row r="688842" hidden="1" x14ac:dyDescent="0.2"/>
    <row r="688843" hidden="1" x14ac:dyDescent="0.2"/>
    <row r="688844" hidden="1" x14ac:dyDescent="0.2"/>
    <row r="688845" hidden="1" x14ac:dyDescent="0.2"/>
    <row r="688846" hidden="1" x14ac:dyDescent="0.2"/>
    <row r="688847" hidden="1" x14ac:dyDescent="0.2"/>
    <row r="688848" hidden="1" x14ac:dyDescent="0.2"/>
    <row r="688849" hidden="1" x14ac:dyDescent="0.2"/>
    <row r="688850" hidden="1" x14ac:dyDescent="0.2"/>
    <row r="688851" hidden="1" x14ac:dyDescent="0.2"/>
    <row r="688852" hidden="1" x14ac:dyDescent="0.2"/>
    <row r="688853" hidden="1" x14ac:dyDescent="0.2"/>
    <row r="688854" hidden="1" x14ac:dyDescent="0.2"/>
    <row r="688855" hidden="1" x14ac:dyDescent="0.2"/>
    <row r="688856" hidden="1" x14ac:dyDescent="0.2"/>
    <row r="688857" hidden="1" x14ac:dyDescent="0.2"/>
    <row r="688858" hidden="1" x14ac:dyDescent="0.2"/>
    <row r="688859" hidden="1" x14ac:dyDescent="0.2"/>
    <row r="688860" hidden="1" x14ac:dyDescent="0.2"/>
    <row r="688861" hidden="1" x14ac:dyDescent="0.2"/>
    <row r="688862" hidden="1" x14ac:dyDescent="0.2"/>
    <row r="688863" hidden="1" x14ac:dyDescent="0.2"/>
    <row r="688864" hidden="1" x14ac:dyDescent="0.2"/>
    <row r="688865" hidden="1" x14ac:dyDescent="0.2"/>
    <row r="688866" hidden="1" x14ac:dyDescent="0.2"/>
    <row r="688867" hidden="1" x14ac:dyDescent="0.2"/>
    <row r="688868" hidden="1" x14ac:dyDescent="0.2"/>
    <row r="688869" hidden="1" x14ac:dyDescent="0.2"/>
    <row r="688870" hidden="1" x14ac:dyDescent="0.2"/>
    <row r="688871" hidden="1" x14ac:dyDescent="0.2"/>
    <row r="688872" hidden="1" x14ac:dyDescent="0.2"/>
    <row r="688873" hidden="1" x14ac:dyDescent="0.2"/>
    <row r="688874" hidden="1" x14ac:dyDescent="0.2"/>
    <row r="688875" hidden="1" x14ac:dyDescent="0.2"/>
    <row r="688876" hidden="1" x14ac:dyDescent="0.2"/>
    <row r="688877" hidden="1" x14ac:dyDescent="0.2"/>
    <row r="688878" hidden="1" x14ac:dyDescent="0.2"/>
    <row r="688879" hidden="1" x14ac:dyDescent="0.2"/>
    <row r="688880" hidden="1" x14ac:dyDescent="0.2"/>
    <row r="688881" hidden="1" x14ac:dyDescent="0.2"/>
    <row r="688882" hidden="1" x14ac:dyDescent="0.2"/>
    <row r="688883" hidden="1" x14ac:dyDescent="0.2"/>
    <row r="688884" hidden="1" x14ac:dyDescent="0.2"/>
    <row r="688885" hidden="1" x14ac:dyDescent="0.2"/>
    <row r="688886" hidden="1" x14ac:dyDescent="0.2"/>
    <row r="688887" hidden="1" x14ac:dyDescent="0.2"/>
    <row r="688888" hidden="1" x14ac:dyDescent="0.2"/>
    <row r="688889" hidden="1" x14ac:dyDescent="0.2"/>
    <row r="688890" hidden="1" x14ac:dyDescent="0.2"/>
    <row r="688891" hidden="1" x14ac:dyDescent="0.2"/>
    <row r="688892" hidden="1" x14ac:dyDescent="0.2"/>
    <row r="688893" hidden="1" x14ac:dyDescent="0.2"/>
    <row r="688894" hidden="1" x14ac:dyDescent="0.2"/>
    <row r="688895" hidden="1" x14ac:dyDescent="0.2"/>
    <row r="688896" hidden="1" x14ac:dyDescent="0.2"/>
    <row r="688897" hidden="1" x14ac:dyDescent="0.2"/>
    <row r="688898" hidden="1" x14ac:dyDescent="0.2"/>
    <row r="688899" hidden="1" x14ac:dyDescent="0.2"/>
    <row r="688900" hidden="1" x14ac:dyDescent="0.2"/>
    <row r="688901" hidden="1" x14ac:dyDescent="0.2"/>
    <row r="688902" hidden="1" x14ac:dyDescent="0.2"/>
    <row r="688903" hidden="1" x14ac:dyDescent="0.2"/>
    <row r="688904" hidden="1" x14ac:dyDescent="0.2"/>
    <row r="688905" hidden="1" x14ac:dyDescent="0.2"/>
    <row r="688906" hidden="1" x14ac:dyDescent="0.2"/>
    <row r="688907" hidden="1" x14ac:dyDescent="0.2"/>
    <row r="688908" hidden="1" x14ac:dyDescent="0.2"/>
    <row r="688909" hidden="1" x14ac:dyDescent="0.2"/>
    <row r="688910" hidden="1" x14ac:dyDescent="0.2"/>
    <row r="688911" hidden="1" x14ac:dyDescent="0.2"/>
    <row r="688912" hidden="1" x14ac:dyDescent="0.2"/>
    <row r="688913" hidden="1" x14ac:dyDescent="0.2"/>
    <row r="688914" hidden="1" x14ac:dyDescent="0.2"/>
    <row r="688915" hidden="1" x14ac:dyDescent="0.2"/>
    <row r="688916" hidden="1" x14ac:dyDescent="0.2"/>
    <row r="688917" hidden="1" x14ac:dyDescent="0.2"/>
    <row r="688918" hidden="1" x14ac:dyDescent="0.2"/>
    <row r="688919" hidden="1" x14ac:dyDescent="0.2"/>
    <row r="688920" hidden="1" x14ac:dyDescent="0.2"/>
    <row r="688921" hidden="1" x14ac:dyDescent="0.2"/>
    <row r="688922" hidden="1" x14ac:dyDescent="0.2"/>
    <row r="688923" hidden="1" x14ac:dyDescent="0.2"/>
    <row r="688924" hidden="1" x14ac:dyDescent="0.2"/>
    <row r="688925" hidden="1" x14ac:dyDescent="0.2"/>
    <row r="688926" hidden="1" x14ac:dyDescent="0.2"/>
    <row r="688927" hidden="1" x14ac:dyDescent="0.2"/>
    <row r="688928" hidden="1" x14ac:dyDescent="0.2"/>
    <row r="688929" hidden="1" x14ac:dyDescent="0.2"/>
    <row r="688930" hidden="1" x14ac:dyDescent="0.2"/>
    <row r="688931" hidden="1" x14ac:dyDescent="0.2"/>
    <row r="688932" hidden="1" x14ac:dyDescent="0.2"/>
    <row r="688933" hidden="1" x14ac:dyDescent="0.2"/>
    <row r="688934" hidden="1" x14ac:dyDescent="0.2"/>
    <row r="688935" hidden="1" x14ac:dyDescent="0.2"/>
    <row r="688936" hidden="1" x14ac:dyDescent="0.2"/>
    <row r="688937" hidden="1" x14ac:dyDescent="0.2"/>
    <row r="688938" hidden="1" x14ac:dyDescent="0.2"/>
    <row r="688939" hidden="1" x14ac:dyDescent="0.2"/>
    <row r="688940" hidden="1" x14ac:dyDescent="0.2"/>
    <row r="688941" hidden="1" x14ac:dyDescent="0.2"/>
    <row r="688942" hidden="1" x14ac:dyDescent="0.2"/>
    <row r="688943" hidden="1" x14ac:dyDescent="0.2"/>
    <row r="688944" hidden="1" x14ac:dyDescent="0.2"/>
    <row r="688945" hidden="1" x14ac:dyDescent="0.2"/>
    <row r="688946" hidden="1" x14ac:dyDescent="0.2"/>
    <row r="688947" hidden="1" x14ac:dyDescent="0.2"/>
    <row r="688948" hidden="1" x14ac:dyDescent="0.2"/>
    <row r="688949" hidden="1" x14ac:dyDescent="0.2"/>
    <row r="688950" hidden="1" x14ac:dyDescent="0.2"/>
    <row r="688951" hidden="1" x14ac:dyDescent="0.2"/>
    <row r="688952" hidden="1" x14ac:dyDescent="0.2"/>
    <row r="688953" hidden="1" x14ac:dyDescent="0.2"/>
    <row r="688954" hidden="1" x14ac:dyDescent="0.2"/>
    <row r="688955" hidden="1" x14ac:dyDescent="0.2"/>
    <row r="688956" hidden="1" x14ac:dyDescent="0.2"/>
    <row r="688957" hidden="1" x14ac:dyDescent="0.2"/>
    <row r="688958" hidden="1" x14ac:dyDescent="0.2"/>
    <row r="688959" hidden="1" x14ac:dyDescent="0.2"/>
    <row r="688960" hidden="1" x14ac:dyDescent="0.2"/>
    <row r="688961" hidden="1" x14ac:dyDescent="0.2"/>
    <row r="688962" hidden="1" x14ac:dyDescent="0.2"/>
    <row r="688963" hidden="1" x14ac:dyDescent="0.2"/>
    <row r="688964" hidden="1" x14ac:dyDescent="0.2"/>
    <row r="688965" hidden="1" x14ac:dyDescent="0.2"/>
    <row r="688966" hidden="1" x14ac:dyDescent="0.2"/>
    <row r="688967" hidden="1" x14ac:dyDescent="0.2"/>
    <row r="688968" hidden="1" x14ac:dyDescent="0.2"/>
    <row r="688969" hidden="1" x14ac:dyDescent="0.2"/>
    <row r="688970" hidden="1" x14ac:dyDescent="0.2"/>
    <row r="688971" hidden="1" x14ac:dyDescent="0.2"/>
    <row r="688972" hidden="1" x14ac:dyDescent="0.2"/>
    <row r="688973" hidden="1" x14ac:dyDescent="0.2"/>
    <row r="688974" hidden="1" x14ac:dyDescent="0.2"/>
    <row r="688975" hidden="1" x14ac:dyDescent="0.2"/>
    <row r="688976" hidden="1" x14ac:dyDescent="0.2"/>
    <row r="688977" hidden="1" x14ac:dyDescent="0.2"/>
    <row r="688978" hidden="1" x14ac:dyDescent="0.2"/>
    <row r="688979" hidden="1" x14ac:dyDescent="0.2"/>
    <row r="688980" hidden="1" x14ac:dyDescent="0.2"/>
    <row r="688981" hidden="1" x14ac:dyDescent="0.2"/>
    <row r="688982" hidden="1" x14ac:dyDescent="0.2"/>
    <row r="688983" hidden="1" x14ac:dyDescent="0.2"/>
    <row r="688984" hidden="1" x14ac:dyDescent="0.2"/>
    <row r="688985" hidden="1" x14ac:dyDescent="0.2"/>
    <row r="688986" hidden="1" x14ac:dyDescent="0.2"/>
    <row r="688987" hidden="1" x14ac:dyDescent="0.2"/>
    <row r="688988" hidden="1" x14ac:dyDescent="0.2"/>
    <row r="688989" hidden="1" x14ac:dyDescent="0.2"/>
    <row r="688990" hidden="1" x14ac:dyDescent="0.2"/>
    <row r="688991" hidden="1" x14ac:dyDescent="0.2"/>
    <row r="688992" hidden="1" x14ac:dyDescent="0.2"/>
    <row r="688993" hidden="1" x14ac:dyDescent="0.2"/>
    <row r="688994" hidden="1" x14ac:dyDescent="0.2"/>
    <row r="688995" hidden="1" x14ac:dyDescent="0.2"/>
    <row r="688996" hidden="1" x14ac:dyDescent="0.2"/>
    <row r="688997" hidden="1" x14ac:dyDescent="0.2"/>
    <row r="688998" hidden="1" x14ac:dyDescent="0.2"/>
    <row r="688999" hidden="1" x14ac:dyDescent="0.2"/>
    <row r="689000" hidden="1" x14ac:dyDescent="0.2"/>
    <row r="689001" hidden="1" x14ac:dyDescent="0.2"/>
    <row r="689002" hidden="1" x14ac:dyDescent="0.2"/>
    <row r="689003" hidden="1" x14ac:dyDescent="0.2"/>
    <row r="689004" hidden="1" x14ac:dyDescent="0.2"/>
    <row r="689005" hidden="1" x14ac:dyDescent="0.2"/>
    <row r="689006" hidden="1" x14ac:dyDescent="0.2"/>
    <row r="689007" hidden="1" x14ac:dyDescent="0.2"/>
    <row r="689008" hidden="1" x14ac:dyDescent="0.2"/>
    <row r="689009" hidden="1" x14ac:dyDescent="0.2"/>
    <row r="689010" hidden="1" x14ac:dyDescent="0.2"/>
    <row r="689011" hidden="1" x14ac:dyDescent="0.2"/>
    <row r="689012" hidden="1" x14ac:dyDescent="0.2"/>
    <row r="689013" hidden="1" x14ac:dyDescent="0.2"/>
    <row r="689014" hidden="1" x14ac:dyDescent="0.2"/>
    <row r="689015" hidden="1" x14ac:dyDescent="0.2"/>
    <row r="689016" hidden="1" x14ac:dyDescent="0.2"/>
    <row r="689017" hidden="1" x14ac:dyDescent="0.2"/>
    <row r="689018" hidden="1" x14ac:dyDescent="0.2"/>
    <row r="689019" hidden="1" x14ac:dyDescent="0.2"/>
    <row r="689020" hidden="1" x14ac:dyDescent="0.2"/>
    <row r="689021" hidden="1" x14ac:dyDescent="0.2"/>
    <row r="689022" hidden="1" x14ac:dyDescent="0.2"/>
    <row r="689023" hidden="1" x14ac:dyDescent="0.2"/>
    <row r="689024" hidden="1" x14ac:dyDescent="0.2"/>
    <row r="689025" hidden="1" x14ac:dyDescent="0.2"/>
    <row r="689026" hidden="1" x14ac:dyDescent="0.2"/>
    <row r="689027" hidden="1" x14ac:dyDescent="0.2"/>
    <row r="689028" hidden="1" x14ac:dyDescent="0.2"/>
    <row r="689029" hidden="1" x14ac:dyDescent="0.2"/>
    <row r="689030" hidden="1" x14ac:dyDescent="0.2"/>
    <row r="689031" hidden="1" x14ac:dyDescent="0.2"/>
    <row r="689032" hidden="1" x14ac:dyDescent="0.2"/>
    <row r="689033" hidden="1" x14ac:dyDescent="0.2"/>
    <row r="689034" hidden="1" x14ac:dyDescent="0.2"/>
    <row r="689035" hidden="1" x14ac:dyDescent="0.2"/>
    <row r="689036" hidden="1" x14ac:dyDescent="0.2"/>
    <row r="689037" hidden="1" x14ac:dyDescent="0.2"/>
    <row r="689038" hidden="1" x14ac:dyDescent="0.2"/>
    <row r="689039" hidden="1" x14ac:dyDescent="0.2"/>
    <row r="689040" hidden="1" x14ac:dyDescent="0.2"/>
    <row r="689041" hidden="1" x14ac:dyDescent="0.2"/>
    <row r="689042" hidden="1" x14ac:dyDescent="0.2"/>
    <row r="689043" hidden="1" x14ac:dyDescent="0.2"/>
    <row r="689044" hidden="1" x14ac:dyDescent="0.2"/>
    <row r="689045" hidden="1" x14ac:dyDescent="0.2"/>
    <row r="689046" hidden="1" x14ac:dyDescent="0.2"/>
    <row r="689047" hidden="1" x14ac:dyDescent="0.2"/>
    <row r="689048" hidden="1" x14ac:dyDescent="0.2"/>
    <row r="689049" hidden="1" x14ac:dyDescent="0.2"/>
    <row r="689050" hidden="1" x14ac:dyDescent="0.2"/>
    <row r="689051" hidden="1" x14ac:dyDescent="0.2"/>
    <row r="689052" hidden="1" x14ac:dyDescent="0.2"/>
    <row r="689053" hidden="1" x14ac:dyDescent="0.2"/>
    <row r="689054" hidden="1" x14ac:dyDescent="0.2"/>
    <row r="689055" hidden="1" x14ac:dyDescent="0.2"/>
    <row r="689056" hidden="1" x14ac:dyDescent="0.2"/>
    <row r="689057" hidden="1" x14ac:dyDescent="0.2"/>
    <row r="689058" hidden="1" x14ac:dyDescent="0.2"/>
    <row r="689059" hidden="1" x14ac:dyDescent="0.2"/>
    <row r="689060" hidden="1" x14ac:dyDescent="0.2"/>
    <row r="689061" hidden="1" x14ac:dyDescent="0.2"/>
    <row r="689062" hidden="1" x14ac:dyDescent="0.2"/>
    <row r="689063" hidden="1" x14ac:dyDescent="0.2"/>
    <row r="689064" hidden="1" x14ac:dyDescent="0.2"/>
    <row r="689065" hidden="1" x14ac:dyDescent="0.2"/>
    <row r="689066" hidden="1" x14ac:dyDescent="0.2"/>
    <row r="689067" hidden="1" x14ac:dyDescent="0.2"/>
    <row r="689068" hidden="1" x14ac:dyDescent="0.2"/>
    <row r="689069" hidden="1" x14ac:dyDescent="0.2"/>
    <row r="689070" hidden="1" x14ac:dyDescent="0.2"/>
    <row r="689071" hidden="1" x14ac:dyDescent="0.2"/>
    <row r="689072" hidden="1" x14ac:dyDescent="0.2"/>
    <row r="689073" hidden="1" x14ac:dyDescent="0.2"/>
    <row r="689074" hidden="1" x14ac:dyDescent="0.2"/>
    <row r="689075" hidden="1" x14ac:dyDescent="0.2"/>
    <row r="689076" hidden="1" x14ac:dyDescent="0.2"/>
    <row r="689077" hidden="1" x14ac:dyDescent="0.2"/>
    <row r="689078" hidden="1" x14ac:dyDescent="0.2"/>
    <row r="689079" hidden="1" x14ac:dyDescent="0.2"/>
    <row r="689080" hidden="1" x14ac:dyDescent="0.2"/>
    <row r="689081" hidden="1" x14ac:dyDescent="0.2"/>
    <row r="689082" hidden="1" x14ac:dyDescent="0.2"/>
    <row r="689083" hidden="1" x14ac:dyDescent="0.2"/>
    <row r="689084" hidden="1" x14ac:dyDescent="0.2"/>
    <row r="689085" hidden="1" x14ac:dyDescent="0.2"/>
    <row r="689086" hidden="1" x14ac:dyDescent="0.2"/>
    <row r="689087" hidden="1" x14ac:dyDescent="0.2"/>
    <row r="689088" hidden="1" x14ac:dyDescent="0.2"/>
    <row r="689089" hidden="1" x14ac:dyDescent="0.2"/>
    <row r="689090" hidden="1" x14ac:dyDescent="0.2"/>
    <row r="689091" hidden="1" x14ac:dyDescent="0.2"/>
    <row r="689092" hidden="1" x14ac:dyDescent="0.2"/>
    <row r="689093" hidden="1" x14ac:dyDescent="0.2"/>
    <row r="689094" hidden="1" x14ac:dyDescent="0.2"/>
    <row r="689095" hidden="1" x14ac:dyDescent="0.2"/>
    <row r="689096" hidden="1" x14ac:dyDescent="0.2"/>
    <row r="689097" hidden="1" x14ac:dyDescent="0.2"/>
    <row r="689098" hidden="1" x14ac:dyDescent="0.2"/>
    <row r="689099" hidden="1" x14ac:dyDescent="0.2"/>
    <row r="689100" hidden="1" x14ac:dyDescent="0.2"/>
    <row r="689101" hidden="1" x14ac:dyDescent="0.2"/>
    <row r="689102" hidden="1" x14ac:dyDescent="0.2"/>
    <row r="689103" hidden="1" x14ac:dyDescent="0.2"/>
    <row r="689104" hidden="1" x14ac:dyDescent="0.2"/>
    <row r="689105" hidden="1" x14ac:dyDescent="0.2"/>
    <row r="689106" hidden="1" x14ac:dyDescent="0.2"/>
    <row r="689107" hidden="1" x14ac:dyDescent="0.2"/>
    <row r="689108" hidden="1" x14ac:dyDescent="0.2"/>
    <row r="689109" hidden="1" x14ac:dyDescent="0.2"/>
    <row r="689110" hidden="1" x14ac:dyDescent="0.2"/>
    <row r="689111" hidden="1" x14ac:dyDescent="0.2"/>
    <row r="689112" hidden="1" x14ac:dyDescent="0.2"/>
    <row r="689113" hidden="1" x14ac:dyDescent="0.2"/>
    <row r="689114" hidden="1" x14ac:dyDescent="0.2"/>
    <row r="689115" hidden="1" x14ac:dyDescent="0.2"/>
    <row r="689116" hidden="1" x14ac:dyDescent="0.2"/>
    <row r="689117" hidden="1" x14ac:dyDescent="0.2"/>
    <row r="689118" hidden="1" x14ac:dyDescent="0.2"/>
    <row r="689119" hidden="1" x14ac:dyDescent="0.2"/>
    <row r="689120" hidden="1" x14ac:dyDescent="0.2"/>
    <row r="689121" hidden="1" x14ac:dyDescent="0.2"/>
    <row r="689122" hidden="1" x14ac:dyDescent="0.2"/>
    <row r="689123" hidden="1" x14ac:dyDescent="0.2"/>
    <row r="689124" hidden="1" x14ac:dyDescent="0.2"/>
    <row r="689125" hidden="1" x14ac:dyDescent="0.2"/>
    <row r="689126" hidden="1" x14ac:dyDescent="0.2"/>
    <row r="689127" hidden="1" x14ac:dyDescent="0.2"/>
    <row r="689128" hidden="1" x14ac:dyDescent="0.2"/>
    <row r="689129" hidden="1" x14ac:dyDescent="0.2"/>
    <row r="689130" hidden="1" x14ac:dyDescent="0.2"/>
    <row r="689131" hidden="1" x14ac:dyDescent="0.2"/>
    <row r="689132" hidden="1" x14ac:dyDescent="0.2"/>
    <row r="689133" hidden="1" x14ac:dyDescent="0.2"/>
    <row r="689134" hidden="1" x14ac:dyDescent="0.2"/>
    <row r="689135" hidden="1" x14ac:dyDescent="0.2"/>
    <row r="689136" hidden="1" x14ac:dyDescent="0.2"/>
    <row r="689137" hidden="1" x14ac:dyDescent="0.2"/>
    <row r="689138" hidden="1" x14ac:dyDescent="0.2"/>
    <row r="689139" hidden="1" x14ac:dyDescent="0.2"/>
    <row r="689140" hidden="1" x14ac:dyDescent="0.2"/>
    <row r="689141" hidden="1" x14ac:dyDescent="0.2"/>
    <row r="689142" hidden="1" x14ac:dyDescent="0.2"/>
    <row r="689143" hidden="1" x14ac:dyDescent="0.2"/>
    <row r="689144" hidden="1" x14ac:dyDescent="0.2"/>
    <row r="689145" hidden="1" x14ac:dyDescent="0.2"/>
    <row r="689146" hidden="1" x14ac:dyDescent="0.2"/>
    <row r="689147" hidden="1" x14ac:dyDescent="0.2"/>
    <row r="689148" hidden="1" x14ac:dyDescent="0.2"/>
    <row r="689149" hidden="1" x14ac:dyDescent="0.2"/>
    <row r="689150" hidden="1" x14ac:dyDescent="0.2"/>
    <row r="689151" hidden="1" x14ac:dyDescent="0.2"/>
    <row r="689152" hidden="1" x14ac:dyDescent="0.2"/>
    <row r="689153" hidden="1" x14ac:dyDescent="0.2"/>
    <row r="689154" hidden="1" x14ac:dyDescent="0.2"/>
    <row r="689155" hidden="1" x14ac:dyDescent="0.2"/>
    <row r="689156" hidden="1" x14ac:dyDescent="0.2"/>
    <row r="689157" hidden="1" x14ac:dyDescent="0.2"/>
    <row r="689158" hidden="1" x14ac:dyDescent="0.2"/>
    <row r="689159" hidden="1" x14ac:dyDescent="0.2"/>
    <row r="689160" hidden="1" x14ac:dyDescent="0.2"/>
    <row r="689161" hidden="1" x14ac:dyDescent="0.2"/>
    <row r="689162" hidden="1" x14ac:dyDescent="0.2"/>
    <row r="689163" hidden="1" x14ac:dyDescent="0.2"/>
    <row r="689164" hidden="1" x14ac:dyDescent="0.2"/>
    <row r="689165" hidden="1" x14ac:dyDescent="0.2"/>
    <row r="689166" hidden="1" x14ac:dyDescent="0.2"/>
    <row r="689167" hidden="1" x14ac:dyDescent="0.2"/>
    <row r="689168" hidden="1" x14ac:dyDescent="0.2"/>
    <row r="689169" hidden="1" x14ac:dyDescent="0.2"/>
    <row r="689170" hidden="1" x14ac:dyDescent="0.2"/>
    <row r="689171" hidden="1" x14ac:dyDescent="0.2"/>
    <row r="689172" hidden="1" x14ac:dyDescent="0.2"/>
    <row r="689173" hidden="1" x14ac:dyDescent="0.2"/>
    <row r="689174" hidden="1" x14ac:dyDescent="0.2"/>
    <row r="689175" hidden="1" x14ac:dyDescent="0.2"/>
    <row r="689176" hidden="1" x14ac:dyDescent="0.2"/>
    <row r="689177" hidden="1" x14ac:dyDescent="0.2"/>
    <row r="689178" hidden="1" x14ac:dyDescent="0.2"/>
    <row r="689179" hidden="1" x14ac:dyDescent="0.2"/>
    <row r="689180" hidden="1" x14ac:dyDescent="0.2"/>
    <row r="689181" hidden="1" x14ac:dyDescent="0.2"/>
    <row r="689182" hidden="1" x14ac:dyDescent="0.2"/>
    <row r="689183" hidden="1" x14ac:dyDescent="0.2"/>
    <row r="689184" hidden="1" x14ac:dyDescent="0.2"/>
    <row r="689185" hidden="1" x14ac:dyDescent="0.2"/>
    <row r="689186" hidden="1" x14ac:dyDescent="0.2"/>
    <row r="689187" hidden="1" x14ac:dyDescent="0.2"/>
    <row r="689188" hidden="1" x14ac:dyDescent="0.2"/>
    <row r="689189" hidden="1" x14ac:dyDescent="0.2"/>
    <row r="689190" hidden="1" x14ac:dyDescent="0.2"/>
    <row r="689191" hidden="1" x14ac:dyDescent="0.2"/>
    <row r="689192" hidden="1" x14ac:dyDescent="0.2"/>
    <row r="689193" hidden="1" x14ac:dyDescent="0.2"/>
    <row r="689194" hidden="1" x14ac:dyDescent="0.2"/>
    <row r="689195" hidden="1" x14ac:dyDescent="0.2"/>
    <row r="689196" hidden="1" x14ac:dyDescent="0.2"/>
    <row r="689197" hidden="1" x14ac:dyDescent="0.2"/>
    <row r="689198" hidden="1" x14ac:dyDescent="0.2"/>
    <row r="689199" hidden="1" x14ac:dyDescent="0.2"/>
    <row r="689200" hidden="1" x14ac:dyDescent="0.2"/>
    <row r="689201" hidden="1" x14ac:dyDescent="0.2"/>
    <row r="689202" hidden="1" x14ac:dyDescent="0.2"/>
    <row r="689203" hidden="1" x14ac:dyDescent="0.2"/>
    <row r="689204" hidden="1" x14ac:dyDescent="0.2"/>
    <row r="689205" hidden="1" x14ac:dyDescent="0.2"/>
    <row r="689206" hidden="1" x14ac:dyDescent="0.2"/>
    <row r="689207" hidden="1" x14ac:dyDescent="0.2"/>
    <row r="689208" hidden="1" x14ac:dyDescent="0.2"/>
    <row r="689209" hidden="1" x14ac:dyDescent="0.2"/>
    <row r="689210" hidden="1" x14ac:dyDescent="0.2"/>
    <row r="689211" hidden="1" x14ac:dyDescent="0.2"/>
    <row r="689212" hidden="1" x14ac:dyDescent="0.2"/>
    <row r="689213" hidden="1" x14ac:dyDescent="0.2"/>
    <row r="689214" hidden="1" x14ac:dyDescent="0.2"/>
    <row r="689215" hidden="1" x14ac:dyDescent="0.2"/>
    <row r="689216" hidden="1" x14ac:dyDescent="0.2"/>
    <row r="689217" hidden="1" x14ac:dyDescent="0.2"/>
    <row r="689218" hidden="1" x14ac:dyDescent="0.2"/>
    <row r="689219" hidden="1" x14ac:dyDescent="0.2"/>
    <row r="689220" hidden="1" x14ac:dyDescent="0.2"/>
    <row r="689221" hidden="1" x14ac:dyDescent="0.2"/>
    <row r="689222" hidden="1" x14ac:dyDescent="0.2"/>
    <row r="689223" hidden="1" x14ac:dyDescent="0.2"/>
    <row r="689224" hidden="1" x14ac:dyDescent="0.2"/>
    <row r="689225" hidden="1" x14ac:dyDescent="0.2"/>
    <row r="689226" hidden="1" x14ac:dyDescent="0.2"/>
    <row r="689227" hidden="1" x14ac:dyDescent="0.2"/>
    <row r="689228" hidden="1" x14ac:dyDescent="0.2"/>
    <row r="689229" hidden="1" x14ac:dyDescent="0.2"/>
    <row r="689230" hidden="1" x14ac:dyDescent="0.2"/>
    <row r="689231" hidden="1" x14ac:dyDescent="0.2"/>
    <row r="689232" hidden="1" x14ac:dyDescent="0.2"/>
    <row r="689233" hidden="1" x14ac:dyDescent="0.2"/>
    <row r="689234" hidden="1" x14ac:dyDescent="0.2"/>
    <row r="689235" hidden="1" x14ac:dyDescent="0.2"/>
    <row r="689236" hidden="1" x14ac:dyDescent="0.2"/>
    <row r="689237" hidden="1" x14ac:dyDescent="0.2"/>
    <row r="689238" hidden="1" x14ac:dyDescent="0.2"/>
    <row r="689239" hidden="1" x14ac:dyDescent="0.2"/>
    <row r="689240" hidden="1" x14ac:dyDescent="0.2"/>
    <row r="689241" hidden="1" x14ac:dyDescent="0.2"/>
    <row r="689242" hidden="1" x14ac:dyDescent="0.2"/>
    <row r="689243" hidden="1" x14ac:dyDescent="0.2"/>
    <row r="689244" hidden="1" x14ac:dyDescent="0.2"/>
    <row r="689245" hidden="1" x14ac:dyDescent="0.2"/>
    <row r="689246" hidden="1" x14ac:dyDescent="0.2"/>
    <row r="689247" hidden="1" x14ac:dyDescent="0.2"/>
    <row r="689248" hidden="1" x14ac:dyDescent="0.2"/>
    <row r="689249" hidden="1" x14ac:dyDescent="0.2"/>
    <row r="689250" hidden="1" x14ac:dyDescent="0.2"/>
    <row r="689251" hidden="1" x14ac:dyDescent="0.2"/>
    <row r="689252" hidden="1" x14ac:dyDescent="0.2"/>
    <row r="689253" hidden="1" x14ac:dyDescent="0.2"/>
    <row r="689254" hidden="1" x14ac:dyDescent="0.2"/>
    <row r="689255" hidden="1" x14ac:dyDescent="0.2"/>
    <row r="689256" hidden="1" x14ac:dyDescent="0.2"/>
    <row r="689257" hidden="1" x14ac:dyDescent="0.2"/>
    <row r="689258" hidden="1" x14ac:dyDescent="0.2"/>
    <row r="689259" hidden="1" x14ac:dyDescent="0.2"/>
    <row r="689260" hidden="1" x14ac:dyDescent="0.2"/>
    <row r="689261" hidden="1" x14ac:dyDescent="0.2"/>
    <row r="689262" hidden="1" x14ac:dyDescent="0.2"/>
    <row r="689263" hidden="1" x14ac:dyDescent="0.2"/>
    <row r="689264" hidden="1" x14ac:dyDescent="0.2"/>
    <row r="689265" hidden="1" x14ac:dyDescent="0.2"/>
    <row r="689266" hidden="1" x14ac:dyDescent="0.2"/>
    <row r="689267" hidden="1" x14ac:dyDescent="0.2"/>
    <row r="689268" hidden="1" x14ac:dyDescent="0.2"/>
    <row r="689269" hidden="1" x14ac:dyDescent="0.2"/>
    <row r="689270" hidden="1" x14ac:dyDescent="0.2"/>
    <row r="689271" hidden="1" x14ac:dyDescent="0.2"/>
    <row r="689272" hidden="1" x14ac:dyDescent="0.2"/>
    <row r="689273" hidden="1" x14ac:dyDescent="0.2"/>
    <row r="689274" hidden="1" x14ac:dyDescent="0.2"/>
    <row r="689275" hidden="1" x14ac:dyDescent="0.2"/>
    <row r="689276" hidden="1" x14ac:dyDescent="0.2"/>
    <row r="689277" hidden="1" x14ac:dyDescent="0.2"/>
    <row r="689278" hidden="1" x14ac:dyDescent="0.2"/>
    <row r="689279" hidden="1" x14ac:dyDescent="0.2"/>
    <row r="689280" hidden="1" x14ac:dyDescent="0.2"/>
    <row r="689281" hidden="1" x14ac:dyDescent="0.2"/>
    <row r="689282" hidden="1" x14ac:dyDescent="0.2"/>
    <row r="689283" hidden="1" x14ac:dyDescent="0.2"/>
    <row r="689284" hidden="1" x14ac:dyDescent="0.2"/>
    <row r="689285" hidden="1" x14ac:dyDescent="0.2"/>
    <row r="689286" hidden="1" x14ac:dyDescent="0.2"/>
    <row r="689287" hidden="1" x14ac:dyDescent="0.2"/>
    <row r="689288" hidden="1" x14ac:dyDescent="0.2"/>
    <row r="689289" hidden="1" x14ac:dyDescent="0.2"/>
    <row r="689290" hidden="1" x14ac:dyDescent="0.2"/>
    <row r="689291" hidden="1" x14ac:dyDescent="0.2"/>
    <row r="689292" hidden="1" x14ac:dyDescent="0.2"/>
    <row r="689293" hidden="1" x14ac:dyDescent="0.2"/>
    <row r="689294" hidden="1" x14ac:dyDescent="0.2"/>
    <row r="689295" hidden="1" x14ac:dyDescent="0.2"/>
    <row r="689296" hidden="1" x14ac:dyDescent="0.2"/>
    <row r="689297" hidden="1" x14ac:dyDescent="0.2"/>
    <row r="689298" hidden="1" x14ac:dyDescent="0.2"/>
    <row r="689299" hidden="1" x14ac:dyDescent="0.2"/>
    <row r="689300" hidden="1" x14ac:dyDescent="0.2"/>
    <row r="689301" hidden="1" x14ac:dyDescent="0.2"/>
    <row r="689302" hidden="1" x14ac:dyDescent="0.2"/>
    <row r="689303" hidden="1" x14ac:dyDescent="0.2"/>
    <row r="689304" hidden="1" x14ac:dyDescent="0.2"/>
    <row r="689305" hidden="1" x14ac:dyDescent="0.2"/>
    <row r="689306" hidden="1" x14ac:dyDescent="0.2"/>
    <row r="689307" hidden="1" x14ac:dyDescent="0.2"/>
    <row r="689308" hidden="1" x14ac:dyDescent="0.2"/>
    <row r="689309" hidden="1" x14ac:dyDescent="0.2"/>
    <row r="689310" hidden="1" x14ac:dyDescent="0.2"/>
    <row r="689311" hidden="1" x14ac:dyDescent="0.2"/>
    <row r="689312" hidden="1" x14ac:dyDescent="0.2"/>
    <row r="689313" hidden="1" x14ac:dyDescent="0.2"/>
    <row r="689314" hidden="1" x14ac:dyDescent="0.2"/>
    <row r="689315" hidden="1" x14ac:dyDescent="0.2"/>
    <row r="689316" hidden="1" x14ac:dyDescent="0.2"/>
    <row r="689317" hidden="1" x14ac:dyDescent="0.2"/>
    <row r="689318" hidden="1" x14ac:dyDescent="0.2"/>
    <row r="689319" hidden="1" x14ac:dyDescent="0.2"/>
    <row r="689320" hidden="1" x14ac:dyDescent="0.2"/>
    <row r="689321" hidden="1" x14ac:dyDescent="0.2"/>
    <row r="689322" hidden="1" x14ac:dyDescent="0.2"/>
    <row r="689323" hidden="1" x14ac:dyDescent="0.2"/>
    <row r="689324" hidden="1" x14ac:dyDescent="0.2"/>
    <row r="689325" hidden="1" x14ac:dyDescent="0.2"/>
    <row r="689326" hidden="1" x14ac:dyDescent="0.2"/>
    <row r="689327" hidden="1" x14ac:dyDescent="0.2"/>
    <row r="689328" hidden="1" x14ac:dyDescent="0.2"/>
    <row r="689329" hidden="1" x14ac:dyDescent="0.2"/>
    <row r="689330" hidden="1" x14ac:dyDescent="0.2"/>
    <row r="689331" hidden="1" x14ac:dyDescent="0.2"/>
    <row r="689332" hidden="1" x14ac:dyDescent="0.2"/>
    <row r="689333" hidden="1" x14ac:dyDescent="0.2"/>
    <row r="689334" hidden="1" x14ac:dyDescent="0.2"/>
    <row r="689335" hidden="1" x14ac:dyDescent="0.2"/>
    <row r="689336" hidden="1" x14ac:dyDescent="0.2"/>
    <row r="689337" hidden="1" x14ac:dyDescent="0.2"/>
    <row r="689338" hidden="1" x14ac:dyDescent="0.2"/>
    <row r="689339" hidden="1" x14ac:dyDescent="0.2"/>
    <row r="689340" hidden="1" x14ac:dyDescent="0.2"/>
    <row r="689341" hidden="1" x14ac:dyDescent="0.2"/>
    <row r="689342" hidden="1" x14ac:dyDescent="0.2"/>
    <row r="689343" hidden="1" x14ac:dyDescent="0.2"/>
    <row r="689344" hidden="1" x14ac:dyDescent="0.2"/>
    <row r="689345" hidden="1" x14ac:dyDescent="0.2"/>
    <row r="689346" hidden="1" x14ac:dyDescent="0.2"/>
    <row r="689347" hidden="1" x14ac:dyDescent="0.2"/>
    <row r="689348" hidden="1" x14ac:dyDescent="0.2"/>
    <row r="689349" hidden="1" x14ac:dyDescent="0.2"/>
    <row r="689350" hidden="1" x14ac:dyDescent="0.2"/>
    <row r="689351" hidden="1" x14ac:dyDescent="0.2"/>
    <row r="689352" hidden="1" x14ac:dyDescent="0.2"/>
    <row r="689353" hidden="1" x14ac:dyDescent="0.2"/>
    <row r="689354" hidden="1" x14ac:dyDescent="0.2"/>
    <row r="689355" hidden="1" x14ac:dyDescent="0.2"/>
    <row r="689356" hidden="1" x14ac:dyDescent="0.2"/>
    <row r="689357" hidden="1" x14ac:dyDescent="0.2"/>
    <row r="689358" hidden="1" x14ac:dyDescent="0.2"/>
    <row r="689359" hidden="1" x14ac:dyDescent="0.2"/>
    <row r="689360" hidden="1" x14ac:dyDescent="0.2"/>
    <row r="689361" hidden="1" x14ac:dyDescent="0.2"/>
    <row r="689362" hidden="1" x14ac:dyDescent="0.2"/>
    <row r="689363" hidden="1" x14ac:dyDescent="0.2"/>
    <row r="689364" hidden="1" x14ac:dyDescent="0.2"/>
    <row r="689365" hidden="1" x14ac:dyDescent="0.2"/>
    <row r="689366" hidden="1" x14ac:dyDescent="0.2"/>
    <row r="689367" hidden="1" x14ac:dyDescent="0.2"/>
    <row r="689368" hidden="1" x14ac:dyDescent="0.2"/>
    <row r="689369" hidden="1" x14ac:dyDescent="0.2"/>
    <row r="689370" hidden="1" x14ac:dyDescent="0.2"/>
    <row r="689371" hidden="1" x14ac:dyDescent="0.2"/>
    <row r="689372" hidden="1" x14ac:dyDescent="0.2"/>
    <row r="689373" hidden="1" x14ac:dyDescent="0.2"/>
    <row r="689374" hidden="1" x14ac:dyDescent="0.2"/>
    <row r="689375" hidden="1" x14ac:dyDescent="0.2"/>
    <row r="689376" hidden="1" x14ac:dyDescent="0.2"/>
    <row r="689377" hidden="1" x14ac:dyDescent="0.2"/>
    <row r="689378" hidden="1" x14ac:dyDescent="0.2"/>
    <row r="689379" hidden="1" x14ac:dyDescent="0.2"/>
    <row r="689380" hidden="1" x14ac:dyDescent="0.2"/>
    <row r="689381" hidden="1" x14ac:dyDescent="0.2"/>
    <row r="689382" hidden="1" x14ac:dyDescent="0.2"/>
    <row r="689383" hidden="1" x14ac:dyDescent="0.2"/>
    <row r="689384" hidden="1" x14ac:dyDescent="0.2"/>
    <row r="689385" hidden="1" x14ac:dyDescent="0.2"/>
    <row r="689386" hidden="1" x14ac:dyDescent="0.2"/>
    <row r="689387" hidden="1" x14ac:dyDescent="0.2"/>
    <row r="689388" hidden="1" x14ac:dyDescent="0.2"/>
    <row r="689389" hidden="1" x14ac:dyDescent="0.2"/>
    <row r="689390" hidden="1" x14ac:dyDescent="0.2"/>
    <row r="689391" hidden="1" x14ac:dyDescent="0.2"/>
    <row r="689392" hidden="1" x14ac:dyDescent="0.2"/>
    <row r="689393" hidden="1" x14ac:dyDescent="0.2"/>
    <row r="689394" hidden="1" x14ac:dyDescent="0.2"/>
    <row r="689395" hidden="1" x14ac:dyDescent="0.2"/>
    <row r="689396" hidden="1" x14ac:dyDescent="0.2"/>
    <row r="689397" hidden="1" x14ac:dyDescent="0.2"/>
    <row r="689398" hidden="1" x14ac:dyDescent="0.2"/>
    <row r="689399" hidden="1" x14ac:dyDescent="0.2"/>
    <row r="689400" hidden="1" x14ac:dyDescent="0.2"/>
    <row r="689401" hidden="1" x14ac:dyDescent="0.2"/>
    <row r="689402" hidden="1" x14ac:dyDescent="0.2"/>
    <row r="689403" hidden="1" x14ac:dyDescent="0.2"/>
    <row r="689404" hidden="1" x14ac:dyDescent="0.2"/>
    <row r="689405" hidden="1" x14ac:dyDescent="0.2"/>
    <row r="689406" hidden="1" x14ac:dyDescent="0.2"/>
    <row r="689407" hidden="1" x14ac:dyDescent="0.2"/>
    <row r="689408" hidden="1" x14ac:dyDescent="0.2"/>
    <row r="689409" hidden="1" x14ac:dyDescent="0.2"/>
    <row r="689410" hidden="1" x14ac:dyDescent="0.2"/>
    <row r="689411" hidden="1" x14ac:dyDescent="0.2"/>
    <row r="689412" hidden="1" x14ac:dyDescent="0.2"/>
    <row r="689413" hidden="1" x14ac:dyDescent="0.2"/>
    <row r="689414" hidden="1" x14ac:dyDescent="0.2"/>
    <row r="689415" hidden="1" x14ac:dyDescent="0.2"/>
    <row r="689416" hidden="1" x14ac:dyDescent="0.2"/>
    <row r="689417" hidden="1" x14ac:dyDescent="0.2"/>
    <row r="689418" hidden="1" x14ac:dyDescent="0.2"/>
    <row r="689419" hidden="1" x14ac:dyDescent="0.2"/>
    <row r="689420" hidden="1" x14ac:dyDescent="0.2"/>
    <row r="689421" hidden="1" x14ac:dyDescent="0.2"/>
    <row r="689422" hidden="1" x14ac:dyDescent="0.2"/>
    <row r="689423" hidden="1" x14ac:dyDescent="0.2"/>
    <row r="689424" hidden="1" x14ac:dyDescent="0.2"/>
    <row r="689425" hidden="1" x14ac:dyDescent="0.2"/>
    <row r="689426" hidden="1" x14ac:dyDescent="0.2"/>
    <row r="689427" hidden="1" x14ac:dyDescent="0.2"/>
    <row r="689428" hidden="1" x14ac:dyDescent="0.2"/>
    <row r="689429" hidden="1" x14ac:dyDescent="0.2"/>
    <row r="689430" hidden="1" x14ac:dyDescent="0.2"/>
    <row r="689431" hidden="1" x14ac:dyDescent="0.2"/>
    <row r="689432" hidden="1" x14ac:dyDescent="0.2"/>
    <row r="689433" hidden="1" x14ac:dyDescent="0.2"/>
    <row r="689434" hidden="1" x14ac:dyDescent="0.2"/>
    <row r="689435" hidden="1" x14ac:dyDescent="0.2"/>
    <row r="689436" hidden="1" x14ac:dyDescent="0.2"/>
    <row r="689437" hidden="1" x14ac:dyDescent="0.2"/>
    <row r="689438" hidden="1" x14ac:dyDescent="0.2"/>
    <row r="689439" hidden="1" x14ac:dyDescent="0.2"/>
    <row r="689440" hidden="1" x14ac:dyDescent="0.2"/>
    <row r="689441" hidden="1" x14ac:dyDescent="0.2"/>
    <row r="689442" hidden="1" x14ac:dyDescent="0.2"/>
    <row r="689443" hidden="1" x14ac:dyDescent="0.2"/>
    <row r="689444" hidden="1" x14ac:dyDescent="0.2"/>
    <row r="689445" hidden="1" x14ac:dyDescent="0.2"/>
    <row r="689446" hidden="1" x14ac:dyDescent="0.2"/>
    <row r="689447" hidden="1" x14ac:dyDescent="0.2"/>
    <row r="689448" hidden="1" x14ac:dyDescent="0.2"/>
    <row r="689449" hidden="1" x14ac:dyDescent="0.2"/>
    <row r="689450" hidden="1" x14ac:dyDescent="0.2"/>
    <row r="689451" hidden="1" x14ac:dyDescent="0.2"/>
    <row r="689452" hidden="1" x14ac:dyDescent="0.2"/>
    <row r="689453" hidden="1" x14ac:dyDescent="0.2"/>
    <row r="689454" hidden="1" x14ac:dyDescent="0.2"/>
    <row r="689455" hidden="1" x14ac:dyDescent="0.2"/>
    <row r="689456" hidden="1" x14ac:dyDescent="0.2"/>
    <row r="689457" hidden="1" x14ac:dyDescent="0.2"/>
    <row r="689458" hidden="1" x14ac:dyDescent="0.2"/>
    <row r="689459" hidden="1" x14ac:dyDescent="0.2"/>
    <row r="689460" hidden="1" x14ac:dyDescent="0.2"/>
    <row r="689461" hidden="1" x14ac:dyDescent="0.2"/>
    <row r="689462" hidden="1" x14ac:dyDescent="0.2"/>
    <row r="689463" hidden="1" x14ac:dyDescent="0.2"/>
    <row r="689464" hidden="1" x14ac:dyDescent="0.2"/>
    <row r="689465" hidden="1" x14ac:dyDescent="0.2"/>
    <row r="689466" hidden="1" x14ac:dyDescent="0.2"/>
    <row r="689467" hidden="1" x14ac:dyDescent="0.2"/>
    <row r="689468" hidden="1" x14ac:dyDescent="0.2"/>
    <row r="689469" hidden="1" x14ac:dyDescent="0.2"/>
    <row r="689470" hidden="1" x14ac:dyDescent="0.2"/>
    <row r="689471" hidden="1" x14ac:dyDescent="0.2"/>
    <row r="689472" hidden="1" x14ac:dyDescent="0.2"/>
    <row r="689473" hidden="1" x14ac:dyDescent="0.2"/>
    <row r="689474" hidden="1" x14ac:dyDescent="0.2"/>
    <row r="689475" hidden="1" x14ac:dyDescent="0.2"/>
    <row r="689476" hidden="1" x14ac:dyDescent="0.2"/>
    <row r="689477" hidden="1" x14ac:dyDescent="0.2"/>
    <row r="689478" hidden="1" x14ac:dyDescent="0.2"/>
    <row r="689479" hidden="1" x14ac:dyDescent="0.2"/>
    <row r="689480" hidden="1" x14ac:dyDescent="0.2"/>
    <row r="689481" hidden="1" x14ac:dyDescent="0.2"/>
    <row r="689482" hidden="1" x14ac:dyDescent="0.2"/>
    <row r="689483" hidden="1" x14ac:dyDescent="0.2"/>
    <row r="689484" hidden="1" x14ac:dyDescent="0.2"/>
    <row r="689485" hidden="1" x14ac:dyDescent="0.2"/>
    <row r="689486" hidden="1" x14ac:dyDescent="0.2"/>
    <row r="689487" hidden="1" x14ac:dyDescent="0.2"/>
    <row r="689488" hidden="1" x14ac:dyDescent="0.2"/>
    <row r="689489" hidden="1" x14ac:dyDescent="0.2"/>
    <row r="689490" hidden="1" x14ac:dyDescent="0.2"/>
    <row r="689491" hidden="1" x14ac:dyDescent="0.2"/>
    <row r="689492" hidden="1" x14ac:dyDescent="0.2"/>
    <row r="689493" hidden="1" x14ac:dyDescent="0.2"/>
    <row r="689494" hidden="1" x14ac:dyDescent="0.2"/>
    <row r="689495" hidden="1" x14ac:dyDescent="0.2"/>
    <row r="689496" hidden="1" x14ac:dyDescent="0.2"/>
    <row r="689497" hidden="1" x14ac:dyDescent="0.2"/>
    <row r="689498" hidden="1" x14ac:dyDescent="0.2"/>
    <row r="689499" hidden="1" x14ac:dyDescent="0.2"/>
    <row r="689500" hidden="1" x14ac:dyDescent="0.2"/>
    <row r="689501" hidden="1" x14ac:dyDescent="0.2"/>
    <row r="689502" hidden="1" x14ac:dyDescent="0.2"/>
    <row r="689503" hidden="1" x14ac:dyDescent="0.2"/>
    <row r="689504" hidden="1" x14ac:dyDescent="0.2"/>
    <row r="689505" hidden="1" x14ac:dyDescent="0.2"/>
    <row r="689506" hidden="1" x14ac:dyDescent="0.2"/>
    <row r="689507" hidden="1" x14ac:dyDescent="0.2"/>
    <row r="689508" hidden="1" x14ac:dyDescent="0.2"/>
    <row r="689509" hidden="1" x14ac:dyDescent="0.2"/>
    <row r="689510" hidden="1" x14ac:dyDescent="0.2"/>
    <row r="689511" hidden="1" x14ac:dyDescent="0.2"/>
    <row r="689512" hidden="1" x14ac:dyDescent="0.2"/>
    <row r="689513" hidden="1" x14ac:dyDescent="0.2"/>
    <row r="689514" hidden="1" x14ac:dyDescent="0.2"/>
    <row r="689515" hidden="1" x14ac:dyDescent="0.2"/>
    <row r="689516" hidden="1" x14ac:dyDescent="0.2"/>
    <row r="689517" hidden="1" x14ac:dyDescent="0.2"/>
    <row r="689518" hidden="1" x14ac:dyDescent="0.2"/>
    <row r="689519" hidden="1" x14ac:dyDescent="0.2"/>
    <row r="689520" hidden="1" x14ac:dyDescent="0.2"/>
    <row r="689521" hidden="1" x14ac:dyDescent="0.2"/>
    <row r="689522" hidden="1" x14ac:dyDescent="0.2"/>
    <row r="689523" hidden="1" x14ac:dyDescent="0.2"/>
    <row r="689524" hidden="1" x14ac:dyDescent="0.2"/>
    <row r="689525" hidden="1" x14ac:dyDescent="0.2"/>
    <row r="689526" hidden="1" x14ac:dyDescent="0.2"/>
    <row r="689527" hidden="1" x14ac:dyDescent="0.2"/>
    <row r="689528" hidden="1" x14ac:dyDescent="0.2"/>
    <row r="689529" hidden="1" x14ac:dyDescent="0.2"/>
    <row r="689530" hidden="1" x14ac:dyDescent="0.2"/>
    <row r="689531" hidden="1" x14ac:dyDescent="0.2"/>
    <row r="689532" hidden="1" x14ac:dyDescent="0.2"/>
    <row r="689533" hidden="1" x14ac:dyDescent="0.2"/>
    <row r="689534" hidden="1" x14ac:dyDescent="0.2"/>
    <row r="689535" hidden="1" x14ac:dyDescent="0.2"/>
    <row r="689536" hidden="1" x14ac:dyDescent="0.2"/>
    <row r="689537" hidden="1" x14ac:dyDescent="0.2"/>
    <row r="689538" hidden="1" x14ac:dyDescent="0.2"/>
    <row r="689539" hidden="1" x14ac:dyDescent="0.2"/>
    <row r="689540" hidden="1" x14ac:dyDescent="0.2"/>
    <row r="689541" hidden="1" x14ac:dyDescent="0.2"/>
    <row r="689542" hidden="1" x14ac:dyDescent="0.2"/>
    <row r="689543" hidden="1" x14ac:dyDescent="0.2"/>
    <row r="689544" hidden="1" x14ac:dyDescent="0.2"/>
    <row r="689545" hidden="1" x14ac:dyDescent="0.2"/>
    <row r="689546" hidden="1" x14ac:dyDescent="0.2"/>
    <row r="689547" hidden="1" x14ac:dyDescent="0.2"/>
    <row r="689548" hidden="1" x14ac:dyDescent="0.2"/>
    <row r="689549" hidden="1" x14ac:dyDescent="0.2"/>
    <row r="689550" hidden="1" x14ac:dyDescent="0.2"/>
    <row r="689551" hidden="1" x14ac:dyDescent="0.2"/>
    <row r="689552" hidden="1" x14ac:dyDescent="0.2"/>
    <row r="689553" hidden="1" x14ac:dyDescent="0.2"/>
    <row r="689554" hidden="1" x14ac:dyDescent="0.2"/>
    <row r="689555" hidden="1" x14ac:dyDescent="0.2"/>
    <row r="689556" hidden="1" x14ac:dyDescent="0.2"/>
    <row r="689557" hidden="1" x14ac:dyDescent="0.2"/>
    <row r="689558" hidden="1" x14ac:dyDescent="0.2"/>
    <row r="689559" hidden="1" x14ac:dyDescent="0.2"/>
    <row r="689560" hidden="1" x14ac:dyDescent="0.2"/>
    <row r="689561" hidden="1" x14ac:dyDescent="0.2"/>
    <row r="689562" hidden="1" x14ac:dyDescent="0.2"/>
    <row r="689563" hidden="1" x14ac:dyDescent="0.2"/>
    <row r="689564" hidden="1" x14ac:dyDescent="0.2"/>
    <row r="689565" hidden="1" x14ac:dyDescent="0.2"/>
    <row r="689566" hidden="1" x14ac:dyDescent="0.2"/>
    <row r="689567" hidden="1" x14ac:dyDescent="0.2"/>
    <row r="689568" hidden="1" x14ac:dyDescent="0.2"/>
    <row r="689569" hidden="1" x14ac:dyDescent="0.2"/>
    <row r="689570" hidden="1" x14ac:dyDescent="0.2"/>
    <row r="689571" hidden="1" x14ac:dyDescent="0.2"/>
    <row r="689572" hidden="1" x14ac:dyDescent="0.2"/>
    <row r="689573" hidden="1" x14ac:dyDescent="0.2"/>
    <row r="689574" hidden="1" x14ac:dyDescent="0.2"/>
    <row r="689575" hidden="1" x14ac:dyDescent="0.2"/>
    <row r="689576" hidden="1" x14ac:dyDescent="0.2"/>
    <row r="689577" hidden="1" x14ac:dyDescent="0.2"/>
    <row r="689578" hidden="1" x14ac:dyDescent="0.2"/>
    <row r="689579" hidden="1" x14ac:dyDescent="0.2"/>
    <row r="689580" hidden="1" x14ac:dyDescent="0.2"/>
    <row r="689581" hidden="1" x14ac:dyDescent="0.2"/>
    <row r="689582" hidden="1" x14ac:dyDescent="0.2"/>
    <row r="689583" hidden="1" x14ac:dyDescent="0.2"/>
    <row r="689584" hidden="1" x14ac:dyDescent="0.2"/>
    <row r="689585" hidden="1" x14ac:dyDescent="0.2"/>
    <row r="689586" hidden="1" x14ac:dyDescent="0.2"/>
    <row r="689587" hidden="1" x14ac:dyDescent="0.2"/>
    <row r="689588" hidden="1" x14ac:dyDescent="0.2"/>
    <row r="689589" hidden="1" x14ac:dyDescent="0.2"/>
    <row r="689590" hidden="1" x14ac:dyDescent="0.2"/>
    <row r="689591" hidden="1" x14ac:dyDescent="0.2"/>
    <row r="689592" hidden="1" x14ac:dyDescent="0.2"/>
    <row r="689593" hidden="1" x14ac:dyDescent="0.2"/>
    <row r="689594" hidden="1" x14ac:dyDescent="0.2"/>
    <row r="689595" hidden="1" x14ac:dyDescent="0.2"/>
    <row r="689596" hidden="1" x14ac:dyDescent="0.2"/>
    <row r="689597" hidden="1" x14ac:dyDescent="0.2"/>
    <row r="689598" hidden="1" x14ac:dyDescent="0.2"/>
    <row r="689599" hidden="1" x14ac:dyDescent="0.2"/>
    <row r="689600" hidden="1" x14ac:dyDescent="0.2"/>
    <row r="689601" hidden="1" x14ac:dyDescent="0.2"/>
    <row r="689602" hidden="1" x14ac:dyDescent="0.2"/>
    <row r="689603" hidden="1" x14ac:dyDescent="0.2"/>
    <row r="689604" hidden="1" x14ac:dyDescent="0.2"/>
    <row r="689605" hidden="1" x14ac:dyDescent="0.2"/>
    <row r="689606" hidden="1" x14ac:dyDescent="0.2"/>
    <row r="689607" hidden="1" x14ac:dyDescent="0.2"/>
    <row r="689608" hidden="1" x14ac:dyDescent="0.2"/>
    <row r="689609" hidden="1" x14ac:dyDescent="0.2"/>
    <row r="689610" hidden="1" x14ac:dyDescent="0.2"/>
    <row r="689611" hidden="1" x14ac:dyDescent="0.2"/>
    <row r="689612" hidden="1" x14ac:dyDescent="0.2"/>
    <row r="689613" hidden="1" x14ac:dyDescent="0.2"/>
    <row r="689614" hidden="1" x14ac:dyDescent="0.2"/>
    <row r="689615" hidden="1" x14ac:dyDescent="0.2"/>
    <row r="689616" hidden="1" x14ac:dyDescent="0.2"/>
    <row r="689617" hidden="1" x14ac:dyDescent="0.2"/>
    <row r="689618" hidden="1" x14ac:dyDescent="0.2"/>
    <row r="689619" hidden="1" x14ac:dyDescent="0.2"/>
    <row r="689620" hidden="1" x14ac:dyDescent="0.2"/>
    <row r="689621" hidden="1" x14ac:dyDescent="0.2"/>
    <row r="689622" hidden="1" x14ac:dyDescent="0.2"/>
    <row r="689623" hidden="1" x14ac:dyDescent="0.2"/>
    <row r="689624" hidden="1" x14ac:dyDescent="0.2"/>
    <row r="689625" hidden="1" x14ac:dyDescent="0.2"/>
    <row r="689626" hidden="1" x14ac:dyDescent="0.2"/>
    <row r="689627" hidden="1" x14ac:dyDescent="0.2"/>
    <row r="689628" hidden="1" x14ac:dyDescent="0.2"/>
    <row r="689629" hidden="1" x14ac:dyDescent="0.2"/>
    <row r="689630" hidden="1" x14ac:dyDescent="0.2"/>
    <row r="689631" hidden="1" x14ac:dyDescent="0.2"/>
    <row r="689632" hidden="1" x14ac:dyDescent="0.2"/>
    <row r="689633" hidden="1" x14ac:dyDescent="0.2"/>
    <row r="689634" hidden="1" x14ac:dyDescent="0.2"/>
    <row r="689635" hidden="1" x14ac:dyDescent="0.2"/>
    <row r="689636" hidden="1" x14ac:dyDescent="0.2"/>
    <row r="689637" hidden="1" x14ac:dyDescent="0.2"/>
    <row r="689638" hidden="1" x14ac:dyDescent="0.2"/>
    <row r="689639" hidden="1" x14ac:dyDescent="0.2"/>
    <row r="689640" hidden="1" x14ac:dyDescent="0.2"/>
    <row r="689641" hidden="1" x14ac:dyDescent="0.2"/>
    <row r="689642" hidden="1" x14ac:dyDescent="0.2"/>
    <row r="689643" hidden="1" x14ac:dyDescent="0.2"/>
    <row r="689644" hidden="1" x14ac:dyDescent="0.2"/>
    <row r="689645" hidden="1" x14ac:dyDescent="0.2"/>
    <row r="689646" hidden="1" x14ac:dyDescent="0.2"/>
    <row r="689647" hidden="1" x14ac:dyDescent="0.2"/>
    <row r="689648" hidden="1" x14ac:dyDescent="0.2"/>
    <row r="689649" hidden="1" x14ac:dyDescent="0.2"/>
    <row r="689650" hidden="1" x14ac:dyDescent="0.2"/>
    <row r="689651" hidden="1" x14ac:dyDescent="0.2"/>
    <row r="689652" hidden="1" x14ac:dyDescent="0.2"/>
    <row r="689653" hidden="1" x14ac:dyDescent="0.2"/>
    <row r="689654" hidden="1" x14ac:dyDescent="0.2"/>
    <row r="689655" hidden="1" x14ac:dyDescent="0.2"/>
    <row r="689656" hidden="1" x14ac:dyDescent="0.2"/>
    <row r="689657" hidden="1" x14ac:dyDescent="0.2"/>
    <row r="689658" hidden="1" x14ac:dyDescent="0.2"/>
    <row r="689659" hidden="1" x14ac:dyDescent="0.2"/>
    <row r="689660" hidden="1" x14ac:dyDescent="0.2"/>
    <row r="689661" hidden="1" x14ac:dyDescent="0.2"/>
    <row r="689662" hidden="1" x14ac:dyDescent="0.2"/>
    <row r="689663" hidden="1" x14ac:dyDescent="0.2"/>
    <row r="689664" hidden="1" x14ac:dyDescent="0.2"/>
    <row r="689665" hidden="1" x14ac:dyDescent="0.2"/>
    <row r="689666" hidden="1" x14ac:dyDescent="0.2"/>
    <row r="689667" hidden="1" x14ac:dyDescent="0.2"/>
    <row r="689668" hidden="1" x14ac:dyDescent="0.2"/>
    <row r="689669" hidden="1" x14ac:dyDescent="0.2"/>
    <row r="689670" hidden="1" x14ac:dyDescent="0.2"/>
    <row r="689671" hidden="1" x14ac:dyDescent="0.2"/>
    <row r="689672" hidden="1" x14ac:dyDescent="0.2"/>
    <row r="689673" hidden="1" x14ac:dyDescent="0.2"/>
    <row r="689674" hidden="1" x14ac:dyDescent="0.2"/>
    <row r="689675" hidden="1" x14ac:dyDescent="0.2"/>
    <row r="689676" hidden="1" x14ac:dyDescent="0.2"/>
    <row r="689677" hidden="1" x14ac:dyDescent="0.2"/>
    <row r="689678" hidden="1" x14ac:dyDescent="0.2"/>
    <row r="689679" hidden="1" x14ac:dyDescent="0.2"/>
    <row r="689680" hidden="1" x14ac:dyDescent="0.2"/>
    <row r="689681" hidden="1" x14ac:dyDescent="0.2"/>
    <row r="689682" hidden="1" x14ac:dyDescent="0.2"/>
    <row r="689683" hidden="1" x14ac:dyDescent="0.2"/>
    <row r="689684" hidden="1" x14ac:dyDescent="0.2"/>
    <row r="689685" hidden="1" x14ac:dyDescent="0.2"/>
    <row r="689686" hidden="1" x14ac:dyDescent="0.2"/>
    <row r="689687" hidden="1" x14ac:dyDescent="0.2"/>
    <row r="689688" hidden="1" x14ac:dyDescent="0.2"/>
    <row r="689689" hidden="1" x14ac:dyDescent="0.2"/>
    <row r="689690" hidden="1" x14ac:dyDescent="0.2"/>
    <row r="689691" hidden="1" x14ac:dyDescent="0.2"/>
    <row r="689692" hidden="1" x14ac:dyDescent="0.2"/>
    <row r="689693" hidden="1" x14ac:dyDescent="0.2"/>
    <row r="689694" hidden="1" x14ac:dyDescent="0.2"/>
    <row r="689695" hidden="1" x14ac:dyDescent="0.2"/>
    <row r="689696" hidden="1" x14ac:dyDescent="0.2"/>
    <row r="689697" hidden="1" x14ac:dyDescent="0.2"/>
    <row r="689698" hidden="1" x14ac:dyDescent="0.2"/>
    <row r="689699" hidden="1" x14ac:dyDescent="0.2"/>
    <row r="689700" hidden="1" x14ac:dyDescent="0.2"/>
    <row r="689701" hidden="1" x14ac:dyDescent="0.2"/>
    <row r="689702" hidden="1" x14ac:dyDescent="0.2"/>
    <row r="689703" hidden="1" x14ac:dyDescent="0.2"/>
    <row r="689704" hidden="1" x14ac:dyDescent="0.2"/>
    <row r="689705" hidden="1" x14ac:dyDescent="0.2"/>
    <row r="689706" hidden="1" x14ac:dyDescent="0.2"/>
    <row r="689707" hidden="1" x14ac:dyDescent="0.2"/>
    <row r="689708" hidden="1" x14ac:dyDescent="0.2"/>
    <row r="689709" hidden="1" x14ac:dyDescent="0.2"/>
    <row r="689710" hidden="1" x14ac:dyDescent="0.2"/>
    <row r="689711" hidden="1" x14ac:dyDescent="0.2"/>
    <row r="689712" hidden="1" x14ac:dyDescent="0.2"/>
    <row r="689713" hidden="1" x14ac:dyDescent="0.2"/>
    <row r="689714" hidden="1" x14ac:dyDescent="0.2"/>
    <row r="689715" hidden="1" x14ac:dyDescent="0.2"/>
    <row r="689716" hidden="1" x14ac:dyDescent="0.2"/>
    <row r="689717" hidden="1" x14ac:dyDescent="0.2"/>
    <row r="689718" hidden="1" x14ac:dyDescent="0.2"/>
    <row r="689719" hidden="1" x14ac:dyDescent="0.2"/>
    <row r="689720" hidden="1" x14ac:dyDescent="0.2"/>
    <row r="689721" hidden="1" x14ac:dyDescent="0.2"/>
    <row r="689722" hidden="1" x14ac:dyDescent="0.2"/>
    <row r="689723" hidden="1" x14ac:dyDescent="0.2"/>
    <row r="689724" hidden="1" x14ac:dyDescent="0.2"/>
    <row r="689725" hidden="1" x14ac:dyDescent="0.2"/>
    <row r="689726" hidden="1" x14ac:dyDescent="0.2"/>
    <row r="689727" hidden="1" x14ac:dyDescent="0.2"/>
    <row r="689728" hidden="1" x14ac:dyDescent="0.2"/>
    <row r="689729" hidden="1" x14ac:dyDescent="0.2"/>
    <row r="689730" hidden="1" x14ac:dyDescent="0.2"/>
    <row r="689731" hidden="1" x14ac:dyDescent="0.2"/>
    <row r="689732" hidden="1" x14ac:dyDescent="0.2"/>
    <row r="689733" hidden="1" x14ac:dyDescent="0.2"/>
    <row r="689734" hidden="1" x14ac:dyDescent="0.2"/>
    <row r="689735" hidden="1" x14ac:dyDescent="0.2"/>
    <row r="689736" hidden="1" x14ac:dyDescent="0.2"/>
    <row r="689737" hidden="1" x14ac:dyDescent="0.2"/>
    <row r="689738" hidden="1" x14ac:dyDescent="0.2"/>
    <row r="689739" hidden="1" x14ac:dyDescent="0.2"/>
    <row r="689740" hidden="1" x14ac:dyDescent="0.2"/>
    <row r="689741" hidden="1" x14ac:dyDescent="0.2"/>
    <row r="689742" hidden="1" x14ac:dyDescent="0.2"/>
    <row r="689743" hidden="1" x14ac:dyDescent="0.2"/>
    <row r="689744" hidden="1" x14ac:dyDescent="0.2"/>
    <row r="689745" hidden="1" x14ac:dyDescent="0.2"/>
    <row r="689746" hidden="1" x14ac:dyDescent="0.2"/>
    <row r="689747" hidden="1" x14ac:dyDescent="0.2"/>
    <row r="689748" hidden="1" x14ac:dyDescent="0.2"/>
    <row r="689749" hidden="1" x14ac:dyDescent="0.2"/>
    <row r="689750" hidden="1" x14ac:dyDescent="0.2"/>
    <row r="689751" hidden="1" x14ac:dyDescent="0.2"/>
    <row r="689752" hidden="1" x14ac:dyDescent="0.2"/>
    <row r="689753" hidden="1" x14ac:dyDescent="0.2"/>
    <row r="689754" hidden="1" x14ac:dyDescent="0.2"/>
    <row r="689755" hidden="1" x14ac:dyDescent="0.2"/>
    <row r="689756" hidden="1" x14ac:dyDescent="0.2"/>
    <row r="689757" hidden="1" x14ac:dyDescent="0.2"/>
    <row r="689758" hidden="1" x14ac:dyDescent="0.2"/>
    <row r="689759" hidden="1" x14ac:dyDescent="0.2"/>
    <row r="689760" hidden="1" x14ac:dyDescent="0.2"/>
    <row r="689761" hidden="1" x14ac:dyDescent="0.2"/>
    <row r="689762" hidden="1" x14ac:dyDescent="0.2"/>
    <row r="689763" hidden="1" x14ac:dyDescent="0.2"/>
    <row r="689764" hidden="1" x14ac:dyDescent="0.2"/>
    <row r="689765" hidden="1" x14ac:dyDescent="0.2"/>
    <row r="689766" hidden="1" x14ac:dyDescent="0.2"/>
    <row r="689767" hidden="1" x14ac:dyDescent="0.2"/>
    <row r="689768" hidden="1" x14ac:dyDescent="0.2"/>
    <row r="689769" hidden="1" x14ac:dyDescent="0.2"/>
    <row r="689770" hidden="1" x14ac:dyDescent="0.2"/>
    <row r="689771" hidden="1" x14ac:dyDescent="0.2"/>
    <row r="689772" hidden="1" x14ac:dyDescent="0.2"/>
    <row r="689773" hidden="1" x14ac:dyDescent="0.2"/>
    <row r="689774" hidden="1" x14ac:dyDescent="0.2"/>
    <row r="689775" hidden="1" x14ac:dyDescent="0.2"/>
    <row r="689776" hidden="1" x14ac:dyDescent="0.2"/>
    <row r="689777" hidden="1" x14ac:dyDescent="0.2"/>
    <row r="689778" hidden="1" x14ac:dyDescent="0.2"/>
    <row r="689779" hidden="1" x14ac:dyDescent="0.2"/>
    <row r="689780" hidden="1" x14ac:dyDescent="0.2"/>
    <row r="689781" hidden="1" x14ac:dyDescent="0.2"/>
    <row r="689782" hidden="1" x14ac:dyDescent="0.2"/>
    <row r="689783" hidden="1" x14ac:dyDescent="0.2"/>
    <row r="689784" hidden="1" x14ac:dyDescent="0.2"/>
    <row r="689785" hidden="1" x14ac:dyDescent="0.2"/>
    <row r="689786" hidden="1" x14ac:dyDescent="0.2"/>
    <row r="689787" hidden="1" x14ac:dyDescent="0.2"/>
    <row r="689788" hidden="1" x14ac:dyDescent="0.2"/>
    <row r="689789" hidden="1" x14ac:dyDescent="0.2"/>
    <row r="689790" hidden="1" x14ac:dyDescent="0.2"/>
    <row r="689791" hidden="1" x14ac:dyDescent="0.2"/>
    <row r="689792" hidden="1" x14ac:dyDescent="0.2"/>
    <row r="689793" hidden="1" x14ac:dyDescent="0.2"/>
    <row r="689794" hidden="1" x14ac:dyDescent="0.2"/>
    <row r="689795" hidden="1" x14ac:dyDescent="0.2"/>
    <row r="689796" hidden="1" x14ac:dyDescent="0.2"/>
    <row r="689797" hidden="1" x14ac:dyDescent="0.2"/>
    <row r="689798" hidden="1" x14ac:dyDescent="0.2"/>
    <row r="689799" hidden="1" x14ac:dyDescent="0.2"/>
    <row r="689800" hidden="1" x14ac:dyDescent="0.2"/>
    <row r="689801" hidden="1" x14ac:dyDescent="0.2"/>
    <row r="689802" hidden="1" x14ac:dyDescent="0.2"/>
    <row r="689803" hidden="1" x14ac:dyDescent="0.2"/>
    <row r="689804" hidden="1" x14ac:dyDescent="0.2"/>
    <row r="689805" hidden="1" x14ac:dyDescent="0.2"/>
    <row r="689806" hidden="1" x14ac:dyDescent="0.2"/>
    <row r="689807" hidden="1" x14ac:dyDescent="0.2"/>
    <row r="689808" hidden="1" x14ac:dyDescent="0.2"/>
    <row r="689809" hidden="1" x14ac:dyDescent="0.2"/>
    <row r="689810" hidden="1" x14ac:dyDescent="0.2"/>
    <row r="689811" hidden="1" x14ac:dyDescent="0.2"/>
    <row r="689812" hidden="1" x14ac:dyDescent="0.2"/>
    <row r="689813" hidden="1" x14ac:dyDescent="0.2"/>
    <row r="689814" hidden="1" x14ac:dyDescent="0.2"/>
    <row r="689815" hidden="1" x14ac:dyDescent="0.2"/>
    <row r="689816" hidden="1" x14ac:dyDescent="0.2"/>
    <row r="689817" hidden="1" x14ac:dyDescent="0.2"/>
    <row r="689818" hidden="1" x14ac:dyDescent="0.2"/>
    <row r="689819" hidden="1" x14ac:dyDescent="0.2"/>
    <row r="689820" hidden="1" x14ac:dyDescent="0.2"/>
    <row r="689821" hidden="1" x14ac:dyDescent="0.2"/>
    <row r="689822" hidden="1" x14ac:dyDescent="0.2"/>
    <row r="689823" hidden="1" x14ac:dyDescent="0.2"/>
    <row r="689824" hidden="1" x14ac:dyDescent="0.2"/>
    <row r="689825" hidden="1" x14ac:dyDescent="0.2"/>
    <row r="689826" hidden="1" x14ac:dyDescent="0.2"/>
    <row r="689827" hidden="1" x14ac:dyDescent="0.2"/>
    <row r="689828" hidden="1" x14ac:dyDescent="0.2"/>
    <row r="689829" hidden="1" x14ac:dyDescent="0.2"/>
    <row r="689830" hidden="1" x14ac:dyDescent="0.2"/>
    <row r="689831" hidden="1" x14ac:dyDescent="0.2"/>
    <row r="689832" hidden="1" x14ac:dyDescent="0.2"/>
    <row r="689833" hidden="1" x14ac:dyDescent="0.2"/>
    <row r="689834" hidden="1" x14ac:dyDescent="0.2"/>
    <row r="689835" hidden="1" x14ac:dyDescent="0.2"/>
    <row r="689836" hidden="1" x14ac:dyDescent="0.2"/>
    <row r="689837" hidden="1" x14ac:dyDescent="0.2"/>
    <row r="689838" hidden="1" x14ac:dyDescent="0.2"/>
    <row r="689839" hidden="1" x14ac:dyDescent="0.2"/>
    <row r="689840" hidden="1" x14ac:dyDescent="0.2"/>
    <row r="689841" hidden="1" x14ac:dyDescent="0.2"/>
    <row r="689842" hidden="1" x14ac:dyDescent="0.2"/>
    <row r="689843" hidden="1" x14ac:dyDescent="0.2"/>
    <row r="689844" hidden="1" x14ac:dyDescent="0.2"/>
    <row r="689845" hidden="1" x14ac:dyDescent="0.2"/>
    <row r="689846" hidden="1" x14ac:dyDescent="0.2"/>
    <row r="689847" hidden="1" x14ac:dyDescent="0.2"/>
    <row r="689848" hidden="1" x14ac:dyDescent="0.2"/>
    <row r="689849" hidden="1" x14ac:dyDescent="0.2"/>
    <row r="689850" hidden="1" x14ac:dyDescent="0.2"/>
    <row r="689851" hidden="1" x14ac:dyDescent="0.2"/>
    <row r="689852" hidden="1" x14ac:dyDescent="0.2"/>
    <row r="689853" hidden="1" x14ac:dyDescent="0.2"/>
    <row r="689854" hidden="1" x14ac:dyDescent="0.2"/>
    <row r="689855" hidden="1" x14ac:dyDescent="0.2"/>
    <row r="689856" hidden="1" x14ac:dyDescent="0.2"/>
    <row r="689857" hidden="1" x14ac:dyDescent="0.2"/>
    <row r="689858" hidden="1" x14ac:dyDescent="0.2"/>
    <row r="689859" hidden="1" x14ac:dyDescent="0.2"/>
    <row r="689860" hidden="1" x14ac:dyDescent="0.2"/>
    <row r="689861" hidden="1" x14ac:dyDescent="0.2"/>
    <row r="689862" hidden="1" x14ac:dyDescent="0.2"/>
    <row r="689863" hidden="1" x14ac:dyDescent="0.2"/>
    <row r="689864" hidden="1" x14ac:dyDescent="0.2"/>
    <row r="689865" hidden="1" x14ac:dyDescent="0.2"/>
    <row r="689866" hidden="1" x14ac:dyDescent="0.2"/>
    <row r="689867" hidden="1" x14ac:dyDescent="0.2"/>
    <row r="689868" hidden="1" x14ac:dyDescent="0.2"/>
    <row r="689869" hidden="1" x14ac:dyDescent="0.2"/>
    <row r="689870" hidden="1" x14ac:dyDescent="0.2"/>
    <row r="689871" hidden="1" x14ac:dyDescent="0.2"/>
    <row r="689872" hidden="1" x14ac:dyDescent="0.2"/>
    <row r="689873" hidden="1" x14ac:dyDescent="0.2"/>
    <row r="689874" hidden="1" x14ac:dyDescent="0.2"/>
    <row r="689875" hidden="1" x14ac:dyDescent="0.2"/>
    <row r="689876" hidden="1" x14ac:dyDescent="0.2"/>
    <row r="689877" hidden="1" x14ac:dyDescent="0.2"/>
    <row r="689878" hidden="1" x14ac:dyDescent="0.2"/>
    <row r="689879" hidden="1" x14ac:dyDescent="0.2"/>
    <row r="689880" hidden="1" x14ac:dyDescent="0.2"/>
    <row r="689881" hidden="1" x14ac:dyDescent="0.2"/>
    <row r="689882" hidden="1" x14ac:dyDescent="0.2"/>
    <row r="689883" hidden="1" x14ac:dyDescent="0.2"/>
    <row r="689884" hidden="1" x14ac:dyDescent="0.2"/>
    <row r="689885" hidden="1" x14ac:dyDescent="0.2"/>
    <row r="689886" hidden="1" x14ac:dyDescent="0.2"/>
    <row r="689887" hidden="1" x14ac:dyDescent="0.2"/>
    <row r="689888" hidden="1" x14ac:dyDescent="0.2"/>
    <row r="689889" hidden="1" x14ac:dyDescent="0.2"/>
    <row r="689890" hidden="1" x14ac:dyDescent="0.2"/>
    <row r="689891" hidden="1" x14ac:dyDescent="0.2"/>
    <row r="689892" hidden="1" x14ac:dyDescent="0.2"/>
    <row r="689893" hidden="1" x14ac:dyDescent="0.2"/>
    <row r="689894" hidden="1" x14ac:dyDescent="0.2"/>
    <row r="689895" hidden="1" x14ac:dyDescent="0.2"/>
    <row r="689896" hidden="1" x14ac:dyDescent="0.2"/>
    <row r="689897" hidden="1" x14ac:dyDescent="0.2"/>
    <row r="689898" hidden="1" x14ac:dyDescent="0.2"/>
    <row r="689899" hidden="1" x14ac:dyDescent="0.2"/>
    <row r="689900" hidden="1" x14ac:dyDescent="0.2"/>
    <row r="689901" hidden="1" x14ac:dyDescent="0.2"/>
    <row r="689902" hidden="1" x14ac:dyDescent="0.2"/>
    <row r="689903" hidden="1" x14ac:dyDescent="0.2"/>
    <row r="689904" hidden="1" x14ac:dyDescent="0.2"/>
    <row r="689905" hidden="1" x14ac:dyDescent="0.2"/>
    <row r="689906" hidden="1" x14ac:dyDescent="0.2"/>
    <row r="689907" hidden="1" x14ac:dyDescent="0.2"/>
    <row r="689908" hidden="1" x14ac:dyDescent="0.2"/>
    <row r="689909" hidden="1" x14ac:dyDescent="0.2"/>
    <row r="689910" hidden="1" x14ac:dyDescent="0.2"/>
    <row r="689911" hidden="1" x14ac:dyDescent="0.2"/>
    <row r="689912" hidden="1" x14ac:dyDescent="0.2"/>
    <row r="689913" hidden="1" x14ac:dyDescent="0.2"/>
    <row r="689914" hidden="1" x14ac:dyDescent="0.2"/>
    <row r="689915" hidden="1" x14ac:dyDescent="0.2"/>
    <row r="689916" hidden="1" x14ac:dyDescent="0.2"/>
    <row r="689917" hidden="1" x14ac:dyDescent="0.2"/>
    <row r="689918" hidden="1" x14ac:dyDescent="0.2"/>
    <row r="689919" hidden="1" x14ac:dyDescent="0.2"/>
    <row r="689920" hidden="1" x14ac:dyDescent="0.2"/>
    <row r="689921" hidden="1" x14ac:dyDescent="0.2"/>
    <row r="689922" hidden="1" x14ac:dyDescent="0.2"/>
    <row r="689923" hidden="1" x14ac:dyDescent="0.2"/>
    <row r="689924" hidden="1" x14ac:dyDescent="0.2"/>
    <row r="689925" hidden="1" x14ac:dyDescent="0.2"/>
    <row r="689926" hidden="1" x14ac:dyDescent="0.2"/>
    <row r="689927" hidden="1" x14ac:dyDescent="0.2"/>
    <row r="689928" hidden="1" x14ac:dyDescent="0.2"/>
    <row r="689929" hidden="1" x14ac:dyDescent="0.2"/>
    <row r="689930" hidden="1" x14ac:dyDescent="0.2"/>
    <row r="689931" hidden="1" x14ac:dyDescent="0.2"/>
    <row r="689932" hidden="1" x14ac:dyDescent="0.2"/>
    <row r="689933" hidden="1" x14ac:dyDescent="0.2"/>
    <row r="689934" hidden="1" x14ac:dyDescent="0.2"/>
    <row r="689935" hidden="1" x14ac:dyDescent="0.2"/>
    <row r="689936" hidden="1" x14ac:dyDescent="0.2"/>
    <row r="689937" hidden="1" x14ac:dyDescent="0.2"/>
    <row r="689938" hidden="1" x14ac:dyDescent="0.2"/>
    <row r="689939" hidden="1" x14ac:dyDescent="0.2"/>
    <row r="689940" hidden="1" x14ac:dyDescent="0.2"/>
    <row r="689941" hidden="1" x14ac:dyDescent="0.2"/>
    <row r="689942" hidden="1" x14ac:dyDescent="0.2"/>
    <row r="689943" hidden="1" x14ac:dyDescent="0.2"/>
    <row r="689944" hidden="1" x14ac:dyDescent="0.2"/>
    <row r="689945" hidden="1" x14ac:dyDescent="0.2"/>
    <row r="689946" hidden="1" x14ac:dyDescent="0.2"/>
    <row r="689947" hidden="1" x14ac:dyDescent="0.2"/>
    <row r="689948" hidden="1" x14ac:dyDescent="0.2"/>
    <row r="689949" hidden="1" x14ac:dyDescent="0.2"/>
    <row r="689950" hidden="1" x14ac:dyDescent="0.2"/>
    <row r="689951" hidden="1" x14ac:dyDescent="0.2"/>
    <row r="689952" hidden="1" x14ac:dyDescent="0.2"/>
    <row r="689953" hidden="1" x14ac:dyDescent="0.2"/>
    <row r="689954" hidden="1" x14ac:dyDescent="0.2"/>
    <row r="689955" hidden="1" x14ac:dyDescent="0.2"/>
    <row r="689956" hidden="1" x14ac:dyDescent="0.2"/>
    <row r="689957" hidden="1" x14ac:dyDescent="0.2"/>
    <row r="689958" hidden="1" x14ac:dyDescent="0.2"/>
    <row r="689959" hidden="1" x14ac:dyDescent="0.2"/>
    <row r="689960" hidden="1" x14ac:dyDescent="0.2"/>
    <row r="689961" hidden="1" x14ac:dyDescent="0.2"/>
    <row r="689962" hidden="1" x14ac:dyDescent="0.2"/>
    <row r="689963" hidden="1" x14ac:dyDescent="0.2"/>
    <row r="689964" hidden="1" x14ac:dyDescent="0.2"/>
    <row r="689965" hidden="1" x14ac:dyDescent="0.2"/>
    <row r="689966" hidden="1" x14ac:dyDescent="0.2"/>
    <row r="689967" hidden="1" x14ac:dyDescent="0.2"/>
    <row r="689968" hidden="1" x14ac:dyDescent="0.2"/>
    <row r="689969" hidden="1" x14ac:dyDescent="0.2"/>
    <row r="689970" hidden="1" x14ac:dyDescent="0.2"/>
    <row r="689971" hidden="1" x14ac:dyDescent="0.2"/>
    <row r="689972" hidden="1" x14ac:dyDescent="0.2"/>
    <row r="689973" hidden="1" x14ac:dyDescent="0.2"/>
    <row r="689974" hidden="1" x14ac:dyDescent="0.2"/>
    <row r="689975" hidden="1" x14ac:dyDescent="0.2"/>
    <row r="689976" hidden="1" x14ac:dyDescent="0.2"/>
    <row r="689977" hidden="1" x14ac:dyDescent="0.2"/>
    <row r="689978" hidden="1" x14ac:dyDescent="0.2"/>
    <row r="689979" hidden="1" x14ac:dyDescent="0.2"/>
    <row r="689980" hidden="1" x14ac:dyDescent="0.2"/>
    <row r="689981" hidden="1" x14ac:dyDescent="0.2"/>
    <row r="689982" hidden="1" x14ac:dyDescent="0.2"/>
    <row r="689983" hidden="1" x14ac:dyDescent="0.2"/>
    <row r="689984" hidden="1" x14ac:dyDescent="0.2"/>
    <row r="689985" hidden="1" x14ac:dyDescent="0.2"/>
    <row r="689986" hidden="1" x14ac:dyDescent="0.2"/>
    <row r="689987" hidden="1" x14ac:dyDescent="0.2"/>
    <row r="689988" hidden="1" x14ac:dyDescent="0.2"/>
    <row r="689989" hidden="1" x14ac:dyDescent="0.2"/>
    <row r="689990" hidden="1" x14ac:dyDescent="0.2"/>
    <row r="689991" hidden="1" x14ac:dyDescent="0.2"/>
    <row r="689992" hidden="1" x14ac:dyDescent="0.2"/>
    <row r="689993" hidden="1" x14ac:dyDescent="0.2"/>
    <row r="689994" hidden="1" x14ac:dyDescent="0.2"/>
    <row r="689995" hidden="1" x14ac:dyDescent="0.2"/>
    <row r="689996" hidden="1" x14ac:dyDescent="0.2"/>
    <row r="689997" hidden="1" x14ac:dyDescent="0.2"/>
    <row r="689998" hidden="1" x14ac:dyDescent="0.2"/>
    <row r="689999" hidden="1" x14ac:dyDescent="0.2"/>
    <row r="690000" hidden="1" x14ac:dyDescent="0.2"/>
    <row r="690001" hidden="1" x14ac:dyDescent="0.2"/>
    <row r="690002" hidden="1" x14ac:dyDescent="0.2"/>
    <row r="690003" hidden="1" x14ac:dyDescent="0.2"/>
    <row r="690004" hidden="1" x14ac:dyDescent="0.2"/>
    <row r="690005" hidden="1" x14ac:dyDescent="0.2"/>
    <row r="690006" hidden="1" x14ac:dyDescent="0.2"/>
    <row r="690007" hidden="1" x14ac:dyDescent="0.2"/>
    <row r="690008" hidden="1" x14ac:dyDescent="0.2"/>
    <row r="690009" hidden="1" x14ac:dyDescent="0.2"/>
    <row r="690010" hidden="1" x14ac:dyDescent="0.2"/>
    <row r="690011" hidden="1" x14ac:dyDescent="0.2"/>
    <row r="690012" hidden="1" x14ac:dyDescent="0.2"/>
    <row r="690013" hidden="1" x14ac:dyDescent="0.2"/>
    <row r="690014" hidden="1" x14ac:dyDescent="0.2"/>
    <row r="690015" hidden="1" x14ac:dyDescent="0.2"/>
    <row r="690016" hidden="1" x14ac:dyDescent="0.2"/>
    <row r="690017" hidden="1" x14ac:dyDescent="0.2"/>
    <row r="690018" hidden="1" x14ac:dyDescent="0.2"/>
    <row r="690019" hidden="1" x14ac:dyDescent="0.2"/>
    <row r="690020" hidden="1" x14ac:dyDescent="0.2"/>
    <row r="690021" hidden="1" x14ac:dyDescent="0.2"/>
    <row r="690022" hidden="1" x14ac:dyDescent="0.2"/>
    <row r="690023" hidden="1" x14ac:dyDescent="0.2"/>
    <row r="690024" hidden="1" x14ac:dyDescent="0.2"/>
    <row r="690025" hidden="1" x14ac:dyDescent="0.2"/>
    <row r="690026" hidden="1" x14ac:dyDescent="0.2"/>
    <row r="690027" hidden="1" x14ac:dyDescent="0.2"/>
    <row r="690028" hidden="1" x14ac:dyDescent="0.2"/>
    <row r="690029" hidden="1" x14ac:dyDescent="0.2"/>
    <row r="690030" hidden="1" x14ac:dyDescent="0.2"/>
    <row r="690031" hidden="1" x14ac:dyDescent="0.2"/>
    <row r="690032" hidden="1" x14ac:dyDescent="0.2"/>
    <row r="690033" hidden="1" x14ac:dyDescent="0.2"/>
    <row r="690034" hidden="1" x14ac:dyDescent="0.2"/>
    <row r="690035" hidden="1" x14ac:dyDescent="0.2"/>
    <row r="690036" hidden="1" x14ac:dyDescent="0.2"/>
    <row r="690037" hidden="1" x14ac:dyDescent="0.2"/>
    <row r="690038" hidden="1" x14ac:dyDescent="0.2"/>
    <row r="690039" hidden="1" x14ac:dyDescent="0.2"/>
    <row r="690040" hidden="1" x14ac:dyDescent="0.2"/>
    <row r="690041" hidden="1" x14ac:dyDescent="0.2"/>
    <row r="690042" hidden="1" x14ac:dyDescent="0.2"/>
    <row r="690043" hidden="1" x14ac:dyDescent="0.2"/>
    <row r="690044" hidden="1" x14ac:dyDescent="0.2"/>
    <row r="690045" hidden="1" x14ac:dyDescent="0.2"/>
    <row r="690046" hidden="1" x14ac:dyDescent="0.2"/>
    <row r="690047" hidden="1" x14ac:dyDescent="0.2"/>
    <row r="690048" hidden="1" x14ac:dyDescent="0.2"/>
    <row r="690049" hidden="1" x14ac:dyDescent="0.2"/>
    <row r="690050" hidden="1" x14ac:dyDescent="0.2"/>
    <row r="690051" hidden="1" x14ac:dyDescent="0.2"/>
    <row r="690052" hidden="1" x14ac:dyDescent="0.2"/>
    <row r="690053" hidden="1" x14ac:dyDescent="0.2"/>
    <row r="690054" hidden="1" x14ac:dyDescent="0.2"/>
    <row r="690055" hidden="1" x14ac:dyDescent="0.2"/>
    <row r="690056" hidden="1" x14ac:dyDescent="0.2"/>
    <row r="690057" hidden="1" x14ac:dyDescent="0.2"/>
    <row r="690058" hidden="1" x14ac:dyDescent="0.2"/>
    <row r="690059" hidden="1" x14ac:dyDescent="0.2"/>
    <row r="690060" hidden="1" x14ac:dyDescent="0.2"/>
    <row r="690061" hidden="1" x14ac:dyDescent="0.2"/>
    <row r="690062" hidden="1" x14ac:dyDescent="0.2"/>
    <row r="690063" hidden="1" x14ac:dyDescent="0.2"/>
    <row r="690064" hidden="1" x14ac:dyDescent="0.2"/>
    <row r="690065" hidden="1" x14ac:dyDescent="0.2"/>
    <row r="690066" hidden="1" x14ac:dyDescent="0.2"/>
    <row r="690067" hidden="1" x14ac:dyDescent="0.2"/>
    <row r="690068" hidden="1" x14ac:dyDescent="0.2"/>
    <row r="690069" hidden="1" x14ac:dyDescent="0.2"/>
    <row r="690070" hidden="1" x14ac:dyDescent="0.2"/>
    <row r="690071" hidden="1" x14ac:dyDescent="0.2"/>
    <row r="690072" hidden="1" x14ac:dyDescent="0.2"/>
    <row r="690073" hidden="1" x14ac:dyDescent="0.2"/>
    <row r="690074" hidden="1" x14ac:dyDescent="0.2"/>
    <row r="690075" hidden="1" x14ac:dyDescent="0.2"/>
    <row r="690076" hidden="1" x14ac:dyDescent="0.2"/>
    <row r="690077" hidden="1" x14ac:dyDescent="0.2"/>
    <row r="690078" hidden="1" x14ac:dyDescent="0.2"/>
    <row r="690079" hidden="1" x14ac:dyDescent="0.2"/>
    <row r="690080" hidden="1" x14ac:dyDescent="0.2"/>
    <row r="690081" hidden="1" x14ac:dyDescent="0.2"/>
    <row r="690082" hidden="1" x14ac:dyDescent="0.2"/>
    <row r="690083" hidden="1" x14ac:dyDescent="0.2"/>
    <row r="690084" hidden="1" x14ac:dyDescent="0.2"/>
    <row r="690085" hidden="1" x14ac:dyDescent="0.2"/>
    <row r="690086" hidden="1" x14ac:dyDescent="0.2"/>
    <row r="690087" hidden="1" x14ac:dyDescent="0.2"/>
    <row r="690088" hidden="1" x14ac:dyDescent="0.2"/>
    <row r="690089" hidden="1" x14ac:dyDescent="0.2"/>
    <row r="690090" hidden="1" x14ac:dyDescent="0.2"/>
    <row r="690091" hidden="1" x14ac:dyDescent="0.2"/>
    <row r="690092" hidden="1" x14ac:dyDescent="0.2"/>
    <row r="690093" hidden="1" x14ac:dyDescent="0.2"/>
    <row r="690094" hidden="1" x14ac:dyDescent="0.2"/>
    <row r="690095" hidden="1" x14ac:dyDescent="0.2"/>
    <row r="690096" hidden="1" x14ac:dyDescent="0.2"/>
    <row r="690097" hidden="1" x14ac:dyDescent="0.2"/>
    <row r="690098" hidden="1" x14ac:dyDescent="0.2"/>
    <row r="690099" hidden="1" x14ac:dyDescent="0.2"/>
    <row r="690100" hidden="1" x14ac:dyDescent="0.2"/>
    <row r="690101" hidden="1" x14ac:dyDescent="0.2"/>
    <row r="690102" hidden="1" x14ac:dyDescent="0.2"/>
    <row r="690103" hidden="1" x14ac:dyDescent="0.2"/>
    <row r="690104" hidden="1" x14ac:dyDescent="0.2"/>
    <row r="690105" hidden="1" x14ac:dyDescent="0.2"/>
    <row r="690106" hidden="1" x14ac:dyDescent="0.2"/>
    <row r="690107" hidden="1" x14ac:dyDescent="0.2"/>
    <row r="690108" hidden="1" x14ac:dyDescent="0.2"/>
    <row r="690109" hidden="1" x14ac:dyDescent="0.2"/>
    <row r="690110" hidden="1" x14ac:dyDescent="0.2"/>
    <row r="690111" hidden="1" x14ac:dyDescent="0.2"/>
    <row r="690112" hidden="1" x14ac:dyDescent="0.2"/>
    <row r="690113" hidden="1" x14ac:dyDescent="0.2"/>
    <row r="690114" hidden="1" x14ac:dyDescent="0.2"/>
    <row r="690115" hidden="1" x14ac:dyDescent="0.2"/>
    <row r="690116" hidden="1" x14ac:dyDescent="0.2"/>
    <row r="690117" hidden="1" x14ac:dyDescent="0.2"/>
    <row r="690118" hidden="1" x14ac:dyDescent="0.2"/>
    <row r="690119" hidden="1" x14ac:dyDescent="0.2"/>
    <row r="690120" hidden="1" x14ac:dyDescent="0.2"/>
    <row r="690121" hidden="1" x14ac:dyDescent="0.2"/>
    <row r="690122" hidden="1" x14ac:dyDescent="0.2"/>
    <row r="690123" hidden="1" x14ac:dyDescent="0.2"/>
    <row r="690124" hidden="1" x14ac:dyDescent="0.2"/>
    <row r="690125" hidden="1" x14ac:dyDescent="0.2"/>
    <row r="690126" hidden="1" x14ac:dyDescent="0.2"/>
    <row r="690127" hidden="1" x14ac:dyDescent="0.2"/>
    <row r="690128" hidden="1" x14ac:dyDescent="0.2"/>
    <row r="690129" hidden="1" x14ac:dyDescent="0.2"/>
    <row r="690130" hidden="1" x14ac:dyDescent="0.2"/>
    <row r="690131" hidden="1" x14ac:dyDescent="0.2"/>
    <row r="690132" hidden="1" x14ac:dyDescent="0.2"/>
    <row r="690133" hidden="1" x14ac:dyDescent="0.2"/>
    <row r="690134" hidden="1" x14ac:dyDescent="0.2"/>
    <row r="690135" hidden="1" x14ac:dyDescent="0.2"/>
    <row r="690136" hidden="1" x14ac:dyDescent="0.2"/>
    <row r="690137" hidden="1" x14ac:dyDescent="0.2"/>
    <row r="690138" hidden="1" x14ac:dyDescent="0.2"/>
    <row r="690139" hidden="1" x14ac:dyDescent="0.2"/>
    <row r="690140" hidden="1" x14ac:dyDescent="0.2"/>
    <row r="690141" hidden="1" x14ac:dyDescent="0.2"/>
    <row r="690142" hidden="1" x14ac:dyDescent="0.2"/>
    <row r="690143" hidden="1" x14ac:dyDescent="0.2"/>
    <row r="690144" hidden="1" x14ac:dyDescent="0.2"/>
    <row r="690145" hidden="1" x14ac:dyDescent="0.2"/>
    <row r="690146" hidden="1" x14ac:dyDescent="0.2"/>
    <row r="690147" hidden="1" x14ac:dyDescent="0.2"/>
    <row r="690148" hidden="1" x14ac:dyDescent="0.2"/>
    <row r="690149" hidden="1" x14ac:dyDescent="0.2"/>
    <row r="690150" hidden="1" x14ac:dyDescent="0.2"/>
    <row r="690151" hidden="1" x14ac:dyDescent="0.2"/>
    <row r="690152" hidden="1" x14ac:dyDescent="0.2"/>
    <row r="690153" hidden="1" x14ac:dyDescent="0.2"/>
    <row r="690154" hidden="1" x14ac:dyDescent="0.2"/>
    <row r="690155" hidden="1" x14ac:dyDescent="0.2"/>
    <row r="690156" hidden="1" x14ac:dyDescent="0.2"/>
    <row r="690157" hidden="1" x14ac:dyDescent="0.2"/>
    <row r="690158" hidden="1" x14ac:dyDescent="0.2"/>
    <row r="690159" hidden="1" x14ac:dyDescent="0.2"/>
    <row r="690160" hidden="1" x14ac:dyDescent="0.2"/>
    <row r="690161" hidden="1" x14ac:dyDescent="0.2"/>
    <row r="690162" hidden="1" x14ac:dyDescent="0.2"/>
    <row r="690163" hidden="1" x14ac:dyDescent="0.2"/>
    <row r="690164" hidden="1" x14ac:dyDescent="0.2"/>
    <row r="690165" hidden="1" x14ac:dyDescent="0.2"/>
    <row r="690166" hidden="1" x14ac:dyDescent="0.2"/>
    <row r="690167" hidden="1" x14ac:dyDescent="0.2"/>
    <row r="690168" hidden="1" x14ac:dyDescent="0.2"/>
    <row r="690169" hidden="1" x14ac:dyDescent="0.2"/>
    <row r="690170" hidden="1" x14ac:dyDescent="0.2"/>
    <row r="690171" hidden="1" x14ac:dyDescent="0.2"/>
    <row r="690172" hidden="1" x14ac:dyDescent="0.2"/>
    <row r="690173" hidden="1" x14ac:dyDescent="0.2"/>
    <row r="690174" hidden="1" x14ac:dyDescent="0.2"/>
    <row r="690175" hidden="1" x14ac:dyDescent="0.2"/>
    <row r="690176" hidden="1" x14ac:dyDescent="0.2"/>
    <row r="690177" hidden="1" x14ac:dyDescent="0.2"/>
    <row r="690178" hidden="1" x14ac:dyDescent="0.2"/>
    <row r="690179" hidden="1" x14ac:dyDescent="0.2"/>
    <row r="690180" hidden="1" x14ac:dyDescent="0.2"/>
    <row r="690181" hidden="1" x14ac:dyDescent="0.2"/>
    <row r="690182" hidden="1" x14ac:dyDescent="0.2"/>
    <row r="690183" hidden="1" x14ac:dyDescent="0.2"/>
    <row r="690184" hidden="1" x14ac:dyDescent="0.2"/>
    <row r="690185" hidden="1" x14ac:dyDescent="0.2"/>
    <row r="690186" hidden="1" x14ac:dyDescent="0.2"/>
    <row r="690187" hidden="1" x14ac:dyDescent="0.2"/>
    <row r="690188" hidden="1" x14ac:dyDescent="0.2"/>
    <row r="690189" hidden="1" x14ac:dyDescent="0.2"/>
    <row r="690190" hidden="1" x14ac:dyDescent="0.2"/>
    <row r="690191" hidden="1" x14ac:dyDescent="0.2"/>
    <row r="690192" hidden="1" x14ac:dyDescent="0.2"/>
    <row r="690193" hidden="1" x14ac:dyDescent="0.2"/>
    <row r="690194" hidden="1" x14ac:dyDescent="0.2"/>
    <row r="690195" hidden="1" x14ac:dyDescent="0.2"/>
    <row r="690196" hidden="1" x14ac:dyDescent="0.2"/>
    <row r="690197" hidden="1" x14ac:dyDescent="0.2"/>
    <row r="690198" hidden="1" x14ac:dyDescent="0.2"/>
    <row r="690199" hidden="1" x14ac:dyDescent="0.2"/>
    <row r="690200" hidden="1" x14ac:dyDescent="0.2"/>
    <row r="690201" hidden="1" x14ac:dyDescent="0.2"/>
    <row r="690202" hidden="1" x14ac:dyDescent="0.2"/>
    <row r="690203" hidden="1" x14ac:dyDescent="0.2"/>
    <row r="690204" hidden="1" x14ac:dyDescent="0.2"/>
    <row r="690205" hidden="1" x14ac:dyDescent="0.2"/>
    <row r="690206" hidden="1" x14ac:dyDescent="0.2"/>
    <row r="690207" hidden="1" x14ac:dyDescent="0.2"/>
    <row r="690208" hidden="1" x14ac:dyDescent="0.2"/>
    <row r="690209" hidden="1" x14ac:dyDescent="0.2"/>
    <row r="690210" hidden="1" x14ac:dyDescent="0.2"/>
    <row r="690211" hidden="1" x14ac:dyDescent="0.2"/>
    <row r="690212" hidden="1" x14ac:dyDescent="0.2"/>
    <row r="690213" hidden="1" x14ac:dyDescent="0.2"/>
    <row r="690214" hidden="1" x14ac:dyDescent="0.2"/>
    <row r="690215" hidden="1" x14ac:dyDescent="0.2"/>
    <row r="690216" hidden="1" x14ac:dyDescent="0.2"/>
    <row r="690217" hidden="1" x14ac:dyDescent="0.2"/>
    <row r="690218" hidden="1" x14ac:dyDescent="0.2"/>
    <row r="690219" hidden="1" x14ac:dyDescent="0.2"/>
    <row r="690220" hidden="1" x14ac:dyDescent="0.2"/>
    <row r="690221" hidden="1" x14ac:dyDescent="0.2"/>
    <row r="690222" hidden="1" x14ac:dyDescent="0.2"/>
    <row r="690223" hidden="1" x14ac:dyDescent="0.2"/>
    <row r="690224" hidden="1" x14ac:dyDescent="0.2"/>
    <row r="690225" hidden="1" x14ac:dyDescent="0.2"/>
    <row r="690226" hidden="1" x14ac:dyDescent="0.2"/>
    <row r="690227" hidden="1" x14ac:dyDescent="0.2"/>
    <row r="690228" hidden="1" x14ac:dyDescent="0.2"/>
    <row r="690229" hidden="1" x14ac:dyDescent="0.2"/>
    <row r="690230" hidden="1" x14ac:dyDescent="0.2"/>
    <row r="690231" hidden="1" x14ac:dyDescent="0.2"/>
    <row r="690232" hidden="1" x14ac:dyDescent="0.2"/>
    <row r="690233" hidden="1" x14ac:dyDescent="0.2"/>
    <row r="690234" hidden="1" x14ac:dyDescent="0.2"/>
    <row r="690235" hidden="1" x14ac:dyDescent="0.2"/>
    <row r="690236" hidden="1" x14ac:dyDescent="0.2"/>
    <row r="690237" hidden="1" x14ac:dyDescent="0.2"/>
    <row r="690238" hidden="1" x14ac:dyDescent="0.2"/>
    <row r="690239" hidden="1" x14ac:dyDescent="0.2"/>
    <row r="690240" hidden="1" x14ac:dyDescent="0.2"/>
    <row r="690241" hidden="1" x14ac:dyDescent="0.2"/>
    <row r="690242" hidden="1" x14ac:dyDescent="0.2"/>
    <row r="690243" hidden="1" x14ac:dyDescent="0.2"/>
    <row r="690244" hidden="1" x14ac:dyDescent="0.2"/>
    <row r="690245" hidden="1" x14ac:dyDescent="0.2"/>
    <row r="690246" hidden="1" x14ac:dyDescent="0.2"/>
    <row r="690247" hidden="1" x14ac:dyDescent="0.2"/>
    <row r="690248" hidden="1" x14ac:dyDescent="0.2"/>
    <row r="690249" hidden="1" x14ac:dyDescent="0.2"/>
    <row r="690250" hidden="1" x14ac:dyDescent="0.2"/>
    <row r="690251" hidden="1" x14ac:dyDescent="0.2"/>
    <row r="690252" hidden="1" x14ac:dyDescent="0.2"/>
    <row r="690253" hidden="1" x14ac:dyDescent="0.2"/>
    <row r="690254" hidden="1" x14ac:dyDescent="0.2"/>
    <row r="690255" hidden="1" x14ac:dyDescent="0.2"/>
    <row r="690256" hidden="1" x14ac:dyDescent="0.2"/>
    <row r="690257" hidden="1" x14ac:dyDescent="0.2"/>
    <row r="690258" hidden="1" x14ac:dyDescent="0.2"/>
    <row r="690259" hidden="1" x14ac:dyDescent="0.2"/>
    <row r="690260" hidden="1" x14ac:dyDescent="0.2"/>
    <row r="690261" hidden="1" x14ac:dyDescent="0.2"/>
    <row r="690262" hidden="1" x14ac:dyDescent="0.2"/>
    <row r="690263" hidden="1" x14ac:dyDescent="0.2"/>
    <row r="690264" hidden="1" x14ac:dyDescent="0.2"/>
    <row r="690265" hidden="1" x14ac:dyDescent="0.2"/>
    <row r="690266" hidden="1" x14ac:dyDescent="0.2"/>
    <row r="690267" hidden="1" x14ac:dyDescent="0.2"/>
    <row r="690268" hidden="1" x14ac:dyDescent="0.2"/>
    <row r="690269" hidden="1" x14ac:dyDescent="0.2"/>
    <row r="690270" hidden="1" x14ac:dyDescent="0.2"/>
    <row r="690271" hidden="1" x14ac:dyDescent="0.2"/>
    <row r="690272" hidden="1" x14ac:dyDescent="0.2"/>
    <row r="690273" hidden="1" x14ac:dyDescent="0.2"/>
    <row r="690274" hidden="1" x14ac:dyDescent="0.2"/>
    <row r="690275" hidden="1" x14ac:dyDescent="0.2"/>
    <row r="690276" hidden="1" x14ac:dyDescent="0.2"/>
    <row r="690277" hidden="1" x14ac:dyDescent="0.2"/>
    <row r="690278" hidden="1" x14ac:dyDescent="0.2"/>
    <row r="690279" hidden="1" x14ac:dyDescent="0.2"/>
    <row r="690280" hidden="1" x14ac:dyDescent="0.2"/>
    <row r="690281" hidden="1" x14ac:dyDescent="0.2"/>
    <row r="690282" hidden="1" x14ac:dyDescent="0.2"/>
    <row r="690283" hidden="1" x14ac:dyDescent="0.2"/>
    <row r="690284" hidden="1" x14ac:dyDescent="0.2"/>
    <row r="690285" hidden="1" x14ac:dyDescent="0.2"/>
    <row r="690286" hidden="1" x14ac:dyDescent="0.2"/>
    <row r="690287" hidden="1" x14ac:dyDescent="0.2"/>
    <row r="690288" hidden="1" x14ac:dyDescent="0.2"/>
    <row r="690289" hidden="1" x14ac:dyDescent="0.2"/>
    <row r="690290" hidden="1" x14ac:dyDescent="0.2"/>
    <row r="690291" hidden="1" x14ac:dyDescent="0.2"/>
    <row r="690292" hidden="1" x14ac:dyDescent="0.2"/>
    <row r="690293" hidden="1" x14ac:dyDescent="0.2"/>
    <row r="690294" hidden="1" x14ac:dyDescent="0.2"/>
    <row r="690295" hidden="1" x14ac:dyDescent="0.2"/>
    <row r="690296" hidden="1" x14ac:dyDescent="0.2"/>
    <row r="690297" hidden="1" x14ac:dyDescent="0.2"/>
    <row r="690298" hidden="1" x14ac:dyDescent="0.2"/>
    <row r="690299" hidden="1" x14ac:dyDescent="0.2"/>
    <row r="690300" hidden="1" x14ac:dyDescent="0.2"/>
    <row r="690301" hidden="1" x14ac:dyDescent="0.2"/>
    <row r="690302" hidden="1" x14ac:dyDescent="0.2"/>
    <row r="690303" hidden="1" x14ac:dyDescent="0.2"/>
    <row r="690304" hidden="1" x14ac:dyDescent="0.2"/>
    <row r="690305" hidden="1" x14ac:dyDescent="0.2"/>
    <row r="690306" hidden="1" x14ac:dyDescent="0.2"/>
    <row r="690307" hidden="1" x14ac:dyDescent="0.2"/>
    <row r="690308" hidden="1" x14ac:dyDescent="0.2"/>
    <row r="690309" hidden="1" x14ac:dyDescent="0.2"/>
    <row r="690310" hidden="1" x14ac:dyDescent="0.2"/>
    <row r="690311" hidden="1" x14ac:dyDescent="0.2"/>
    <row r="690312" hidden="1" x14ac:dyDescent="0.2"/>
    <row r="690313" hidden="1" x14ac:dyDescent="0.2"/>
    <row r="690314" hidden="1" x14ac:dyDescent="0.2"/>
    <row r="690315" hidden="1" x14ac:dyDescent="0.2"/>
    <row r="690316" hidden="1" x14ac:dyDescent="0.2"/>
    <row r="690317" hidden="1" x14ac:dyDescent="0.2"/>
    <row r="690318" hidden="1" x14ac:dyDescent="0.2"/>
    <row r="690319" hidden="1" x14ac:dyDescent="0.2"/>
    <row r="690320" hidden="1" x14ac:dyDescent="0.2"/>
    <row r="690321" hidden="1" x14ac:dyDescent="0.2"/>
    <row r="690322" hidden="1" x14ac:dyDescent="0.2"/>
    <row r="690323" hidden="1" x14ac:dyDescent="0.2"/>
    <row r="690324" hidden="1" x14ac:dyDescent="0.2"/>
    <row r="690325" hidden="1" x14ac:dyDescent="0.2"/>
    <row r="690326" hidden="1" x14ac:dyDescent="0.2"/>
    <row r="690327" hidden="1" x14ac:dyDescent="0.2"/>
    <row r="690328" hidden="1" x14ac:dyDescent="0.2"/>
    <row r="690329" hidden="1" x14ac:dyDescent="0.2"/>
    <row r="690330" hidden="1" x14ac:dyDescent="0.2"/>
    <row r="690331" hidden="1" x14ac:dyDescent="0.2"/>
    <row r="690332" hidden="1" x14ac:dyDescent="0.2"/>
    <row r="690333" hidden="1" x14ac:dyDescent="0.2"/>
    <row r="690334" hidden="1" x14ac:dyDescent="0.2"/>
    <row r="690335" hidden="1" x14ac:dyDescent="0.2"/>
    <row r="690336" hidden="1" x14ac:dyDescent="0.2"/>
    <row r="690337" hidden="1" x14ac:dyDescent="0.2"/>
    <row r="690338" hidden="1" x14ac:dyDescent="0.2"/>
    <row r="690339" hidden="1" x14ac:dyDescent="0.2"/>
    <row r="690340" hidden="1" x14ac:dyDescent="0.2"/>
    <row r="690341" hidden="1" x14ac:dyDescent="0.2"/>
    <row r="690342" hidden="1" x14ac:dyDescent="0.2"/>
    <row r="690343" hidden="1" x14ac:dyDescent="0.2"/>
    <row r="690344" hidden="1" x14ac:dyDescent="0.2"/>
    <row r="690345" hidden="1" x14ac:dyDescent="0.2"/>
    <row r="690346" hidden="1" x14ac:dyDescent="0.2"/>
    <row r="690347" hidden="1" x14ac:dyDescent="0.2"/>
    <row r="690348" hidden="1" x14ac:dyDescent="0.2"/>
    <row r="690349" hidden="1" x14ac:dyDescent="0.2"/>
    <row r="690350" hidden="1" x14ac:dyDescent="0.2"/>
    <row r="690351" hidden="1" x14ac:dyDescent="0.2"/>
    <row r="690352" hidden="1" x14ac:dyDescent="0.2"/>
    <row r="690353" hidden="1" x14ac:dyDescent="0.2"/>
    <row r="690354" hidden="1" x14ac:dyDescent="0.2"/>
    <row r="690355" hidden="1" x14ac:dyDescent="0.2"/>
    <row r="690356" hidden="1" x14ac:dyDescent="0.2"/>
    <row r="690357" hidden="1" x14ac:dyDescent="0.2"/>
    <row r="690358" hidden="1" x14ac:dyDescent="0.2"/>
    <row r="690359" hidden="1" x14ac:dyDescent="0.2"/>
    <row r="690360" hidden="1" x14ac:dyDescent="0.2"/>
    <row r="690361" hidden="1" x14ac:dyDescent="0.2"/>
    <row r="690362" hidden="1" x14ac:dyDescent="0.2"/>
    <row r="690363" hidden="1" x14ac:dyDescent="0.2"/>
    <row r="690364" hidden="1" x14ac:dyDescent="0.2"/>
    <row r="690365" hidden="1" x14ac:dyDescent="0.2"/>
    <row r="690366" hidden="1" x14ac:dyDescent="0.2"/>
    <row r="690367" hidden="1" x14ac:dyDescent="0.2"/>
    <row r="690368" hidden="1" x14ac:dyDescent="0.2"/>
    <row r="690369" hidden="1" x14ac:dyDescent="0.2"/>
    <row r="690370" hidden="1" x14ac:dyDescent="0.2"/>
    <row r="690371" hidden="1" x14ac:dyDescent="0.2"/>
    <row r="690372" hidden="1" x14ac:dyDescent="0.2"/>
    <row r="690373" hidden="1" x14ac:dyDescent="0.2"/>
    <row r="690374" hidden="1" x14ac:dyDescent="0.2"/>
    <row r="690375" hidden="1" x14ac:dyDescent="0.2"/>
    <row r="690376" hidden="1" x14ac:dyDescent="0.2"/>
    <row r="690377" hidden="1" x14ac:dyDescent="0.2"/>
    <row r="690378" hidden="1" x14ac:dyDescent="0.2"/>
    <row r="690379" hidden="1" x14ac:dyDescent="0.2"/>
    <row r="690380" hidden="1" x14ac:dyDescent="0.2"/>
    <row r="690381" hidden="1" x14ac:dyDescent="0.2"/>
    <row r="690382" hidden="1" x14ac:dyDescent="0.2"/>
    <row r="690383" hidden="1" x14ac:dyDescent="0.2"/>
    <row r="690384" hidden="1" x14ac:dyDescent="0.2"/>
    <row r="690385" hidden="1" x14ac:dyDescent="0.2"/>
    <row r="690386" hidden="1" x14ac:dyDescent="0.2"/>
    <row r="690387" hidden="1" x14ac:dyDescent="0.2"/>
    <row r="690388" hidden="1" x14ac:dyDescent="0.2"/>
    <row r="690389" hidden="1" x14ac:dyDescent="0.2"/>
    <row r="690390" hidden="1" x14ac:dyDescent="0.2"/>
    <row r="690391" hidden="1" x14ac:dyDescent="0.2"/>
    <row r="690392" hidden="1" x14ac:dyDescent="0.2"/>
    <row r="690393" hidden="1" x14ac:dyDescent="0.2"/>
    <row r="690394" hidden="1" x14ac:dyDescent="0.2"/>
    <row r="690395" hidden="1" x14ac:dyDescent="0.2"/>
    <row r="690396" hidden="1" x14ac:dyDescent="0.2"/>
    <row r="690397" hidden="1" x14ac:dyDescent="0.2"/>
    <row r="690398" hidden="1" x14ac:dyDescent="0.2"/>
    <row r="690399" hidden="1" x14ac:dyDescent="0.2"/>
    <row r="690400" hidden="1" x14ac:dyDescent="0.2"/>
    <row r="690401" hidden="1" x14ac:dyDescent="0.2"/>
    <row r="690402" hidden="1" x14ac:dyDescent="0.2"/>
    <row r="690403" hidden="1" x14ac:dyDescent="0.2"/>
    <row r="690404" hidden="1" x14ac:dyDescent="0.2"/>
    <row r="690405" hidden="1" x14ac:dyDescent="0.2"/>
    <row r="690406" hidden="1" x14ac:dyDescent="0.2"/>
    <row r="690407" hidden="1" x14ac:dyDescent="0.2"/>
    <row r="690408" hidden="1" x14ac:dyDescent="0.2"/>
    <row r="690409" hidden="1" x14ac:dyDescent="0.2"/>
    <row r="690410" hidden="1" x14ac:dyDescent="0.2"/>
    <row r="690411" hidden="1" x14ac:dyDescent="0.2"/>
    <row r="690412" hidden="1" x14ac:dyDescent="0.2"/>
    <row r="690413" hidden="1" x14ac:dyDescent="0.2"/>
    <row r="690414" hidden="1" x14ac:dyDescent="0.2"/>
    <row r="690415" hidden="1" x14ac:dyDescent="0.2"/>
    <row r="690416" hidden="1" x14ac:dyDescent="0.2"/>
    <row r="690417" hidden="1" x14ac:dyDescent="0.2"/>
    <row r="690418" hidden="1" x14ac:dyDescent="0.2"/>
    <row r="690419" hidden="1" x14ac:dyDescent="0.2"/>
    <row r="690420" hidden="1" x14ac:dyDescent="0.2"/>
    <row r="690421" hidden="1" x14ac:dyDescent="0.2"/>
    <row r="690422" hidden="1" x14ac:dyDescent="0.2"/>
    <row r="690423" hidden="1" x14ac:dyDescent="0.2"/>
    <row r="690424" hidden="1" x14ac:dyDescent="0.2"/>
    <row r="690425" hidden="1" x14ac:dyDescent="0.2"/>
    <row r="690426" hidden="1" x14ac:dyDescent="0.2"/>
    <row r="690427" hidden="1" x14ac:dyDescent="0.2"/>
    <row r="690428" hidden="1" x14ac:dyDescent="0.2"/>
    <row r="690429" hidden="1" x14ac:dyDescent="0.2"/>
    <row r="690430" hidden="1" x14ac:dyDescent="0.2"/>
    <row r="690431" hidden="1" x14ac:dyDescent="0.2"/>
    <row r="690432" hidden="1" x14ac:dyDescent="0.2"/>
    <row r="690433" hidden="1" x14ac:dyDescent="0.2"/>
    <row r="690434" hidden="1" x14ac:dyDescent="0.2"/>
    <row r="690435" hidden="1" x14ac:dyDescent="0.2"/>
    <row r="690436" hidden="1" x14ac:dyDescent="0.2"/>
    <row r="690437" hidden="1" x14ac:dyDescent="0.2"/>
    <row r="690438" hidden="1" x14ac:dyDescent="0.2"/>
    <row r="690439" hidden="1" x14ac:dyDescent="0.2"/>
    <row r="690440" hidden="1" x14ac:dyDescent="0.2"/>
    <row r="690441" hidden="1" x14ac:dyDescent="0.2"/>
    <row r="690442" hidden="1" x14ac:dyDescent="0.2"/>
    <row r="690443" hidden="1" x14ac:dyDescent="0.2"/>
    <row r="690444" hidden="1" x14ac:dyDescent="0.2"/>
    <row r="690445" hidden="1" x14ac:dyDescent="0.2"/>
    <row r="690446" hidden="1" x14ac:dyDescent="0.2"/>
    <row r="690447" hidden="1" x14ac:dyDescent="0.2"/>
    <row r="690448" hidden="1" x14ac:dyDescent="0.2"/>
    <row r="690449" hidden="1" x14ac:dyDescent="0.2"/>
    <row r="690450" hidden="1" x14ac:dyDescent="0.2"/>
    <row r="690451" hidden="1" x14ac:dyDescent="0.2"/>
    <row r="690452" hidden="1" x14ac:dyDescent="0.2"/>
    <row r="690453" hidden="1" x14ac:dyDescent="0.2"/>
    <row r="690454" hidden="1" x14ac:dyDescent="0.2"/>
    <row r="690455" hidden="1" x14ac:dyDescent="0.2"/>
    <row r="690456" hidden="1" x14ac:dyDescent="0.2"/>
    <row r="690457" hidden="1" x14ac:dyDescent="0.2"/>
    <row r="690458" hidden="1" x14ac:dyDescent="0.2"/>
    <row r="690459" hidden="1" x14ac:dyDescent="0.2"/>
    <row r="690460" hidden="1" x14ac:dyDescent="0.2"/>
    <row r="690461" hidden="1" x14ac:dyDescent="0.2"/>
    <row r="690462" hidden="1" x14ac:dyDescent="0.2"/>
    <row r="690463" hidden="1" x14ac:dyDescent="0.2"/>
    <row r="690464" hidden="1" x14ac:dyDescent="0.2"/>
    <row r="690465" hidden="1" x14ac:dyDescent="0.2"/>
    <row r="690466" hidden="1" x14ac:dyDescent="0.2"/>
    <row r="690467" hidden="1" x14ac:dyDescent="0.2"/>
    <row r="690468" hidden="1" x14ac:dyDescent="0.2"/>
    <row r="690469" hidden="1" x14ac:dyDescent="0.2"/>
    <row r="690470" hidden="1" x14ac:dyDescent="0.2"/>
    <row r="690471" hidden="1" x14ac:dyDescent="0.2"/>
    <row r="690472" hidden="1" x14ac:dyDescent="0.2"/>
    <row r="690473" hidden="1" x14ac:dyDescent="0.2"/>
    <row r="690474" hidden="1" x14ac:dyDescent="0.2"/>
    <row r="690475" hidden="1" x14ac:dyDescent="0.2"/>
    <row r="690476" hidden="1" x14ac:dyDescent="0.2"/>
    <row r="690477" hidden="1" x14ac:dyDescent="0.2"/>
    <row r="690478" hidden="1" x14ac:dyDescent="0.2"/>
    <row r="690479" hidden="1" x14ac:dyDescent="0.2"/>
    <row r="690480" hidden="1" x14ac:dyDescent="0.2"/>
    <row r="690481" hidden="1" x14ac:dyDescent="0.2"/>
    <row r="690482" hidden="1" x14ac:dyDescent="0.2"/>
    <row r="690483" hidden="1" x14ac:dyDescent="0.2"/>
    <row r="690484" hidden="1" x14ac:dyDescent="0.2"/>
    <row r="690485" hidden="1" x14ac:dyDescent="0.2"/>
    <row r="690486" hidden="1" x14ac:dyDescent="0.2"/>
    <row r="690487" hidden="1" x14ac:dyDescent="0.2"/>
    <row r="690488" hidden="1" x14ac:dyDescent="0.2"/>
    <row r="690489" hidden="1" x14ac:dyDescent="0.2"/>
    <row r="690490" hidden="1" x14ac:dyDescent="0.2"/>
    <row r="690491" hidden="1" x14ac:dyDescent="0.2"/>
    <row r="690492" hidden="1" x14ac:dyDescent="0.2"/>
    <row r="690493" hidden="1" x14ac:dyDescent="0.2"/>
    <row r="690494" hidden="1" x14ac:dyDescent="0.2"/>
    <row r="690495" hidden="1" x14ac:dyDescent="0.2"/>
    <row r="690496" hidden="1" x14ac:dyDescent="0.2"/>
    <row r="690497" hidden="1" x14ac:dyDescent="0.2"/>
    <row r="690498" hidden="1" x14ac:dyDescent="0.2"/>
    <row r="690499" hidden="1" x14ac:dyDescent="0.2"/>
    <row r="690500" hidden="1" x14ac:dyDescent="0.2"/>
    <row r="690501" hidden="1" x14ac:dyDescent="0.2"/>
    <row r="690502" hidden="1" x14ac:dyDescent="0.2"/>
    <row r="690503" hidden="1" x14ac:dyDescent="0.2"/>
    <row r="690504" hidden="1" x14ac:dyDescent="0.2"/>
    <row r="690505" hidden="1" x14ac:dyDescent="0.2"/>
    <row r="690506" hidden="1" x14ac:dyDescent="0.2"/>
    <row r="690507" hidden="1" x14ac:dyDescent="0.2"/>
    <row r="690508" hidden="1" x14ac:dyDescent="0.2"/>
    <row r="690509" hidden="1" x14ac:dyDescent="0.2"/>
    <row r="690510" hidden="1" x14ac:dyDescent="0.2"/>
    <row r="690511" hidden="1" x14ac:dyDescent="0.2"/>
    <row r="690512" hidden="1" x14ac:dyDescent="0.2"/>
    <row r="690513" hidden="1" x14ac:dyDescent="0.2"/>
    <row r="690514" hidden="1" x14ac:dyDescent="0.2"/>
    <row r="690515" hidden="1" x14ac:dyDescent="0.2"/>
    <row r="690516" hidden="1" x14ac:dyDescent="0.2"/>
    <row r="690517" hidden="1" x14ac:dyDescent="0.2"/>
    <row r="690518" hidden="1" x14ac:dyDescent="0.2"/>
    <row r="690519" hidden="1" x14ac:dyDescent="0.2"/>
    <row r="690520" hidden="1" x14ac:dyDescent="0.2"/>
    <row r="690521" hidden="1" x14ac:dyDescent="0.2"/>
    <row r="690522" hidden="1" x14ac:dyDescent="0.2"/>
    <row r="690523" hidden="1" x14ac:dyDescent="0.2"/>
    <row r="690524" hidden="1" x14ac:dyDescent="0.2"/>
    <row r="690525" hidden="1" x14ac:dyDescent="0.2"/>
    <row r="690526" hidden="1" x14ac:dyDescent="0.2"/>
    <row r="690527" hidden="1" x14ac:dyDescent="0.2"/>
    <row r="690528" hidden="1" x14ac:dyDescent="0.2"/>
    <row r="690529" hidden="1" x14ac:dyDescent="0.2"/>
    <row r="690530" hidden="1" x14ac:dyDescent="0.2"/>
    <row r="690531" hidden="1" x14ac:dyDescent="0.2"/>
    <row r="690532" hidden="1" x14ac:dyDescent="0.2"/>
    <row r="690533" hidden="1" x14ac:dyDescent="0.2"/>
    <row r="690534" hidden="1" x14ac:dyDescent="0.2"/>
    <row r="690535" hidden="1" x14ac:dyDescent="0.2"/>
    <row r="690536" hidden="1" x14ac:dyDescent="0.2"/>
    <row r="690537" hidden="1" x14ac:dyDescent="0.2"/>
    <row r="690538" hidden="1" x14ac:dyDescent="0.2"/>
    <row r="690539" hidden="1" x14ac:dyDescent="0.2"/>
    <row r="690540" hidden="1" x14ac:dyDescent="0.2"/>
    <row r="690541" hidden="1" x14ac:dyDescent="0.2"/>
    <row r="690542" hidden="1" x14ac:dyDescent="0.2"/>
    <row r="690543" hidden="1" x14ac:dyDescent="0.2"/>
    <row r="690544" hidden="1" x14ac:dyDescent="0.2"/>
    <row r="690545" hidden="1" x14ac:dyDescent="0.2"/>
    <row r="690546" hidden="1" x14ac:dyDescent="0.2"/>
    <row r="690547" hidden="1" x14ac:dyDescent="0.2"/>
    <row r="690548" hidden="1" x14ac:dyDescent="0.2"/>
    <row r="690549" hidden="1" x14ac:dyDescent="0.2"/>
    <row r="690550" hidden="1" x14ac:dyDescent="0.2"/>
    <row r="690551" hidden="1" x14ac:dyDescent="0.2"/>
    <row r="690552" hidden="1" x14ac:dyDescent="0.2"/>
    <row r="690553" hidden="1" x14ac:dyDescent="0.2"/>
    <row r="690554" hidden="1" x14ac:dyDescent="0.2"/>
    <row r="690555" hidden="1" x14ac:dyDescent="0.2"/>
    <row r="690556" hidden="1" x14ac:dyDescent="0.2"/>
    <row r="690557" hidden="1" x14ac:dyDescent="0.2"/>
    <row r="690558" hidden="1" x14ac:dyDescent="0.2"/>
    <row r="690559" hidden="1" x14ac:dyDescent="0.2"/>
    <row r="690560" hidden="1" x14ac:dyDescent="0.2"/>
    <row r="690561" hidden="1" x14ac:dyDescent="0.2"/>
    <row r="690562" hidden="1" x14ac:dyDescent="0.2"/>
    <row r="690563" hidden="1" x14ac:dyDescent="0.2"/>
    <row r="690564" hidden="1" x14ac:dyDescent="0.2"/>
    <row r="690565" hidden="1" x14ac:dyDescent="0.2"/>
    <row r="690566" hidden="1" x14ac:dyDescent="0.2"/>
    <row r="690567" hidden="1" x14ac:dyDescent="0.2"/>
    <row r="690568" hidden="1" x14ac:dyDescent="0.2"/>
    <row r="690569" hidden="1" x14ac:dyDescent="0.2"/>
    <row r="690570" hidden="1" x14ac:dyDescent="0.2"/>
    <row r="690571" hidden="1" x14ac:dyDescent="0.2"/>
    <row r="690572" hidden="1" x14ac:dyDescent="0.2"/>
    <row r="690573" hidden="1" x14ac:dyDescent="0.2"/>
    <row r="690574" hidden="1" x14ac:dyDescent="0.2"/>
    <row r="690575" hidden="1" x14ac:dyDescent="0.2"/>
    <row r="690576" hidden="1" x14ac:dyDescent="0.2"/>
    <row r="690577" hidden="1" x14ac:dyDescent="0.2"/>
    <row r="690578" hidden="1" x14ac:dyDescent="0.2"/>
    <row r="690579" hidden="1" x14ac:dyDescent="0.2"/>
    <row r="690580" hidden="1" x14ac:dyDescent="0.2"/>
    <row r="690581" hidden="1" x14ac:dyDescent="0.2"/>
    <row r="690582" hidden="1" x14ac:dyDescent="0.2"/>
    <row r="690583" hidden="1" x14ac:dyDescent="0.2"/>
    <row r="690584" hidden="1" x14ac:dyDescent="0.2"/>
    <row r="690585" hidden="1" x14ac:dyDescent="0.2"/>
    <row r="690586" hidden="1" x14ac:dyDescent="0.2"/>
    <row r="690587" hidden="1" x14ac:dyDescent="0.2"/>
    <row r="690588" hidden="1" x14ac:dyDescent="0.2"/>
    <row r="690589" hidden="1" x14ac:dyDescent="0.2"/>
    <row r="690590" hidden="1" x14ac:dyDescent="0.2"/>
    <row r="690591" hidden="1" x14ac:dyDescent="0.2"/>
    <row r="690592" hidden="1" x14ac:dyDescent="0.2"/>
    <row r="690593" hidden="1" x14ac:dyDescent="0.2"/>
    <row r="690594" hidden="1" x14ac:dyDescent="0.2"/>
    <row r="690595" hidden="1" x14ac:dyDescent="0.2"/>
    <row r="690596" hidden="1" x14ac:dyDescent="0.2"/>
    <row r="690597" hidden="1" x14ac:dyDescent="0.2"/>
    <row r="690598" hidden="1" x14ac:dyDescent="0.2"/>
    <row r="690599" hidden="1" x14ac:dyDescent="0.2"/>
    <row r="690600" hidden="1" x14ac:dyDescent="0.2"/>
    <row r="690601" hidden="1" x14ac:dyDescent="0.2"/>
    <row r="690602" hidden="1" x14ac:dyDescent="0.2"/>
    <row r="690603" hidden="1" x14ac:dyDescent="0.2"/>
    <row r="690604" hidden="1" x14ac:dyDescent="0.2"/>
    <row r="690605" hidden="1" x14ac:dyDescent="0.2"/>
    <row r="690606" hidden="1" x14ac:dyDescent="0.2"/>
    <row r="690607" hidden="1" x14ac:dyDescent="0.2"/>
    <row r="690608" hidden="1" x14ac:dyDescent="0.2"/>
    <row r="690609" hidden="1" x14ac:dyDescent="0.2"/>
    <row r="690610" hidden="1" x14ac:dyDescent="0.2"/>
    <row r="690611" hidden="1" x14ac:dyDescent="0.2"/>
    <row r="690612" hidden="1" x14ac:dyDescent="0.2"/>
    <row r="690613" hidden="1" x14ac:dyDescent="0.2"/>
    <row r="690614" hidden="1" x14ac:dyDescent="0.2"/>
    <row r="690615" hidden="1" x14ac:dyDescent="0.2"/>
    <row r="690616" hidden="1" x14ac:dyDescent="0.2"/>
    <row r="690617" hidden="1" x14ac:dyDescent="0.2"/>
    <row r="690618" hidden="1" x14ac:dyDescent="0.2"/>
    <row r="690619" hidden="1" x14ac:dyDescent="0.2"/>
    <row r="690620" hidden="1" x14ac:dyDescent="0.2"/>
    <row r="690621" hidden="1" x14ac:dyDescent="0.2"/>
    <row r="690622" hidden="1" x14ac:dyDescent="0.2"/>
    <row r="690623" hidden="1" x14ac:dyDescent="0.2"/>
    <row r="690624" hidden="1" x14ac:dyDescent="0.2"/>
    <row r="690625" hidden="1" x14ac:dyDescent="0.2"/>
    <row r="690626" hidden="1" x14ac:dyDescent="0.2"/>
    <row r="690627" hidden="1" x14ac:dyDescent="0.2"/>
    <row r="690628" hidden="1" x14ac:dyDescent="0.2"/>
    <row r="690629" hidden="1" x14ac:dyDescent="0.2"/>
    <row r="690630" hidden="1" x14ac:dyDescent="0.2"/>
    <row r="690631" hidden="1" x14ac:dyDescent="0.2"/>
    <row r="690632" hidden="1" x14ac:dyDescent="0.2"/>
    <row r="690633" hidden="1" x14ac:dyDescent="0.2"/>
    <row r="690634" hidden="1" x14ac:dyDescent="0.2"/>
    <row r="690635" hidden="1" x14ac:dyDescent="0.2"/>
    <row r="690636" hidden="1" x14ac:dyDescent="0.2"/>
    <row r="690637" hidden="1" x14ac:dyDescent="0.2"/>
    <row r="690638" hidden="1" x14ac:dyDescent="0.2"/>
    <row r="690639" hidden="1" x14ac:dyDescent="0.2"/>
    <row r="690640" hidden="1" x14ac:dyDescent="0.2"/>
    <row r="690641" hidden="1" x14ac:dyDescent="0.2"/>
    <row r="690642" hidden="1" x14ac:dyDescent="0.2"/>
    <row r="690643" hidden="1" x14ac:dyDescent="0.2"/>
    <row r="690644" hidden="1" x14ac:dyDescent="0.2"/>
    <row r="690645" hidden="1" x14ac:dyDescent="0.2"/>
    <row r="690646" hidden="1" x14ac:dyDescent="0.2"/>
    <row r="690647" hidden="1" x14ac:dyDescent="0.2"/>
    <row r="690648" hidden="1" x14ac:dyDescent="0.2"/>
    <row r="690649" hidden="1" x14ac:dyDescent="0.2"/>
    <row r="690650" hidden="1" x14ac:dyDescent="0.2"/>
    <row r="690651" hidden="1" x14ac:dyDescent="0.2"/>
    <row r="690652" hidden="1" x14ac:dyDescent="0.2"/>
    <row r="690653" hidden="1" x14ac:dyDescent="0.2"/>
    <row r="690654" hidden="1" x14ac:dyDescent="0.2"/>
    <row r="690655" hidden="1" x14ac:dyDescent="0.2"/>
    <row r="690656" hidden="1" x14ac:dyDescent="0.2"/>
    <row r="690657" hidden="1" x14ac:dyDescent="0.2"/>
    <row r="690658" hidden="1" x14ac:dyDescent="0.2"/>
    <row r="690659" hidden="1" x14ac:dyDescent="0.2"/>
    <row r="690660" hidden="1" x14ac:dyDescent="0.2"/>
    <row r="690661" hidden="1" x14ac:dyDescent="0.2"/>
    <row r="690662" hidden="1" x14ac:dyDescent="0.2"/>
    <row r="690663" hidden="1" x14ac:dyDescent="0.2"/>
    <row r="690664" hidden="1" x14ac:dyDescent="0.2"/>
    <row r="690665" hidden="1" x14ac:dyDescent="0.2"/>
    <row r="690666" hidden="1" x14ac:dyDescent="0.2"/>
    <row r="690667" hidden="1" x14ac:dyDescent="0.2"/>
    <row r="690668" hidden="1" x14ac:dyDescent="0.2"/>
    <row r="690669" hidden="1" x14ac:dyDescent="0.2"/>
    <row r="690670" hidden="1" x14ac:dyDescent="0.2"/>
    <row r="690671" hidden="1" x14ac:dyDescent="0.2"/>
    <row r="690672" hidden="1" x14ac:dyDescent="0.2"/>
    <row r="690673" hidden="1" x14ac:dyDescent="0.2"/>
    <row r="690674" hidden="1" x14ac:dyDescent="0.2"/>
    <row r="690675" hidden="1" x14ac:dyDescent="0.2"/>
    <row r="690676" hidden="1" x14ac:dyDescent="0.2"/>
    <row r="690677" hidden="1" x14ac:dyDescent="0.2"/>
    <row r="690678" hidden="1" x14ac:dyDescent="0.2"/>
    <row r="690679" hidden="1" x14ac:dyDescent="0.2"/>
    <row r="690680" hidden="1" x14ac:dyDescent="0.2"/>
    <row r="690681" hidden="1" x14ac:dyDescent="0.2"/>
    <row r="690682" hidden="1" x14ac:dyDescent="0.2"/>
    <row r="690683" hidden="1" x14ac:dyDescent="0.2"/>
    <row r="690684" hidden="1" x14ac:dyDescent="0.2"/>
    <row r="690685" hidden="1" x14ac:dyDescent="0.2"/>
    <row r="690686" hidden="1" x14ac:dyDescent="0.2"/>
    <row r="690687" hidden="1" x14ac:dyDescent="0.2"/>
    <row r="690688" hidden="1" x14ac:dyDescent="0.2"/>
    <row r="690689" hidden="1" x14ac:dyDescent="0.2"/>
    <row r="690690" hidden="1" x14ac:dyDescent="0.2"/>
    <row r="690691" hidden="1" x14ac:dyDescent="0.2"/>
    <row r="690692" hidden="1" x14ac:dyDescent="0.2"/>
    <row r="690693" hidden="1" x14ac:dyDescent="0.2"/>
    <row r="690694" hidden="1" x14ac:dyDescent="0.2"/>
    <row r="690695" hidden="1" x14ac:dyDescent="0.2"/>
    <row r="690696" hidden="1" x14ac:dyDescent="0.2"/>
    <row r="690697" hidden="1" x14ac:dyDescent="0.2"/>
    <row r="690698" hidden="1" x14ac:dyDescent="0.2"/>
    <row r="690699" hidden="1" x14ac:dyDescent="0.2"/>
    <row r="690700" hidden="1" x14ac:dyDescent="0.2"/>
    <row r="690701" hidden="1" x14ac:dyDescent="0.2"/>
    <row r="690702" hidden="1" x14ac:dyDescent="0.2"/>
    <row r="690703" hidden="1" x14ac:dyDescent="0.2"/>
    <row r="690704" hidden="1" x14ac:dyDescent="0.2"/>
    <row r="690705" hidden="1" x14ac:dyDescent="0.2"/>
    <row r="690706" hidden="1" x14ac:dyDescent="0.2"/>
    <row r="690707" hidden="1" x14ac:dyDescent="0.2"/>
    <row r="690708" hidden="1" x14ac:dyDescent="0.2"/>
    <row r="690709" hidden="1" x14ac:dyDescent="0.2"/>
    <row r="690710" hidden="1" x14ac:dyDescent="0.2"/>
    <row r="690711" hidden="1" x14ac:dyDescent="0.2"/>
    <row r="690712" hidden="1" x14ac:dyDescent="0.2"/>
    <row r="690713" hidden="1" x14ac:dyDescent="0.2"/>
    <row r="690714" hidden="1" x14ac:dyDescent="0.2"/>
    <row r="690715" hidden="1" x14ac:dyDescent="0.2"/>
    <row r="690716" hidden="1" x14ac:dyDescent="0.2"/>
    <row r="690717" hidden="1" x14ac:dyDescent="0.2"/>
    <row r="690718" hidden="1" x14ac:dyDescent="0.2"/>
    <row r="690719" hidden="1" x14ac:dyDescent="0.2"/>
    <row r="690720" hidden="1" x14ac:dyDescent="0.2"/>
    <row r="690721" hidden="1" x14ac:dyDescent="0.2"/>
    <row r="690722" hidden="1" x14ac:dyDescent="0.2"/>
    <row r="690723" hidden="1" x14ac:dyDescent="0.2"/>
    <row r="690724" hidden="1" x14ac:dyDescent="0.2"/>
    <row r="690725" hidden="1" x14ac:dyDescent="0.2"/>
    <row r="690726" hidden="1" x14ac:dyDescent="0.2"/>
    <row r="690727" hidden="1" x14ac:dyDescent="0.2"/>
    <row r="690728" hidden="1" x14ac:dyDescent="0.2"/>
    <row r="690729" hidden="1" x14ac:dyDescent="0.2"/>
    <row r="690730" hidden="1" x14ac:dyDescent="0.2"/>
    <row r="690731" hidden="1" x14ac:dyDescent="0.2"/>
    <row r="690732" hidden="1" x14ac:dyDescent="0.2"/>
    <row r="690733" hidden="1" x14ac:dyDescent="0.2"/>
    <row r="690734" hidden="1" x14ac:dyDescent="0.2"/>
    <row r="690735" hidden="1" x14ac:dyDescent="0.2"/>
    <row r="690736" hidden="1" x14ac:dyDescent="0.2"/>
    <row r="690737" hidden="1" x14ac:dyDescent="0.2"/>
    <row r="690738" hidden="1" x14ac:dyDescent="0.2"/>
    <row r="690739" hidden="1" x14ac:dyDescent="0.2"/>
    <row r="690740" hidden="1" x14ac:dyDescent="0.2"/>
    <row r="690741" hidden="1" x14ac:dyDescent="0.2"/>
    <row r="690742" hidden="1" x14ac:dyDescent="0.2"/>
    <row r="690743" hidden="1" x14ac:dyDescent="0.2"/>
    <row r="690744" hidden="1" x14ac:dyDescent="0.2"/>
    <row r="690745" hidden="1" x14ac:dyDescent="0.2"/>
    <row r="690746" hidden="1" x14ac:dyDescent="0.2"/>
    <row r="690747" hidden="1" x14ac:dyDescent="0.2"/>
    <row r="690748" hidden="1" x14ac:dyDescent="0.2"/>
    <row r="690749" hidden="1" x14ac:dyDescent="0.2"/>
    <row r="690750" hidden="1" x14ac:dyDescent="0.2"/>
    <row r="690751" hidden="1" x14ac:dyDescent="0.2"/>
    <row r="690752" hidden="1" x14ac:dyDescent="0.2"/>
    <row r="690753" hidden="1" x14ac:dyDescent="0.2"/>
    <row r="690754" hidden="1" x14ac:dyDescent="0.2"/>
    <row r="690755" hidden="1" x14ac:dyDescent="0.2"/>
    <row r="690756" hidden="1" x14ac:dyDescent="0.2"/>
    <row r="690757" hidden="1" x14ac:dyDescent="0.2"/>
    <row r="690758" hidden="1" x14ac:dyDescent="0.2"/>
    <row r="690759" hidden="1" x14ac:dyDescent="0.2"/>
    <row r="690760" hidden="1" x14ac:dyDescent="0.2"/>
    <row r="690761" hidden="1" x14ac:dyDescent="0.2"/>
    <row r="690762" hidden="1" x14ac:dyDescent="0.2"/>
    <row r="690763" hidden="1" x14ac:dyDescent="0.2"/>
    <row r="690764" hidden="1" x14ac:dyDescent="0.2"/>
    <row r="690765" hidden="1" x14ac:dyDescent="0.2"/>
    <row r="690766" hidden="1" x14ac:dyDescent="0.2"/>
    <row r="690767" hidden="1" x14ac:dyDescent="0.2"/>
    <row r="690768" hidden="1" x14ac:dyDescent="0.2"/>
    <row r="690769" hidden="1" x14ac:dyDescent="0.2"/>
    <row r="690770" hidden="1" x14ac:dyDescent="0.2"/>
    <row r="690771" hidden="1" x14ac:dyDescent="0.2"/>
    <row r="690772" hidden="1" x14ac:dyDescent="0.2"/>
    <row r="690773" hidden="1" x14ac:dyDescent="0.2"/>
    <row r="690774" hidden="1" x14ac:dyDescent="0.2"/>
    <row r="690775" hidden="1" x14ac:dyDescent="0.2"/>
    <row r="690776" hidden="1" x14ac:dyDescent="0.2"/>
    <row r="690777" hidden="1" x14ac:dyDescent="0.2"/>
    <row r="690778" hidden="1" x14ac:dyDescent="0.2"/>
    <row r="690779" hidden="1" x14ac:dyDescent="0.2"/>
    <row r="690780" hidden="1" x14ac:dyDescent="0.2"/>
    <row r="690781" hidden="1" x14ac:dyDescent="0.2"/>
    <row r="690782" hidden="1" x14ac:dyDescent="0.2"/>
    <row r="690783" hidden="1" x14ac:dyDescent="0.2"/>
    <row r="690784" hidden="1" x14ac:dyDescent="0.2"/>
    <row r="690785" hidden="1" x14ac:dyDescent="0.2"/>
    <row r="690786" hidden="1" x14ac:dyDescent="0.2"/>
    <row r="690787" hidden="1" x14ac:dyDescent="0.2"/>
    <row r="690788" hidden="1" x14ac:dyDescent="0.2"/>
    <row r="690789" hidden="1" x14ac:dyDescent="0.2"/>
    <row r="690790" hidden="1" x14ac:dyDescent="0.2"/>
    <row r="690791" hidden="1" x14ac:dyDescent="0.2"/>
    <row r="690792" hidden="1" x14ac:dyDescent="0.2"/>
    <row r="690793" hidden="1" x14ac:dyDescent="0.2"/>
    <row r="690794" hidden="1" x14ac:dyDescent="0.2"/>
    <row r="690795" hidden="1" x14ac:dyDescent="0.2"/>
    <row r="690796" hidden="1" x14ac:dyDescent="0.2"/>
    <row r="690797" hidden="1" x14ac:dyDescent="0.2"/>
    <row r="690798" hidden="1" x14ac:dyDescent="0.2"/>
    <row r="690799" hidden="1" x14ac:dyDescent="0.2"/>
    <row r="690800" hidden="1" x14ac:dyDescent="0.2"/>
    <row r="690801" hidden="1" x14ac:dyDescent="0.2"/>
    <row r="690802" hidden="1" x14ac:dyDescent="0.2"/>
    <row r="690803" hidden="1" x14ac:dyDescent="0.2"/>
    <row r="690804" hidden="1" x14ac:dyDescent="0.2"/>
    <row r="690805" hidden="1" x14ac:dyDescent="0.2"/>
    <row r="690806" hidden="1" x14ac:dyDescent="0.2"/>
    <row r="690807" hidden="1" x14ac:dyDescent="0.2"/>
    <row r="690808" hidden="1" x14ac:dyDescent="0.2"/>
    <row r="690809" hidden="1" x14ac:dyDescent="0.2"/>
    <row r="690810" hidden="1" x14ac:dyDescent="0.2"/>
    <row r="690811" hidden="1" x14ac:dyDescent="0.2"/>
    <row r="690812" hidden="1" x14ac:dyDescent="0.2"/>
    <row r="690813" hidden="1" x14ac:dyDescent="0.2"/>
    <row r="690814" hidden="1" x14ac:dyDescent="0.2"/>
    <row r="690815" hidden="1" x14ac:dyDescent="0.2"/>
    <row r="690816" hidden="1" x14ac:dyDescent="0.2"/>
    <row r="690817" hidden="1" x14ac:dyDescent="0.2"/>
    <row r="690818" hidden="1" x14ac:dyDescent="0.2"/>
    <row r="690819" hidden="1" x14ac:dyDescent="0.2"/>
    <row r="690820" hidden="1" x14ac:dyDescent="0.2"/>
    <row r="690821" hidden="1" x14ac:dyDescent="0.2"/>
    <row r="690822" hidden="1" x14ac:dyDescent="0.2"/>
    <row r="690823" hidden="1" x14ac:dyDescent="0.2"/>
    <row r="690824" hidden="1" x14ac:dyDescent="0.2"/>
    <row r="690825" hidden="1" x14ac:dyDescent="0.2"/>
    <row r="690826" hidden="1" x14ac:dyDescent="0.2"/>
    <row r="690827" hidden="1" x14ac:dyDescent="0.2"/>
    <row r="690828" hidden="1" x14ac:dyDescent="0.2"/>
    <row r="690829" hidden="1" x14ac:dyDescent="0.2"/>
    <row r="690830" hidden="1" x14ac:dyDescent="0.2"/>
    <row r="690831" hidden="1" x14ac:dyDescent="0.2"/>
    <row r="690832" hidden="1" x14ac:dyDescent="0.2"/>
    <row r="690833" hidden="1" x14ac:dyDescent="0.2"/>
    <row r="690834" hidden="1" x14ac:dyDescent="0.2"/>
    <row r="690835" hidden="1" x14ac:dyDescent="0.2"/>
    <row r="690836" hidden="1" x14ac:dyDescent="0.2"/>
    <row r="690837" hidden="1" x14ac:dyDescent="0.2"/>
    <row r="690838" hidden="1" x14ac:dyDescent="0.2"/>
    <row r="690839" hidden="1" x14ac:dyDescent="0.2"/>
    <row r="690840" hidden="1" x14ac:dyDescent="0.2"/>
    <row r="690841" hidden="1" x14ac:dyDescent="0.2"/>
    <row r="690842" hidden="1" x14ac:dyDescent="0.2"/>
    <row r="690843" hidden="1" x14ac:dyDescent="0.2"/>
    <row r="690844" hidden="1" x14ac:dyDescent="0.2"/>
    <row r="690845" hidden="1" x14ac:dyDescent="0.2"/>
    <row r="690846" hidden="1" x14ac:dyDescent="0.2"/>
    <row r="690847" hidden="1" x14ac:dyDescent="0.2"/>
    <row r="690848" hidden="1" x14ac:dyDescent="0.2"/>
    <row r="690849" hidden="1" x14ac:dyDescent="0.2"/>
    <row r="690850" hidden="1" x14ac:dyDescent="0.2"/>
    <row r="690851" hidden="1" x14ac:dyDescent="0.2"/>
    <row r="690852" hidden="1" x14ac:dyDescent="0.2"/>
    <row r="690853" hidden="1" x14ac:dyDescent="0.2"/>
    <row r="690854" hidden="1" x14ac:dyDescent="0.2"/>
    <row r="690855" hidden="1" x14ac:dyDescent="0.2"/>
    <row r="690856" hidden="1" x14ac:dyDescent="0.2"/>
    <row r="690857" hidden="1" x14ac:dyDescent="0.2"/>
    <row r="690858" hidden="1" x14ac:dyDescent="0.2"/>
    <row r="690859" hidden="1" x14ac:dyDescent="0.2"/>
    <row r="690860" hidden="1" x14ac:dyDescent="0.2"/>
    <row r="690861" hidden="1" x14ac:dyDescent="0.2"/>
    <row r="690862" hidden="1" x14ac:dyDescent="0.2"/>
    <row r="690863" hidden="1" x14ac:dyDescent="0.2"/>
    <row r="690864" hidden="1" x14ac:dyDescent="0.2"/>
    <row r="690865" hidden="1" x14ac:dyDescent="0.2"/>
    <row r="690866" hidden="1" x14ac:dyDescent="0.2"/>
    <row r="690867" hidden="1" x14ac:dyDescent="0.2"/>
    <row r="690868" hidden="1" x14ac:dyDescent="0.2"/>
    <row r="690869" hidden="1" x14ac:dyDescent="0.2"/>
    <row r="690870" hidden="1" x14ac:dyDescent="0.2"/>
    <row r="690871" hidden="1" x14ac:dyDescent="0.2"/>
    <row r="690872" hidden="1" x14ac:dyDescent="0.2"/>
    <row r="690873" hidden="1" x14ac:dyDescent="0.2"/>
    <row r="690874" hidden="1" x14ac:dyDescent="0.2"/>
    <row r="690875" hidden="1" x14ac:dyDescent="0.2"/>
    <row r="690876" hidden="1" x14ac:dyDescent="0.2"/>
    <row r="690877" hidden="1" x14ac:dyDescent="0.2"/>
    <row r="690878" hidden="1" x14ac:dyDescent="0.2"/>
    <row r="690879" hidden="1" x14ac:dyDescent="0.2"/>
    <row r="690880" hidden="1" x14ac:dyDescent="0.2"/>
    <row r="690881" hidden="1" x14ac:dyDescent="0.2"/>
    <row r="690882" hidden="1" x14ac:dyDescent="0.2"/>
    <row r="690883" hidden="1" x14ac:dyDescent="0.2"/>
    <row r="690884" hidden="1" x14ac:dyDescent="0.2"/>
    <row r="690885" hidden="1" x14ac:dyDescent="0.2"/>
    <row r="690886" hidden="1" x14ac:dyDescent="0.2"/>
    <row r="690887" hidden="1" x14ac:dyDescent="0.2"/>
    <row r="690888" hidden="1" x14ac:dyDescent="0.2"/>
    <row r="690889" hidden="1" x14ac:dyDescent="0.2"/>
    <row r="690890" hidden="1" x14ac:dyDescent="0.2"/>
    <row r="690891" hidden="1" x14ac:dyDescent="0.2"/>
    <row r="690892" hidden="1" x14ac:dyDescent="0.2"/>
    <row r="690893" hidden="1" x14ac:dyDescent="0.2"/>
    <row r="690894" hidden="1" x14ac:dyDescent="0.2"/>
    <row r="690895" hidden="1" x14ac:dyDescent="0.2"/>
    <row r="690896" hidden="1" x14ac:dyDescent="0.2"/>
    <row r="690897" hidden="1" x14ac:dyDescent="0.2"/>
    <row r="690898" hidden="1" x14ac:dyDescent="0.2"/>
    <row r="690899" hidden="1" x14ac:dyDescent="0.2"/>
    <row r="690900" hidden="1" x14ac:dyDescent="0.2"/>
    <row r="690901" hidden="1" x14ac:dyDescent="0.2"/>
    <row r="690902" hidden="1" x14ac:dyDescent="0.2"/>
    <row r="690903" hidden="1" x14ac:dyDescent="0.2"/>
    <row r="690904" hidden="1" x14ac:dyDescent="0.2"/>
    <row r="690905" hidden="1" x14ac:dyDescent="0.2"/>
    <row r="690906" hidden="1" x14ac:dyDescent="0.2"/>
    <row r="690907" hidden="1" x14ac:dyDescent="0.2"/>
    <row r="690908" hidden="1" x14ac:dyDescent="0.2"/>
    <row r="690909" hidden="1" x14ac:dyDescent="0.2"/>
    <row r="690910" hidden="1" x14ac:dyDescent="0.2"/>
    <row r="690911" hidden="1" x14ac:dyDescent="0.2"/>
    <row r="690912" hidden="1" x14ac:dyDescent="0.2"/>
    <row r="690913" hidden="1" x14ac:dyDescent="0.2"/>
    <row r="690914" hidden="1" x14ac:dyDescent="0.2"/>
    <row r="690915" hidden="1" x14ac:dyDescent="0.2"/>
    <row r="690916" hidden="1" x14ac:dyDescent="0.2"/>
    <row r="690917" hidden="1" x14ac:dyDescent="0.2"/>
    <row r="690918" hidden="1" x14ac:dyDescent="0.2"/>
    <row r="690919" hidden="1" x14ac:dyDescent="0.2"/>
    <row r="690920" hidden="1" x14ac:dyDescent="0.2"/>
    <row r="690921" hidden="1" x14ac:dyDescent="0.2"/>
    <row r="690922" hidden="1" x14ac:dyDescent="0.2"/>
    <row r="690923" hidden="1" x14ac:dyDescent="0.2"/>
    <row r="690924" hidden="1" x14ac:dyDescent="0.2"/>
    <row r="690925" hidden="1" x14ac:dyDescent="0.2"/>
    <row r="690926" hidden="1" x14ac:dyDescent="0.2"/>
    <row r="690927" hidden="1" x14ac:dyDescent="0.2"/>
    <row r="690928" hidden="1" x14ac:dyDescent="0.2"/>
    <row r="690929" hidden="1" x14ac:dyDescent="0.2"/>
    <row r="690930" hidden="1" x14ac:dyDescent="0.2"/>
    <row r="690931" hidden="1" x14ac:dyDescent="0.2"/>
    <row r="690932" hidden="1" x14ac:dyDescent="0.2"/>
    <row r="690933" hidden="1" x14ac:dyDescent="0.2"/>
    <row r="690934" hidden="1" x14ac:dyDescent="0.2"/>
    <row r="690935" hidden="1" x14ac:dyDescent="0.2"/>
    <row r="690936" hidden="1" x14ac:dyDescent="0.2"/>
    <row r="690937" hidden="1" x14ac:dyDescent="0.2"/>
    <row r="690938" hidden="1" x14ac:dyDescent="0.2"/>
    <row r="690939" hidden="1" x14ac:dyDescent="0.2"/>
    <row r="690940" hidden="1" x14ac:dyDescent="0.2"/>
    <row r="690941" hidden="1" x14ac:dyDescent="0.2"/>
    <row r="690942" hidden="1" x14ac:dyDescent="0.2"/>
    <row r="690943" hidden="1" x14ac:dyDescent="0.2"/>
    <row r="690944" hidden="1" x14ac:dyDescent="0.2"/>
    <row r="690945" hidden="1" x14ac:dyDescent="0.2"/>
    <row r="690946" hidden="1" x14ac:dyDescent="0.2"/>
    <row r="690947" hidden="1" x14ac:dyDescent="0.2"/>
    <row r="690948" hidden="1" x14ac:dyDescent="0.2"/>
    <row r="690949" hidden="1" x14ac:dyDescent="0.2"/>
    <row r="690950" hidden="1" x14ac:dyDescent="0.2"/>
    <row r="690951" hidden="1" x14ac:dyDescent="0.2"/>
    <row r="690952" hidden="1" x14ac:dyDescent="0.2"/>
    <row r="690953" hidden="1" x14ac:dyDescent="0.2"/>
    <row r="690954" hidden="1" x14ac:dyDescent="0.2"/>
    <row r="690955" hidden="1" x14ac:dyDescent="0.2"/>
    <row r="690956" hidden="1" x14ac:dyDescent="0.2"/>
    <row r="690957" hidden="1" x14ac:dyDescent="0.2"/>
    <row r="690958" hidden="1" x14ac:dyDescent="0.2"/>
    <row r="690959" hidden="1" x14ac:dyDescent="0.2"/>
    <row r="690960" hidden="1" x14ac:dyDescent="0.2"/>
    <row r="690961" hidden="1" x14ac:dyDescent="0.2"/>
    <row r="690962" hidden="1" x14ac:dyDescent="0.2"/>
    <row r="690963" hidden="1" x14ac:dyDescent="0.2"/>
    <row r="690964" hidden="1" x14ac:dyDescent="0.2"/>
    <row r="690965" hidden="1" x14ac:dyDescent="0.2"/>
    <row r="690966" hidden="1" x14ac:dyDescent="0.2"/>
    <row r="690967" hidden="1" x14ac:dyDescent="0.2"/>
    <row r="690968" hidden="1" x14ac:dyDescent="0.2"/>
    <row r="690969" hidden="1" x14ac:dyDescent="0.2"/>
    <row r="690970" hidden="1" x14ac:dyDescent="0.2"/>
    <row r="690971" hidden="1" x14ac:dyDescent="0.2"/>
    <row r="690972" hidden="1" x14ac:dyDescent="0.2"/>
    <row r="690973" hidden="1" x14ac:dyDescent="0.2"/>
    <row r="690974" hidden="1" x14ac:dyDescent="0.2"/>
    <row r="690975" hidden="1" x14ac:dyDescent="0.2"/>
    <row r="690976" hidden="1" x14ac:dyDescent="0.2"/>
    <row r="690977" hidden="1" x14ac:dyDescent="0.2"/>
    <row r="690978" hidden="1" x14ac:dyDescent="0.2"/>
    <row r="690979" hidden="1" x14ac:dyDescent="0.2"/>
    <row r="690980" hidden="1" x14ac:dyDescent="0.2"/>
    <row r="690981" hidden="1" x14ac:dyDescent="0.2"/>
    <row r="690982" hidden="1" x14ac:dyDescent="0.2"/>
    <row r="690983" hidden="1" x14ac:dyDescent="0.2"/>
    <row r="690984" hidden="1" x14ac:dyDescent="0.2"/>
    <row r="690985" hidden="1" x14ac:dyDescent="0.2"/>
    <row r="690986" hidden="1" x14ac:dyDescent="0.2"/>
    <row r="690987" hidden="1" x14ac:dyDescent="0.2"/>
    <row r="690988" hidden="1" x14ac:dyDescent="0.2"/>
    <row r="690989" hidden="1" x14ac:dyDescent="0.2"/>
    <row r="690990" hidden="1" x14ac:dyDescent="0.2"/>
    <row r="690991" hidden="1" x14ac:dyDescent="0.2"/>
    <row r="690992" hidden="1" x14ac:dyDescent="0.2"/>
    <row r="690993" hidden="1" x14ac:dyDescent="0.2"/>
    <row r="690994" hidden="1" x14ac:dyDescent="0.2"/>
    <row r="690995" hidden="1" x14ac:dyDescent="0.2"/>
    <row r="690996" hidden="1" x14ac:dyDescent="0.2"/>
    <row r="690997" hidden="1" x14ac:dyDescent="0.2"/>
    <row r="690998" hidden="1" x14ac:dyDescent="0.2"/>
    <row r="690999" hidden="1" x14ac:dyDescent="0.2"/>
    <row r="691000" hidden="1" x14ac:dyDescent="0.2"/>
    <row r="691001" hidden="1" x14ac:dyDescent="0.2"/>
    <row r="691002" hidden="1" x14ac:dyDescent="0.2"/>
    <row r="691003" hidden="1" x14ac:dyDescent="0.2"/>
    <row r="691004" hidden="1" x14ac:dyDescent="0.2"/>
    <row r="691005" hidden="1" x14ac:dyDescent="0.2"/>
    <row r="691006" hidden="1" x14ac:dyDescent="0.2"/>
    <row r="691007" hidden="1" x14ac:dyDescent="0.2"/>
    <row r="691008" hidden="1" x14ac:dyDescent="0.2"/>
    <row r="691009" hidden="1" x14ac:dyDescent="0.2"/>
    <row r="691010" hidden="1" x14ac:dyDescent="0.2"/>
    <row r="691011" hidden="1" x14ac:dyDescent="0.2"/>
    <row r="691012" hidden="1" x14ac:dyDescent="0.2"/>
    <row r="691013" hidden="1" x14ac:dyDescent="0.2"/>
    <row r="691014" hidden="1" x14ac:dyDescent="0.2"/>
    <row r="691015" hidden="1" x14ac:dyDescent="0.2"/>
    <row r="691016" hidden="1" x14ac:dyDescent="0.2"/>
    <row r="691017" hidden="1" x14ac:dyDescent="0.2"/>
    <row r="691018" hidden="1" x14ac:dyDescent="0.2"/>
    <row r="691019" hidden="1" x14ac:dyDescent="0.2"/>
    <row r="691020" hidden="1" x14ac:dyDescent="0.2"/>
    <row r="691021" hidden="1" x14ac:dyDescent="0.2"/>
    <row r="691022" hidden="1" x14ac:dyDescent="0.2"/>
    <row r="691023" hidden="1" x14ac:dyDescent="0.2"/>
    <row r="691024" hidden="1" x14ac:dyDescent="0.2"/>
    <row r="691025" hidden="1" x14ac:dyDescent="0.2"/>
    <row r="691026" hidden="1" x14ac:dyDescent="0.2"/>
    <row r="691027" hidden="1" x14ac:dyDescent="0.2"/>
    <row r="691028" hidden="1" x14ac:dyDescent="0.2"/>
    <row r="691029" hidden="1" x14ac:dyDescent="0.2"/>
    <row r="691030" hidden="1" x14ac:dyDescent="0.2"/>
    <row r="691031" hidden="1" x14ac:dyDescent="0.2"/>
    <row r="691032" hidden="1" x14ac:dyDescent="0.2"/>
    <row r="691033" hidden="1" x14ac:dyDescent="0.2"/>
    <row r="691034" hidden="1" x14ac:dyDescent="0.2"/>
    <row r="691035" hidden="1" x14ac:dyDescent="0.2"/>
    <row r="691036" hidden="1" x14ac:dyDescent="0.2"/>
    <row r="691037" hidden="1" x14ac:dyDescent="0.2"/>
    <row r="691038" hidden="1" x14ac:dyDescent="0.2"/>
    <row r="691039" hidden="1" x14ac:dyDescent="0.2"/>
    <row r="691040" hidden="1" x14ac:dyDescent="0.2"/>
    <row r="691041" hidden="1" x14ac:dyDescent="0.2"/>
    <row r="691042" hidden="1" x14ac:dyDescent="0.2"/>
    <row r="691043" hidden="1" x14ac:dyDescent="0.2"/>
    <row r="691044" hidden="1" x14ac:dyDescent="0.2"/>
    <row r="691045" hidden="1" x14ac:dyDescent="0.2"/>
    <row r="691046" hidden="1" x14ac:dyDescent="0.2"/>
    <row r="691047" hidden="1" x14ac:dyDescent="0.2"/>
    <row r="691048" hidden="1" x14ac:dyDescent="0.2"/>
    <row r="691049" hidden="1" x14ac:dyDescent="0.2"/>
    <row r="691050" hidden="1" x14ac:dyDescent="0.2"/>
    <row r="691051" hidden="1" x14ac:dyDescent="0.2"/>
    <row r="691052" hidden="1" x14ac:dyDescent="0.2"/>
    <row r="691053" hidden="1" x14ac:dyDescent="0.2"/>
    <row r="691054" hidden="1" x14ac:dyDescent="0.2"/>
    <row r="691055" hidden="1" x14ac:dyDescent="0.2"/>
    <row r="691056" hidden="1" x14ac:dyDescent="0.2"/>
    <row r="691057" hidden="1" x14ac:dyDescent="0.2"/>
    <row r="691058" hidden="1" x14ac:dyDescent="0.2"/>
    <row r="691059" hidden="1" x14ac:dyDescent="0.2"/>
    <row r="691060" hidden="1" x14ac:dyDescent="0.2"/>
    <row r="691061" hidden="1" x14ac:dyDescent="0.2"/>
    <row r="691062" hidden="1" x14ac:dyDescent="0.2"/>
    <row r="691063" hidden="1" x14ac:dyDescent="0.2"/>
    <row r="691064" hidden="1" x14ac:dyDescent="0.2"/>
    <row r="691065" hidden="1" x14ac:dyDescent="0.2"/>
    <row r="691066" hidden="1" x14ac:dyDescent="0.2"/>
    <row r="691067" hidden="1" x14ac:dyDescent="0.2"/>
    <row r="691068" hidden="1" x14ac:dyDescent="0.2"/>
    <row r="691069" hidden="1" x14ac:dyDescent="0.2"/>
    <row r="691070" hidden="1" x14ac:dyDescent="0.2"/>
    <row r="691071" hidden="1" x14ac:dyDescent="0.2"/>
    <row r="691072" hidden="1" x14ac:dyDescent="0.2"/>
    <row r="691073" hidden="1" x14ac:dyDescent="0.2"/>
    <row r="691074" hidden="1" x14ac:dyDescent="0.2"/>
    <row r="691075" hidden="1" x14ac:dyDescent="0.2"/>
    <row r="691076" hidden="1" x14ac:dyDescent="0.2"/>
    <row r="691077" hidden="1" x14ac:dyDescent="0.2"/>
    <row r="691078" hidden="1" x14ac:dyDescent="0.2"/>
    <row r="691079" hidden="1" x14ac:dyDescent="0.2"/>
    <row r="691080" hidden="1" x14ac:dyDescent="0.2"/>
    <row r="691081" hidden="1" x14ac:dyDescent="0.2"/>
    <row r="691082" hidden="1" x14ac:dyDescent="0.2"/>
    <row r="691083" hidden="1" x14ac:dyDescent="0.2"/>
    <row r="691084" hidden="1" x14ac:dyDescent="0.2"/>
    <row r="691085" hidden="1" x14ac:dyDescent="0.2"/>
    <row r="691086" hidden="1" x14ac:dyDescent="0.2"/>
    <row r="691087" hidden="1" x14ac:dyDescent="0.2"/>
    <row r="691088" hidden="1" x14ac:dyDescent="0.2"/>
    <row r="691089" hidden="1" x14ac:dyDescent="0.2"/>
    <row r="691090" hidden="1" x14ac:dyDescent="0.2"/>
    <row r="691091" hidden="1" x14ac:dyDescent="0.2"/>
    <row r="691092" hidden="1" x14ac:dyDescent="0.2"/>
    <row r="691093" hidden="1" x14ac:dyDescent="0.2"/>
    <row r="691094" hidden="1" x14ac:dyDescent="0.2"/>
    <row r="691095" hidden="1" x14ac:dyDescent="0.2"/>
    <row r="691096" hidden="1" x14ac:dyDescent="0.2"/>
    <row r="691097" hidden="1" x14ac:dyDescent="0.2"/>
    <row r="691098" hidden="1" x14ac:dyDescent="0.2"/>
    <row r="691099" hidden="1" x14ac:dyDescent="0.2"/>
    <row r="691100" hidden="1" x14ac:dyDescent="0.2"/>
    <row r="691101" hidden="1" x14ac:dyDescent="0.2"/>
    <row r="691102" hidden="1" x14ac:dyDescent="0.2"/>
    <row r="691103" hidden="1" x14ac:dyDescent="0.2"/>
    <row r="691104" hidden="1" x14ac:dyDescent="0.2"/>
    <row r="691105" hidden="1" x14ac:dyDescent="0.2"/>
    <row r="691106" hidden="1" x14ac:dyDescent="0.2"/>
    <row r="691107" hidden="1" x14ac:dyDescent="0.2"/>
    <row r="691108" hidden="1" x14ac:dyDescent="0.2"/>
    <row r="691109" hidden="1" x14ac:dyDescent="0.2"/>
    <row r="691110" hidden="1" x14ac:dyDescent="0.2"/>
    <row r="691111" hidden="1" x14ac:dyDescent="0.2"/>
    <row r="691112" hidden="1" x14ac:dyDescent="0.2"/>
    <row r="691113" hidden="1" x14ac:dyDescent="0.2"/>
    <row r="691114" hidden="1" x14ac:dyDescent="0.2"/>
    <row r="691115" hidden="1" x14ac:dyDescent="0.2"/>
    <row r="691116" hidden="1" x14ac:dyDescent="0.2"/>
    <row r="691117" hidden="1" x14ac:dyDescent="0.2"/>
    <row r="691118" hidden="1" x14ac:dyDescent="0.2"/>
    <row r="691119" hidden="1" x14ac:dyDescent="0.2"/>
    <row r="691120" hidden="1" x14ac:dyDescent="0.2"/>
    <row r="691121" hidden="1" x14ac:dyDescent="0.2"/>
    <row r="691122" hidden="1" x14ac:dyDescent="0.2"/>
    <row r="691123" hidden="1" x14ac:dyDescent="0.2"/>
    <row r="691124" hidden="1" x14ac:dyDescent="0.2"/>
    <row r="691125" hidden="1" x14ac:dyDescent="0.2"/>
    <row r="691126" hidden="1" x14ac:dyDescent="0.2"/>
    <row r="691127" hidden="1" x14ac:dyDescent="0.2"/>
    <row r="691128" hidden="1" x14ac:dyDescent="0.2"/>
    <row r="691129" hidden="1" x14ac:dyDescent="0.2"/>
    <row r="691130" hidden="1" x14ac:dyDescent="0.2"/>
    <row r="691131" hidden="1" x14ac:dyDescent="0.2"/>
    <row r="691132" hidden="1" x14ac:dyDescent="0.2"/>
    <row r="691133" hidden="1" x14ac:dyDescent="0.2"/>
    <row r="691134" hidden="1" x14ac:dyDescent="0.2"/>
    <row r="691135" hidden="1" x14ac:dyDescent="0.2"/>
    <row r="691136" hidden="1" x14ac:dyDescent="0.2"/>
    <row r="691137" hidden="1" x14ac:dyDescent="0.2"/>
    <row r="691138" hidden="1" x14ac:dyDescent="0.2"/>
    <row r="691139" hidden="1" x14ac:dyDescent="0.2"/>
    <row r="691140" hidden="1" x14ac:dyDescent="0.2"/>
    <row r="691141" hidden="1" x14ac:dyDescent="0.2"/>
    <row r="691142" hidden="1" x14ac:dyDescent="0.2"/>
    <row r="691143" hidden="1" x14ac:dyDescent="0.2"/>
    <row r="691144" hidden="1" x14ac:dyDescent="0.2"/>
    <row r="691145" hidden="1" x14ac:dyDescent="0.2"/>
    <row r="691146" hidden="1" x14ac:dyDescent="0.2"/>
    <row r="691147" hidden="1" x14ac:dyDescent="0.2"/>
    <row r="691148" hidden="1" x14ac:dyDescent="0.2"/>
    <row r="691149" hidden="1" x14ac:dyDescent="0.2"/>
    <row r="691150" hidden="1" x14ac:dyDescent="0.2"/>
    <row r="691151" hidden="1" x14ac:dyDescent="0.2"/>
    <row r="691152" hidden="1" x14ac:dyDescent="0.2"/>
    <row r="691153" hidden="1" x14ac:dyDescent="0.2"/>
    <row r="691154" hidden="1" x14ac:dyDescent="0.2"/>
    <row r="691155" hidden="1" x14ac:dyDescent="0.2"/>
    <row r="691156" hidden="1" x14ac:dyDescent="0.2"/>
    <row r="691157" hidden="1" x14ac:dyDescent="0.2"/>
    <row r="691158" hidden="1" x14ac:dyDescent="0.2"/>
    <row r="691159" hidden="1" x14ac:dyDescent="0.2"/>
    <row r="691160" hidden="1" x14ac:dyDescent="0.2"/>
    <row r="691161" hidden="1" x14ac:dyDescent="0.2"/>
    <row r="691162" hidden="1" x14ac:dyDescent="0.2"/>
    <row r="691163" hidden="1" x14ac:dyDescent="0.2"/>
    <row r="691164" hidden="1" x14ac:dyDescent="0.2"/>
    <row r="691165" hidden="1" x14ac:dyDescent="0.2"/>
    <row r="691166" hidden="1" x14ac:dyDescent="0.2"/>
    <row r="691167" hidden="1" x14ac:dyDescent="0.2"/>
    <row r="691168" hidden="1" x14ac:dyDescent="0.2"/>
    <row r="691169" hidden="1" x14ac:dyDescent="0.2"/>
    <row r="691170" hidden="1" x14ac:dyDescent="0.2"/>
    <row r="691171" hidden="1" x14ac:dyDescent="0.2"/>
    <row r="691172" hidden="1" x14ac:dyDescent="0.2"/>
    <row r="691173" hidden="1" x14ac:dyDescent="0.2"/>
    <row r="691174" hidden="1" x14ac:dyDescent="0.2"/>
    <row r="691175" hidden="1" x14ac:dyDescent="0.2"/>
    <row r="691176" hidden="1" x14ac:dyDescent="0.2"/>
    <row r="691177" hidden="1" x14ac:dyDescent="0.2"/>
    <row r="691178" hidden="1" x14ac:dyDescent="0.2"/>
    <row r="691179" hidden="1" x14ac:dyDescent="0.2"/>
    <row r="691180" hidden="1" x14ac:dyDescent="0.2"/>
    <row r="691181" hidden="1" x14ac:dyDescent="0.2"/>
    <row r="691182" hidden="1" x14ac:dyDescent="0.2"/>
    <row r="691183" hidden="1" x14ac:dyDescent="0.2"/>
    <row r="691184" hidden="1" x14ac:dyDescent="0.2"/>
    <row r="691185" hidden="1" x14ac:dyDescent="0.2"/>
    <row r="691186" hidden="1" x14ac:dyDescent="0.2"/>
    <row r="691187" hidden="1" x14ac:dyDescent="0.2"/>
    <row r="691188" hidden="1" x14ac:dyDescent="0.2"/>
    <row r="691189" hidden="1" x14ac:dyDescent="0.2"/>
    <row r="691190" hidden="1" x14ac:dyDescent="0.2"/>
    <row r="691191" hidden="1" x14ac:dyDescent="0.2"/>
    <row r="691192" hidden="1" x14ac:dyDescent="0.2"/>
    <row r="691193" hidden="1" x14ac:dyDescent="0.2"/>
    <row r="691194" hidden="1" x14ac:dyDescent="0.2"/>
    <row r="691195" hidden="1" x14ac:dyDescent="0.2"/>
    <row r="691196" hidden="1" x14ac:dyDescent="0.2"/>
    <row r="691197" hidden="1" x14ac:dyDescent="0.2"/>
    <row r="691198" hidden="1" x14ac:dyDescent="0.2"/>
    <row r="691199" hidden="1" x14ac:dyDescent="0.2"/>
    <row r="691200" hidden="1" x14ac:dyDescent="0.2"/>
    <row r="691201" hidden="1" x14ac:dyDescent="0.2"/>
    <row r="691202" hidden="1" x14ac:dyDescent="0.2"/>
    <row r="691203" hidden="1" x14ac:dyDescent="0.2"/>
    <row r="691204" hidden="1" x14ac:dyDescent="0.2"/>
    <row r="691205" hidden="1" x14ac:dyDescent="0.2"/>
    <row r="691206" hidden="1" x14ac:dyDescent="0.2"/>
    <row r="691207" hidden="1" x14ac:dyDescent="0.2"/>
    <row r="691208" hidden="1" x14ac:dyDescent="0.2"/>
    <row r="691209" hidden="1" x14ac:dyDescent="0.2"/>
    <row r="691210" hidden="1" x14ac:dyDescent="0.2"/>
    <row r="691211" hidden="1" x14ac:dyDescent="0.2"/>
    <row r="691212" hidden="1" x14ac:dyDescent="0.2"/>
    <row r="691213" hidden="1" x14ac:dyDescent="0.2"/>
    <row r="691214" hidden="1" x14ac:dyDescent="0.2"/>
    <row r="691215" hidden="1" x14ac:dyDescent="0.2"/>
    <row r="691216" hidden="1" x14ac:dyDescent="0.2"/>
    <row r="691217" hidden="1" x14ac:dyDescent="0.2"/>
    <row r="691218" hidden="1" x14ac:dyDescent="0.2"/>
    <row r="691219" hidden="1" x14ac:dyDescent="0.2"/>
    <row r="691220" hidden="1" x14ac:dyDescent="0.2"/>
    <row r="691221" hidden="1" x14ac:dyDescent="0.2"/>
    <row r="691222" hidden="1" x14ac:dyDescent="0.2"/>
    <row r="691223" hidden="1" x14ac:dyDescent="0.2"/>
    <row r="691224" hidden="1" x14ac:dyDescent="0.2"/>
    <row r="691225" hidden="1" x14ac:dyDescent="0.2"/>
    <row r="691226" hidden="1" x14ac:dyDescent="0.2"/>
    <row r="691227" hidden="1" x14ac:dyDescent="0.2"/>
    <row r="691228" hidden="1" x14ac:dyDescent="0.2"/>
    <row r="691229" hidden="1" x14ac:dyDescent="0.2"/>
    <row r="691230" hidden="1" x14ac:dyDescent="0.2"/>
    <row r="691231" hidden="1" x14ac:dyDescent="0.2"/>
    <row r="691232" hidden="1" x14ac:dyDescent="0.2"/>
    <row r="691233" hidden="1" x14ac:dyDescent="0.2"/>
    <row r="691234" hidden="1" x14ac:dyDescent="0.2"/>
    <row r="691235" hidden="1" x14ac:dyDescent="0.2"/>
    <row r="691236" hidden="1" x14ac:dyDescent="0.2"/>
    <row r="691237" hidden="1" x14ac:dyDescent="0.2"/>
    <row r="691238" hidden="1" x14ac:dyDescent="0.2"/>
    <row r="691239" hidden="1" x14ac:dyDescent="0.2"/>
    <row r="691240" hidden="1" x14ac:dyDescent="0.2"/>
    <row r="691241" hidden="1" x14ac:dyDescent="0.2"/>
    <row r="691242" hidden="1" x14ac:dyDescent="0.2"/>
    <row r="691243" hidden="1" x14ac:dyDescent="0.2"/>
    <row r="691244" hidden="1" x14ac:dyDescent="0.2"/>
    <row r="691245" hidden="1" x14ac:dyDescent="0.2"/>
    <row r="691246" hidden="1" x14ac:dyDescent="0.2"/>
    <row r="691247" hidden="1" x14ac:dyDescent="0.2"/>
    <row r="691248" hidden="1" x14ac:dyDescent="0.2"/>
    <row r="691249" hidden="1" x14ac:dyDescent="0.2"/>
    <row r="691250" hidden="1" x14ac:dyDescent="0.2"/>
    <row r="691251" hidden="1" x14ac:dyDescent="0.2"/>
    <row r="691252" hidden="1" x14ac:dyDescent="0.2"/>
    <row r="691253" hidden="1" x14ac:dyDescent="0.2"/>
    <row r="691254" hidden="1" x14ac:dyDescent="0.2"/>
    <row r="691255" hidden="1" x14ac:dyDescent="0.2"/>
    <row r="691256" hidden="1" x14ac:dyDescent="0.2"/>
    <row r="691257" hidden="1" x14ac:dyDescent="0.2"/>
    <row r="691258" hidden="1" x14ac:dyDescent="0.2"/>
    <row r="691259" hidden="1" x14ac:dyDescent="0.2"/>
    <row r="691260" hidden="1" x14ac:dyDescent="0.2"/>
    <row r="691261" hidden="1" x14ac:dyDescent="0.2"/>
    <row r="691262" hidden="1" x14ac:dyDescent="0.2"/>
    <row r="691263" hidden="1" x14ac:dyDescent="0.2"/>
    <row r="691264" hidden="1" x14ac:dyDescent="0.2"/>
    <row r="691265" hidden="1" x14ac:dyDescent="0.2"/>
    <row r="691266" hidden="1" x14ac:dyDescent="0.2"/>
    <row r="691267" hidden="1" x14ac:dyDescent="0.2"/>
    <row r="691268" hidden="1" x14ac:dyDescent="0.2"/>
    <row r="691269" hidden="1" x14ac:dyDescent="0.2"/>
    <row r="691270" hidden="1" x14ac:dyDescent="0.2"/>
    <row r="691271" hidden="1" x14ac:dyDescent="0.2"/>
    <row r="691272" hidden="1" x14ac:dyDescent="0.2"/>
    <row r="691273" hidden="1" x14ac:dyDescent="0.2"/>
    <row r="691274" hidden="1" x14ac:dyDescent="0.2"/>
    <row r="691275" hidden="1" x14ac:dyDescent="0.2"/>
    <row r="691276" hidden="1" x14ac:dyDescent="0.2"/>
    <row r="691277" hidden="1" x14ac:dyDescent="0.2"/>
    <row r="691278" hidden="1" x14ac:dyDescent="0.2"/>
    <row r="691279" hidden="1" x14ac:dyDescent="0.2"/>
    <row r="691280" hidden="1" x14ac:dyDescent="0.2"/>
    <row r="691281" hidden="1" x14ac:dyDescent="0.2"/>
    <row r="691282" hidden="1" x14ac:dyDescent="0.2"/>
    <row r="691283" hidden="1" x14ac:dyDescent="0.2"/>
    <row r="691284" hidden="1" x14ac:dyDescent="0.2"/>
    <row r="691285" hidden="1" x14ac:dyDescent="0.2"/>
    <row r="691286" hidden="1" x14ac:dyDescent="0.2"/>
    <row r="691287" hidden="1" x14ac:dyDescent="0.2"/>
    <row r="691288" hidden="1" x14ac:dyDescent="0.2"/>
    <row r="691289" hidden="1" x14ac:dyDescent="0.2"/>
    <row r="691290" hidden="1" x14ac:dyDescent="0.2"/>
    <row r="691291" hidden="1" x14ac:dyDescent="0.2"/>
    <row r="691292" hidden="1" x14ac:dyDescent="0.2"/>
    <row r="691293" hidden="1" x14ac:dyDescent="0.2"/>
    <row r="691294" hidden="1" x14ac:dyDescent="0.2"/>
    <row r="691295" hidden="1" x14ac:dyDescent="0.2"/>
    <row r="691296" hidden="1" x14ac:dyDescent="0.2"/>
    <row r="691297" hidden="1" x14ac:dyDescent="0.2"/>
    <row r="691298" hidden="1" x14ac:dyDescent="0.2"/>
    <row r="691299" hidden="1" x14ac:dyDescent="0.2"/>
    <row r="691300" hidden="1" x14ac:dyDescent="0.2"/>
    <row r="691301" hidden="1" x14ac:dyDescent="0.2"/>
    <row r="691302" hidden="1" x14ac:dyDescent="0.2"/>
    <row r="691303" hidden="1" x14ac:dyDescent="0.2"/>
    <row r="691304" hidden="1" x14ac:dyDescent="0.2"/>
    <row r="691305" hidden="1" x14ac:dyDescent="0.2"/>
    <row r="691306" hidden="1" x14ac:dyDescent="0.2"/>
    <row r="691307" hidden="1" x14ac:dyDescent="0.2"/>
    <row r="691308" hidden="1" x14ac:dyDescent="0.2"/>
    <row r="691309" hidden="1" x14ac:dyDescent="0.2"/>
    <row r="691310" hidden="1" x14ac:dyDescent="0.2"/>
    <row r="691311" hidden="1" x14ac:dyDescent="0.2"/>
    <row r="691312" hidden="1" x14ac:dyDescent="0.2"/>
    <row r="691313" hidden="1" x14ac:dyDescent="0.2"/>
    <row r="691314" hidden="1" x14ac:dyDescent="0.2"/>
    <row r="691315" hidden="1" x14ac:dyDescent="0.2"/>
    <row r="691316" hidden="1" x14ac:dyDescent="0.2"/>
    <row r="691317" hidden="1" x14ac:dyDescent="0.2"/>
    <row r="691318" hidden="1" x14ac:dyDescent="0.2"/>
    <row r="691319" hidden="1" x14ac:dyDescent="0.2"/>
    <row r="691320" hidden="1" x14ac:dyDescent="0.2"/>
    <row r="691321" hidden="1" x14ac:dyDescent="0.2"/>
    <row r="691322" hidden="1" x14ac:dyDescent="0.2"/>
    <row r="691323" hidden="1" x14ac:dyDescent="0.2"/>
    <row r="691324" hidden="1" x14ac:dyDescent="0.2"/>
    <row r="691325" hidden="1" x14ac:dyDescent="0.2"/>
    <row r="691326" hidden="1" x14ac:dyDescent="0.2"/>
    <row r="691327" hidden="1" x14ac:dyDescent="0.2"/>
    <row r="691328" hidden="1" x14ac:dyDescent="0.2"/>
    <row r="691329" hidden="1" x14ac:dyDescent="0.2"/>
    <row r="691330" hidden="1" x14ac:dyDescent="0.2"/>
    <row r="691331" hidden="1" x14ac:dyDescent="0.2"/>
    <row r="691332" hidden="1" x14ac:dyDescent="0.2"/>
    <row r="691333" hidden="1" x14ac:dyDescent="0.2"/>
    <row r="691334" hidden="1" x14ac:dyDescent="0.2"/>
    <row r="691335" hidden="1" x14ac:dyDescent="0.2"/>
    <row r="691336" hidden="1" x14ac:dyDescent="0.2"/>
    <row r="691337" hidden="1" x14ac:dyDescent="0.2"/>
    <row r="691338" hidden="1" x14ac:dyDescent="0.2"/>
    <row r="691339" hidden="1" x14ac:dyDescent="0.2"/>
    <row r="691340" hidden="1" x14ac:dyDescent="0.2"/>
    <row r="691341" hidden="1" x14ac:dyDescent="0.2"/>
    <row r="691342" hidden="1" x14ac:dyDescent="0.2"/>
    <row r="691343" hidden="1" x14ac:dyDescent="0.2"/>
    <row r="691344" hidden="1" x14ac:dyDescent="0.2"/>
    <row r="691345" hidden="1" x14ac:dyDescent="0.2"/>
    <row r="691346" hidden="1" x14ac:dyDescent="0.2"/>
    <row r="691347" hidden="1" x14ac:dyDescent="0.2"/>
    <row r="691348" hidden="1" x14ac:dyDescent="0.2"/>
    <row r="691349" hidden="1" x14ac:dyDescent="0.2"/>
    <row r="691350" hidden="1" x14ac:dyDescent="0.2"/>
    <row r="691351" hidden="1" x14ac:dyDescent="0.2"/>
    <row r="691352" hidden="1" x14ac:dyDescent="0.2"/>
    <row r="691353" hidden="1" x14ac:dyDescent="0.2"/>
    <row r="691354" hidden="1" x14ac:dyDescent="0.2"/>
    <row r="691355" hidden="1" x14ac:dyDescent="0.2"/>
    <row r="691356" hidden="1" x14ac:dyDescent="0.2"/>
    <row r="691357" hidden="1" x14ac:dyDescent="0.2"/>
    <row r="691358" hidden="1" x14ac:dyDescent="0.2"/>
    <row r="691359" hidden="1" x14ac:dyDescent="0.2"/>
    <row r="691360" hidden="1" x14ac:dyDescent="0.2"/>
    <row r="691361" hidden="1" x14ac:dyDescent="0.2"/>
    <row r="691362" hidden="1" x14ac:dyDescent="0.2"/>
    <row r="691363" hidden="1" x14ac:dyDescent="0.2"/>
    <row r="691364" hidden="1" x14ac:dyDescent="0.2"/>
    <row r="691365" hidden="1" x14ac:dyDescent="0.2"/>
    <row r="691366" hidden="1" x14ac:dyDescent="0.2"/>
    <row r="691367" hidden="1" x14ac:dyDescent="0.2"/>
    <row r="691368" hidden="1" x14ac:dyDescent="0.2"/>
    <row r="691369" hidden="1" x14ac:dyDescent="0.2"/>
    <row r="691370" hidden="1" x14ac:dyDescent="0.2"/>
    <row r="691371" hidden="1" x14ac:dyDescent="0.2"/>
    <row r="691372" hidden="1" x14ac:dyDescent="0.2"/>
    <row r="691373" hidden="1" x14ac:dyDescent="0.2"/>
    <row r="691374" hidden="1" x14ac:dyDescent="0.2"/>
    <row r="691375" hidden="1" x14ac:dyDescent="0.2"/>
    <row r="691376" hidden="1" x14ac:dyDescent="0.2"/>
    <row r="691377" hidden="1" x14ac:dyDescent="0.2"/>
    <row r="691378" hidden="1" x14ac:dyDescent="0.2"/>
    <row r="691379" hidden="1" x14ac:dyDescent="0.2"/>
    <row r="691380" hidden="1" x14ac:dyDescent="0.2"/>
    <row r="691381" hidden="1" x14ac:dyDescent="0.2"/>
    <row r="691382" hidden="1" x14ac:dyDescent="0.2"/>
    <row r="691383" hidden="1" x14ac:dyDescent="0.2"/>
    <row r="691384" hidden="1" x14ac:dyDescent="0.2"/>
    <row r="691385" hidden="1" x14ac:dyDescent="0.2"/>
    <row r="691386" hidden="1" x14ac:dyDescent="0.2"/>
    <row r="691387" hidden="1" x14ac:dyDescent="0.2"/>
    <row r="691388" hidden="1" x14ac:dyDescent="0.2"/>
    <row r="691389" hidden="1" x14ac:dyDescent="0.2"/>
    <row r="691390" hidden="1" x14ac:dyDescent="0.2"/>
    <row r="691391" hidden="1" x14ac:dyDescent="0.2"/>
    <row r="691392" hidden="1" x14ac:dyDescent="0.2"/>
    <row r="691393" hidden="1" x14ac:dyDescent="0.2"/>
    <row r="691394" hidden="1" x14ac:dyDescent="0.2"/>
    <row r="691395" hidden="1" x14ac:dyDescent="0.2"/>
    <row r="691396" hidden="1" x14ac:dyDescent="0.2"/>
    <row r="691397" hidden="1" x14ac:dyDescent="0.2"/>
    <row r="691398" hidden="1" x14ac:dyDescent="0.2"/>
    <row r="691399" hidden="1" x14ac:dyDescent="0.2"/>
    <row r="691400" hidden="1" x14ac:dyDescent="0.2"/>
    <row r="691401" hidden="1" x14ac:dyDescent="0.2"/>
    <row r="691402" hidden="1" x14ac:dyDescent="0.2"/>
    <row r="691403" hidden="1" x14ac:dyDescent="0.2"/>
    <row r="691404" hidden="1" x14ac:dyDescent="0.2"/>
    <row r="691405" hidden="1" x14ac:dyDescent="0.2"/>
    <row r="691406" hidden="1" x14ac:dyDescent="0.2"/>
    <row r="691407" hidden="1" x14ac:dyDescent="0.2"/>
    <row r="691408" hidden="1" x14ac:dyDescent="0.2"/>
    <row r="691409" hidden="1" x14ac:dyDescent="0.2"/>
    <row r="691410" hidden="1" x14ac:dyDescent="0.2"/>
    <row r="691411" hidden="1" x14ac:dyDescent="0.2"/>
    <row r="691412" hidden="1" x14ac:dyDescent="0.2"/>
    <row r="691413" hidden="1" x14ac:dyDescent="0.2"/>
    <row r="691414" hidden="1" x14ac:dyDescent="0.2"/>
    <row r="691415" hidden="1" x14ac:dyDescent="0.2"/>
    <row r="691416" hidden="1" x14ac:dyDescent="0.2"/>
    <row r="691417" hidden="1" x14ac:dyDescent="0.2"/>
    <row r="691418" hidden="1" x14ac:dyDescent="0.2"/>
    <row r="691419" hidden="1" x14ac:dyDescent="0.2"/>
    <row r="691420" hidden="1" x14ac:dyDescent="0.2"/>
    <row r="691421" hidden="1" x14ac:dyDescent="0.2"/>
    <row r="691422" hidden="1" x14ac:dyDescent="0.2"/>
    <row r="691423" hidden="1" x14ac:dyDescent="0.2"/>
    <row r="691424" hidden="1" x14ac:dyDescent="0.2"/>
    <row r="691425" hidden="1" x14ac:dyDescent="0.2"/>
    <row r="691426" hidden="1" x14ac:dyDescent="0.2"/>
    <row r="691427" hidden="1" x14ac:dyDescent="0.2"/>
    <row r="691428" hidden="1" x14ac:dyDescent="0.2"/>
    <row r="691429" hidden="1" x14ac:dyDescent="0.2"/>
    <row r="691430" hidden="1" x14ac:dyDescent="0.2"/>
    <row r="691431" hidden="1" x14ac:dyDescent="0.2"/>
    <row r="691432" hidden="1" x14ac:dyDescent="0.2"/>
    <row r="691433" hidden="1" x14ac:dyDescent="0.2"/>
    <row r="691434" hidden="1" x14ac:dyDescent="0.2"/>
    <row r="691435" hidden="1" x14ac:dyDescent="0.2"/>
    <row r="691436" hidden="1" x14ac:dyDescent="0.2"/>
    <row r="691437" hidden="1" x14ac:dyDescent="0.2"/>
    <row r="691438" hidden="1" x14ac:dyDescent="0.2"/>
    <row r="691439" hidden="1" x14ac:dyDescent="0.2"/>
    <row r="691440" hidden="1" x14ac:dyDescent="0.2"/>
    <row r="691441" hidden="1" x14ac:dyDescent="0.2"/>
    <row r="691442" hidden="1" x14ac:dyDescent="0.2"/>
    <row r="691443" hidden="1" x14ac:dyDescent="0.2"/>
    <row r="691444" hidden="1" x14ac:dyDescent="0.2"/>
    <row r="691445" hidden="1" x14ac:dyDescent="0.2"/>
    <row r="691446" hidden="1" x14ac:dyDescent="0.2"/>
    <row r="691447" hidden="1" x14ac:dyDescent="0.2"/>
    <row r="691448" hidden="1" x14ac:dyDescent="0.2"/>
    <row r="691449" hidden="1" x14ac:dyDescent="0.2"/>
    <row r="691450" hidden="1" x14ac:dyDescent="0.2"/>
    <row r="691451" hidden="1" x14ac:dyDescent="0.2"/>
    <row r="691452" hidden="1" x14ac:dyDescent="0.2"/>
    <row r="691453" hidden="1" x14ac:dyDescent="0.2"/>
    <row r="691454" hidden="1" x14ac:dyDescent="0.2"/>
    <row r="691455" hidden="1" x14ac:dyDescent="0.2"/>
    <row r="691456" hidden="1" x14ac:dyDescent="0.2"/>
    <row r="691457" hidden="1" x14ac:dyDescent="0.2"/>
    <row r="691458" hidden="1" x14ac:dyDescent="0.2"/>
    <row r="691459" hidden="1" x14ac:dyDescent="0.2"/>
    <row r="691460" hidden="1" x14ac:dyDescent="0.2"/>
    <row r="691461" hidden="1" x14ac:dyDescent="0.2"/>
    <row r="691462" hidden="1" x14ac:dyDescent="0.2"/>
    <row r="691463" hidden="1" x14ac:dyDescent="0.2"/>
    <row r="691464" hidden="1" x14ac:dyDescent="0.2"/>
    <row r="691465" hidden="1" x14ac:dyDescent="0.2"/>
    <row r="691466" hidden="1" x14ac:dyDescent="0.2"/>
    <row r="691467" hidden="1" x14ac:dyDescent="0.2"/>
    <row r="691468" hidden="1" x14ac:dyDescent="0.2"/>
    <row r="691469" hidden="1" x14ac:dyDescent="0.2"/>
    <row r="691470" hidden="1" x14ac:dyDescent="0.2"/>
    <row r="691471" hidden="1" x14ac:dyDescent="0.2"/>
    <row r="691472" hidden="1" x14ac:dyDescent="0.2"/>
    <row r="691473" hidden="1" x14ac:dyDescent="0.2"/>
    <row r="691474" hidden="1" x14ac:dyDescent="0.2"/>
    <row r="691475" hidden="1" x14ac:dyDescent="0.2"/>
    <row r="691476" hidden="1" x14ac:dyDescent="0.2"/>
    <row r="691477" hidden="1" x14ac:dyDescent="0.2"/>
    <row r="691478" hidden="1" x14ac:dyDescent="0.2"/>
    <row r="691479" hidden="1" x14ac:dyDescent="0.2"/>
    <row r="691480" hidden="1" x14ac:dyDescent="0.2"/>
    <row r="691481" hidden="1" x14ac:dyDescent="0.2"/>
    <row r="691482" hidden="1" x14ac:dyDescent="0.2"/>
    <row r="691483" hidden="1" x14ac:dyDescent="0.2"/>
    <row r="691484" hidden="1" x14ac:dyDescent="0.2"/>
    <row r="691485" hidden="1" x14ac:dyDescent="0.2"/>
    <row r="691486" hidden="1" x14ac:dyDescent="0.2"/>
    <row r="691487" hidden="1" x14ac:dyDescent="0.2"/>
    <row r="691488" hidden="1" x14ac:dyDescent="0.2"/>
    <row r="691489" hidden="1" x14ac:dyDescent="0.2"/>
    <row r="691490" hidden="1" x14ac:dyDescent="0.2"/>
    <row r="691491" hidden="1" x14ac:dyDescent="0.2"/>
    <row r="691492" hidden="1" x14ac:dyDescent="0.2"/>
    <row r="691493" hidden="1" x14ac:dyDescent="0.2"/>
    <row r="691494" hidden="1" x14ac:dyDescent="0.2"/>
    <row r="691495" hidden="1" x14ac:dyDescent="0.2"/>
    <row r="691496" hidden="1" x14ac:dyDescent="0.2"/>
    <row r="691497" hidden="1" x14ac:dyDescent="0.2"/>
    <row r="691498" hidden="1" x14ac:dyDescent="0.2"/>
    <row r="691499" hidden="1" x14ac:dyDescent="0.2"/>
    <row r="691500" hidden="1" x14ac:dyDescent="0.2"/>
    <row r="691501" hidden="1" x14ac:dyDescent="0.2"/>
    <row r="691502" hidden="1" x14ac:dyDescent="0.2"/>
    <row r="691503" hidden="1" x14ac:dyDescent="0.2"/>
    <row r="691504" hidden="1" x14ac:dyDescent="0.2"/>
    <row r="691505" hidden="1" x14ac:dyDescent="0.2"/>
    <row r="691506" hidden="1" x14ac:dyDescent="0.2"/>
    <row r="691507" hidden="1" x14ac:dyDescent="0.2"/>
    <row r="691508" hidden="1" x14ac:dyDescent="0.2"/>
    <row r="691509" hidden="1" x14ac:dyDescent="0.2"/>
    <row r="691510" hidden="1" x14ac:dyDescent="0.2"/>
    <row r="691511" hidden="1" x14ac:dyDescent="0.2"/>
    <row r="691512" hidden="1" x14ac:dyDescent="0.2"/>
    <row r="691513" hidden="1" x14ac:dyDescent="0.2"/>
    <row r="691514" hidden="1" x14ac:dyDescent="0.2"/>
    <row r="691515" hidden="1" x14ac:dyDescent="0.2"/>
    <row r="691516" hidden="1" x14ac:dyDescent="0.2"/>
    <row r="691517" hidden="1" x14ac:dyDescent="0.2"/>
    <row r="691518" hidden="1" x14ac:dyDescent="0.2"/>
    <row r="691519" hidden="1" x14ac:dyDescent="0.2"/>
    <row r="691520" hidden="1" x14ac:dyDescent="0.2"/>
    <row r="691521" hidden="1" x14ac:dyDescent="0.2"/>
    <row r="691522" hidden="1" x14ac:dyDescent="0.2"/>
    <row r="691523" hidden="1" x14ac:dyDescent="0.2"/>
    <row r="691524" hidden="1" x14ac:dyDescent="0.2"/>
    <row r="691525" hidden="1" x14ac:dyDescent="0.2"/>
    <row r="691526" hidden="1" x14ac:dyDescent="0.2"/>
    <row r="691527" hidden="1" x14ac:dyDescent="0.2"/>
    <row r="691528" hidden="1" x14ac:dyDescent="0.2"/>
    <row r="691529" hidden="1" x14ac:dyDescent="0.2"/>
    <row r="691530" hidden="1" x14ac:dyDescent="0.2"/>
    <row r="691531" hidden="1" x14ac:dyDescent="0.2"/>
    <row r="691532" hidden="1" x14ac:dyDescent="0.2"/>
    <row r="691533" hidden="1" x14ac:dyDescent="0.2"/>
    <row r="691534" hidden="1" x14ac:dyDescent="0.2"/>
    <row r="691535" hidden="1" x14ac:dyDescent="0.2"/>
    <row r="691536" hidden="1" x14ac:dyDescent="0.2"/>
    <row r="691537" hidden="1" x14ac:dyDescent="0.2"/>
    <row r="691538" hidden="1" x14ac:dyDescent="0.2"/>
    <row r="691539" hidden="1" x14ac:dyDescent="0.2"/>
    <row r="691540" hidden="1" x14ac:dyDescent="0.2"/>
    <row r="691541" hidden="1" x14ac:dyDescent="0.2"/>
    <row r="691542" hidden="1" x14ac:dyDescent="0.2"/>
    <row r="691543" hidden="1" x14ac:dyDescent="0.2"/>
    <row r="691544" hidden="1" x14ac:dyDescent="0.2"/>
    <row r="691545" hidden="1" x14ac:dyDescent="0.2"/>
    <row r="691546" hidden="1" x14ac:dyDescent="0.2"/>
    <row r="691547" hidden="1" x14ac:dyDescent="0.2"/>
    <row r="691548" hidden="1" x14ac:dyDescent="0.2"/>
    <row r="691549" hidden="1" x14ac:dyDescent="0.2"/>
    <row r="691550" hidden="1" x14ac:dyDescent="0.2"/>
    <row r="691551" hidden="1" x14ac:dyDescent="0.2"/>
    <row r="691552" hidden="1" x14ac:dyDescent="0.2"/>
    <row r="691553" hidden="1" x14ac:dyDescent="0.2"/>
    <row r="691554" hidden="1" x14ac:dyDescent="0.2"/>
    <row r="691555" hidden="1" x14ac:dyDescent="0.2"/>
    <row r="691556" hidden="1" x14ac:dyDescent="0.2"/>
    <row r="691557" hidden="1" x14ac:dyDescent="0.2"/>
    <row r="691558" hidden="1" x14ac:dyDescent="0.2"/>
    <row r="691559" hidden="1" x14ac:dyDescent="0.2"/>
    <row r="691560" hidden="1" x14ac:dyDescent="0.2"/>
    <row r="691561" hidden="1" x14ac:dyDescent="0.2"/>
    <row r="691562" hidden="1" x14ac:dyDescent="0.2"/>
    <row r="691563" hidden="1" x14ac:dyDescent="0.2"/>
    <row r="691564" hidden="1" x14ac:dyDescent="0.2"/>
    <row r="691565" hidden="1" x14ac:dyDescent="0.2"/>
    <row r="691566" hidden="1" x14ac:dyDescent="0.2"/>
    <row r="691567" hidden="1" x14ac:dyDescent="0.2"/>
    <row r="691568" hidden="1" x14ac:dyDescent="0.2"/>
    <row r="691569" hidden="1" x14ac:dyDescent="0.2"/>
    <row r="691570" hidden="1" x14ac:dyDescent="0.2"/>
    <row r="691571" hidden="1" x14ac:dyDescent="0.2"/>
    <row r="691572" hidden="1" x14ac:dyDescent="0.2"/>
    <row r="691573" hidden="1" x14ac:dyDescent="0.2"/>
    <row r="691574" hidden="1" x14ac:dyDescent="0.2"/>
    <row r="691575" hidden="1" x14ac:dyDescent="0.2"/>
    <row r="691576" hidden="1" x14ac:dyDescent="0.2"/>
    <row r="691577" hidden="1" x14ac:dyDescent="0.2"/>
    <row r="691578" hidden="1" x14ac:dyDescent="0.2"/>
    <row r="691579" hidden="1" x14ac:dyDescent="0.2"/>
    <row r="691580" hidden="1" x14ac:dyDescent="0.2"/>
    <row r="691581" hidden="1" x14ac:dyDescent="0.2"/>
    <row r="691582" hidden="1" x14ac:dyDescent="0.2"/>
    <row r="691583" hidden="1" x14ac:dyDescent="0.2"/>
    <row r="691584" hidden="1" x14ac:dyDescent="0.2"/>
    <row r="691585" hidden="1" x14ac:dyDescent="0.2"/>
    <row r="691586" hidden="1" x14ac:dyDescent="0.2"/>
    <row r="691587" hidden="1" x14ac:dyDescent="0.2"/>
    <row r="691588" hidden="1" x14ac:dyDescent="0.2"/>
    <row r="691589" hidden="1" x14ac:dyDescent="0.2"/>
    <row r="691590" hidden="1" x14ac:dyDescent="0.2"/>
    <row r="691591" hidden="1" x14ac:dyDescent="0.2"/>
    <row r="691592" hidden="1" x14ac:dyDescent="0.2"/>
    <row r="691593" hidden="1" x14ac:dyDescent="0.2"/>
    <row r="691594" hidden="1" x14ac:dyDescent="0.2"/>
    <row r="691595" hidden="1" x14ac:dyDescent="0.2"/>
    <row r="691596" hidden="1" x14ac:dyDescent="0.2"/>
    <row r="691597" hidden="1" x14ac:dyDescent="0.2"/>
    <row r="691598" hidden="1" x14ac:dyDescent="0.2"/>
    <row r="691599" hidden="1" x14ac:dyDescent="0.2"/>
    <row r="691600" hidden="1" x14ac:dyDescent="0.2"/>
    <row r="691601" hidden="1" x14ac:dyDescent="0.2"/>
    <row r="691602" hidden="1" x14ac:dyDescent="0.2"/>
    <row r="691603" hidden="1" x14ac:dyDescent="0.2"/>
    <row r="691604" hidden="1" x14ac:dyDescent="0.2"/>
    <row r="691605" hidden="1" x14ac:dyDescent="0.2"/>
    <row r="691606" hidden="1" x14ac:dyDescent="0.2"/>
    <row r="691607" hidden="1" x14ac:dyDescent="0.2"/>
    <row r="691608" hidden="1" x14ac:dyDescent="0.2"/>
    <row r="691609" hidden="1" x14ac:dyDescent="0.2"/>
    <row r="691610" hidden="1" x14ac:dyDescent="0.2"/>
    <row r="691611" hidden="1" x14ac:dyDescent="0.2"/>
    <row r="691612" hidden="1" x14ac:dyDescent="0.2"/>
    <row r="691613" hidden="1" x14ac:dyDescent="0.2"/>
    <row r="691614" hidden="1" x14ac:dyDescent="0.2"/>
    <row r="691615" hidden="1" x14ac:dyDescent="0.2"/>
    <row r="691616" hidden="1" x14ac:dyDescent="0.2"/>
    <row r="691617" hidden="1" x14ac:dyDescent="0.2"/>
    <row r="691618" hidden="1" x14ac:dyDescent="0.2"/>
    <row r="691619" hidden="1" x14ac:dyDescent="0.2"/>
    <row r="691620" hidden="1" x14ac:dyDescent="0.2"/>
    <row r="691621" hidden="1" x14ac:dyDescent="0.2"/>
    <row r="691622" hidden="1" x14ac:dyDescent="0.2"/>
    <row r="691623" hidden="1" x14ac:dyDescent="0.2"/>
    <row r="691624" hidden="1" x14ac:dyDescent="0.2"/>
    <row r="691625" hidden="1" x14ac:dyDescent="0.2"/>
    <row r="691626" hidden="1" x14ac:dyDescent="0.2"/>
    <row r="691627" hidden="1" x14ac:dyDescent="0.2"/>
    <row r="691628" hidden="1" x14ac:dyDescent="0.2"/>
    <row r="691629" hidden="1" x14ac:dyDescent="0.2"/>
    <row r="691630" hidden="1" x14ac:dyDescent="0.2"/>
    <row r="691631" hidden="1" x14ac:dyDescent="0.2"/>
    <row r="691632" hidden="1" x14ac:dyDescent="0.2"/>
    <row r="691633" hidden="1" x14ac:dyDescent="0.2"/>
    <row r="691634" hidden="1" x14ac:dyDescent="0.2"/>
    <row r="691635" hidden="1" x14ac:dyDescent="0.2"/>
    <row r="691636" hidden="1" x14ac:dyDescent="0.2"/>
    <row r="691637" hidden="1" x14ac:dyDescent="0.2"/>
    <row r="691638" hidden="1" x14ac:dyDescent="0.2"/>
    <row r="691639" hidden="1" x14ac:dyDescent="0.2"/>
    <row r="691640" hidden="1" x14ac:dyDescent="0.2"/>
    <row r="691641" hidden="1" x14ac:dyDescent="0.2"/>
    <row r="691642" hidden="1" x14ac:dyDescent="0.2"/>
    <row r="691643" hidden="1" x14ac:dyDescent="0.2"/>
    <row r="691644" hidden="1" x14ac:dyDescent="0.2"/>
    <row r="691645" hidden="1" x14ac:dyDescent="0.2"/>
    <row r="691646" hidden="1" x14ac:dyDescent="0.2"/>
    <row r="691647" hidden="1" x14ac:dyDescent="0.2"/>
    <row r="691648" hidden="1" x14ac:dyDescent="0.2"/>
    <row r="691649" hidden="1" x14ac:dyDescent="0.2"/>
    <row r="691650" hidden="1" x14ac:dyDescent="0.2"/>
    <row r="691651" hidden="1" x14ac:dyDescent="0.2"/>
    <row r="691652" hidden="1" x14ac:dyDescent="0.2"/>
    <row r="691653" hidden="1" x14ac:dyDescent="0.2"/>
    <row r="691654" hidden="1" x14ac:dyDescent="0.2"/>
    <row r="691655" hidden="1" x14ac:dyDescent="0.2"/>
    <row r="691656" hidden="1" x14ac:dyDescent="0.2"/>
    <row r="691657" hidden="1" x14ac:dyDescent="0.2"/>
    <row r="691658" hidden="1" x14ac:dyDescent="0.2"/>
    <row r="691659" hidden="1" x14ac:dyDescent="0.2"/>
    <row r="691660" hidden="1" x14ac:dyDescent="0.2"/>
    <row r="691661" hidden="1" x14ac:dyDescent="0.2"/>
    <row r="691662" hidden="1" x14ac:dyDescent="0.2"/>
    <row r="691663" hidden="1" x14ac:dyDescent="0.2"/>
    <row r="691664" hidden="1" x14ac:dyDescent="0.2"/>
    <row r="691665" hidden="1" x14ac:dyDescent="0.2"/>
    <row r="691666" hidden="1" x14ac:dyDescent="0.2"/>
    <row r="691667" hidden="1" x14ac:dyDescent="0.2"/>
    <row r="691668" hidden="1" x14ac:dyDescent="0.2"/>
    <row r="691669" hidden="1" x14ac:dyDescent="0.2"/>
    <row r="691670" hidden="1" x14ac:dyDescent="0.2"/>
    <row r="691671" hidden="1" x14ac:dyDescent="0.2"/>
    <row r="691672" hidden="1" x14ac:dyDescent="0.2"/>
    <row r="691673" hidden="1" x14ac:dyDescent="0.2"/>
    <row r="691674" hidden="1" x14ac:dyDescent="0.2"/>
    <row r="691675" hidden="1" x14ac:dyDescent="0.2"/>
    <row r="691676" hidden="1" x14ac:dyDescent="0.2"/>
    <row r="691677" hidden="1" x14ac:dyDescent="0.2"/>
    <row r="691678" hidden="1" x14ac:dyDescent="0.2"/>
    <row r="691679" hidden="1" x14ac:dyDescent="0.2"/>
    <row r="691680" hidden="1" x14ac:dyDescent="0.2"/>
    <row r="691681" hidden="1" x14ac:dyDescent="0.2"/>
    <row r="691682" hidden="1" x14ac:dyDescent="0.2"/>
    <row r="691683" hidden="1" x14ac:dyDescent="0.2"/>
    <row r="691684" hidden="1" x14ac:dyDescent="0.2"/>
    <row r="691685" hidden="1" x14ac:dyDescent="0.2"/>
    <row r="691686" hidden="1" x14ac:dyDescent="0.2"/>
    <row r="691687" hidden="1" x14ac:dyDescent="0.2"/>
    <row r="691688" hidden="1" x14ac:dyDescent="0.2"/>
    <row r="691689" hidden="1" x14ac:dyDescent="0.2"/>
    <row r="691690" hidden="1" x14ac:dyDescent="0.2"/>
    <row r="691691" hidden="1" x14ac:dyDescent="0.2"/>
    <row r="691692" hidden="1" x14ac:dyDescent="0.2"/>
    <row r="691693" hidden="1" x14ac:dyDescent="0.2"/>
    <row r="691694" hidden="1" x14ac:dyDescent="0.2"/>
    <row r="691695" hidden="1" x14ac:dyDescent="0.2"/>
    <row r="691696" hidden="1" x14ac:dyDescent="0.2"/>
    <row r="691697" hidden="1" x14ac:dyDescent="0.2"/>
    <row r="691698" hidden="1" x14ac:dyDescent="0.2"/>
    <row r="691699" hidden="1" x14ac:dyDescent="0.2"/>
    <row r="691700" hidden="1" x14ac:dyDescent="0.2"/>
    <row r="691701" hidden="1" x14ac:dyDescent="0.2"/>
    <row r="691702" hidden="1" x14ac:dyDescent="0.2"/>
    <row r="691703" hidden="1" x14ac:dyDescent="0.2"/>
    <row r="691704" hidden="1" x14ac:dyDescent="0.2"/>
    <row r="691705" hidden="1" x14ac:dyDescent="0.2"/>
    <row r="691706" hidden="1" x14ac:dyDescent="0.2"/>
    <row r="691707" hidden="1" x14ac:dyDescent="0.2"/>
    <row r="691708" hidden="1" x14ac:dyDescent="0.2"/>
    <row r="691709" hidden="1" x14ac:dyDescent="0.2"/>
    <row r="691710" hidden="1" x14ac:dyDescent="0.2"/>
    <row r="691711" hidden="1" x14ac:dyDescent="0.2"/>
    <row r="691712" hidden="1" x14ac:dyDescent="0.2"/>
    <row r="691713" hidden="1" x14ac:dyDescent="0.2"/>
    <row r="691714" hidden="1" x14ac:dyDescent="0.2"/>
    <row r="691715" hidden="1" x14ac:dyDescent="0.2"/>
    <row r="691716" hidden="1" x14ac:dyDescent="0.2"/>
    <row r="691717" hidden="1" x14ac:dyDescent="0.2"/>
    <row r="691718" hidden="1" x14ac:dyDescent="0.2"/>
    <row r="691719" hidden="1" x14ac:dyDescent="0.2"/>
    <row r="691720" hidden="1" x14ac:dyDescent="0.2"/>
    <row r="691721" hidden="1" x14ac:dyDescent="0.2"/>
    <row r="691722" hidden="1" x14ac:dyDescent="0.2"/>
    <row r="691723" hidden="1" x14ac:dyDescent="0.2"/>
    <row r="691724" hidden="1" x14ac:dyDescent="0.2"/>
    <row r="691725" hidden="1" x14ac:dyDescent="0.2"/>
    <row r="691726" hidden="1" x14ac:dyDescent="0.2"/>
    <row r="691727" hidden="1" x14ac:dyDescent="0.2"/>
    <row r="691728" hidden="1" x14ac:dyDescent="0.2"/>
    <row r="691729" hidden="1" x14ac:dyDescent="0.2"/>
    <row r="691730" hidden="1" x14ac:dyDescent="0.2"/>
    <row r="691731" hidden="1" x14ac:dyDescent="0.2"/>
    <row r="691732" hidden="1" x14ac:dyDescent="0.2"/>
    <row r="691733" hidden="1" x14ac:dyDescent="0.2"/>
    <row r="691734" hidden="1" x14ac:dyDescent="0.2"/>
    <row r="691735" hidden="1" x14ac:dyDescent="0.2"/>
    <row r="691736" hidden="1" x14ac:dyDescent="0.2"/>
    <row r="691737" hidden="1" x14ac:dyDescent="0.2"/>
    <row r="691738" hidden="1" x14ac:dyDescent="0.2"/>
    <row r="691739" hidden="1" x14ac:dyDescent="0.2"/>
    <row r="691740" hidden="1" x14ac:dyDescent="0.2"/>
    <row r="691741" hidden="1" x14ac:dyDescent="0.2"/>
    <row r="691742" hidden="1" x14ac:dyDescent="0.2"/>
    <row r="691743" hidden="1" x14ac:dyDescent="0.2"/>
    <row r="691744" hidden="1" x14ac:dyDescent="0.2"/>
    <row r="691745" hidden="1" x14ac:dyDescent="0.2"/>
    <row r="691746" hidden="1" x14ac:dyDescent="0.2"/>
    <row r="691747" hidden="1" x14ac:dyDescent="0.2"/>
    <row r="691748" hidden="1" x14ac:dyDescent="0.2"/>
    <row r="691749" hidden="1" x14ac:dyDescent="0.2"/>
    <row r="691750" hidden="1" x14ac:dyDescent="0.2"/>
    <row r="691751" hidden="1" x14ac:dyDescent="0.2"/>
    <row r="691752" hidden="1" x14ac:dyDescent="0.2"/>
    <row r="691753" hidden="1" x14ac:dyDescent="0.2"/>
    <row r="691754" hidden="1" x14ac:dyDescent="0.2"/>
    <row r="691755" hidden="1" x14ac:dyDescent="0.2"/>
    <row r="691756" hidden="1" x14ac:dyDescent="0.2"/>
    <row r="691757" hidden="1" x14ac:dyDescent="0.2"/>
    <row r="691758" hidden="1" x14ac:dyDescent="0.2"/>
    <row r="691759" hidden="1" x14ac:dyDescent="0.2"/>
    <row r="691760" hidden="1" x14ac:dyDescent="0.2"/>
    <row r="691761" hidden="1" x14ac:dyDescent="0.2"/>
    <row r="691762" hidden="1" x14ac:dyDescent="0.2"/>
    <row r="691763" hidden="1" x14ac:dyDescent="0.2"/>
    <row r="691764" hidden="1" x14ac:dyDescent="0.2"/>
    <row r="691765" hidden="1" x14ac:dyDescent="0.2"/>
    <row r="691766" hidden="1" x14ac:dyDescent="0.2"/>
    <row r="691767" hidden="1" x14ac:dyDescent="0.2"/>
    <row r="691768" hidden="1" x14ac:dyDescent="0.2"/>
    <row r="691769" hidden="1" x14ac:dyDescent="0.2"/>
    <row r="691770" hidden="1" x14ac:dyDescent="0.2"/>
    <row r="691771" hidden="1" x14ac:dyDescent="0.2"/>
    <row r="691772" hidden="1" x14ac:dyDescent="0.2"/>
    <row r="691773" hidden="1" x14ac:dyDescent="0.2"/>
    <row r="691774" hidden="1" x14ac:dyDescent="0.2"/>
    <row r="691775" hidden="1" x14ac:dyDescent="0.2"/>
    <row r="691776" hidden="1" x14ac:dyDescent="0.2"/>
    <row r="691777" hidden="1" x14ac:dyDescent="0.2"/>
    <row r="691778" hidden="1" x14ac:dyDescent="0.2"/>
    <row r="691779" hidden="1" x14ac:dyDescent="0.2"/>
    <row r="691780" hidden="1" x14ac:dyDescent="0.2"/>
    <row r="691781" hidden="1" x14ac:dyDescent="0.2"/>
    <row r="691782" hidden="1" x14ac:dyDescent="0.2"/>
    <row r="691783" hidden="1" x14ac:dyDescent="0.2"/>
    <row r="691784" hidden="1" x14ac:dyDescent="0.2"/>
    <row r="691785" hidden="1" x14ac:dyDescent="0.2"/>
    <row r="691786" hidden="1" x14ac:dyDescent="0.2"/>
    <row r="691787" hidden="1" x14ac:dyDescent="0.2"/>
    <row r="691788" hidden="1" x14ac:dyDescent="0.2"/>
    <row r="691789" hidden="1" x14ac:dyDescent="0.2"/>
    <row r="691790" hidden="1" x14ac:dyDescent="0.2"/>
    <row r="691791" hidden="1" x14ac:dyDescent="0.2"/>
    <row r="691792" hidden="1" x14ac:dyDescent="0.2"/>
    <row r="691793" hidden="1" x14ac:dyDescent="0.2"/>
    <row r="691794" hidden="1" x14ac:dyDescent="0.2"/>
    <row r="691795" hidden="1" x14ac:dyDescent="0.2"/>
    <row r="691796" hidden="1" x14ac:dyDescent="0.2"/>
    <row r="691797" hidden="1" x14ac:dyDescent="0.2"/>
    <row r="691798" hidden="1" x14ac:dyDescent="0.2"/>
    <row r="691799" hidden="1" x14ac:dyDescent="0.2"/>
    <row r="691800" hidden="1" x14ac:dyDescent="0.2"/>
    <row r="691801" hidden="1" x14ac:dyDescent="0.2"/>
    <row r="691802" hidden="1" x14ac:dyDescent="0.2"/>
    <row r="691803" hidden="1" x14ac:dyDescent="0.2"/>
    <row r="691804" hidden="1" x14ac:dyDescent="0.2"/>
    <row r="691805" hidden="1" x14ac:dyDescent="0.2"/>
    <row r="691806" hidden="1" x14ac:dyDescent="0.2"/>
    <row r="691807" hidden="1" x14ac:dyDescent="0.2"/>
    <row r="691808" hidden="1" x14ac:dyDescent="0.2"/>
    <row r="691809" hidden="1" x14ac:dyDescent="0.2"/>
    <row r="691810" hidden="1" x14ac:dyDescent="0.2"/>
    <row r="691811" hidden="1" x14ac:dyDescent="0.2"/>
    <row r="691812" hidden="1" x14ac:dyDescent="0.2"/>
    <row r="691813" hidden="1" x14ac:dyDescent="0.2"/>
    <row r="691814" hidden="1" x14ac:dyDescent="0.2"/>
    <row r="691815" hidden="1" x14ac:dyDescent="0.2"/>
    <row r="691816" hidden="1" x14ac:dyDescent="0.2"/>
    <row r="691817" hidden="1" x14ac:dyDescent="0.2"/>
    <row r="691818" hidden="1" x14ac:dyDescent="0.2"/>
    <row r="691819" hidden="1" x14ac:dyDescent="0.2"/>
    <row r="691820" hidden="1" x14ac:dyDescent="0.2"/>
    <row r="691821" hidden="1" x14ac:dyDescent="0.2"/>
    <row r="691822" hidden="1" x14ac:dyDescent="0.2"/>
    <row r="691823" hidden="1" x14ac:dyDescent="0.2"/>
    <row r="691824" hidden="1" x14ac:dyDescent="0.2"/>
    <row r="691825" hidden="1" x14ac:dyDescent="0.2"/>
    <row r="691826" hidden="1" x14ac:dyDescent="0.2"/>
    <row r="691827" hidden="1" x14ac:dyDescent="0.2"/>
    <row r="691828" hidden="1" x14ac:dyDescent="0.2"/>
    <row r="691829" hidden="1" x14ac:dyDescent="0.2"/>
    <row r="691830" hidden="1" x14ac:dyDescent="0.2"/>
    <row r="691831" hidden="1" x14ac:dyDescent="0.2"/>
    <row r="691832" hidden="1" x14ac:dyDescent="0.2"/>
    <row r="691833" hidden="1" x14ac:dyDescent="0.2"/>
    <row r="691834" hidden="1" x14ac:dyDescent="0.2"/>
    <row r="691835" hidden="1" x14ac:dyDescent="0.2"/>
    <row r="691836" hidden="1" x14ac:dyDescent="0.2"/>
    <row r="691837" hidden="1" x14ac:dyDescent="0.2"/>
    <row r="691838" hidden="1" x14ac:dyDescent="0.2"/>
    <row r="691839" hidden="1" x14ac:dyDescent="0.2"/>
    <row r="691840" hidden="1" x14ac:dyDescent="0.2"/>
    <row r="691841" hidden="1" x14ac:dyDescent="0.2"/>
    <row r="691842" hidden="1" x14ac:dyDescent="0.2"/>
    <row r="691843" hidden="1" x14ac:dyDescent="0.2"/>
    <row r="691844" hidden="1" x14ac:dyDescent="0.2"/>
    <row r="691845" hidden="1" x14ac:dyDescent="0.2"/>
    <row r="691846" hidden="1" x14ac:dyDescent="0.2"/>
    <row r="691847" hidden="1" x14ac:dyDescent="0.2"/>
    <row r="691848" hidden="1" x14ac:dyDescent="0.2"/>
    <row r="691849" hidden="1" x14ac:dyDescent="0.2"/>
    <row r="691850" hidden="1" x14ac:dyDescent="0.2"/>
    <row r="691851" hidden="1" x14ac:dyDescent="0.2"/>
    <row r="691852" hidden="1" x14ac:dyDescent="0.2"/>
    <row r="691853" hidden="1" x14ac:dyDescent="0.2"/>
    <row r="691854" hidden="1" x14ac:dyDescent="0.2"/>
    <row r="691855" hidden="1" x14ac:dyDescent="0.2"/>
    <row r="691856" hidden="1" x14ac:dyDescent="0.2"/>
    <row r="691857" hidden="1" x14ac:dyDescent="0.2"/>
    <row r="691858" hidden="1" x14ac:dyDescent="0.2"/>
    <row r="691859" hidden="1" x14ac:dyDescent="0.2"/>
    <row r="691860" hidden="1" x14ac:dyDescent="0.2"/>
    <row r="691861" hidden="1" x14ac:dyDescent="0.2"/>
    <row r="691862" hidden="1" x14ac:dyDescent="0.2"/>
    <row r="691863" hidden="1" x14ac:dyDescent="0.2"/>
    <row r="691864" hidden="1" x14ac:dyDescent="0.2"/>
    <row r="691865" hidden="1" x14ac:dyDescent="0.2"/>
    <row r="691866" hidden="1" x14ac:dyDescent="0.2"/>
    <row r="691867" hidden="1" x14ac:dyDescent="0.2"/>
    <row r="691868" hidden="1" x14ac:dyDescent="0.2"/>
    <row r="691869" hidden="1" x14ac:dyDescent="0.2"/>
    <row r="691870" hidden="1" x14ac:dyDescent="0.2"/>
    <row r="691871" hidden="1" x14ac:dyDescent="0.2"/>
    <row r="691872" hidden="1" x14ac:dyDescent="0.2"/>
    <row r="691873" hidden="1" x14ac:dyDescent="0.2"/>
    <row r="691874" hidden="1" x14ac:dyDescent="0.2"/>
    <row r="691875" hidden="1" x14ac:dyDescent="0.2"/>
    <row r="691876" hidden="1" x14ac:dyDescent="0.2"/>
    <row r="691877" hidden="1" x14ac:dyDescent="0.2"/>
    <row r="691878" hidden="1" x14ac:dyDescent="0.2"/>
    <row r="691879" hidden="1" x14ac:dyDescent="0.2"/>
    <row r="691880" hidden="1" x14ac:dyDescent="0.2"/>
    <row r="691881" hidden="1" x14ac:dyDescent="0.2"/>
    <row r="691882" hidden="1" x14ac:dyDescent="0.2"/>
    <row r="691883" hidden="1" x14ac:dyDescent="0.2"/>
    <row r="691884" hidden="1" x14ac:dyDescent="0.2"/>
    <row r="691885" hidden="1" x14ac:dyDescent="0.2"/>
    <row r="691886" hidden="1" x14ac:dyDescent="0.2"/>
    <row r="691887" hidden="1" x14ac:dyDescent="0.2"/>
    <row r="691888" hidden="1" x14ac:dyDescent="0.2"/>
    <row r="691889" hidden="1" x14ac:dyDescent="0.2"/>
    <row r="691890" hidden="1" x14ac:dyDescent="0.2"/>
    <row r="691891" hidden="1" x14ac:dyDescent="0.2"/>
    <row r="691892" hidden="1" x14ac:dyDescent="0.2"/>
    <row r="691893" hidden="1" x14ac:dyDescent="0.2"/>
    <row r="691894" hidden="1" x14ac:dyDescent="0.2"/>
    <row r="691895" hidden="1" x14ac:dyDescent="0.2"/>
    <row r="691896" hidden="1" x14ac:dyDescent="0.2"/>
    <row r="691897" hidden="1" x14ac:dyDescent="0.2"/>
    <row r="691898" hidden="1" x14ac:dyDescent="0.2"/>
    <row r="691899" hidden="1" x14ac:dyDescent="0.2"/>
    <row r="691900" hidden="1" x14ac:dyDescent="0.2"/>
    <row r="691901" hidden="1" x14ac:dyDescent="0.2"/>
    <row r="691902" hidden="1" x14ac:dyDescent="0.2"/>
    <row r="691903" hidden="1" x14ac:dyDescent="0.2"/>
    <row r="691904" hidden="1" x14ac:dyDescent="0.2"/>
    <row r="691905" hidden="1" x14ac:dyDescent="0.2"/>
    <row r="691906" hidden="1" x14ac:dyDescent="0.2"/>
    <row r="691907" hidden="1" x14ac:dyDescent="0.2"/>
    <row r="691908" hidden="1" x14ac:dyDescent="0.2"/>
    <row r="691909" hidden="1" x14ac:dyDescent="0.2"/>
    <row r="691910" hidden="1" x14ac:dyDescent="0.2"/>
    <row r="691911" hidden="1" x14ac:dyDescent="0.2"/>
    <row r="691912" hidden="1" x14ac:dyDescent="0.2"/>
    <row r="691913" hidden="1" x14ac:dyDescent="0.2"/>
    <row r="691914" hidden="1" x14ac:dyDescent="0.2"/>
    <row r="691915" hidden="1" x14ac:dyDescent="0.2"/>
    <row r="691916" hidden="1" x14ac:dyDescent="0.2"/>
    <row r="691917" hidden="1" x14ac:dyDescent="0.2"/>
    <row r="691918" hidden="1" x14ac:dyDescent="0.2"/>
    <row r="691919" hidden="1" x14ac:dyDescent="0.2"/>
    <row r="691920" hidden="1" x14ac:dyDescent="0.2"/>
    <row r="691921" hidden="1" x14ac:dyDescent="0.2"/>
    <row r="691922" hidden="1" x14ac:dyDescent="0.2"/>
    <row r="691923" hidden="1" x14ac:dyDescent="0.2"/>
    <row r="691924" hidden="1" x14ac:dyDescent="0.2"/>
    <row r="691925" hidden="1" x14ac:dyDescent="0.2"/>
    <row r="691926" hidden="1" x14ac:dyDescent="0.2"/>
    <row r="691927" hidden="1" x14ac:dyDescent="0.2"/>
    <row r="691928" hidden="1" x14ac:dyDescent="0.2"/>
    <row r="691929" hidden="1" x14ac:dyDescent="0.2"/>
    <row r="691930" hidden="1" x14ac:dyDescent="0.2"/>
    <row r="691931" hidden="1" x14ac:dyDescent="0.2"/>
    <row r="691932" hidden="1" x14ac:dyDescent="0.2"/>
    <row r="691933" hidden="1" x14ac:dyDescent="0.2"/>
    <row r="691934" hidden="1" x14ac:dyDescent="0.2"/>
    <row r="691935" hidden="1" x14ac:dyDescent="0.2"/>
    <row r="691936" hidden="1" x14ac:dyDescent="0.2"/>
    <row r="691937" hidden="1" x14ac:dyDescent="0.2"/>
    <row r="691938" hidden="1" x14ac:dyDescent="0.2"/>
    <row r="691939" hidden="1" x14ac:dyDescent="0.2"/>
    <row r="691940" hidden="1" x14ac:dyDescent="0.2"/>
    <row r="691941" hidden="1" x14ac:dyDescent="0.2"/>
    <row r="691942" hidden="1" x14ac:dyDescent="0.2"/>
    <row r="691943" hidden="1" x14ac:dyDescent="0.2"/>
    <row r="691944" hidden="1" x14ac:dyDescent="0.2"/>
    <row r="691945" hidden="1" x14ac:dyDescent="0.2"/>
    <row r="691946" hidden="1" x14ac:dyDescent="0.2"/>
    <row r="691947" hidden="1" x14ac:dyDescent="0.2"/>
    <row r="691948" hidden="1" x14ac:dyDescent="0.2"/>
    <row r="691949" hidden="1" x14ac:dyDescent="0.2"/>
    <row r="691950" hidden="1" x14ac:dyDescent="0.2"/>
    <row r="691951" hidden="1" x14ac:dyDescent="0.2"/>
    <row r="691952" hidden="1" x14ac:dyDescent="0.2"/>
    <row r="691953" hidden="1" x14ac:dyDescent="0.2"/>
    <row r="691954" hidden="1" x14ac:dyDescent="0.2"/>
    <row r="691955" hidden="1" x14ac:dyDescent="0.2"/>
    <row r="691956" hidden="1" x14ac:dyDescent="0.2"/>
    <row r="691957" hidden="1" x14ac:dyDescent="0.2"/>
    <row r="691958" hidden="1" x14ac:dyDescent="0.2"/>
    <row r="691959" hidden="1" x14ac:dyDescent="0.2"/>
    <row r="691960" hidden="1" x14ac:dyDescent="0.2"/>
    <row r="691961" hidden="1" x14ac:dyDescent="0.2"/>
    <row r="691962" hidden="1" x14ac:dyDescent="0.2"/>
    <row r="691963" hidden="1" x14ac:dyDescent="0.2"/>
    <row r="691964" hidden="1" x14ac:dyDescent="0.2"/>
    <row r="691965" hidden="1" x14ac:dyDescent="0.2"/>
    <row r="691966" hidden="1" x14ac:dyDescent="0.2"/>
    <row r="691967" hidden="1" x14ac:dyDescent="0.2"/>
    <row r="691968" hidden="1" x14ac:dyDescent="0.2"/>
    <row r="691969" hidden="1" x14ac:dyDescent="0.2"/>
    <row r="691970" hidden="1" x14ac:dyDescent="0.2"/>
    <row r="691971" hidden="1" x14ac:dyDescent="0.2"/>
    <row r="691972" hidden="1" x14ac:dyDescent="0.2"/>
    <row r="691973" hidden="1" x14ac:dyDescent="0.2"/>
    <row r="691974" hidden="1" x14ac:dyDescent="0.2"/>
    <row r="691975" hidden="1" x14ac:dyDescent="0.2"/>
    <row r="691976" hidden="1" x14ac:dyDescent="0.2"/>
    <row r="691977" hidden="1" x14ac:dyDescent="0.2"/>
    <row r="691978" hidden="1" x14ac:dyDescent="0.2"/>
    <row r="691979" hidden="1" x14ac:dyDescent="0.2"/>
    <row r="691980" hidden="1" x14ac:dyDescent="0.2"/>
    <row r="691981" hidden="1" x14ac:dyDescent="0.2"/>
    <row r="691982" hidden="1" x14ac:dyDescent="0.2"/>
    <row r="691983" hidden="1" x14ac:dyDescent="0.2"/>
    <row r="691984" hidden="1" x14ac:dyDescent="0.2"/>
    <row r="691985" hidden="1" x14ac:dyDescent="0.2"/>
    <row r="691986" hidden="1" x14ac:dyDescent="0.2"/>
    <row r="691987" hidden="1" x14ac:dyDescent="0.2"/>
    <row r="691988" hidden="1" x14ac:dyDescent="0.2"/>
    <row r="691989" hidden="1" x14ac:dyDescent="0.2"/>
    <row r="691990" hidden="1" x14ac:dyDescent="0.2"/>
    <row r="691991" hidden="1" x14ac:dyDescent="0.2"/>
    <row r="691992" hidden="1" x14ac:dyDescent="0.2"/>
    <row r="691993" hidden="1" x14ac:dyDescent="0.2"/>
    <row r="691994" hidden="1" x14ac:dyDescent="0.2"/>
    <row r="691995" hidden="1" x14ac:dyDescent="0.2"/>
    <row r="691996" hidden="1" x14ac:dyDescent="0.2"/>
    <row r="691997" hidden="1" x14ac:dyDescent="0.2"/>
    <row r="691998" hidden="1" x14ac:dyDescent="0.2"/>
    <row r="691999" hidden="1" x14ac:dyDescent="0.2"/>
    <row r="692000" hidden="1" x14ac:dyDescent="0.2"/>
    <row r="692001" hidden="1" x14ac:dyDescent="0.2"/>
    <row r="692002" hidden="1" x14ac:dyDescent="0.2"/>
    <row r="692003" hidden="1" x14ac:dyDescent="0.2"/>
    <row r="692004" hidden="1" x14ac:dyDescent="0.2"/>
    <row r="692005" hidden="1" x14ac:dyDescent="0.2"/>
    <row r="692006" hidden="1" x14ac:dyDescent="0.2"/>
    <row r="692007" hidden="1" x14ac:dyDescent="0.2"/>
    <row r="692008" hidden="1" x14ac:dyDescent="0.2"/>
    <row r="692009" hidden="1" x14ac:dyDescent="0.2"/>
    <row r="692010" hidden="1" x14ac:dyDescent="0.2"/>
    <row r="692011" hidden="1" x14ac:dyDescent="0.2"/>
    <row r="692012" hidden="1" x14ac:dyDescent="0.2"/>
    <row r="692013" hidden="1" x14ac:dyDescent="0.2"/>
    <row r="692014" hidden="1" x14ac:dyDescent="0.2"/>
    <row r="692015" hidden="1" x14ac:dyDescent="0.2"/>
    <row r="692016" hidden="1" x14ac:dyDescent="0.2"/>
    <row r="692017" hidden="1" x14ac:dyDescent="0.2"/>
    <row r="692018" hidden="1" x14ac:dyDescent="0.2"/>
    <row r="692019" hidden="1" x14ac:dyDescent="0.2"/>
    <row r="692020" hidden="1" x14ac:dyDescent="0.2"/>
    <row r="692021" hidden="1" x14ac:dyDescent="0.2"/>
    <row r="692022" hidden="1" x14ac:dyDescent="0.2"/>
    <row r="692023" hidden="1" x14ac:dyDescent="0.2"/>
    <row r="692024" hidden="1" x14ac:dyDescent="0.2"/>
    <row r="692025" hidden="1" x14ac:dyDescent="0.2"/>
    <row r="692026" hidden="1" x14ac:dyDescent="0.2"/>
    <row r="692027" hidden="1" x14ac:dyDescent="0.2"/>
    <row r="692028" hidden="1" x14ac:dyDescent="0.2"/>
    <row r="692029" hidden="1" x14ac:dyDescent="0.2"/>
    <row r="692030" hidden="1" x14ac:dyDescent="0.2"/>
    <row r="692031" hidden="1" x14ac:dyDescent="0.2"/>
    <row r="692032" hidden="1" x14ac:dyDescent="0.2"/>
    <row r="692033" hidden="1" x14ac:dyDescent="0.2"/>
    <row r="692034" hidden="1" x14ac:dyDescent="0.2"/>
    <row r="692035" hidden="1" x14ac:dyDescent="0.2"/>
    <row r="692036" hidden="1" x14ac:dyDescent="0.2"/>
    <row r="692037" hidden="1" x14ac:dyDescent="0.2"/>
    <row r="692038" hidden="1" x14ac:dyDescent="0.2"/>
    <row r="692039" hidden="1" x14ac:dyDescent="0.2"/>
    <row r="692040" hidden="1" x14ac:dyDescent="0.2"/>
    <row r="692041" hidden="1" x14ac:dyDescent="0.2"/>
    <row r="692042" hidden="1" x14ac:dyDescent="0.2"/>
    <row r="692043" hidden="1" x14ac:dyDescent="0.2"/>
    <row r="692044" hidden="1" x14ac:dyDescent="0.2"/>
    <row r="692045" hidden="1" x14ac:dyDescent="0.2"/>
    <row r="692046" hidden="1" x14ac:dyDescent="0.2"/>
    <row r="692047" hidden="1" x14ac:dyDescent="0.2"/>
    <row r="692048" hidden="1" x14ac:dyDescent="0.2"/>
    <row r="692049" hidden="1" x14ac:dyDescent="0.2"/>
    <row r="692050" hidden="1" x14ac:dyDescent="0.2"/>
    <row r="692051" hidden="1" x14ac:dyDescent="0.2"/>
    <row r="692052" hidden="1" x14ac:dyDescent="0.2"/>
    <row r="692053" hidden="1" x14ac:dyDescent="0.2"/>
    <row r="692054" hidden="1" x14ac:dyDescent="0.2"/>
    <row r="692055" hidden="1" x14ac:dyDescent="0.2"/>
    <row r="692056" hidden="1" x14ac:dyDescent="0.2"/>
    <row r="692057" hidden="1" x14ac:dyDescent="0.2"/>
    <row r="692058" hidden="1" x14ac:dyDescent="0.2"/>
    <row r="692059" hidden="1" x14ac:dyDescent="0.2"/>
    <row r="692060" hidden="1" x14ac:dyDescent="0.2"/>
    <row r="692061" hidden="1" x14ac:dyDescent="0.2"/>
    <row r="692062" hidden="1" x14ac:dyDescent="0.2"/>
    <row r="692063" hidden="1" x14ac:dyDescent="0.2"/>
    <row r="692064" hidden="1" x14ac:dyDescent="0.2"/>
    <row r="692065" hidden="1" x14ac:dyDescent="0.2"/>
    <row r="692066" hidden="1" x14ac:dyDescent="0.2"/>
    <row r="692067" hidden="1" x14ac:dyDescent="0.2"/>
    <row r="692068" hidden="1" x14ac:dyDescent="0.2"/>
    <row r="692069" hidden="1" x14ac:dyDescent="0.2"/>
    <row r="692070" hidden="1" x14ac:dyDescent="0.2"/>
    <row r="692071" hidden="1" x14ac:dyDescent="0.2"/>
    <row r="692072" hidden="1" x14ac:dyDescent="0.2"/>
    <row r="692073" hidden="1" x14ac:dyDescent="0.2"/>
    <row r="692074" hidden="1" x14ac:dyDescent="0.2"/>
    <row r="692075" hidden="1" x14ac:dyDescent="0.2"/>
    <row r="692076" hidden="1" x14ac:dyDescent="0.2"/>
    <row r="692077" hidden="1" x14ac:dyDescent="0.2"/>
    <row r="692078" hidden="1" x14ac:dyDescent="0.2"/>
    <row r="692079" hidden="1" x14ac:dyDescent="0.2"/>
    <row r="692080" hidden="1" x14ac:dyDescent="0.2"/>
    <row r="692081" hidden="1" x14ac:dyDescent="0.2"/>
    <row r="692082" hidden="1" x14ac:dyDescent="0.2"/>
    <row r="692083" hidden="1" x14ac:dyDescent="0.2"/>
    <row r="692084" hidden="1" x14ac:dyDescent="0.2"/>
    <row r="692085" hidden="1" x14ac:dyDescent="0.2"/>
    <row r="692086" hidden="1" x14ac:dyDescent="0.2"/>
    <row r="692087" hidden="1" x14ac:dyDescent="0.2"/>
    <row r="692088" hidden="1" x14ac:dyDescent="0.2"/>
    <row r="692089" hidden="1" x14ac:dyDescent="0.2"/>
    <row r="692090" hidden="1" x14ac:dyDescent="0.2"/>
    <row r="692091" hidden="1" x14ac:dyDescent="0.2"/>
    <row r="692092" hidden="1" x14ac:dyDescent="0.2"/>
    <row r="692093" hidden="1" x14ac:dyDescent="0.2"/>
    <row r="692094" hidden="1" x14ac:dyDescent="0.2"/>
    <row r="692095" hidden="1" x14ac:dyDescent="0.2"/>
    <row r="692096" hidden="1" x14ac:dyDescent="0.2"/>
    <row r="692097" hidden="1" x14ac:dyDescent="0.2"/>
    <row r="692098" hidden="1" x14ac:dyDescent="0.2"/>
    <row r="692099" hidden="1" x14ac:dyDescent="0.2"/>
    <row r="692100" hidden="1" x14ac:dyDescent="0.2"/>
    <row r="692101" hidden="1" x14ac:dyDescent="0.2"/>
    <row r="692102" hidden="1" x14ac:dyDescent="0.2"/>
    <row r="692103" hidden="1" x14ac:dyDescent="0.2"/>
    <row r="692104" hidden="1" x14ac:dyDescent="0.2"/>
    <row r="692105" hidden="1" x14ac:dyDescent="0.2"/>
    <row r="692106" hidden="1" x14ac:dyDescent="0.2"/>
    <row r="692107" hidden="1" x14ac:dyDescent="0.2"/>
    <row r="692108" hidden="1" x14ac:dyDescent="0.2"/>
    <row r="692109" hidden="1" x14ac:dyDescent="0.2"/>
    <row r="692110" hidden="1" x14ac:dyDescent="0.2"/>
    <row r="692111" hidden="1" x14ac:dyDescent="0.2"/>
    <row r="692112" hidden="1" x14ac:dyDescent="0.2"/>
    <row r="692113" hidden="1" x14ac:dyDescent="0.2"/>
    <row r="692114" hidden="1" x14ac:dyDescent="0.2"/>
    <row r="692115" hidden="1" x14ac:dyDescent="0.2"/>
    <row r="692116" hidden="1" x14ac:dyDescent="0.2"/>
    <row r="692117" hidden="1" x14ac:dyDescent="0.2"/>
    <row r="692118" hidden="1" x14ac:dyDescent="0.2"/>
    <row r="692119" hidden="1" x14ac:dyDescent="0.2"/>
    <row r="692120" hidden="1" x14ac:dyDescent="0.2"/>
    <row r="692121" hidden="1" x14ac:dyDescent="0.2"/>
    <row r="692122" hidden="1" x14ac:dyDescent="0.2"/>
    <row r="692123" hidden="1" x14ac:dyDescent="0.2"/>
    <row r="692124" hidden="1" x14ac:dyDescent="0.2"/>
    <row r="692125" hidden="1" x14ac:dyDescent="0.2"/>
    <row r="692126" hidden="1" x14ac:dyDescent="0.2"/>
    <row r="692127" hidden="1" x14ac:dyDescent="0.2"/>
    <row r="692128" hidden="1" x14ac:dyDescent="0.2"/>
    <row r="692129" hidden="1" x14ac:dyDescent="0.2"/>
    <row r="692130" hidden="1" x14ac:dyDescent="0.2"/>
    <row r="692131" hidden="1" x14ac:dyDescent="0.2"/>
    <row r="692132" hidden="1" x14ac:dyDescent="0.2"/>
    <row r="692133" hidden="1" x14ac:dyDescent="0.2"/>
    <row r="692134" hidden="1" x14ac:dyDescent="0.2"/>
    <row r="692135" hidden="1" x14ac:dyDescent="0.2"/>
    <row r="692136" hidden="1" x14ac:dyDescent="0.2"/>
    <row r="692137" hidden="1" x14ac:dyDescent="0.2"/>
    <row r="692138" hidden="1" x14ac:dyDescent="0.2"/>
    <row r="692139" hidden="1" x14ac:dyDescent="0.2"/>
    <row r="692140" hidden="1" x14ac:dyDescent="0.2"/>
    <row r="692141" hidden="1" x14ac:dyDescent="0.2"/>
    <row r="692142" hidden="1" x14ac:dyDescent="0.2"/>
    <row r="692143" hidden="1" x14ac:dyDescent="0.2"/>
    <row r="692144" hidden="1" x14ac:dyDescent="0.2"/>
    <row r="692145" hidden="1" x14ac:dyDescent="0.2"/>
    <row r="692146" hidden="1" x14ac:dyDescent="0.2"/>
    <row r="692147" hidden="1" x14ac:dyDescent="0.2"/>
    <row r="692148" hidden="1" x14ac:dyDescent="0.2"/>
    <row r="692149" hidden="1" x14ac:dyDescent="0.2"/>
    <row r="692150" hidden="1" x14ac:dyDescent="0.2"/>
    <row r="692151" hidden="1" x14ac:dyDescent="0.2"/>
    <row r="692152" hidden="1" x14ac:dyDescent="0.2"/>
    <row r="692153" hidden="1" x14ac:dyDescent="0.2"/>
    <row r="692154" hidden="1" x14ac:dyDescent="0.2"/>
    <row r="692155" hidden="1" x14ac:dyDescent="0.2"/>
    <row r="692156" hidden="1" x14ac:dyDescent="0.2"/>
    <row r="692157" hidden="1" x14ac:dyDescent="0.2"/>
    <row r="692158" hidden="1" x14ac:dyDescent="0.2"/>
    <row r="692159" hidden="1" x14ac:dyDescent="0.2"/>
    <row r="692160" hidden="1" x14ac:dyDescent="0.2"/>
    <row r="692161" hidden="1" x14ac:dyDescent="0.2"/>
    <row r="692162" hidden="1" x14ac:dyDescent="0.2"/>
    <row r="692163" hidden="1" x14ac:dyDescent="0.2"/>
    <row r="692164" hidden="1" x14ac:dyDescent="0.2"/>
    <row r="692165" hidden="1" x14ac:dyDescent="0.2"/>
    <row r="692166" hidden="1" x14ac:dyDescent="0.2"/>
    <row r="692167" hidden="1" x14ac:dyDescent="0.2"/>
    <row r="692168" hidden="1" x14ac:dyDescent="0.2"/>
    <row r="692169" hidden="1" x14ac:dyDescent="0.2"/>
    <row r="692170" hidden="1" x14ac:dyDescent="0.2"/>
    <row r="692171" hidden="1" x14ac:dyDescent="0.2"/>
    <row r="692172" hidden="1" x14ac:dyDescent="0.2"/>
    <row r="692173" hidden="1" x14ac:dyDescent="0.2"/>
    <row r="692174" hidden="1" x14ac:dyDescent="0.2"/>
    <row r="692175" hidden="1" x14ac:dyDescent="0.2"/>
    <row r="692176" hidden="1" x14ac:dyDescent="0.2"/>
    <row r="692177" hidden="1" x14ac:dyDescent="0.2"/>
    <row r="692178" hidden="1" x14ac:dyDescent="0.2"/>
    <row r="692179" hidden="1" x14ac:dyDescent="0.2"/>
    <row r="692180" hidden="1" x14ac:dyDescent="0.2"/>
    <row r="692181" hidden="1" x14ac:dyDescent="0.2"/>
    <row r="692182" hidden="1" x14ac:dyDescent="0.2"/>
    <row r="692183" hidden="1" x14ac:dyDescent="0.2"/>
    <row r="692184" hidden="1" x14ac:dyDescent="0.2"/>
    <row r="692185" hidden="1" x14ac:dyDescent="0.2"/>
    <row r="692186" hidden="1" x14ac:dyDescent="0.2"/>
    <row r="692187" hidden="1" x14ac:dyDescent="0.2"/>
    <row r="692188" hidden="1" x14ac:dyDescent="0.2"/>
    <row r="692189" hidden="1" x14ac:dyDescent="0.2"/>
    <row r="692190" hidden="1" x14ac:dyDescent="0.2"/>
    <row r="692191" hidden="1" x14ac:dyDescent="0.2"/>
    <row r="692192" hidden="1" x14ac:dyDescent="0.2"/>
    <row r="692193" hidden="1" x14ac:dyDescent="0.2"/>
    <row r="692194" hidden="1" x14ac:dyDescent="0.2"/>
    <row r="692195" hidden="1" x14ac:dyDescent="0.2"/>
    <row r="692196" hidden="1" x14ac:dyDescent="0.2"/>
    <row r="692197" hidden="1" x14ac:dyDescent="0.2"/>
    <row r="692198" hidden="1" x14ac:dyDescent="0.2"/>
    <row r="692199" hidden="1" x14ac:dyDescent="0.2"/>
    <row r="692200" hidden="1" x14ac:dyDescent="0.2"/>
    <row r="692201" hidden="1" x14ac:dyDescent="0.2"/>
    <row r="692202" hidden="1" x14ac:dyDescent="0.2"/>
    <row r="692203" hidden="1" x14ac:dyDescent="0.2"/>
    <row r="692204" hidden="1" x14ac:dyDescent="0.2"/>
    <row r="692205" hidden="1" x14ac:dyDescent="0.2"/>
    <row r="692206" hidden="1" x14ac:dyDescent="0.2"/>
    <row r="692207" hidden="1" x14ac:dyDescent="0.2"/>
    <row r="692208" hidden="1" x14ac:dyDescent="0.2"/>
    <row r="692209" hidden="1" x14ac:dyDescent="0.2"/>
    <row r="692210" hidden="1" x14ac:dyDescent="0.2"/>
    <row r="692211" hidden="1" x14ac:dyDescent="0.2"/>
    <row r="692212" hidden="1" x14ac:dyDescent="0.2"/>
    <row r="692213" hidden="1" x14ac:dyDescent="0.2"/>
    <row r="692214" hidden="1" x14ac:dyDescent="0.2"/>
    <row r="692215" hidden="1" x14ac:dyDescent="0.2"/>
    <row r="692216" hidden="1" x14ac:dyDescent="0.2"/>
    <row r="692217" hidden="1" x14ac:dyDescent="0.2"/>
    <row r="692218" hidden="1" x14ac:dyDescent="0.2"/>
    <row r="692219" hidden="1" x14ac:dyDescent="0.2"/>
    <row r="692220" hidden="1" x14ac:dyDescent="0.2"/>
    <row r="692221" hidden="1" x14ac:dyDescent="0.2"/>
    <row r="692222" hidden="1" x14ac:dyDescent="0.2"/>
    <row r="692223" hidden="1" x14ac:dyDescent="0.2"/>
    <row r="692224" hidden="1" x14ac:dyDescent="0.2"/>
    <row r="692225" hidden="1" x14ac:dyDescent="0.2"/>
    <row r="692226" hidden="1" x14ac:dyDescent="0.2"/>
    <row r="692227" hidden="1" x14ac:dyDescent="0.2"/>
    <row r="692228" hidden="1" x14ac:dyDescent="0.2"/>
    <row r="692229" hidden="1" x14ac:dyDescent="0.2"/>
    <row r="692230" hidden="1" x14ac:dyDescent="0.2"/>
    <row r="692231" hidden="1" x14ac:dyDescent="0.2"/>
    <row r="692232" hidden="1" x14ac:dyDescent="0.2"/>
    <row r="692233" hidden="1" x14ac:dyDescent="0.2"/>
    <row r="692234" hidden="1" x14ac:dyDescent="0.2"/>
    <row r="692235" hidden="1" x14ac:dyDescent="0.2"/>
    <row r="692236" hidden="1" x14ac:dyDescent="0.2"/>
    <row r="692237" hidden="1" x14ac:dyDescent="0.2"/>
    <row r="692238" hidden="1" x14ac:dyDescent="0.2"/>
    <row r="692239" hidden="1" x14ac:dyDescent="0.2"/>
    <row r="692240" hidden="1" x14ac:dyDescent="0.2"/>
    <row r="692241" hidden="1" x14ac:dyDescent="0.2"/>
    <row r="692242" hidden="1" x14ac:dyDescent="0.2"/>
    <row r="692243" hidden="1" x14ac:dyDescent="0.2"/>
    <row r="692244" hidden="1" x14ac:dyDescent="0.2"/>
    <row r="692245" hidden="1" x14ac:dyDescent="0.2"/>
    <row r="692246" hidden="1" x14ac:dyDescent="0.2"/>
    <row r="692247" hidden="1" x14ac:dyDescent="0.2"/>
    <row r="692248" hidden="1" x14ac:dyDescent="0.2"/>
    <row r="692249" hidden="1" x14ac:dyDescent="0.2"/>
    <row r="692250" hidden="1" x14ac:dyDescent="0.2"/>
    <row r="692251" hidden="1" x14ac:dyDescent="0.2"/>
    <row r="692252" hidden="1" x14ac:dyDescent="0.2"/>
    <row r="692253" hidden="1" x14ac:dyDescent="0.2"/>
    <row r="692254" hidden="1" x14ac:dyDescent="0.2"/>
    <row r="692255" hidden="1" x14ac:dyDescent="0.2"/>
    <row r="692256" hidden="1" x14ac:dyDescent="0.2"/>
    <row r="692257" hidden="1" x14ac:dyDescent="0.2"/>
    <row r="692258" hidden="1" x14ac:dyDescent="0.2"/>
    <row r="692259" hidden="1" x14ac:dyDescent="0.2"/>
    <row r="692260" hidden="1" x14ac:dyDescent="0.2"/>
    <row r="692261" hidden="1" x14ac:dyDescent="0.2"/>
    <row r="692262" hidden="1" x14ac:dyDescent="0.2"/>
    <row r="692263" hidden="1" x14ac:dyDescent="0.2"/>
    <row r="692264" hidden="1" x14ac:dyDescent="0.2"/>
    <row r="692265" hidden="1" x14ac:dyDescent="0.2"/>
    <row r="692266" hidden="1" x14ac:dyDescent="0.2"/>
    <row r="692267" hidden="1" x14ac:dyDescent="0.2"/>
    <row r="692268" hidden="1" x14ac:dyDescent="0.2"/>
    <row r="692269" hidden="1" x14ac:dyDescent="0.2"/>
    <row r="692270" hidden="1" x14ac:dyDescent="0.2"/>
    <row r="692271" hidden="1" x14ac:dyDescent="0.2"/>
    <row r="692272" hidden="1" x14ac:dyDescent="0.2"/>
    <row r="692273" hidden="1" x14ac:dyDescent="0.2"/>
    <row r="692274" hidden="1" x14ac:dyDescent="0.2"/>
    <row r="692275" hidden="1" x14ac:dyDescent="0.2"/>
    <row r="692276" hidden="1" x14ac:dyDescent="0.2"/>
    <row r="692277" hidden="1" x14ac:dyDescent="0.2"/>
    <row r="692278" hidden="1" x14ac:dyDescent="0.2"/>
    <row r="692279" hidden="1" x14ac:dyDescent="0.2"/>
    <row r="692280" hidden="1" x14ac:dyDescent="0.2"/>
    <row r="692281" hidden="1" x14ac:dyDescent="0.2"/>
    <row r="692282" hidden="1" x14ac:dyDescent="0.2"/>
    <row r="692283" hidden="1" x14ac:dyDescent="0.2"/>
    <row r="692284" hidden="1" x14ac:dyDescent="0.2"/>
    <row r="692285" hidden="1" x14ac:dyDescent="0.2"/>
    <row r="692286" hidden="1" x14ac:dyDescent="0.2"/>
    <row r="692287" hidden="1" x14ac:dyDescent="0.2"/>
    <row r="692288" hidden="1" x14ac:dyDescent="0.2"/>
    <row r="692289" hidden="1" x14ac:dyDescent="0.2"/>
    <row r="692290" hidden="1" x14ac:dyDescent="0.2"/>
    <row r="692291" hidden="1" x14ac:dyDescent="0.2"/>
    <row r="692292" hidden="1" x14ac:dyDescent="0.2"/>
    <row r="692293" hidden="1" x14ac:dyDescent="0.2"/>
    <row r="692294" hidden="1" x14ac:dyDescent="0.2"/>
    <row r="692295" hidden="1" x14ac:dyDescent="0.2"/>
    <row r="692296" hidden="1" x14ac:dyDescent="0.2"/>
    <row r="692297" hidden="1" x14ac:dyDescent="0.2"/>
    <row r="692298" hidden="1" x14ac:dyDescent="0.2"/>
    <row r="692299" hidden="1" x14ac:dyDescent="0.2"/>
    <row r="692300" hidden="1" x14ac:dyDescent="0.2"/>
    <row r="692301" hidden="1" x14ac:dyDescent="0.2"/>
    <row r="692302" hidden="1" x14ac:dyDescent="0.2"/>
    <row r="692303" hidden="1" x14ac:dyDescent="0.2"/>
    <row r="692304" hidden="1" x14ac:dyDescent="0.2"/>
    <row r="692305" hidden="1" x14ac:dyDescent="0.2"/>
    <row r="692306" hidden="1" x14ac:dyDescent="0.2"/>
    <row r="692307" hidden="1" x14ac:dyDescent="0.2"/>
    <row r="692308" hidden="1" x14ac:dyDescent="0.2"/>
    <row r="692309" hidden="1" x14ac:dyDescent="0.2"/>
    <row r="692310" hidden="1" x14ac:dyDescent="0.2"/>
    <row r="692311" hidden="1" x14ac:dyDescent="0.2"/>
    <row r="692312" hidden="1" x14ac:dyDescent="0.2"/>
    <row r="692313" hidden="1" x14ac:dyDescent="0.2"/>
    <row r="692314" hidden="1" x14ac:dyDescent="0.2"/>
    <row r="692315" hidden="1" x14ac:dyDescent="0.2"/>
    <row r="692316" hidden="1" x14ac:dyDescent="0.2"/>
    <row r="692317" hidden="1" x14ac:dyDescent="0.2"/>
    <row r="692318" hidden="1" x14ac:dyDescent="0.2"/>
    <row r="692319" hidden="1" x14ac:dyDescent="0.2"/>
    <row r="692320" hidden="1" x14ac:dyDescent="0.2"/>
    <row r="692321" hidden="1" x14ac:dyDescent="0.2"/>
    <row r="692322" hidden="1" x14ac:dyDescent="0.2"/>
    <row r="692323" hidden="1" x14ac:dyDescent="0.2"/>
    <row r="692324" hidden="1" x14ac:dyDescent="0.2"/>
    <row r="692325" hidden="1" x14ac:dyDescent="0.2"/>
    <row r="692326" hidden="1" x14ac:dyDescent="0.2"/>
    <row r="692327" hidden="1" x14ac:dyDescent="0.2"/>
    <row r="692328" hidden="1" x14ac:dyDescent="0.2"/>
    <row r="692329" hidden="1" x14ac:dyDescent="0.2"/>
    <row r="692330" hidden="1" x14ac:dyDescent="0.2"/>
    <row r="692331" hidden="1" x14ac:dyDescent="0.2"/>
    <row r="692332" hidden="1" x14ac:dyDescent="0.2"/>
    <row r="692333" hidden="1" x14ac:dyDescent="0.2"/>
    <row r="692334" hidden="1" x14ac:dyDescent="0.2"/>
    <row r="692335" hidden="1" x14ac:dyDescent="0.2"/>
    <row r="692336" hidden="1" x14ac:dyDescent="0.2"/>
    <row r="692337" hidden="1" x14ac:dyDescent="0.2"/>
    <row r="692338" hidden="1" x14ac:dyDescent="0.2"/>
    <row r="692339" hidden="1" x14ac:dyDescent="0.2"/>
    <row r="692340" hidden="1" x14ac:dyDescent="0.2"/>
    <row r="692341" hidden="1" x14ac:dyDescent="0.2"/>
    <row r="692342" hidden="1" x14ac:dyDescent="0.2"/>
    <row r="692343" hidden="1" x14ac:dyDescent="0.2"/>
    <row r="692344" hidden="1" x14ac:dyDescent="0.2"/>
    <row r="692345" hidden="1" x14ac:dyDescent="0.2"/>
    <row r="692346" hidden="1" x14ac:dyDescent="0.2"/>
    <row r="692347" hidden="1" x14ac:dyDescent="0.2"/>
    <row r="692348" hidden="1" x14ac:dyDescent="0.2"/>
    <row r="692349" hidden="1" x14ac:dyDescent="0.2"/>
    <row r="692350" hidden="1" x14ac:dyDescent="0.2"/>
    <row r="692351" hidden="1" x14ac:dyDescent="0.2"/>
    <row r="692352" hidden="1" x14ac:dyDescent="0.2"/>
    <row r="692353" hidden="1" x14ac:dyDescent="0.2"/>
    <row r="692354" hidden="1" x14ac:dyDescent="0.2"/>
    <row r="692355" hidden="1" x14ac:dyDescent="0.2"/>
    <row r="692356" hidden="1" x14ac:dyDescent="0.2"/>
    <row r="692357" hidden="1" x14ac:dyDescent="0.2"/>
    <row r="692358" hidden="1" x14ac:dyDescent="0.2"/>
    <row r="692359" hidden="1" x14ac:dyDescent="0.2"/>
    <row r="692360" hidden="1" x14ac:dyDescent="0.2"/>
    <row r="692361" hidden="1" x14ac:dyDescent="0.2"/>
    <row r="692362" hidden="1" x14ac:dyDescent="0.2"/>
    <row r="692363" hidden="1" x14ac:dyDescent="0.2"/>
    <row r="692364" hidden="1" x14ac:dyDescent="0.2"/>
    <row r="692365" hidden="1" x14ac:dyDescent="0.2"/>
    <row r="692366" hidden="1" x14ac:dyDescent="0.2"/>
    <row r="692367" hidden="1" x14ac:dyDescent="0.2"/>
    <row r="692368" hidden="1" x14ac:dyDescent="0.2"/>
    <row r="692369" hidden="1" x14ac:dyDescent="0.2"/>
    <row r="692370" hidden="1" x14ac:dyDescent="0.2"/>
    <row r="692371" hidden="1" x14ac:dyDescent="0.2"/>
    <row r="692372" hidden="1" x14ac:dyDescent="0.2"/>
    <row r="692373" hidden="1" x14ac:dyDescent="0.2"/>
    <row r="692374" hidden="1" x14ac:dyDescent="0.2"/>
    <row r="692375" hidden="1" x14ac:dyDescent="0.2"/>
    <row r="692376" hidden="1" x14ac:dyDescent="0.2"/>
    <row r="692377" hidden="1" x14ac:dyDescent="0.2"/>
    <row r="692378" hidden="1" x14ac:dyDescent="0.2"/>
    <row r="692379" hidden="1" x14ac:dyDescent="0.2"/>
    <row r="692380" hidden="1" x14ac:dyDescent="0.2"/>
    <row r="692381" hidden="1" x14ac:dyDescent="0.2"/>
    <row r="692382" hidden="1" x14ac:dyDescent="0.2"/>
    <row r="692383" hidden="1" x14ac:dyDescent="0.2"/>
    <row r="692384" hidden="1" x14ac:dyDescent="0.2"/>
    <row r="692385" hidden="1" x14ac:dyDescent="0.2"/>
    <row r="692386" hidden="1" x14ac:dyDescent="0.2"/>
    <row r="692387" hidden="1" x14ac:dyDescent="0.2"/>
    <row r="692388" hidden="1" x14ac:dyDescent="0.2"/>
    <row r="692389" hidden="1" x14ac:dyDescent="0.2"/>
    <row r="692390" hidden="1" x14ac:dyDescent="0.2"/>
    <row r="692391" hidden="1" x14ac:dyDescent="0.2"/>
    <row r="692392" hidden="1" x14ac:dyDescent="0.2"/>
    <row r="692393" hidden="1" x14ac:dyDescent="0.2"/>
    <row r="692394" hidden="1" x14ac:dyDescent="0.2"/>
    <row r="692395" hidden="1" x14ac:dyDescent="0.2"/>
    <row r="692396" hidden="1" x14ac:dyDescent="0.2"/>
    <row r="692397" hidden="1" x14ac:dyDescent="0.2"/>
    <row r="692398" hidden="1" x14ac:dyDescent="0.2"/>
    <row r="692399" hidden="1" x14ac:dyDescent="0.2"/>
    <row r="692400" hidden="1" x14ac:dyDescent="0.2"/>
    <row r="692401" hidden="1" x14ac:dyDescent="0.2"/>
    <row r="692402" hidden="1" x14ac:dyDescent="0.2"/>
    <row r="692403" hidden="1" x14ac:dyDescent="0.2"/>
    <row r="692404" hidden="1" x14ac:dyDescent="0.2"/>
    <row r="692405" hidden="1" x14ac:dyDescent="0.2"/>
    <row r="692406" hidden="1" x14ac:dyDescent="0.2"/>
    <row r="692407" hidden="1" x14ac:dyDescent="0.2"/>
    <row r="692408" hidden="1" x14ac:dyDescent="0.2"/>
    <row r="692409" hidden="1" x14ac:dyDescent="0.2"/>
    <row r="692410" hidden="1" x14ac:dyDescent="0.2"/>
    <row r="692411" hidden="1" x14ac:dyDescent="0.2"/>
    <row r="692412" hidden="1" x14ac:dyDescent="0.2"/>
    <row r="692413" hidden="1" x14ac:dyDescent="0.2"/>
    <row r="692414" hidden="1" x14ac:dyDescent="0.2"/>
    <row r="692415" hidden="1" x14ac:dyDescent="0.2"/>
    <row r="692416" hidden="1" x14ac:dyDescent="0.2"/>
    <row r="692417" hidden="1" x14ac:dyDescent="0.2"/>
    <row r="692418" hidden="1" x14ac:dyDescent="0.2"/>
    <row r="692419" hidden="1" x14ac:dyDescent="0.2"/>
    <row r="692420" hidden="1" x14ac:dyDescent="0.2"/>
    <row r="692421" hidden="1" x14ac:dyDescent="0.2"/>
    <row r="692422" hidden="1" x14ac:dyDescent="0.2"/>
    <row r="692423" hidden="1" x14ac:dyDescent="0.2"/>
    <row r="692424" hidden="1" x14ac:dyDescent="0.2"/>
    <row r="692425" hidden="1" x14ac:dyDescent="0.2"/>
    <row r="692426" hidden="1" x14ac:dyDescent="0.2"/>
    <row r="692427" hidden="1" x14ac:dyDescent="0.2"/>
    <row r="692428" hidden="1" x14ac:dyDescent="0.2"/>
    <row r="692429" hidden="1" x14ac:dyDescent="0.2"/>
    <row r="692430" hidden="1" x14ac:dyDescent="0.2"/>
    <row r="692431" hidden="1" x14ac:dyDescent="0.2"/>
    <row r="692432" hidden="1" x14ac:dyDescent="0.2"/>
    <row r="692433" hidden="1" x14ac:dyDescent="0.2"/>
    <row r="692434" hidden="1" x14ac:dyDescent="0.2"/>
    <row r="692435" hidden="1" x14ac:dyDescent="0.2"/>
    <row r="692436" hidden="1" x14ac:dyDescent="0.2"/>
    <row r="692437" hidden="1" x14ac:dyDescent="0.2"/>
    <row r="692438" hidden="1" x14ac:dyDescent="0.2"/>
    <row r="692439" hidden="1" x14ac:dyDescent="0.2"/>
    <row r="692440" hidden="1" x14ac:dyDescent="0.2"/>
    <row r="692441" hidden="1" x14ac:dyDescent="0.2"/>
    <row r="692442" hidden="1" x14ac:dyDescent="0.2"/>
    <row r="692443" hidden="1" x14ac:dyDescent="0.2"/>
    <row r="692444" hidden="1" x14ac:dyDescent="0.2"/>
    <row r="692445" hidden="1" x14ac:dyDescent="0.2"/>
    <row r="692446" hidden="1" x14ac:dyDescent="0.2"/>
    <row r="692447" hidden="1" x14ac:dyDescent="0.2"/>
    <row r="692448" hidden="1" x14ac:dyDescent="0.2"/>
    <row r="692449" hidden="1" x14ac:dyDescent="0.2"/>
    <row r="692450" hidden="1" x14ac:dyDescent="0.2"/>
    <row r="692451" hidden="1" x14ac:dyDescent="0.2"/>
    <row r="692452" hidden="1" x14ac:dyDescent="0.2"/>
    <row r="692453" hidden="1" x14ac:dyDescent="0.2"/>
    <row r="692454" hidden="1" x14ac:dyDescent="0.2"/>
    <row r="692455" hidden="1" x14ac:dyDescent="0.2"/>
    <row r="692456" hidden="1" x14ac:dyDescent="0.2"/>
    <row r="692457" hidden="1" x14ac:dyDescent="0.2"/>
    <row r="692458" hidden="1" x14ac:dyDescent="0.2"/>
    <row r="692459" hidden="1" x14ac:dyDescent="0.2"/>
    <row r="692460" hidden="1" x14ac:dyDescent="0.2"/>
    <row r="692461" hidden="1" x14ac:dyDescent="0.2"/>
    <row r="692462" hidden="1" x14ac:dyDescent="0.2"/>
    <row r="692463" hidden="1" x14ac:dyDescent="0.2"/>
    <row r="692464" hidden="1" x14ac:dyDescent="0.2"/>
    <row r="692465" hidden="1" x14ac:dyDescent="0.2"/>
    <row r="692466" hidden="1" x14ac:dyDescent="0.2"/>
    <row r="692467" hidden="1" x14ac:dyDescent="0.2"/>
    <row r="692468" hidden="1" x14ac:dyDescent="0.2"/>
    <row r="692469" hidden="1" x14ac:dyDescent="0.2"/>
    <row r="692470" hidden="1" x14ac:dyDescent="0.2"/>
    <row r="692471" hidden="1" x14ac:dyDescent="0.2"/>
    <row r="692472" hidden="1" x14ac:dyDescent="0.2"/>
    <row r="692473" hidden="1" x14ac:dyDescent="0.2"/>
    <row r="692474" hidden="1" x14ac:dyDescent="0.2"/>
    <row r="692475" hidden="1" x14ac:dyDescent="0.2"/>
    <row r="692476" hidden="1" x14ac:dyDescent="0.2"/>
    <row r="692477" hidden="1" x14ac:dyDescent="0.2"/>
    <row r="692478" hidden="1" x14ac:dyDescent="0.2"/>
    <row r="692479" hidden="1" x14ac:dyDescent="0.2"/>
    <row r="692480" hidden="1" x14ac:dyDescent="0.2"/>
    <row r="692481" hidden="1" x14ac:dyDescent="0.2"/>
    <row r="692482" hidden="1" x14ac:dyDescent="0.2"/>
    <row r="692483" hidden="1" x14ac:dyDescent="0.2"/>
    <row r="692484" hidden="1" x14ac:dyDescent="0.2"/>
    <row r="692485" hidden="1" x14ac:dyDescent="0.2"/>
    <row r="692486" hidden="1" x14ac:dyDescent="0.2"/>
    <row r="692487" hidden="1" x14ac:dyDescent="0.2"/>
    <row r="692488" hidden="1" x14ac:dyDescent="0.2"/>
    <row r="692489" hidden="1" x14ac:dyDescent="0.2"/>
    <row r="692490" hidden="1" x14ac:dyDescent="0.2"/>
    <row r="692491" hidden="1" x14ac:dyDescent="0.2"/>
    <row r="692492" hidden="1" x14ac:dyDescent="0.2"/>
    <row r="692493" hidden="1" x14ac:dyDescent="0.2"/>
    <row r="692494" hidden="1" x14ac:dyDescent="0.2"/>
    <row r="692495" hidden="1" x14ac:dyDescent="0.2"/>
    <row r="692496" hidden="1" x14ac:dyDescent="0.2"/>
    <row r="692497" hidden="1" x14ac:dyDescent="0.2"/>
    <row r="692498" hidden="1" x14ac:dyDescent="0.2"/>
    <row r="692499" hidden="1" x14ac:dyDescent="0.2"/>
    <row r="692500" hidden="1" x14ac:dyDescent="0.2"/>
    <row r="692501" hidden="1" x14ac:dyDescent="0.2"/>
    <row r="692502" hidden="1" x14ac:dyDescent="0.2"/>
    <row r="692503" hidden="1" x14ac:dyDescent="0.2"/>
    <row r="692504" hidden="1" x14ac:dyDescent="0.2"/>
    <row r="692505" hidden="1" x14ac:dyDescent="0.2"/>
    <row r="692506" hidden="1" x14ac:dyDescent="0.2"/>
    <row r="692507" hidden="1" x14ac:dyDescent="0.2"/>
    <row r="692508" hidden="1" x14ac:dyDescent="0.2"/>
    <row r="692509" hidden="1" x14ac:dyDescent="0.2"/>
    <row r="692510" hidden="1" x14ac:dyDescent="0.2"/>
    <row r="692511" hidden="1" x14ac:dyDescent="0.2"/>
    <row r="692512" hidden="1" x14ac:dyDescent="0.2"/>
    <row r="692513" hidden="1" x14ac:dyDescent="0.2"/>
    <row r="692514" hidden="1" x14ac:dyDescent="0.2"/>
    <row r="692515" hidden="1" x14ac:dyDescent="0.2"/>
    <row r="692516" hidden="1" x14ac:dyDescent="0.2"/>
    <row r="692517" hidden="1" x14ac:dyDescent="0.2"/>
    <row r="692518" hidden="1" x14ac:dyDescent="0.2"/>
    <row r="692519" hidden="1" x14ac:dyDescent="0.2"/>
    <row r="692520" hidden="1" x14ac:dyDescent="0.2"/>
    <row r="692521" hidden="1" x14ac:dyDescent="0.2"/>
    <row r="692522" hidden="1" x14ac:dyDescent="0.2"/>
    <row r="692523" hidden="1" x14ac:dyDescent="0.2"/>
    <row r="692524" hidden="1" x14ac:dyDescent="0.2"/>
    <row r="692525" hidden="1" x14ac:dyDescent="0.2"/>
    <row r="692526" hidden="1" x14ac:dyDescent="0.2"/>
    <row r="692527" hidden="1" x14ac:dyDescent="0.2"/>
    <row r="692528" hidden="1" x14ac:dyDescent="0.2"/>
    <row r="692529" hidden="1" x14ac:dyDescent="0.2"/>
    <row r="692530" hidden="1" x14ac:dyDescent="0.2"/>
    <row r="692531" hidden="1" x14ac:dyDescent="0.2"/>
    <row r="692532" hidden="1" x14ac:dyDescent="0.2"/>
    <row r="692533" hidden="1" x14ac:dyDescent="0.2"/>
    <row r="692534" hidden="1" x14ac:dyDescent="0.2"/>
    <row r="692535" hidden="1" x14ac:dyDescent="0.2"/>
    <row r="692536" hidden="1" x14ac:dyDescent="0.2"/>
    <row r="692537" hidden="1" x14ac:dyDescent="0.2"/>
    <row r="692538" hidden="1" x14ac:dyDescent="0.2"/>
    <row r="692539" hidden="1" x14ac:dyDescent="0.2"/>
    <row r="692540" hidden="1" x14ac:dyDescent="0.2"/>
    <row r="692541" hidden="1" x14ac:dyDescent="0.2"/>
    <row r="692542" hidden="1" x14ac:dyDescent="0.2"/>
    <row r="692543" hidden="1" x14ac:dyDescent="0.2"/>
    <row r="692544" hidden="1" x14ac:dyDescent="0.2"/>
    <row r="692545" hidden="1" x14ac:dyDescent="0.2"/>
    <row r="692546" hidden="1" x14ac:dyDescent="0.2"/>
    <row r="692547" hidden="1" x14ac:dyDescent="0.2"/>
    <row r="692548" hidden="1" x14ac:dyDescent="0.2"/>
    <row r="692549" hidden="1" x14ac:dyDescent="0.2"/>
    <row r="692550" hidden="1" x14ac:dyDescent="0.2"/>
    <row r="692551" hidden="1" x14ac:dyDescent="0.2"/>
    <row r="692552" hidden="1" x14ac:dyDescent="0.2"/>
    <row r="692553" hidden="1" x14ac:dyDescent="0.2"/>
    <row r="692554" hidden="1" x14ac:dyDescent="0.2"/>
    <row r="692555" hidden="1" x14ac:dyDescent="0.2"/>
    <row r="692556" hidden="1" x14ac:dyDescent="0.2"/>
    <row r="692557" hidden="1" x14ac:dyDescent="0.2"/>
    <row r="692558" hidden="1" x14ac:dyDescent="0.2"/>
    <row r="692559" hidden="1" x14ac:dyDescent="0.2"/>
    <row r="692560" hidden="1" x14ac:dyDescent="0.2"/>
    <row r="692561" hidden="1" x14ac:dyDescent="0.2"/>
    <row r="692562" hidden="1" x14ac:dyDescent="0.2"/>
    <row r="692563" hidden="1" x14ac:dyDescent="0.2"/>
    <row r="692564" hidden="1" x14ac:dyDescent="0.2"/>
    <row r="692565" hidden="1" x14ac:dyDescent="0.2"/>
    <row r="692566" hidden="1" x14ac:dyDescent="0.2"/>
    <row r="692567" hidden="1" x14ac:dyDescent="0.2"/>
    <row r="692568" hidden="1" x14ac:dyDescent="0.2"/>
    <row r="692569" hidden="1" x14ac:dyDescent="0.2"/>
    <row r="692570" hidden="1" x14ac:dyDescent="0.2"/>
    <row r="692571" hidden="1" x14ac:dyDescent="0.2"/>
    <row r="692572" hidden="1" x14ac:dyDescent="0.2"/>
    <row r="692573" hidden="1" x14ac:dyDescent="0.2"/>
    <row r="692574" hidden="1" x14ac:dyDescent="0.2"/>
    <row r="692575" hidden="1" x14ac:dyDescent="0.2"/>
    <row r="692576" hidden="1" x14ac:dyDescent="0.2"/>
    <row r="692577" hidden="1" x14ac:dyDescent="0.2"/>
    <row r="692578" hidden="1" x14ac:dyDescent="0.2"/>
    <row r="692579" hidden="1" x14ac:dyDescent="0.2"/>
    <row r="692580" hidden="1" x14ac:dyDescent="0.2"/>
    <row r="692581" hidden="1" x14ac:dyDescent="0.2"/>
    <row r="692582" hidden="1" x14ac:dyDescent="0.2"/>
    <row r="692583" hidden="1" x14ac:dyDescent="0.2"/>
    <row r="692584" hidden="1" x14ac:dyDescent="0.2"/>
    <row r="692585" hidden="1" x14ac:dyDescent="0.2"/>
    <row r="692586" hidden="1" x14ac:dyDescent="0.2"/>
    <row r="692587" hidden="1" x14ac:dyDescent="0.2"/>
    <row r="692588" hidden="1" x14ac:dyDescent="0.2"/>
    <row r="692589" hidden="1" x14ac:dyDescent="0.2"/>
    <row r="692590" hidden="1" x14ac:dyDescent="0.2"/>
    <row r="692591" hidden="1" x14ac:dyDescent="0.2"/>
    <row r="692592" hidden="1" x14ac:dyDescent="0.2"/>
    <row r="692593" hidden="1" x14ac:dyDescent="0.2"/>
    <row r="692594" hidden="1" x14ac:dyDescent="0.2"/>
    <row r="692595" hidden="1" x14ac:dyDescent="0.2"/>
    <row r="692596" hidden="1" x14ac:dyDescent="0.2"/>
    <row r="692597" hidden="1" x14ac:dyDescent="0.2"/>
    <row r="692598" hidden="1" x14ac:dyDescent="0.2"/>
    <row r="692599" hidden="1" x14ac:dyDescent="0.2"/>
    <row r="692600" hidden="1" x14ac:dyDescent="0.2"/>
    <row r="692601" hidden="1" x14ac:dyDescent="0.2"/>
    <row r="692602" hidden="1" x14ac:dyDescent="0.2"/>
    <row r="692603" hidden="1" x14ac:dyDescent="0.2"/>
    <row r="692604" hidden="1" x14ac:dyDescent="0.2"/>
    <row r="692605" hidden="1" x14ac:dyDescent="0.2"/>
    <row r="692606" hidden="1" x14ac:dyDescent="0.2"/>
    <row r="692607" hidden="1" x14ac:dyDescent="0.2"/>
    <row r="692608" hidden="1" x14ac:dyDescent="0.2"/>
    <row r="692609" hidden="1" x14ac:dyDescent="0.2"/>
    <row r="692610" hidden="1" x14ac:dyDescent="0.2"/>
    <row r="692611" hidden="1" x14ac:dyDescent="0.2"/>
    <row r="692612" hidden="1" x14ac:dyDescent="0.2"/>
    <row r="692613" hidden="1" x14ac:dyDescent="0.2"/>
    <row r="692614" hidden="1" x14ac:dyDescent="0.2"/>
    <row r="692615" hidden="1" x14ac:dyDescent="0.2"/>
    <row r="692616" hidden="1" x14ac:dyDescent="0.2"/>
    <row r="692617" hidden="1" x14ac:dyDescent="0.2"/>
    <row r="692618" hidden="1" x14ac:dyDescent="0.2"/>
    <row r="692619" hidden="1" x14ac:dyDescent="0.2"/>
    <row r="692620" hidden="1" x14ac:dyDescent="0.2"/>
    <row r="692621" hidden="1" x14ac:dyDescent="0.2"/>
    <row r="692622" hidden="1" x14ac:dyDescent="0.2"/>
    <row r="692623" hidden="1" x14ac:dyDescent="0.2"/>
    <row r="692624" hidden="1" x14ac:dyDescent="0.2"/>
    <row r="692625" hidden="1" x14ac:dyDescent="0.2"/>
    <row r="692626" hidden="1" x14ac:dyDescent="0.2"/>
    <row r="692627" hidden="1" x14ac:dyDescent="0.2"/>
    <row r="692628" hidden="1" x14ac:dyDescent="0.2"/>
    <row r="692629" hidden="1" x14ac:dyDescent="0.2"/>
    <row r="692630" hidden="1" x14ac:dyDescent="0.2"/>
    <row r="692631" hidden="1" x14ac:dyDescent="0.2"/>
    <row r="692632" hidden="1" x14ac:dyDescent="0.2"/>
    <row r="692633" hidden="1" x14ac:dyDescent="0.2"/>
    <row r="692634" hidden="1" x14ac:dyDescent="0.2"/>
    <row r="692635" hidden="1" x14ac:dyDescent="0.2"/>
    <row r="692636" hidden="1" x14ac:dyDescent="0.2"/>
    <row r="692637" hidden="1" x14ac:dyDescent="0.2"/>
    <row r="692638" hidden="1" x14ac:dyDescent="0.2"/>
    <row r="692639" hidden="1" x14ac:dyDescent="0.2"/>
    <row r="692640" hidden="1" x14ac:dyDescent="0.2"/>
    <row r="692641" hidden="1" x14ac:dyDescent="0.2"/>
    <row r="692642" hidden="1" x14ac:dyDescent="0.2"/>
    <row r="692643" hidden="1" x14ac:dyDescent="0.2"/>
    <row r="692644" hidden="1" x14ac:dyDescent="0.2"/>
    <row r="692645" hidden="1" x14ac:dyDescent="0.2"/>
    <row r="692646" hidden="1" x14ac:dyDescent="0.2"/>
    <row r="692647" hidden="1" x14ac:dyDescent="0.2"/>
    <row r="692648" hidden="1" x14ac:dyDescent="0.2"/>
    <row r="692649" hidden="1" x14ac:dyDescent="0.2"/>
    <row r="692650" hidden="1" x14ac:dyDescent="0.2"/>
    <row r="692651" hidden="1" x14ac:dyDescent="0.2"/>
    <row r="692652" hidden="1" x14ac:dyDescent="0.2"/>
    <row r="692653" hidden="1" x14ac:dyDescent="0.2"/>
    <row r="692654" hidden="1" x14ac:dyDescent="0.2"/>
    <row r="692655" hidden="1" x14ac:dyDescent="0.2"/>
    <row r="692656" hidden="1" x14ac:dyDescent="0.2"/>
    <row r="692657" hidden="1" x14ac:dyDescent="0.2"/>
    <row r="692658" hidden="1" x14ac:dyDescent="0.2"/>
    <row r="692659" hidden="1" x14ac:dyDescent="0.2"/>
    <row r="692660" hidden="1" x14ac:dyDescent="0.2"/>
    <row r="692661" hidden="1" x14ac:dyDescent="0.2"/>
    <row r="692662" hidden="1" x14ac:dyDescent="0.2"/>
    <row r="692663" hidden="1" x14ac:dyDescent="0.2"/>
    <row r="692664" hidden="1" x14ac:dyDescent="0.2"/>
    <row r="692665" hidden="1" x14ac:dyDescent="0.2"/>
    <row r="692666" hidden="1" x14ac:dyDescent="0.2"/>
    <row r="692667" hidden="1" x14ac:dyDescent="0.2"/>
    <row r="692668" hidden="1" x14ac:dyDescent="0.2"/>
    <row r="692669" hidden="1" x14ac:dyDescent="0.2"/>
    <row r="692670" hidden="1" x14ac:dyDescent="0.2"/>
    <row r="692671" hidden="1" x14ac:dyDescent="0.2"/>
    <row r="692672" hidden="1" x14ac:dyDescent="0.2"/>
    <row r="692673" hidden="1" x14ac:dyDescent="0.2"/>
    <row r="692674" hidden="1" x14ac:dyDescent="0.2"/>
    <row r="692675" hidden="1" x14ac:dyDescent="0.2"/>
    <row r="692676" hidden="1" x14ac:dyDescent="0.2"/>
    <row r="692677" hidden="1" x14ac:dyDescent="0.2"/>
    <row r="692678" hidden="1" x14ac:dyDescent="0.2"/>
    <row r="692679" hidden="1" x14ac:dyDescent="0.2"/>
    <row r="692680" hidden="1" x14ac:dyDescent="0.2"/>
    <row r="692681" hidden="1" x14ac:dyDescent="0.2"/>
    <row r="692682" hidden="1" x14ac:dyDescent="0.2"/>
    <row r="692683" hidden="1" x14ac:dyDescent="0.2"/>
    <row r="692684" hidden="1" x14ac:dyDescent="0.2"/>
    <row r="692685" hidden="1" x14ac:dyDescent="0.2"/>
    <row r="692686" hidden="1" x14ac:dyDescent="0.2"/>
    <row r="692687" hidden="1" x14ac:dyDescent="0.2"/>
    <row r="692688" hidden="1" x14ac:dyDescent="0.2"/>
    <row r="692689" hidden="1" x14ac:dyDescent="0.2"/>
    <row r="692690" hidden="1" x14ac:dyDescent="0.2"/>
    <row r="692691" hidden="1" x14ac:dyDescent="0.2"/>
    <row r="692692" hidden="1" x14ac:dyDescent="0.2"/>
    <row r="692693" hidden="1" x14ac:dyDescent="0.2"/>
    <row r="692694" hidden="1" x14ac:dyDescent="0.2"/>
    <row r="692695" hidden="1" x14ac:dyDescent="0.2"/>
    <row r="692696" hidden="1" x14ac:dyDescent="0.2"/>
    <row r="692697" hidden="1" x14ac:dyDescent="0.2"/>
    <row r="692698" hidden="1" x14ac:dyDescent="0.2"/>
    <row r="692699" hidden="1" x14ac:dyDescent="0.2"/>
    <row r="692700" hidden="1" x14ac:dyDescent="0.2"/>
    <row r="692701" hidden="1" x14ac:dyDescent="0.2"/>
    <row r="692702" hidden="1" x14ac:dyDescent="0.2"/>
    <row r="692703" hidden="1" x14ac:dyDescent="0.2"/>
    <row r="692704" hidden="1" x14ac:dyDescent="0.2"/>
    <row r="692705" hidden="1" x14ac:dyDescent="0.2"/>
    <row r="692706" hidden="1" x14ac:dyDescent="0.2"/>
    <row r="692707" hidden="1" x14ac:dyDescent="0.2"/>
    <row r="692708" hidden="1" x14ac:dyDescent="0.2"/>
    <row r="692709" hidden="1" x14ac:dyDescent="0.2"/>
    <row r="692710" hidden="1" x14ac:dyDescent="0.2"/>
    <row r="692711" hidden="1" x14ac:dyDescent="0.2"/>
    <row r="692712" hidden="1" x14ac:dyDescent="0.2"/>
    <row r="692713" hidden="1" x14ac:dyDescent="0.2"/>
    <row r="692714" hidden="1" x14ac:dyDescent="0.2"/>
    <row r="692715" hidden="1" x14ac:dyDescent="0.2"/>
    <row r="692716" hidden="1" x14ac:dyDescent="0.2"/>
    <row r="692717" hidden="1" x14ac:dyDescent="0.2"/>
    <row r="692718" hidden="1" x14ac:dyDescent="0.2"/>
    <row r="692719" hidden="1" x14ac:dyDescent="0.2"/>
    <row r="692720" hidden="1" x14ac:dyDescent="0.2"/>
    <row r="692721" hidden="1" x14ac:dyDescent="0.2"/>
    <row r="692722" hidden="1" x14ac:dyDescent="0.2"/>
    <row r="692723" hidden="1" x14ac:dyDescent="0.2"/>
    <row r="692724" hidden="1" x14ac:dyDescent="0.2"/>
    <row r="692725" hidden="1" x14ac:dyDescent="0.2"/>
    <row r="692726" hidden="1" x14ac:dyDescent="0.2"/>
    <row r="692727" hidden="1" x14ac:dyDescent="0.2"/>
    <row r="692728" hidden="1" x14ac:dyDescent="0.2"/>
    <row r="692729" hidden="1" x14ac:dyDescent="0.2"/>
    <row r="692730" hidden="1" x14ac:dyDescent="0.2"/>
    <row r="692731" hidden="1" x14ac:dyDescent="0.2"/>
    <row r="692732" hidden="1" x14ac:dyDescent="0.2"/>
    <row r="692733" hidden="1" x14ac:dyDescent="0.2"/>
    <row r="692734" hidden="1" x14ac:dyDescent="0.2"/>
    <row r="692735" hidden="1" x14ac:dyDescent="0.2"/>
    <row r="692736" hidden="1" x14ac:dyDescent="0.2"/>
    <row r="692737" hidden="1" x14ac:dyDescent="0.2"/>
    <row r="692738" hidden="1" x14ac:dyDescent="0.2"/>
    <row r="692739" hidden="1" x14ac:dyDescent="0.2"/>
    <row r="692740" hidden="1" x14ac:dyDescent="0.2"/>
    <row r="692741" hidden="1" x14ac:dyDescent="0.2"/>
    <row r="692742" hidden="1" x14ac:dyDescent="0.2"/>
    <row r="692743" hidden="1" x14ac:dyDescent="0.2"/>
    <row r="692744" hidden="1" x14ac:dyDescent="0.2"/>
    <row r="692745" hidden="1" x14ac:dyDescent="0.2"/>
    <row r="692746" hidden="1" x14ac:dyDescent="0.2"/>
    <row r="692747" hidden="1" x14ac:dyDescent="0.2"/>
    <row r="692748" hidden="1" x14ac:dyDescent="0.2"/>
    <row r="692749" hidden="1" x14ac:dyDescent="0.2"/>
    <row r="692750" hidden="1" x14ac:dyDescent="0.2"/>
    <row r="692751" hidden="1" x14ac:dyDescent="0.2"/>
    <row r="692752" hidden="1" x14ac:dyDescent="0.2"/>
    <row r="692753" hidden="1" x14ac:dyDescent="0.2"/>
    <row r="692754" hidden="1" x14ac:dyDescent="0.2"/>
    <row r="692755" hidden="1" x14ac:dyDescent="0.2"/>
    <row r="692756" hidden="1" x14ac:dyDescent="0.2"/>
    <row r="692757" hidden="1" x14ac:dyDescent="0.2"/>
    <row r="692758" hidden="1" x14ac:dyDescent="0.2"/>
    <row r="692759" hidden="1" x14ac:dyDescent="0.2"/>
    <row r="692760" hidden="1" x14ac:dyDescent="0.2"/>
    <row r="692761" hidden="1" x14ac:dyDescent="0.2"/>
    <row r="692762" hidden="1" x14ac:dyDescent="0.2"/>
    <row r="692763" hidden="1" x14ac:dyDescent="0.2"/>
    <row r="692764" hidden="1" x14ac:dyDescent="0.2"/>
    <row r="692765" hidden="1" x14ac:dyDescent="0.2"/>
    <row r="692766" hidden="1" x14ac:dyDescent="0.2"/>
    <row r="692767" hidden="1" x14ac:dyDescent="0.2"/>
    <row r="692768" hidden="1" x14ac:dyDescent="0.2"/>
    <row r="692769" hidden="1" x14ac:dyDescent="0.2"/>
    <row r="692770" hidden="1" x14ac:dyDescent="0.2"/>
    <row r="692771" hidden="1" x14ac:dyDescent="0.2"/>
    <row r="692772" hidden="1" x14ac:dyDescent="0.2"/>
    <row r="692773" hidden="1" x14ac:dyDescent="0.2"/>
    <row r="692774" hidden="1" x14ac:dyDescent="0.2"/>
    <row r="692775" hidden="1" x14ac:dyDescent="0.2"/>
    <row r="692776" hidden="1" x14ac:dyDescent="0.2"/>
    <row r="692777" hidden="1" x14ac:dyDescent="0.2"/>
    <row r="692778" hidden="1" x14ac:dyDescent="0.2"/>
    <row r="692779" hidden="1" x14ac:dyDescent="0.2"/>
    <row r="692780" hidden="1" x14ac:dyDescent="0.2"/>
    <row r="692781" hidden="1" x14ac:dyDescent="0.2"/>
    <row r="692782" hidden="1" x14ac:dyDescent="0.2"/>
    <row r="692783" hidden="1" x14ac:dyDescent="0.2"/>
    <row r="692784" hidden="1" x14ac:dyDescent="0.2"/>
    <row r="692785" hidden="1" x14ac:dyDescent="0.2"/>
    <row r="692786" hidden="1" x14ac:dyDescent="0.2"/>
    <row r="692787" hidden="1" x14ac:dyDescent="0.2"/>
    <row r="692788" hidden="1" x14ac:dyDescent="0.2"/>
    <row r="692789" hidden="1" x14ac:dyDescent="0.2"/>
    <row r="692790" hidden="1" x14ac:dyDescent="0.2"/>
    <row r="692791" hidden="1" x14ac:dyDescent="0.2"/>
    <row r="692792" hidden="1" x14ac:dyDescent="0.2"/>
    <row r="692793" hidden="1" x14ac:dyDescent="0.2"/>
    <row r="692794" hidden="1" x14ac:dyDescent="0.2"/>
    <row r="692795" hidden="1" x14ac:dyDescent="0.2"/>
    <row r="692796" hidden="1" x14ac:dyDescent="0.2"/>
    <row r="692797" hidden="1" x14ac:dyDescent="0.2"/>
    <row r="692798" hidden="1" x14ac:dyDescent="0.2"/>
    <row r="692799" hidden="1" x14ac:dyDescent="0.2"/>
    <row r="692800" hidden="1" x14ac:dyDescent="0.2"/>
    <row r="692801" hidden="1" x14ac:dyDescent="0.2"/>
    <row r="692802" hidden="1" x14ac:dyDescent="0.2"/>
    <row r="692803" hidden="1" x14ac:dyDescent="0.2"/>
    <row r="692804" hidden="1" x14ac:dyDescent="0.2"/>
    <row r="692805" hidden="1" x14ac:dyDescent="0.2"/>
    <row r="692806" hidden="1" x14ac:dyDescent="0.2"/>
    <row r="692807" hidden="1" x14ac:dyDescent="0.2"/>
    <row r="692808" hidden="1" x14ac:dyDescent="0.2"/>
    <row r="692809" hidden="1" x14ac:dyDescent="0.2"/>
    <row r="692810" hidden="1" x14ac:dyDescent="0.2"/>
    <row r="692811" hidden="1" x14ac:dyDescent="0.2"/>
    <row r="692812" hidden="1" x14ac:dyDescent="0.2"/>
    <row r="692813" hidden="1" x14ac:dyDescent="0.2"/>
    <row r="692814" hidden="1" x14ac:dyDescent="0.2"/>
    <row r="692815" hidden="1" x14ac:dyDescent="0.2"/>
    <row r="692816" hidden="1" x14ac:dyDescent="0.2"/>
    <row r="692817" hidden="1" x14ac:dyDescent="0.2"/>
    <row r="692818" hidden="1" x14ac:dyDescent="0.2"/>
    <row r="692819" hidden="1" x14ac:dyDescent="0.2"/>
    <row r="692820" hidden="1" x14ac:dyDescent="0.2"/>
    <row r="692821" hidden="1" x14ac:dyDescent="0.2"/>
    <row r="692822" hidden="1" x14ac:dyDescent="0.2"/>
    <row r="692823" hidden="1" x14ac:dyDescent="0.2"/>
    <row r="692824" hidden="1" x14ac:dyDescent="0.2"/>
    <row r="692825" hidden="1" x14ac:dyDescent="0.2"/>
    <row r="692826" hidden="1" x14ac:dyDescent="0.2"/>
    <row r="692827" hidden="1" x14ac:dyDescent="0.2"/>
    <row r="692828" hidden="1" x14ac:dyDescent="0.2"/>
    <row r="692829" hidden="1" x14ac:dyDescent="0.2"/>
    <row r="692830" hidden="1" x14ac:dyDescent="0.2"/>
    <row r="692831" hidden="1" x14ac:dyDescent="0.2"/>
    <row r="692832" hidden="1" x14ac:dyDescent="0.2"/>
    <row r="692833" hidden="1" x14ac:dyDescent="0.2"/>
    <row r="692834" hidden="1" x14ac:dyDescent="0.2"/>
    <row r="692835" hidden="1" x14ac:dyDescent="0.2"/>
    <row r="692836" hidden="1" x14ac:dyDescent="0.2"/>
    <row r="692837" hidden="1" x14ac:dyDescent="0.2"/>
    <row r="692838" hidden="1" x14ac:dyDescent="0.2"/>
    <row r="692839" hidden="1" x14ac:dyDescent="0.2"/>
    <row r="692840" hidden="1" x14ac:dyDescent="0.2"/>
    <row r="692841" hidden="1" x14ac:dyDescent="0.2"/>
    <row r="692842" hidden="1" x14ac:dyDescent="0.2"/>
    <row r="692843" hidden="1" x14ac:dyDescent="0.2"/>
    <row r="692844" hidden="1" x14ac:dyDescent="0.2"/>
    <row r="692845" hidden="1" x14ac:dyDescent="0.2"/>
    <row r="692846" hidden="1" x14ac:dyDescent="0.2"/>
    <row r="692847" hidden="1" x14ac:dyDescent="0.2"/>
    <row r="692848" hidden="1" x14ac:dyDescent="0.2"/>
    <row r="692849" hidden="1" x14ac:dyDescent="0.2"/>
    <row r="692850" hidden="1" x14ac:dyDescent="0.2"/>
    <row r="692851" hidden="1" x14ac:dyDescent="0.2"/>
    <row r="692852" hidden="1" x14ac:dyDescent="0.2"/>
    <row r="692853" hidden="1" x14ac:dyDescent="0.2"/>
    <row r="692854" hidden="1" x14ac:dyDescent="0.2"/>
    <row r="692855" hidden="1" x14ac:dyDescent="0.2"/>
    <row r="692856" hidden="1" x14ac:dyDescent="0.2"/>
    <row r="692857" hidden="1" x14ac:dyDescent="0.2"/>
    <row r="692858" hidden="1" x14ac:dyDescent="0.2"/>
    <row r="692859" hidden="1" x14ac:dyDescent="0.2"/>
    <row r="692860" hidden="1" x14ac:dyDescent="0.2"/>
    <row r="692861" hidden="1" x14ac:dyDescent="0.2"/>
    <row r="692862" hidden="1" x14ac:dyDescent="0.2"/>
    <row r="692863" hidden="1" x14ac:dyDescent="0.2"/>
    <row r="692864" hidden="1" x14ac:dyDescent="0.2"/>
    <row r="692865" hidden="1" x14ac:dyDescent="0.2"/>
    <row r="692866" hidden="1" x14ac:dyDescent="0.2"/>
    <row r="692867" hidden="1" x14ac:dyDescent="0.2"/>
    <row r="692868" hidden="1" x14ac:dyDescent="0.2"/>
    <row r="692869" hidden="1" x14ac:dyDescent="0.2"/>
    <row r="692870" hidden="1" x14ac:dyDescent="0.2"/>
    <row r="692871" hidden="1" x14ac:dyDescent="0.2"/>
    <row r="692872" hidden="1" x14ac:dyDescent="0.2"/>
    <row r="692873" hidden="1" x14ac:dyDescent="0.2"/>
    <row r="692874" hidden="1" x14ac:dyDescent="0.2"/>
    <row r="692875" hidden="1" x14ac:dyDescent="0.2"/>
    <row r="692876" hidden="1" x14ac:dyDescent="0.2"/>
    <row r="692877" hidden="1" x14ac:dyDescent="0.2"/>
    <row r="692878" hidden="1" x14ac:dyDescent="0.2"/>
    <row r="692879" hidden="1" x14ac:dyDescent="0.2"/>
    <row r="692880" hidden="1" x14ac:dyDescent="0.2"/>
    <row r="692881" hidden="1" x14ac:dyDescent="0.2"/>
    <row r="692882" hidden="1" x14ac:dyDescent="0.2"/>
    <row r="692883" hidden="1" x14ac:dyDescent="0.2"/>
    <row r="692884" hidden="1" x14ac:dyDescent="0.2"/>
    <row r="692885" hidden="1" x14ac:dyDescent="0.2"/>
    <row r="692886" hidden="1" x14ac:dyDescent="0.2"/>
    <row r="692887" hidden="1" x14ac:dyDescent="0.2"/>
    <row r="692888" hidden="1" x14ac:dyDescent="0.2"/>
    <row r="692889" hidden="1" x14ac:dyDescent="0.2"/>
    <row r="692890" hidden="1" x14ac:dyDescent="0.2"/>
    <row r="692891" hidden="1" x14ac:dyDescent="0.2"/>
    <row r="692892" hidden="1" x14ac:dyDescent="0.2"/>
    <row r="692893" hidden="1" x14ac:dyDescent="0.2"/>
    <row r="692894" hidden="1" x14ac:dyDescent="0.2"/>
    <row r="692895" hidden="1" x14ac:dyDescent="0.2"/>
    <row r="692896" hidden="1" x14ac:dyDescent="0.2"/>
    <row r="692897" hidden="1" x14ac:dyDescent="0.2"/>
    <row r="692898" hidden="1" x14ac:dyDescent="0.2"/>
    <row r="692899" hidden="1" x14ac:dyDescent="0.2"/>
    <row r="692900" hidden="1" x14ac:dyDescent="0.2"/>
    <row r="692901" hidden="1" x14ac:dyDescent="0.2"/>
    <row r="692902" hidden="1" x14ac:dyDescent="0.2"/>
    <row r="692903" hidden="1" x14ac:dyDescent="0.2"/>
    <row r="692904" hidden="1" x14ac:dyDescent="0.2"/>
    <row r="692905" hidden="1" x14ac:dyDescent="0.2"/>
    <row r="692906" hidden="1" x14ac:dyDescent="0.2"/>
    <row r="692907" hidden="1" x14ac:dyDescent="0.2"/>
    <row r="692908" hidden="1" x14ac:dyDescent="0.2"/>
    <row r="692909" hidden="1" x14ac:dyDescent="0.2"/>
    <row r="692910" hidden="1" x14ac:dyDescent="0.2"/>
    <row r="692911" hidden="1" x14ac:dyDescent="0.2"/>
    <row r="692912" hidden="1" x14ac:dyDescent="0.2"/>
    <row r="692913" hidden="1" x14ac:dyDescent="0.2"/>
    <row r="692914" hidden="1" x14ac:dyDescent="0.2"/>
    <row r="692915" hidden="1" x14ac:dyDescent="0.2"/>
    <row r="692916" hidden="1" x14ac:dyDescent="0.2"/>
    <row r="692917" hidden="1" x14ac:dyDescent="0.2"/>
    <row r="692918" hidden="1" x14ac:dyDescent="0.2"/>
    <row r="692919" hidden="1" x14ac:dyDescent="0.2"/>
    <row r="692920" hidden="1" x14ac:dyDescent="0.2"/>
    <row r="692921" hidden="1" x14ac:dyDescent="0.2"/>
    <row r="692922" hidden="1" x14ac:dyDescent="0.2"/>
    <row r="692923" hidden="1" x14ac:dyDescent="0.2"/>
    <row r="692924" hidden="1" x14ac:dyDescent="0.2"/>
    <row r="692925" hidden="1" x14ac:dyDescent="0.2"/>
    <row r="692926" hidden="1" x14ac:dyDescent="0.2"/>
    <row r="692927" hidden="1" x14ac:dyDescent="0.2"/>
    <row r="692928" hidden="1" x14ac:dyDescent="0.2"/>
    <row r="692929" hidden="1" x14ac:dyDescent="0.2"/>
    <row r="692930" hidden="1" x14ac:dyDescent="0.2"/>
    <row r="692931" hidden="1" x14ac:dyDescent="0.2"/>
    <row r="692932" hidden="1" x14ac:dyDescent="0.2"/>
    <row r="692933" hidden="1" x14ac:dyDescent="0.2"/>
    <row r="692934" hidden="1" x14ac:dyDescent="0.2"/>
    <row r="692935" hidden="1" x14ac:dyDescent="0.2"/>
    <row r="692936" hidden="1" x14ac:dyDescent="0.2"/>
    <row r="692937" hidden="1" x14ac:dyDescent="0.2"/>
    <row r="692938" hidden="1" x14ac:dyDescent="0.2"/>
    <row r="692939" hidden="1" x14ac:dyDescent="0.2"/>
    <row r="692940" hidden="1" x14ac:dyDescent="0.2"/>
    <row r="692941" hidden="1" x14ac:dyDescent="0.2"/>
    <row r="692942" hidden="1" x14ac:dyDescent="0.2"/>
    <row r="692943" hidden="1" x14ac:dyDescent="0.2"/>
    <row r="692944" hidden="1" x14ac:dyDescent="0.2"/>
    <row r="692945" hidden="1" x14ac:dyDescent="0.2"/>
    <row r="692946" hidden="1" x14ac:dyDescent="0.2"/>
    <row r="692947" hidden="1" x14ac:dyDescent="0.2"/>
    <row r="692948" hidden="1" x14ac:dyDescent="0.2"/>
    <row r="692949" hidden="1" x14ac:dyDescent="0.2"/>
    <row r="692950" hidden="1" x14ac:dyDescent="0.2"/>
    <row r="692951" hidden="1" x14ac:dyDescent="0.2"/>
    <row r="692952" hidden="1" x14ac:dyDescent="0.2"/>
    <row r="692953" hidden="1" x14ac:dyDescent="0.2"/>
    <row r="692954" hidden="1" x14ac:dyDescent="0.2"/>
    <row r="692955" hidden="1" x14ac:dyDescent="0.2"/>
    <row r="692956" hidden="1" x14ac:dyDescent="0.2"/>
    <row r="692957" hidden="1" x14ac:dyDescent="0.2"/>
    <row r="692958" hidden="1" x14ac:dyDescent="0.2"/>
    <row r="692959" hidden="1" x14ac:dyDescent="0.2"/>
    <row r="692960" hidden="1" x14ac:dyDescent="0.2"/>
    <row r="692961" hidden="1" x14ac:dyDescent="0.2"/>
    <row r="692962" hidden="1" x14ac:dyDescent="0.2"/>
    <row r="692963" hidden="1" x14ac:dyDescent="0.2"/>
    <row r="692964" hidden="1" x14ac:dyDescent="0.2"/>
    <row r="692965" hidden="1" x14ac:dyDescent="0.2"/>
    <row r="692966" hidden="1" x14ac:dyDescent="0.2"/>
    <row r="692967" hidden="1" x14ac:dyDescent="0.2"/>
    <row r="692968" hidden="1" x14ac:dyDescent="0.2"/>
    <row r="692969" hidden="1" x14ac:dyDescent="0.2"/>
    <row r="692970" hidden="1" x14ac:dyDescent="0.2"/>
    <row r="692971" hidden="1" x14ac:dyDescent="0.2"/>
    <row r="692972" hidden="1" x14ac:dyDescent="0.2"/>
    <row r="692973" hidden="1" x14ac:dyDescent="0.2"/>
    <row r="692974" hidden="1" x14ac:dyDescent="0.2"/>
    <row r="692975" hidden="1" x14ac:dyDescent="0.2"/>
    <row r="692976" hidden="1" x14ac:dyDescent="0.2"/>
    <row r="692977" hidden="1" x14ac:dyDescent="0.2"/>
    <row r="692978" hidden="1" x14ac:dyDescent="0.2"/>
    <row r="692979" hidden="1" x14ac:dyDescent="0.2"/>
    <row r="692980" hidden="1" x14ac:dyDescent="0.2"/>
    <row r="692981" hidden="1" x14ac:dyDescent="0.2"/>
    <row r="692982" hidden="1" x14ac:dyDescent="0.2"/>
    <row r="692983" hidden="1" x14ac:dyDescent="0.2"/>
    <row r="692984" hidden="1" x14ac:dyDescent="0.2"/>
    <row r="692985" hidden="1" x14ac:dyDescent="0.2"/>
    <row r="692986" hidden="1" x14ac:dyDescent="0.2"/>
    <row r="692987" hidden="1" x14ac:dyDescent="0.2"/>
    <row r="692988" hidden="1" x14ac:dyDescent="0.2"/>
    <row r="692989" hidden="1" x14ac:dyDescent="0.2"/>
    <row r="692990" hidden="1" x14ac:dyDescent="0.2"/>
    <row r="692991" hidden="1" x14ac:dyDescent="0.2"/>
    <row r="692992" hidden="1" x14ac:dyDescent="0.2"/>
    <row r="692993" hidden="1" x14ac:dyDescent="0.2"/>
    <row r="692994" hidden="1" x14ac:dyDescent="0.2"/>
    <row r="692995" hidden="1" x14ac:dyDescent="0.2"/>
    <row r="692996" hidden="1" x14ac:dyDescent="0.2"/>
    <row r="692997" hidden="1" x14ac:dyDescent="0.2"/>
    <row r="692998" hidden="1" x14ac:dyDescent="0.2"/>
    <row r="692999" hidden="1" x14ac:dyDescent="0.2"/>
    <row r="693000" hidden="1" x14ac:dyDescent="0.2"/>
    <row r="693001" hidden="1" x14ac:dyDescent="0.2"/>
    <row r="693002" hidden="1" x14ac:dyDescent="0.2"/>
    <row r="693003" hidden="1" x14ac:dyDescent="0.2"/>
    <row r="693004" hidden="1" x14ac:dyDescent="0.2"/>
    <row r="693005" hidden="1" x14ac:dyDescent="0.2"/>
    <row r="693006" hidden="1" x14ac:dyDescent="0.2"/>
    <row r="693007" hidden="1" x14ac:dyDescent="0.2"/>
    <row r="693008" hidden="1" x14ac:dyDescent="0.2"/>
    <row r="693009" hidden="1" x14ac:dyDescent="0.2"/>
    <row r="693010" hidden="1" x14ac:dyDescent="0.2"/>
    <row r="693011" hidden="1" x14ac:dyDescent="0.2"/>
    <row r="693012" hidden="1" x14ac:dyDescent="0.2"/>
    <row r="693013" hidden="1" x14ac:dyDescent="0.2"/>
    <row r="693014" hidden="1" x14ac:dyDescent="0.2"/>
    <row r="693015" hidden="1" x14ac:dyDescent="0.2"/>
    <row r="693016" hidden="1" x14ac:dyDescent="0.2"/>
    <row r="693017" hidden="1" x14ac:dyDescent="0.2"/>
    <row r="693018" hidden="1" x14ac:dyDescent="0.2"/>
    <row r="693019" hidden="1" x14ac:dyDescent="0.2"/>
    <row r="693020" hidden="1" x14ac:dyDescent="0.2"/>
    <row r="693021" hidden="1" x14ac:dyDescent="0.2"/>
    <row r="693022" hidden="1" x14ac:dyDescent="0.2"/>
    <row r="693023" hidden="1" x14ac:dyDescent="0.2"/>
    <row r="693024" hidden="1" x14ac:dyDescent="0.2"/>
    <row r="693025" hidden="1" x14ac:dyDescent="0.2"/>
    <row r="693026" hidden="1" x14ac:dyDescent="0.2"/>
    <row r="693027" hidden="1" x14ac:dyDescent="0.2"/>
    <row r="693028" hidden="1" x14ac:dyDescent="0.2"/>
    <row r="693029" hidden="1" x14ac:dyDescent="0.2"/>
    <row r="693030" hidden="1" x14ac:dyDescent="0.2"/>
    <row r="693031" hidden="1" x14ac:dyDescent="0.2"/>
    <row r="693032" hidden="1" x14ac:dyDescent="0.2"/>
    <row r="693033" hidden="1" x14ac:dyDescent="0.2"/>
    <row r="693034" hidden="1" x14ac:dyDescent="0.2"/>
    <row r="693035" hidden="1" x14ac:dyDescent="0.2"/>
    <row r="693036" hidden="1" x14ac:dyDescent="0.2"/>
    <row r="693037" hidden="1" x14ac:dyDescent="0.2"/>
    <row r="693038" hidden="1" x14ac:dyDescent="0.2"/>
    <row r="693039" hidden="1" x14ac:dyDescent="0.2"/>
    <row r="693040" hidden="1" x14ac:dyDescent="0.2"/>
    <row r="693041" hidden="1" x14ac:dyDescent="0.2"/>
    <row r="693042" hidden="1" x14ac:dyDescent="0.2"/>
    <row r="693043" hidden="1" x14ac:dyDescent="0.2"/>
    <row r="693044" hidden="1" x14ac:dyDescent="0.2"/>
    <row r="693045" hidden="1" x14ac:dyDescent="0.2"/>
    <row r="693046" hidden="1" x14ac:dyDescent="0.2"/>
    <row r="693047" hidden="1" x14ac:dyDescent="0.2"/>
    <row r="693048" hidden="1" x14ac:dyDescent="0.2"/>
    <row r="693049" hidden="1" x14ac:dyDescent="0.2"/>
    <row r="693050" hidden="1" x14ac:dyDescent="0.2"/>
    <row r="693051" hidden="1" x14ac:dyDescent="0.2"/>
    <row r="693052" hidden="1" x14ac:dyDescent="0.2"/>
    <row r="693053" hidden="1" x14ac:dyDescent="0.2"/>
    <row r="693054" hidden="1" x14ac:dyDescent="0.2"/>
    <row r="693055" hidden="1" x14ac:dyDescent="0.2"/>
    <row r="693056" hidden="1" x14ac:dyDescent="0.2"/>
    <row r="693057" hidden="1" x14ac:dyDescent="0.2"/>
    <row r="693058" hidden="1" x14ac:dyDescent="0.2"/>
    <row r="693059" hidden="1" x14ac:dyDescent="0.2"/>
    <row r="693060" hidden="1" x14ac:dyDescent="0.2"/>
    <row r="693061" hidden="1" x14ac:dyDescent="0.2"/>
    <row r="693062" hidden="1" x14ac:dyDescent="0.2"/>
    <row r="693063" hidden="1" x14ac:dyDescent="0.2"/>
    <row r="693064" hidden="1" x14ac:dyDescent="0.2"/>
    <row r="693065" hidden="1" x14ac:dyDescent="0.2"/>
    <row r="693066" hidden="1" x14ac:dyDescent="0.2"/>
    <row r="693067" hidden="1" x14ac:dyDescent="0.2"/>
    <row r="693068" hidden="1" x14ac:dyDescent="0.2"/>
    <row r="693069" hidden="1" x14ac:dyDescent="0.2"/>
    <row r="693070" hidden="1" x14ac:dyDescent="0.2"/>
    <row r="693071" hidden="1" x14ac:dyDescent="0.2"/>
    <row r="693072" hidden="1" x14ac:dyDescent="0.2"/>
    <row r="693073" hidden="1" x14ac:dyDescent="0.2"/>
    <row r="693074" hidden="1" x14ac:dyDescent="0.2"/>
    <row r="693075" hidden="1" x14ac:dyDescent="0.2"/>
    <row r="693076" hidden="1" x14ac:dyDescent="0.2"/>
    <row r="693077" hidden="1" x14ac:dyDescent="0.2"/>
    <row r="693078" hidden="1" x14ac:dyDescent="0.2"/>
    <row r="693079" hidden="1" x14ac:dyDescent="0.2"/>
    <row r="693080" hidden="1" x14ac:dyDescent="0.2"/>
    <row r="693081" hidden="1" x14ac:dyDescent="0.2"/>
    <row r="693082" hidden="1" x14ac:dyDescent="0.2"/>
    <row r="693083" hidden="1" x14ac:dyDescent="0.2"/>
    <row r="693084" hidden="1" x14ac:dyDescent="0.2"/>
    <row r="693085" hidden="1" x14ac:dyDescent="0.2"/>
    <row r="693086" hidden="1" x14ac:dyDescent="0.2"/>
    <row r="693087" hidden="1" x14ac:dyDescent="0.2"/>
    <row r="693088" hidden="1" x14ac:dyDescent="0.2"/>
    <row r="693089" hidden="1" x14ac:dyDescent="0.2"/>
    <row r="693090" hidden="1" x14ac:dyDescent="0.2"/>
    <row r="693091" hidden="1" x14ac:dyDescent="0.2"/>
    <row r="693092" hidden="1" x14ac:dyDescent="0.2"/>
    <row r="693093" hidden="1" x14ac:dyDescent="0.2"/>
    <row r="693094" hidden="1" x14ac:dyDescent="0.2"/>
    <row r="693095" hidden="1" x14ac:dyDescent="0.2"/>
    <row r="693096" hidden="1" x14ac:dyDescent="0.2"/>
    <row r="693097" hidden="1" x14ac:dyDescent="0.2"/>
    <row r="693098" hidden="1" x14ac:dyDescent="0.2"/>
    <row r="693099" hidden="1" x14ac:dyDescent="0.2"/>
    <row r="693100" hidden="1" x14ac:dyDescent="0.2"/>
    <row r="693101" hidden="1" x14ac:dyDescent="0.2"/>
    <row r="693102" hidden="1" x14ac:dyDescent="0.2"/>
    <row r="693103" hidden="1" x14ac:dyDescent="0.2"/>
    <row r="693104" hidden="1" x14ac:dyDescent="0.2"/>
    <row r="693105" hidden="1" x14ac:dyDescent="0.2"/>
    <row r="693106" hidden="1" x14ac:dyDescent="0.2"/>
    <row r="693107" hidden="1" x14ac:dyDescent="0.2"/>
    <row r="693108" hidden="1" x14ac:dyDescent="0.2"/>
    <row r="693109" hidden="1" x14ac:dyDescent="0.2"/>
    <row r="693110" hidden="1" x14ac:dyDescent="0.2"/>
    <row r="693111" hidden="1" x14ac:dyDescent="0.2"/>
    <row r="693112" hidden="1" x14ac:dyDescent="0.2"/>
    <row r="693113" hidden="1" x14ac:dyDescent="0.2"/>
    <row r="693114" hidden="1" x14ac:dyDescent="0.2"/>
    <row r="693115" hidden="1" x14ac:dyDescent="0.2"/>
    <row r="693116" hidden="1" x14ac:dyDescent="0.2"/>
    <row r="693117" hidden="1" x14ac:dyDescent="0.2"/>
    <row r="693118" hidden="1" x14ac:dyDescent="0.2"/>
    <row r="693119" hidden="1" x14ac:dyDescent="0.2"/>
    <row r="693120" hidden="1" x14ac:dyDescent="0.2"/>
    <row r="693121" hidden="1" x14ac:dyDescent="0.2"/>
    <row r="693122" hidden="1" x14ac:dyDescent="0.2"/>
    <row r="693123" hidden="1" x14ac:dyDescent="0.2"/>
    <row r="693124" hidden="1" x14ac:dyDescent="0.2"/>
    <row r="693125" hidden="1" x14ac:dyDescent="0.2"/>
    <row r="693126" hidden="1" x14ac:dyDescent="0.2"/>
    <row r="693127" hidden="1" x14ac:dyDescent="0.2"/>
    <row r="693128" hidden="1" x14ac:dyDescent="0.2"/>
    <row r="693129" hidden="1" x14ac:dyDescent="0.2"/>
    <row r="693130" hidden="1" x14ac:dyDescent="0.2"/>
    <row r="693131" hidden="1" x14ac:dyDescent="0.2"/>
    <row r="693132" hidden="1" x14ac:dyDescent="0.2"/>
    <row r="693133" hidden="1" x14ac:dyDescent="0.2"/>
    <row r="693134" hidden="1" x14ac:dyDescent="0.2"/>
    <row r="693135" hidden="1" x14ac:dyDescent="0.2"/>
    <row r="693136" hidden="1" x14ac:dyDescent="0.2"/>
    <row r="693137" hidden="1" x14ac:dyDescent="0.2"/>
    <row r="693138" hidden="1" x14ac:dyDescent="0.2"/>
    <row r="693139" hidden="1" x14ac:dyDescent="0.2"/>
    <row r="693140" hidden="1" x14ac:dyDescent="0.2"/>
    <row r="693141" hidden="1" x14ac:dyDescent="0.2"/>
    <row r="693142" hidden="1" x14ac:dyDescent="0.2"/>
    <row r="693143" hidden="1" x14ac:dyDescent="0.2"/>
    <row r="693144" hidden="1" x14ac:dyDescent="0.2"/>
    <row r="693145" hidden="1" x14ac:dyDescent="0.2"/>
    <row r="693146" hidden="1" x14ac:dyDescent="0.2"/>
    <row r="693147" hidden="1" x14ac:dyDescent="0.2"/>
    <row r="693148" hidden="1" x14ac:dyDescent="0.2"/>
    <row r="693149" hidden="1" x14ac:dyDescent="0.2"/>
    <row r="693150" hidden="1" x14ac:dyDescent="0.2"/>
    <row r="693151" hidden="1" x14ac:dyDescent="0.2"/>
    <row r="693152" hidden="1" x14ac:dyDescent="0.2"/>
    <row r="693153" hidden="1" x14ac:dyDescent="0.2"/>
    <row r="693154" hidden="1" x14ac:dyDescent="0.2"/>
    <row r="693155" hidden="1" x14ac:dyDescent="0.2"/>
    <row r="693156" hidden="1" x14ac:dyDescent="0.2"/>
    <row r="693157" hidden="1" x14ac:dyDescent="0.2"/>
    <row r="693158" hidden="1" x14ac:dyDescent="0.2"/>
    <row r="693159" hidden="1" x14ac:dyDescent="0.2"/>
    <row r="693160" hidden="1" x14ac:dyDescent="0.2"/>
    <row r="693161" hidden="1" x14ac:dyDescent="0.2"/>
    <row r="693162" hidden="1" x14ac:dyDescent="0.2"/>
    <row r="693163" hidden="1" x14ac:dyDescent="0.2"/>
    <row r="693164" hidden="1" x14ac:dyDescent="0.2"/>
    <row r="693165" hidden="1" x14ac:dyDescent="0.2"/>
    <row r="693166" hidden="1" x14ac:dyDescent="0.2"/>
    <row r="693167" hidden="1" x14ac:dyDescent="0.2"/>
    <row r="693168" hidden="1" x14ac:dyDescent="0.2"/>
    <row r="693169" hidden="1" x14ac:dyDescent="0.2"/>
    <row r="693170" hidden="1" x14ac:dyDescent="0.2"/>
    <row r="693171" hidden="1" x14ac:dyDescent="0.2"/>
    <row r="693172" hidden="1" x14ac:dyDescent="0.2"/>
    <row r="693173" hidden="1" x14ac:dyDescent="0.2"/>
    <row r="693174" hidden="1" x14ac:dyDescent="0.2"/>
    <row r="693175" hidden="1" x14ac:dyDescent="0.2"/>
    <row r="693176" hidden="1" x14ac:dyDescent="0.2"/>
    <row r="693177" hidden="1" x14ac:dyDescent="0.2"/>
    <row r="693178" hidden="1" x14ac:dyDescent="0.2"/>
    <row r="693179" hidden="1" x14ac:dyDescent="0.2"/>
    <row r="693180" hidden="1" x14ac:dyDescent="0.2"/>
    <row r="693181" hidden="1" x14ac:dyDescent="0.2"/>
    <row r="693182" hidden="1" x14ac:dyDescent="0.2"/>
    <row r="693183" hidden="1" x14ac:dyDescent="0.2"/>
    <row r="693184" hidden="1" x14ac:dyDescent="0.2"/>
    <row r="693185" hidden="1" x14ac:dyDescent="0.2"/>
    <row r="693186" hidden="1" x14ac:dyDescent="0.2"/>
    <row r="693187" hidden="1" x14ac:dyDescent="0.2"/>
    <row r="693188" hidden="1" x14ac:dyDescent="0.2"/>
    <row r="693189" hidden="1" x14ac:dyDescent="0.2"/>
    <row r="693190" hidden="1" x14ac:dyDescent="0.2"/>
    <row r="693191" hidden="1" x14ac:dyDescent="0.2"/>
    <row r="693192" hidden="1" x14ac:dyDescent="0.2"/>
    <row r="693193" hidden="1" x14ac:dyDescent="0.2"/>
    <row r="693194" hidden="1" x14ac:dyDescent="0.2"/>
    <row r="693195" hidden="1" x14ac:dyDescent="0.2"/>
    <row r="693196" hidden="1" x14ac:dyDescent="0.2"/>
    <row r="693197" hidden="1" x14ac:dyDescent="0.2"/>
    <row r="693198" hidden="1" x14ac:dyDescent="0.2"/>
    <row r="693199" hidden="1" x14ac:dyDescent="0.2"/>
    <row r="693200" hidden="1" x14ac:dyDescent="0.2"/>
    <row r="693201" hidden="1" x14ac:dyDescent="0.2"/>
    <row r="693202" hidden="1" x14ac:dyDescent="0.2"/>
    <row r="693203" hidden="1" x14ac:dyDescent="0.2"/>
    <row r="693204" hidden="1" x14ac:dyDescent="0.2"/>
    <row r="693205" hidden="1" x14ac:dyDescent="0.2"/>
    <row r="693206" hidden="1" x14ac:dyDescent="0.2"/>
    <row r="693207" hidden="1" x14ac:dyDescent="0.2"/>
    <row r="693208" hidden="1" x14ac:dyDescent="0.2"/>
    <row r="693209" hidden="1" x14ac:dyDescent="0.2"/>
    <row r="693210" hidden="1" x14ac:dyDescent="0.2"/>
    <row r="693211" hidden="1" x14ac:dyDescent="0.2"/>
    <row r="693212" hidden="1" x14ac:dyDescent="0.2"/>
    <row r="693213" hidden="1" x14ac:dyDescent="0.2"/>
    <row r="693214" hidden="1" x14ac:dyDescent="0.2"/>
    <row r="693215" hidden="1" x14ac:dyDescent="0.2"/>
    <row r="693216" hidden="1" x14ac:dyDescent="0.2"/>
    <row r="693217" hidden="1" x14ac:dyDescent="0.2"/>
    <row r="693218" hidden="1" x14ac:dyDescent="0.2"/>
    <row r="693219" hidden="1" x14ac:dyDescent="0.2"/>
    <row r="693220" hidden="1" x14ac:dyDescent="0.2"/>
    <row r="693221" hidden="1" x14ac:dyDescent="0.2"/>
    <row r="693222" hidden="1" x14ac:dyDescent="0.2"/>
    <row r="693223" hidden="1" x14ac:dyDescent="0.2"/>
    <row r="693224" hidden="1" x14ac:dyDescent="0.2"/>
    <row r="693225" hidden="1" x14ac:dyDescent="0.2"/>
    <row r="693226" hidden="1" x14ac:dyDescent="0.2"/>
    <row r="693227" hidden="1" x14ac:dyDescent="0.2"/>
    <row r="693228" hidden="1" x14ac:dyDescent="0.2"/>
    <row r="693229" hidden="1" x14ac:dyDescent="0.2"/>
    <row r="693230" hidden="1" x14ac:dyDescent="0.2"/>
    <row r="693231" hidden="1" x14ac:dyDescent="0.2"/>
    <row r="693232" hidden="1" x14ac:dyDescent="0.2"/>
    <row r="693233" hidden="1" x14ac:dyDescent="0.2"/>
    <row r="693234" hidden="1" x14ac:dyDescent="0.2"/>
    <row r="693235" hidden="1" x14ac:dyDescent="0.2"/>
    <row r="693236" hidden="1" x14ac:dyDescent="0.2"/>
    <row r="693237" hidden="1" x14ac:dyDescent="0.2"/>
    <row r="693238" hidden="1" x14ac:dyDescent="0.2"/>
    <row r="693239" hidden="1" x14ac:dyDescent="0.2"/>
    <row r="693240" hidden="1" x14ac:dyDescent="0.2"/>
    <row r="693241" hidden="1" x14ac:dyDescent="0.2"/>
    <row r="693242" hidden="1" x14ac:dyDescent="0.2"/>
    <row r="693243" hidden="1" x14ac:dyDescent="0.2"/>
    <row r="693244" hidden="1" x14ac:dyDescent="0.2"/>
    <row r="693245" hidden="1" x14ac:dyDescent="0.2"/>
    <row r="693246" hidden="1" x14ac:dyDescent="0.2"/>
    <row r="693247" hidden="1" x14ac:dyDescent="0.2"/>
    <row r="693248" hidden="1" x14ac:dyDescent="0.2"/>
    <row r="693249" hidden="1" x14ac:dyDescent="0.2"/>
    <row r="693250" hidden="1" x14ac:dyDescent="0.2"/>
    <row r="693251" hidden="1" x14ac:dyDescent="0.2"/>
    <row r="693252" hidden="1" x14ac:dyDescent="0.2"/>
    <row r="693253" hidden="1" x14ac:dyDescent="0.2"/>
    <row r="693254" hidden="1" x14ac:dyDescent="0.2"/>
    <row r="693255" hidden="1" x14ac:dyDescent="0.2"/>
    <row r="693256" hidden="1" x14ac:dyDescent="0.2"/>
    <row r="693257" hidden="1" x14ac:dyDescent="0.2"/>
    <row r="693258" hidden="1" x14ac:dyDescent="0.2"/>
    <row r="693259" hidden="1" x14ac:dyDescent="0.2"/>
    <row r="693260" hidden="1" x14ac:dyDescent="0.2"/>
    <row r="693261" hidden="1" x14ac:dyDescent="0.2"/>
    <row r="693262" hidden="1" x14ac:dyDescent="0.2"/>
    <row r="693263" hidden="1" x14ac:dyDescent="0.2"/>
    <row r="693264" hidden="1" x14ac:dyDescent="0.2"/>
    <row r="693265" hidden="1" x14ac:dyDescent="0.2"/>
    <row r="693266" hidden="1" x14ac:dyDescent="0.2"/>
    <row r="693267" hidden="1" x14ac:dyDescent="0.2"/>
    <row r="693268" hidden="1" x14ac:dyDescent="0.2"/>
    <row r="693269" hidden="1" x14ac:dyDescent="0.2"/>
    <row r="693270" hidden="1" x14ac:dyDescent="0.2"/>
    <row r="693271" hidden="1" x14ac:dyDescent="0.2"/>
    <row r="693272" hidden="1" x14ac:dyDescent="0.2"/>
    <row r="693273" hidden="1" x14ac:dyDescent="0.2"/>
    <row r="693274" hidden="1" x14ac:dyDescent="0.2"/>
    <row r="693275" hidden="1" x14ac:dyDescent="0.2"/>
    <row r="693276" hidden="1" x14ac:dyDescent="0.2"/>
    <row r="693277" hidden="1" x14ac:dyDescent="0.2"/>
    <row r="693278" hidden="1" x14ac:dyDescent="0.2"/>
    <row r="693279" hidden="1" x14ac:dyDescent="0.2"/>
    <row r="693280" hidden="1" x14ac:dyDescent="0.2"/>
    <row r="693281" hidden="1" x14ac:dyDescent="0.2"/>
    <row r="693282" hidden="1" x14ac:dyDescent="0.2"/>
    <row r="693283" hidden="1" x14ac:dyDescent="0.2"/>
    <row r="693284" hidden="1" x14ac:dyDescent="0.2"/>
    <row r="693285" hidden="1" x14ac:dyDescent="0.2"/>
    <row r="693286" hidden="1" x14ac:dyDescent="0.2"/>
    <row r="693287" hidden="1" x14ac:dyDescent="0.2"/>
    <row r="693288" hidden="1" x14ac:dyDescent="0.2"/>
    <row r="693289" hidden="1" x14ac:dyDescent="0.2"/>
    <row r="693290" hidden="1" x14ac:dyDescent="0.2"/>
    <row r="693291" hidden="1" x14ac:dyDescent="0.2"/>
    <row r="693292" hidden="1" x14ac:dyDescent="0.2"/>
    <row r="693293" hidden="1" x14ac:dyDescent="0.2"/>
    <row r="693294" hidden="1" x14ac:dyDescent="0.2"/>
    <row r="693295" hidden="1" x14ac:dyDescent="0.2"/>
    <row r="693296" hidden="1" x14ac:dyDescent="0.2"/>
    <row r="693297" hidden="1" x14ac:dyDescent="0.2"/>
    <row r="693298" hidden="1" x14ac:dyDescent="0.2"/>
    <row r="693299" hidden="1" x14ac:dyDescent="0.2"/>
    <row r="693300" hidden="1" x14ac:dyDescent="0.2"/>
    <row r="693301" hidden="1" x14ac:dyDescent="0.2"/>
    <row r="693302" hidden="1" x14ac:dyDescent="0.2"/>
    <row r="693303" hidden="1" x14ac:dyDescent="0.2"/>
    <row r="693304" hidden="1" x14ac:dyDescent="0.2"/>
    <row r="693305" hidden="1" x14ac:dyDescent="0.2"/>
    <row r="693306" hidden="1" x14ac:dyDescent="0.2"/>
    <row r="693307" hidden="1" x14ac:dyDescent="0.2"/>
    <row r="693308" hidden="1" x14ac:dyDescent="0.2"/>
    <row r="693309" hidden="1" x14ac:dyDescent="0.2"/>
    <row r="693310" hidden="1" x14ac:dyDescent="0.2"/>
    <row r="693311" hidden="1" x14ac:dyDescent="0.2"/>
    <row r="693312" hidden="1" x14ac:dyDescent="0.2"/>
    <row r="693313" hidden="1" x14ac:dyDescent="0.2"/>
    <row r="693314" hidden="1" x14ac:dyDescent="0.2"/>
    <row r="693315" hidden="1" x14ac:dyDescent="0.2"/>
    <row r="693316" hidden="1" x14ac:dyDescent="0.2"/>
    <row r="693317" hidden="1" x14ac:dyDescent="0.2"/>
    <row r="693318" hidden="1" x14ac:dyDescent="0.2"/>
    <row r="693319" hidden="1" x14ac:dyDescent="0.2"/>
    <row r="693320" hidden="1" x14ac:dyDescent="0.2"/>
    <row r="693321" hidden="1" x14ac:dyDescent="0.2"/>
    <row r="693322" hidden="1" x14ac:dyDescent="0.2"/>
    <row r="693323" hidden="1" x14ac:dyDescent="0.2"/>
    <row r="693324" hidden="1" x14ac:dyDescent="0.2"/>
    <row r="693325" hidden="1" x14ac:dyDescent="0.2"/>
    <row r="693326" hidden="1" x14ac:dyDescent="0.2"/>
    <row r="693327" hidden="1" x14ac:dyDescent="0.2"/>
    <row r="693328" hidden="1" x14ac:dyDescent="0.2"/>
    <row r="693329" hidden="1" x14ac:dyDescent="0.2"/>
    <row r="693330" hidden="1" x14ac:dyDescent="0.2"/>
    <row r="693331" hidden="1" x14ac:dyDescent="0.2"/>
    <row r="693332" hidden="1" x14ac:dyDescent="0.2"/>
    <row r="693333" hidden="1" x14ac:dyDescent="0.2"/>
    <row r="693334" hidden="1" x14ac:dyDescent="0.2"/>
    <row r="693335" hidden="1" x14ac:dyDescent="0.2"/>
    <row r="693336" hidden="1" x14ac:dyDescent="0.2"/>
    <row r="693337" hidden="1" x14ac:dyDescent="0.2"/>
    <row r="693338" hidden="1" x14ac:dyDescent="0.2"/>
    <row r="693339" hidden="1" x14ac:dyDescent="0.2"/>
    <row r="693340" hidden="1" x14ac:dyDescent="0.2"/>
    <row r="693341" hidden="1" x14ac:dyDescent="0.2"/>
    <row r="693342" hidden="1" x14ac:dyDescent="0.2"/>
    <row r="693343" hidden="1" x14ac:dyDescent="0.2"/>
    <row r="693344" hidden="1" x14ac:dyDescent="0.2"/>
    <row r="693345" hidden="1" x14ac:dyDescent="0.2"/>
    <row r="693346" hidden="1" x14ac:dyDescent="0.2"/>
    <row r="693347" hidden="1" x14ac:dyDescent="0.2"/>
    <row r="693348" hidden="1" x14ac:dyDescent="0.2"/>
    <row r="693349" hidden="1" x14ac:dyDescent="0.2"/>
    <row r="693350" hidden="1" x14ac:dyDescent="0.2"/>
    <row r="693351" hidden="1" x14ac:dyDescent="0.2"/>
    <row r="693352" hidden="1" x14ac:dyDescent="0.2"/>
    <row r="693353" hidden="1" x14ac:dyDescent="0.2"/>
    <row r="693354" hidden="1" x14ac:dyDescent="0.2"/>
    <row r="693355" hidden="1" x14ac:dyDescent="0.2"/>
    <row r="693356" hidden="1" x14ac:dyDescent="0.2"/>
    <row r="693357" hidden="1" x14ac:dyDescent="0.2"/>
    <row r="693358" hidden="1" x14ac:dyDescent="0.2"/>
    <row r="693359" hidden="1" x14ac:dyDescent="0.2"/>
    <row r="693360" hidden="1" x14ac:dyDescent="0.2"/>
    <row r="693361" hidden="1" x14ac:dyDescent="0.2"/>
    <row r="693362" hidden="1" x14ac:dyDescent="0.2"/>
    <row r="693363" hidden="1" x14ac:dyDescent="0.2"/>
    <row r="693364" hidden="1" x14ac:dyDescent="0.2"/>
    <row r="693365" hidden="1" x14ac:dyDescent="0.2"/>
    <row r="693366" hidden="1" x14ac:dyDescent="0.2"/>
    <row r="693367" hidden="1" x14ac:dyDescent="0.2"/>
    <row r="693368" hidden="1" x14ac:dyDescent="0.2"/>
    <row r="693369" hidden="1" x14ac:dyDescent="0.2"/>
    <row r="693370" hidden="1" x14ac:dyDescent="0.2"/>
    <row r="693371" hidden="1" x14ac:dyDescent="0.2"/>
    <row r="693372" hidden="1" x14ac:dyDescent="0.2"/>
    <row r="693373" hidden="1" x14ac:dyDescent="0.2"/>
    <row r="693374" hidden="1" x14ac:dyDescent="0.2"/>
    <row r="693375" hidden="1" x14ac:dyDescent="0.2"/>
    <row r="693376" hidden="1" x14ac:dyDescent="0.2"/>
    <row r="693377" hidden="1" x14ac:dyDescent="0.2"/>
    <row r="693378" hidden="1" x14ac:dyDescent="0.2"/>
    <row r="693379" hidden="1" x14ac:dyDescent="0.2"/>
    <row r="693380" hidden="1" x14ac:dyDescent="0.2"/>
    <row r="693381" hidden="1" x14ac:dyDescent="0.2"/>
    <row r="693382" hidden="1" x14ac:dyDescent="0.2"/>
    <row r="693383" hidden="1" x14ac:dyDescent="0.2"/>
    <row r="693384" hidden="1" x14ac:dyDescent="0.2"/>
    <row r="693385" hidden="1" x14ac:dyDescent="0.2"/>
    <row r="693386" hidden="1" x14ac:dyDescent="0.2"/>
    <row r="693387" hidden="1" x14ac:dyDescent="0.2"/>
    <row r="693388" hidden="1" x14ac:dyDescent="0.2"/>
    <row r="693389" hidden="1" x14ac:dyDescent="0.2"/>
    <row r="693390" hidden="1" x14ac:dyDescent="0.2"/>
    <row r="693391" hidden="1" x14ac:dyDescent="0.2"/>
    <row r="693392" hidden="1" x14ac:dyDescent="0.2"/>
    <row r="693393" hidden="1" x14ac:dyDescent="0.2"/>
    <row r="693394" hidden="1" x14ac:dyDescent="0.2"/>
    <row r="693395" hidden="1" x14ac:dyDescent="0.2"/>
    <row r="693396" hidden="1" x14ac:dyDescent="0.2"/>
    <row r="693397" hidden="1" x14ac:dyDescent="0.2"/>
    <row r="693398" hidden="1" x14ac:dyDescent="0.2"/>
    <row r="693399" hidden="1" x14ac:dyDescent="0.2"/>
    <row r="693400" hidden="1" x14ac:dyDescent="0.2"/>
    <row r="693401" hidden="1" x14ac:dyDescent="0.2"/>
    <row r="693402" hidden="1" x14ac:dyDescent="0.2"/>
    <row r="693403" hidden="1" x14ac:dyDescent="0.2"/>
    <row r="693404" hidden="1" x14ac:dyDescent="0.2"/>
    <row r="693405" hidden="1" x14ac:dyDescent="0.2"/>
    <row r="693406" hidden="1" x14ac:dyDescent="0.2"/>
    <row r="693407" hidden="1" x14ac:dyDescent="0.2"/>
    <row r="693408" hidden="1" x14ac:dyDescent="0.2"/>
    <row r="693409" hidden="1" x14ac:dyDescent="0.2"/>
    <row r="693410" hidden="1" x14ac:dyDescent="0.2"/>
    <row r="693411" hidden="1" x14ac:dyDescent="0.2"/>
    <row r="693412" hidden="1" x14ac:dyDescent="0.2"/>
    <row r="693413" hidden="1" x14ac:dyDescent="0.2"/>
    <row r="693414" hidden="1" x14ac:dyDescent="0.2"/>
    <row r="693415" hidden="1" x14ac:dyDescent="0.2"/>
    <row r="693416" hidden="1" x14ac:dyDescent="0.2"/>
    <row r="693417" hidden="1" x14ac:dyDescent="0.2"/>
    <row r="693418" hidden="1" x14ac:dyDescent="0.2"/>
    <row r="693419" hidden="1" x14ac:dyDescent="0.2"/>
    <row r="693420" hidden="1" x14ac:dyDescent="0.2"/>
    <row r="693421" hidden="1" x14ac:dyDescent="0.2"/>
    <row r="693422" hidden="1" x14ac:dyDescent="0.2"/>
    <row r="693423" hidden="1" x14ac:dyDescent="0.2"/>
    <row r="693424" hidden="1" x14ac:dyDescent="0.2"/>
    <row r="693425" hidden="1" x14ac:dyDescent="0.2"/>
    <row r="693426" hidden="1" x14ac:dyDescent="0.2"/>
    <row r="693427" hidden="1" x14ac:dyDescent="0.2"/>
    <row r="693428" hidden="1" x14ac:dyDescent="0.2"/>
    <row r="693429" hidden="1" x14ac:dyDescent="0.2"/>
    <row r="693430" hidden="1" x14ac:dyDescent="0.2"/>
    <row r="693431" hidden="1" x14ac:dyDescent="0.2"/>
    <row r="693432" hidden="1" x14ac:dyDescent="0.2"/>
    <row r="693433" hidden="1" x14ac:dyDescent="0.2"/>
    <row r="693434" hidden="1" x14ac:dyDescent="0.2"/>
    <row r="693435" hidden="1" x14ac:dyDescent="0.2"/>
    <row r="693436" hidden="1" x14ac:dyDescent="0.2"/>
    <row r="693437" hidden="1" x14ac:dyDescent="0.2"/>
    <row r="693438" hidden="1" x14ac:dyDescent="0.2"/>
    <row r="693439" hidden="1" x14ac:dyDescent="0.2"/>
    <row r="693440" hidden="1" x14ac:dyDescent="0.2"/>
    <row r="693441" hidden="1" x14ac:dyDescent="0.2"/>
    <row r="693442" hidden="1" x14ac:dyDescent="0.2"/>
    <row r="693443" hidden="1" x14ac:dyDescent="0.2"/>
    <row r="693444" hidden="1" x14ac:dyDescent="0.2"/>
    <row r="693445" hidden="1" x14ac:dyDescent="0.2"/>
    <row r="693446" hidden="1" x14ac:dyDescent="0.2"/>
    <row r="693447" hidden="1" x14ac:dyDescent="0.2"/>
    <row r="693448" hidden="1" x14ac:dyDescent="0.2"/>
    <row r="693449" hidden="1" x14ac:dyDescent="0.2"/>
    <row r="693450" hidden="1" x14ac:dyDescent="0.2"/>
    <row r="693451" hidden="1" x14ac:dyDescent="0.2"/>
    <row r="693452" hidden="1" x14ac:dyDescent="0.2"/>
    <row r="693453" hidden="1" x14ac:dyDescent="0.2"/>
    <row r="693454" hidden="1" x14ac:dyDescent="0.2"/>
    <row r="693455" hidden="1" x14ac:dyDescent="0.2"/>
    <row r="693456" hidden="1" x14ac:dyDescent="0.2"/>
    <row r="693457" hidden="1" x14ac:dyDescent="0.2"/>
    <row r="693458" hidden="1" x14ac:dyDescent="0.2"/>
    <row r="693459" hidden="1" x14ac:dyDescent="0.2"/>
    <row r="693460" hidden="1" x14ac:dyDescent="0.2"/>
    <row r="693461" hidden="1" x14ac:dyDescent="0.2"/>
    <row r="693462" hidden="1" x14ac:dyDescent="0.2"/>
    <row r="693463" hidden="1" x14ac:dyDescent="0.2"/>
    <row r="693464" hidden="1" x14ac:dyDescent="0.2"/>
    <row r="693465" hidden="1" x14ac:dyDescent="0.2"/>
    <row r="693466" hidden="1" x14ac:dyDescent="0.2"/>
    <row r="693467" hidden="1" x14ac:dyDescent="0.2"/>
    <row r="693468" hidden="1" x14ac:dyDescent="0.2"/>
    <row r="693469" hidden="1" x14ac:dyDescent="0.2"/>
    <row r="693470" hidden="1" x14ac:dyDescent="0.2"/>
    <row r="693471" hidden="1" x14ac:dyDescent="0.2"/>
    <row r="693472" hidden="1" x14ac:dyDescent="0.2"/>
    <row r="693473" hidden="1" x14ac:dyDescent="0.2"/>
    <row r="693474" hidden="1" x14ac:dyDescent="0.2"/>
    <row r="693475" hidden="1" x14ac:dyDescent="0.2"/>
    <row r="693476" hidden="1" x14ac:dyDescent="0.2"/>
    <row r="693477" hidden="1" x14ac:dyDescent="0.2"/>
    <row r="693478" hidden="1" x14ac:dyDescent="0.2"/>
    <row r="693479" hidden="1" x14ac:dyDescent="0.2"/>
    <row r="693480" hidden="1" x14ac:dyDescent="0.2"/>
    <row r="693481" hidden="1" x14ac:dyDescent="0.2"/>
    <row r="693482" hidden="1" x14ac:dyDescent="0.2"/>
    <row r="693483" hidden="1" x14ac:dyDescent="0.2"/>
    <row r="693484" hidden="1" x14ac:dyDescent="0.2"/>
    <row r="693485" hidden="1" x14ac:dyDescent="0.2"/>
    <row r="693486" hidden="1" x14ac:dyDescent="0.2"/>
    <row r="693487" hidden="1" x14ac:dyDescent="0.2"/>
    <row r="693488" hidden="1" x14ac:dyDescent="0.2"/>
    <row r="693489" hidden="1" x14ac:dyDescent="0.2"/>
    <row r="693490" hidden="1" x14ac:dyDescent="0.2"/>
    <row r="693491" hidden="1" x14ac:dyDescent="0.2"/>
    <row r="693492" hidden="1" x14ac:dyDescent="0.2"/>
    <row r="693493" hidden="1" x14ac:dyDescent="0.2"/>
    <row r="693494" hidden="1" x14ac:dyDescent="0.2"/>
    <row r="693495" hidden="1" x14ac:dyDescent="0.2"/>
    <row r="693496" hidden="1" x14ac:dyDescent="0.2"/>
    <row r="693497" hidden="1" x14ac:dyDescent="0.2"/>
    <row r="693498" hidden="1" x14ac:dyDescent="0.2"/>
    <row r="693499" hidden="1" x14ac:dyDescent="0.2"/>
    <row r="693500" hidden="1" x14ac:dyDescent="0.2"/>
    <row r="693501" hidden="1" x14ac:dyDescent="0.2"/>
    <row r="693502" hidden="1" x14ac:dyDescent="0.2"/>
    <row r="693503" hidden="1" x14ac:dyDescent="0.2"/>
    <row r="693504" hidden="1" x14ac:dyDescent="0.2"/>
    <row r="693505" hidden="1" x14ac:dyDescent="0.2"/>
    <row r="693506" hidden="1" x14ac:dyDescent="0.2"/>
    <row r="693507" hidden="1" x14ac:dyDescent="0.2"/>
    <row r="693508" hidden="1" x14ac:dyDescent="0.2"/>
    <row r="693509" hidden="1" x14ac:dyDescent="0.2"/>
    <row r="693510" hidden="1" x14ac:dyDescent="0.2"/>
    <row r="693511" hidden="1" x14ac:dyDescent="0.2"/>
    <row r="693512" hidden="1" x14ac:dyDescent="0.2"/>
    <row r="693513" hidden="1" x14ac:dyDescent="0.2"/>
    <row r="693514" hidden="1" x14ac:dyDescent="0.2"/>
    <row r="693515" hidden="1" x14ac:dyDescent="0.2"/>
    <row r="693516" hidden="1" x14ac:dyDescent="0.2"/>
    <row r="693517" hidden="1" x14ac:dyDescent="0.2"/>
    <row r="693518" hidden="1" x14ac:dyDescent="0.2"/>
    <row r="693519" hidden="1" x14ac:dyDescent="0.2"/>
    <row r="693520" hidden="1" x14ac:dyDescent="0.2"/>
    <row r="693521" hidden="1" x14ac:dyDescent="0.2"/>
    <row r="693522" hidden="1" x14ac:dyDescent="0.2"/>
    <row r="693523" hidden="1" x14ac:dyDescent="0.2"/>
    <row r="693524" hidden="1" x14ac:dyDescent="0.2"/>
    <row r="693525" hidden="1" x14ac:dyDescent="0.2"/>
    <row r="693526" hidden="1" x14ac:dyDescent="0.2"/>
    <row r="693527" hidden="1" x14ac:dyDescent="0.2"/>
    <row r="693528" hidden="1" x14ac:dyDescent="0.2"/>
    <row r="693529" hidden="1" x14ac:dyDescent="0.2"/>
    <row r="693530" hidden="1" x14ac:dyDescent="0.2"/>
    <row r="693531" hidden="1" x14ac:dyDescent="0.2"/>
    <row r="693532" hidden="1" x14ac:dyDescent="0.2"/>
    <row r="693533" hidden="1" x14ac:dyDescent="0.2"/>
    <row r="693534" hidden="1" x14ac:dyDescent="0.2"/>
    <row r="693535" hidden="1" x14ac:dyDescent="0.2"/>
    <row r="693536" hidden="1" x14ac:dyDescent="0.2"/>
    <row r="693537" hidden="1" x14ac:dyDescent="0.2"/>
    <row r="693538" hidden="1" x14ac:dyDescent="0.2"/>
    <row r="693539" hidden="1" x14ac:dyDescent="0.2"/>
    <row r="693540" hidden="1" x14ac:dyDescent="0.2"/>
    <row r="693541" hidden="1" x14ac:dyDescent="0.2"/>
    <row r="693542" hidden="1" x14ac:dyDescent="0.2"/>
    <row r="693543" hidden="1" x14ac:dyDescent="0.2"/>
    <row r="693544" hidden="1" x14ac:dyDescent="0.2"/>
    <row r="693545" hidden="1" x14ac:dyDescent="0.2"/>
    <row r="693546" hidden="1" x14ac:dyDescent="0.2"/>
    <row r="693547" hidden="1" x14ac:dyDescent="0.2"/>
    <row r="693548" hidden="1" x14ac:dyDescent="0.2"/>
    <row r="693549" hidden="1" x14ac:dyDescent="0.2"/>
    <row r="693550" hidden="1" x14ac:dyDescent="0.2"/>
    <row r="693551" hidden="1" x14ac:dyDescent="0.2"/>
    <row r="693552" hidden="1" x14ac:dyDescent="0.2"/>
    <row r="693553" hidden="1" x14ac:dyDescent="0.2"/>
    <row r="693554" hidden="1" x14ac:dyDescent="0.2"/>
    <row r="693555" hidden="1" x14ac:dyDescent="0.2"/>
    <row r="693556" hidden="1" x14ac:dyDescent="0.2"/>
    <row r="693557" hidden="1" x14ac:dyDescent="0.2"/>
    <row r="693558" hidden="1" x14ac:dyDescent="0.2"/>
    <row r="693559" hidden="1" x14ac:dyDescent="0.2"/>
    <row r="693560" hidden="1" x14ac:dyDescent="0.2"/>
    <row r="693561" hidden="1" x14ac:dyDescent="0.2"/>
    <row r="693562" hidden="1" x14ac:dyDescent="0.2"/>
    <row r="693563" hidden="1" x14ac:dyDescent="0.2"/>
    <row r="693564" hidden="1" x14ac:dyDescent="0.2"/>
    <row r="693565" hidden="1" x14ac:dyDescent="0.2"/>
    <row r="693566" hidden="1" x14ac:dyDescent="0.2"/>
    <row r="693567" hidden="1" x14ac:dyDescent="0.2"/>
    <row r="693568" hidden="1" x14ac:dyDescent="0.2"/>
    <row r="693569" hidden="1" x14ac:dyDescent="0.2"/>
    <row r="693570" hidden="1" x14ac:dyDescent="0.2"/>
    <row r="693571" hidden="1" x14ac:dyDescent="0.2"/>
    <row r="693572" hidden="1" x14ac:dyDescent="0.2"/>
    <row r="693573" hidden="1" x14ac:dyDescent="0.2"/>
    <row r="693574" hidden="1" x14ac:dyDescent="0.2"/>
    <row r="693575" hidden="1" x14ac:dyDescent="0.2"/>
    <row r="693576" hidden="1" x14ac:dyDescent="0.2"/>
    <row r="693577" hidden="1" x14ac:dyDescent="0.2"/>
    <row r="693578" hidden="1" x14ac:dyDescent="0.2"/>
    <row r="693579" hidden="1" x14ac:dyDescent="0.2"/>
    <row r="693580" hidden="1" x14ac:dyDescent="0.2"/>
    <row r="693581" hidden="1" x14ac:dyDescent="0.2"/>
    <row r="693582" hidden="1" x14ac:dyDescent="0.2"/>
    <row r="693583" hidden="1" x14ac:dyDescent="0.2"/>
    <row r="693584" hidden="1" x14ac:dyDescent="0.2"/>
    <row r="693585" hidden="1" x14ac:dyDescent="0.2"/>
    <row r="693586" hidden="1" x14ac:dyDescent="0.2"/>
    <row r="693587" hidden="1" x14ac:dyDescent="0.2"/>
    <row r="693588" hidden="1" x14ac:dyDescent="0.2"/>
    <row r="693589" hidden="1" x14ac:dyDescent="0.2"/>
    <row r="693590" hidden="1" x14ac:dyDescent="0.2"/>
    <row r="693591" hidden="1" x14ac:dyDescent="0.2"/>
    <row r="693592" hidden="1" x14ac:dyDescent="0.2"/>
    <row r="693593" hidden="1" x14ac:dyDescent="0.2"/>
    <row r="693594" hidden="1" x14ac:dyDescent="0.2"/>
    <row r="693595" hidden="1" x14ac:dyDescent="0.2"/>
    <row r="693596" hidden="1" x14ac:dyDescent="0.2"/>
    <row r="693597" hidden="1" x14ac:dyDescent="0.2"/>
    <row r="693598" hidden="1" x14ac:dyDescent="0.2"/>
    <row r="693599" hidden="1" x14ac:dyDescent="0.2"/>
    <row r="693600" hidden="1" x14ac:dyDescent="0.2"/>
    <row r="693601" hidden="1" x14ac:dyDescent="0.2"/>
    <row r="693602" hidden="1" x14ac:dyDescent="0.2"/>
    <row r="693603" hidden="1" x14ac:dyDescent="0.2"/>
    <row r="693604" hidden="1" x14ac:dyDescent="0.2"/>
    <row r="693605" hidden="1" x14ac:dyDescent="0.2"/>
    <row r="693606" hidden="1" x14ac:dyDescent="0.2"/>
    <row r="693607" hidden="1" x14ac:dyDescent="0.2"/>
    <row r="693608" hidden="1" x14ac:dyDescent="0.2"/>
    <row r="693609" hidden="1" x14ac:dyDescent="0.2"/>
    <row r="693610" hidden="1" x14ac:dyDescent="0.2"/>
    <row r="693611" hidden="1" x14ac:dyDescent="0.2"/>
    <row r="693612" hidden="1" x14ac:dyDescent="0.2"/>
    <row r="693613" hidden="1" x14ac:dyDescent="0.2"/>
    <row r="693614" hidden="1" x14ac:dyDescent="0.2"/>
    <row r="693615" hidden="1" x14ac:dyDescent="0.2"/>
    <row r="693616" hidden="1" x14ac:dyDescent="0.2"/>
    <row r="693617" hidden="1" x14ac:dyDescent="0.2"/>
    <row r="693618" hidden="1" x14ac:dyDescent="0.2"/>
    <row r="693619" hidden="1" x14ac:dyDescent="0.2"/>
    <row r="693620" hidden="1" x14ac:dyDescent="0.2"/>
    <row r="693621" hidden="1" x14ac:dyDescent="0.2"/>
    <row r="693622" hidden="1" x14ac:dyDescent="0.2"/>
    <row r="693623" hidden="1" x14ac:dyDescent="0.2"/>
    <row r="693624" hidden="1" x14ac:dyDescent="0.2"/>
    <row r="693625" hidden="1" x14ac:dyDescent="0.2"/>
    <row r="693626" hidden="1" x14ac:dyDescent="0.2"/>
    <row r="693627" hidden="1" x14ac:dyDescent="0.2"/>
    <row r="693628" hidden="1" x14ac:dyDescent="0.2"/>
    <row r="693629" hidden="1" x14ac:dyDescent="0.2"/>
    <row r="693630" hidden="1" x14ac:dyDescent="0.2"/>
    <row r="693631" hidden="1" x14ac:dyDescent="0.2"/>
    <row r="693632" hidden="1" x14ac:dyDescent="0.2"/>
    <row r="693633" hidden="1" x14ac:dyDescent="0.2"/>
    <row r="693634" hidden="1" x14ac:dyDescent="0.2"/>
    <row r="693635" hidden="1" x14ac:dyDescent="0.2"/>
    <row r="693636" hidden="1" x14ac:dyDescent="0.2"/>
    <row r="693637" hidden="1" x14ac:dyDescent="0.2"/>
    <row r="693638" hidden="1" x14ac:dyDescent="0.2"/>
    <row r="693639" hidden="1" x14ac:dyDescent="0.2"/>
    <row r="693640" hidden="1" x14ac:dyDescent="0.2"/>
    <row r="693641" hidden="1" x14ac:dyDescent="0.2"/>
    <row r="693642" hidden="1" x14ac:dyDescent="0.2"/>
    <row r="693643" hidden="1" x14ac:dyDescent="0.2"/>
    <row r="693644" hidden="1" x14ac:dyDescent="0.2"/>
    <row r="693645" hidden="1" x14ac:dyDescent="0.2"/>
    <row r="693646" hidden="1" x14ac:dyDescent="0.2"/>
    <row r="693647" hidden="1" x14ac:dyDescent="0.2"/>
    <row r="693648" hidden="1" x14ac:dyDescent="0.2"/>
    <row r="693649" hidden="1" x14ac:dyDescent="0.2"/>
    <row r="693650" hidden="1" x14ac:dyDescent="0.2"/>
    <row r="693651" hidden="1" x14ac:dyDescent="0.2"/>
    <row r="693652" hidden="1" x14ac:dyDescent="0.2"/>
    <row r="693653" hidden="1" x14ac:dyDescent="0.2"/>
    <row r="693654" hidden="1" x14ac:dyDescent="0.2"/>
    <row r="693655" hidden="1" x14ac:dyDescent="0.2"/>
    <row r="693656" hidden="1" x14ac:dyDescent="0.2"/>
    <row r="693657" hidden="1" x14ac:dyDescent="0.2"/>
    <row r="693658" hidden="1" x14ac:dyDescent="0.2"/>
    <row r="693659" hidden="1" x14ac:dyDescent="0.2"/>
    <row r="693660" hidden="1" x14ac:dyDescent="0.2"/>
    <row r="693661" hidden="1" x14ac:dyDescent="0.2"/>
    <row r="693662" hidden="1" x14ac:dyDescent="0.2"/>
    <row r="693663" hidden="1" x14ac:dyDescent="0.2"/>
    <row r="693664" hidden="1" x14ac:dyDescent="0.2"/>
    <row r="693665" hidden="1" x14ac:dyDescent="0.2"/>
    <row r="693666" hidden="1" x14ac:dyDescent="0.2"/>
    <row r="693667" hidden="1" x14ac:dyDescent="0.2"/>
    <row r="693668" hidden="1" x14ac:dyDescent="0.2"/>
    <row r="693669" hidden="1" x14ac:dyDescent="0.2"/>
    <row r="693670" hidden="1" x14ac:dyDescent="0.2"/>
    <row r="693671" hidden="1" x14ac:dyDescent="0.2"/>
    <row r="693672" hidden="1" x14ac:dyDescent="0.2"/>
    <row r="693673" hidden="1" x14ac:dyDescent="0.2"/>
    <row r="693674" hidden="1" x14ac:dyDescent="0.2"/>
    <row r="693675" hidden="1" x14ac:dyDescent="0.2"/>
    <row r="693676" hidden="1" x14ac:dyDescent="0.2"/>
    <row r="693677" hidden="1" x14ac:dyDescent="0.2"/>
    <row r="693678" hidden="1" x14ac:dyDescent="0.2"/>
    <row r="693679" hidden="1" x14ac:dyDescent="0.2"/>
    <row r="693680" hidden="1" x14ac:dyDescent="0.2"/>
    <row r="693681" hidden="1" x14ac:dyDescent="0.2"/>
    <row r="693682" hidden="1" x14ac:dyDescent="0.2"/>
    <row r="693683" hidden="1" x14ac:dyDescent="0.2"/>
    <row r="693684" hidden="1" x14ac:dyDescent="0.2"/>
    <row r="693685" hidden="1" x14ac:dyDescent="0.2"/>
    <row r="693686" hidden="1" x14ac:dyDescent="0.2"/>
    <row r="693687" hidden="1" x14ac:dyDescent="0.2"/>
    <row r="693688" hidden="1" x14ac:dyDescent="0.2"/>
    <row r="693689" hidden="1" x14ac:dyDescent="0.2"/>
    <row r="693690" hidden="1" x14ac:dyDescent="0.2"/>
    <row r="693691" hidden="1" x14ac:dyDescent="0.2"/>
    <row r="693692" hidden="1" x14ac:dyDescent="0.2"/>
    <row r="693693" hidden="1" x14ac:dyDescent="0.2"/>
    <row r="693694" hidden="1" x14ac:dyDescent="0.2"/>
    <row r="693695" hidden="1" x14ac:dyDescent="0.2"/>
    <row r="693696" hidden="1" x14ac:dyDescent="0.2"/>
    <row r="693697" hidden="1" x14ac:dyDescent="0.2"/>
    <row r="693698" hidden="1" x14ac:dyDescent="0.2"/>
    <row r="693699" hidden="1" x14ac:dyDescent="0.2"/>
    <row r="693700" hidden="1" x14ac:dyDescent="0.2"/>
    <row r="693701" hidden="1" x14ac:dyDescent="0.2"/>
    <row r="693702" hidden="1" x14ac:dyDescent="0.2"/>
    <row r="693703" hidden="1" x14ac:dyDescent="0.2"/>
    <row r="693704" hidden="1" x14ac:dyDescent="0.2"/>
    <row r="693705" hidden="1" x14ac:dyDescent="0.2"/>
    <row r="693706" hidden="1" x14ac:dyDescent="0.2"/>
    <row r="693707" hidden="1" x14ac:dyDescent="0.2"/>
    <row r="693708" hidden="1" x14ac:dyDescent="0.2"/>
    <row r="693709" hidden="1" x14ac:dyDescent="0.2"/>
    <row r="693710" hidden="1" x14ac:dyDescent="0.2"/>
    <row r="693711" hidden="1" x14ac:dyDescent="0.2"/>
    <row r="693712" hidden="1" x14ac:dyDescent="0.2"/>
    <row r="693713" hidden="1" x14ac:dyDescent="0.2"/>
    <row r="693714" hidden="1" x14ac:dyDescent="0.2"/>
    <row r="693715" hidden="1" x14ac:dyDescent="0.2"/>
    <row r="693716" hidden="1" x14ac:dyDescent="0.2"/>
    <row r="693717" hidden="1" x14ac:dyDescent="0.2"/>
    <row r="693718" hidden="1" x14ac:dyDescent="0.2"/>
    <row r="693719" hidden="1" x14ac:dyDescent="0.2"/>
    <row r="693720" hidden="1" x14ac:dyDescent="0.2"/>
    <row r="693721" hidden="1" x14ac:dyDescent="0.2"/>
    <row r="693722" hidden="1" x14ac:dyDescent="0.2"/>
    <row r="693723" hidden="1" x14ac:dyDescent="0.2"/>
    <row r="693724" hidden="1" x14ac:dyDescent="0.2"/>
    <row r="693725" hidden="1" x14ac:dyDescent="0.2"/>
    <row r="693726" hidden="1" x14ac:dyDescent="0.2"/>
    <row r="693727" hidden="1" x14ac:dyDescent="0.2"/>
    <row r="693728" hidden="1" x14ac:dyDescent="0.2"/>
    <row r="693729" hidden="1" x14ac:dyDescent="0.2"/>
    <row r="693730" hidden="1" x14ac:dyDescent="0.2"/>
    <row r="693731" hidden="1" x14ac:dyDescent="0.2"/>
    <row r="693732" hidden="1" x14ac:dyDescent="0.2"/>
    <row r="693733" hidden="1" x14ac:dyDescent="0.2"/>
    <row r="693734" hidden="1" x14ac:dyDescent="0.2"/>
    <row r="693735" hidden="1" x14ac:dyDescent="0.2"/>
    <row r="693736" hidden="1" x14ac:dyDescent="0.2"/>
    <row r="693737" hidden="1" x14ac:dyDescent="0.2"/>
    <row r="693738" hidden="1" x14ac:dyDescent="0.2"/>
    <row r="693739" hidden="1" x14ac:dyDescent="0.2"/>
    <row r="693740" hidden="1" x14ac:dyDescent="0.2"/>
    <row r="693741" hidden="1" x14ac:dyDescent="0.2"/>
    <row r="693742" hidden="1" x14ac:dyDescent="0.2"/>
    <row r="693743" hidden="1" x14ac:dyDescent="0.2"/>
    <row r="693744" hidden="1" x14ac:dyDescent="0.2"/>
    <row r="693745" hidden="1" x14ac:dyDescent="0.2"/>
    <row r="693746" hidden="1" x14ac:dyDescent="0.2"/>
    <row r="693747" hidden="1" x14ac:dyDescent="0.2"/>
    <row r="693748" hidden="1" x14ac:dyDescent="0.2"/>
    <row r="693749" hidden="1" x14ac:dyDescent="0.2"/>
    <row r="693750" hidden="1" x14ac:dyDescent="0.2"/>
    <row r="693751" hidden="1" x14ac:dyDescent="0.2"/>
    <row r="693752" hidden="1" x14ac:dyDescent="0.2"/>
    <row r="693753" hidden="1" x14ac:dyDescent="0.2"/>
    <row r="693754" hidden="1" x14ac:dyDescent="0.2"/>
    <row r="693755" hidden="1" x14ac:dyDescent="0.2"/>
    <row r="693756" hidden="1" x14ac:dyDescent="0.2"/>
    <row r="693757" hidden="1" x14ac:dyDescent="0.2"/>
    <row r="693758" hidden="1" x14ac:dyDescent="0.2"/>
    <row r="693759" hidden="1" x14ac:dyDescent="0.2"/>
    <row r="693760" hidden="1" x14ac:dyDescent="0.2"/>
    <row r="693761" hidden="1" x14ac:dyDescent="0.2"/>
    <row r="693762" hidden="1" x14ac:dyDescent="0.2"/>
    <row r="693763" hidden="1" x14ac:dyDescent="0.2"/>
    <row r="693764" hidden="1" x14ac:dyDescent="0.2"/>
    <row r="693765" hidden="1" x14ac:dyDescent="0.2"/>
    <row r="693766" hidden="1" x14ac:dyDescent="0.2"/>
    <row r="693767" hidden="1" x14ac:dyDescent="0.2"/>
    <row r="693768" hidden="1" x14ac:dyDescent="0.2"/>
    <row r="693769" hidden="1" x14ac:dyDescent="0.2"/>
    <row r="693770" hidden="1" x14ac:dyDescent="0.2"/>
    <row r="693771" hidden="1" x14ac:dyDescent="0.2"/>
    <row r="693772" hidden="1" x14ac:dyDescent="0.2"/>
    <row r="693773" hidden="1" x14ac:dyDescent="0.2"/>
    <row r="693774" hidden="1" x14ac:dyDescent="0.2"/>
    <row r="693775" hidden="1" x14ac:dyDescent="0.2"/>
    <row r="693776" hidden="1" x14ac:dyDescent="0.2"/>
    <row r="693777" hidden="1" x14ac:dyDescent="0.2"/>
    <row r="693778" hidden="1" x14ac:dyDescent="0.2"/>
    <row r="693779" hidden="1" x14ac:dyDescent="0.2"/>
    <row r="693780" hidden="1" x14ac:dyDescent="0.2"/>
    <row r="693781" hidden="1" x14ac:dyDescent="0.2"/>
    <row r="693782" hidden="1" x14ac:dyDescent="0.2"/>
    <row r="693783" hidden="1" x14ac:dyDescent="0.2"/>
    <row r="693784" hidden="1" x14ac:dyDescent="0.2"/>
    <row r="693785" hidden="1" x14ac:dyDescent="0.2"/>
    <row r="693786" hidden="1" x14ac:dyDescent="0.2"/>
    <row r="693787" hidden="1" x14ac:dyDescent="0.2"/>
    <row r="693788" hidden="1" x14ac:dyDescent="0.2"/>
    <row r="693789" hidden="1" x14ac:dyDescent="0.2"/>
    <row r="693790" hidden="1" x14ac:dyDescent="0.2"/>
    <row r="693791" hidden="1" x14ac:dyDescent="0.2"/>
    <row r="693792" hidden="1" x14ac:dyDescent="0.2"/>
    <row r="693793" hidden="1" x14ac:dyDescent="0.2"/>
    <row r="693794" hidden="1" x14ac:dyDescent="0.2"/>
    <row r="693795" hidden="1" x14ac:dyDescent="0.2"/>
    <row r="693796" hidden="1" x14ac:dyDescent="0.2"/>
    <row r="693797" hidden="1" x14ac:dyDescent="0.2"/>
    <row r="693798" hidden="1" x14ac:dyDescent="0.2"/>
    <row r="693799" hidden="1" x14ac:dyDescent="0.2"/>
    <row r="693800" hidden="1" x14ac:dyDescent="0.2"/>
    <row r="693801" hidden="1" x14ac:dyDescent="0.2"/>
    <row r="693802" hidden="1" x14ac:dyDescent="0.2"/>
    <row r="693803" hidden="1" x14ac:dyDescent="0.2"/>
    <row r="693804" hidden="1" x14ac:dyDescent="0.2"/>
    <row r="693805" hidden="1" x14ac:dyDescent="0.2"/>
    <row r="693806" hidden="1" x14ac:dyDescent="0.2"/>
    <row r="693807" hidden="1" x14ac:dyDescent="0.2"/>
    <row r="693808" hidden="1" x14ac:dyDescent="0.2"/>
    <row r="693809" hidden="1" x14ac:dyDescent="0.2"/>
    <row r="693810" hidden="1" x14ac:dyDescent="0.2"/>
    <row r="693811" hidden="1" x14ac:dyDescent="0.2"/>
    <row r="693812" hidden="1" x14ac:dyDescent="0.2"/>
    <row r="693813" hidden="1" x14ac:dyDescent="0.2"/>
    <row r="693814" hidden="1" x14ac:dyDescent="0.2"/>
    <row r="693815" hidden="1" x14ac:dyDescent="0.2"/>
    <row r="693816" hidden="1" x14ac:dyDescent="0.2"/>
    <row r="693817" hidden="1" x14ac:dyDescent="0.2"/>
    <row r="693818" hidden="1" x14ac:dyDescent="0.2"/>
    <row r="693819" hidden="1" x14ac:dyDescent="0.2"/>
    <row r="693820" hidden="1" x14ac:dyDescent="0.2"/>
    <row r="693821" hidden="1" x14ac:dyDescent="0.2"/>
    <row r="693822" hidden="1" x14ac:dyDescent="0.2"/>
    <row r="693823" hidden="1" x14ac:dyDescent="0.2"/>
    <row r="693824" hidden="1" x14ac:dyDescent="0.2"/>
    <row r="693825" hidden="1" x14ac:dyDescent="0.2"/>
    <row r="693826" hidden="1" x14ac:dyDescent="0.2"/>
    <row r="693827" hidden="1" x14ac:dyDescent="0.2"/>
    <row r="693828" hidden="1" x14ac:dyDescent="0.2"/>
    <row r="693829" hidden="1" x14ac:dyDescent="0.2"/>
    <row r="693830" hidden="1" x14ac:dyDescent="0.2"/>
    <row r="693831" hidden="1" x14ac:dyDescent="0.2"/>
    <row r="693832" hidden="1" x14ac:dyDescent="0.2"/>
    <row r="693833" hidden="1" x14ac:dyDescent="0.2"/>
    <row r="693834" hidden="1" x14ac:dyDescent="0.2"/>
    <row r="693835" hidden="1" x14ac:dyDescent="0.2"/>
    <row r="693836" hidden="1" x14ac:dyDescent="0.2"/>
    <row r="693837" hidden="1" x14ac:dyDescent="0.2"/>
    <row r="693838" hidden="1" x14ac:dyDescent="0.2"/>
    <row r="693839" hidden="1" x14ac:dyDescent="0.2"/>
    <row r="693840" hidden="1" x14ac:dyDescent="0.2"/>
    <row r="693841" hidden="1" x14ac:dyDescent="0.2"/>
    <row r="693842" hidden="1" x14ac:dyDescent="0.2"/>
    <row r="693843" hidden="1" x14ac:dyDescent="0.2"/>
    <row r="693844" hidden="1" x14ac:dyDescent="0.2"/>
    <row r="693845" hidden="1" x14ac:dyDescent="0.2"/>
    <row r="693846" hidden="1" x14ac:dyDescent="0.2"/>
    <row r="693847" hidden="1" x14ac:dyDescent="0.2"/>
    <row r="693848" hidden="1" x14ac:dyDescent="0.2"/>
    <row r="693849" hidden="1" x14ac:dyDescent="0.2"/>
    <row r="693850" hidden="1" x14ac:dyDescent="0.2"/>
    <row r="693851" hidden="1" x14ac:dyDescent="0.2"/>
    <row r="693852" hidden="1" x14ac:dyDescent="0.2"/>
    <row r="693853" hidden="1" x14ac:dyDescent="0.2"/>
    <row r="693854" hidden="1" x14ac:dyDescent="0.2"/>
    <row r="693855" hidden="1" x14ac:dyDescent="0.2"/>
    <row r="693856" hidden="1" x14ac:dyDescent="0.2"/>
    <row r="693857" hidden="1" x14ac:dyDescent="0.2"/>
    <row r="693858" hidden="1" x14ac:dyDescent="0.2"/>
    <row r="693859" hidden="1" x14ac:dyDescent="0.2"/>
    <row r="693860" hidden="1" x14ac:dyDescent="0.2"/>
    <row r="693861" hidden="1" x14ac:dyDescent="0.2"/>
    <row r="693862" hidden="1" x14ac:dyDescent="0.2"/>
    <row r="693863" hidden="1" x14ac:dyDescent="0.2"/>
    <row r="693864" hidden="1" x14ac:dyDescent="0.2"/>
    <row r="693865" hidden="1" x14ac:dyDescent="0.2"/>
    <row r="693866" hidden="1" x14ac:dyDescent="0.2"/>
    <row r="693867" hidden="1" x14ac:dyDescent="0.2"/>
    <row r="693868" hidden="1" x14ac:dyDescent="0.2"/>
    <row r="693869" hidden="1" x14ac:dyDescent="0.2"/>
    <row r="693870" hidden="1" x14ac:dyDescent="0.2"/>
    <row r="693871" hidden="1" x14ac:dyDescent="0.2"/>
    <row r="693872" hidden="1" x14ac:dyDescent="0.2"/>
    <row r="693873" hidden="1" x14ac:dyDescent="0.2"/>
    <row r="693874" hidden="1" x14ac:dyDescent="0.2"/>
    <row r="693875" hidden="1" x14ac:dyDescent="0.2"/>
    <row r="693876" hidden="1" x14ac:dyDescent="0.2"/>
    <row r="693877" hidden="1" x14ac:dyDescent="0.2"/>
    <row r="693878" hidden="1" x14ac:dyDescent="0.2"/>
    <row r="693879" hidden="1" x14ac:dyDescent="0.2"/>
    <row r="693880" hidden="1" x14ac:dyDescent="0.2"/>
    <row r="693881" hidden="1" x14ac:dyDescent="0.2"/>
    <row r="693882" hidden="1" x14ac:dyDescent="0.2"/>
    <row r="693883" hidden="1" x14ac:dyDescent="0.2"/>
    <row r="693884" hidden="1" x14ac:dyDescent="0.2"/>
    <row r="693885" hidden="1" x14ac:dyDescent="0.2"/>
    <row r="693886" hidden="1" x14ac:dyDescent="0.2"/>
    <row r="693887" hidden="1" x14ac:dyDescent="0.2"/>
    <row r="693888" hidden="1" x14ac:dyDescent="0.2"/>
    <row r="693889" hidden="1" x14ac:dyDescent="0.2"/>
    <row r="693890" hidden="1" x14ac:dyDescent="0.2"/>
    <row r="693891" hidden="1" x14ac:dyDescent="0.2"/>
    <row r="693892" hidden="1" x14ac:dyDescent="0.2"/>
    <row r="693893" hidden="1" x14ac:dyDescent="0.2"/>
    <row r="693894" hidden="1" x14ac:dyDescent="0.2"/>
    <row r="693895" hidden="1" x14ac:dyDescent="0.2"/>
    <row r="693896" hidden="1" x14ac:dyDescent="0.2"/>
    <row r="693897" hidden="1" x14ac:dyDescent="0.2"/>
    <row r="693898" hidden="1" x14ac:dyDescent="0.2"/>
    <row r="693899" hidden="1" x14ac:dyDescent="0.2"/>
    <row r="693900" hidden="1" x14ac:dyDescent="0.2"/>
    <row r="693901" hidden="1" x14ac:dyDescent="0.2"/>
    <row r="693902" hidden="1" x14ac:dyDescent="0.2"/>
    <row r="693903" hidden="1" x14ac:dyDescent="0.2"/>
    <row r="693904" hidden="1" x14ac:dyDescent="0.2"/>
    <row r="693905" hidden="1" x14ac:dyDescent="0.2"/>
    <row r="693906" hidden="1" x14ac:dyDescent="0.2"/>
    <row r="693907" hidden="1" x14ac:dyDescent="0.2"/>
    <row r="693908" hidden="1" x14ac:dyDescent="0.2"/>
    <row r="693909" hidden="1" x14ac:dyDescent="0.2"/>
    <row r="693910" hidden="1" x14ac:dyDescent="0.2"/>
    <row r="693911" hidden="1" x14ac:dyDescent="0.2"/>
    <row r="693912" hidden="1" x14ac:dyDescent="0.2"/>
    <row r="693913" hidden="1" x14ac:dyDescent="0.2"/>
    <row r="693914" hidden="1" x14ac:dyDescent="0.2"/>
    <row r="693915" hidden="1" x14ac:dyDescent="0.2"/>
    <row r="693916" hidden="1" x14ac:dyDescent="0.2"/>
    <row r="693917" hidden="1" x14ac:dyDescent="0.2"/>
    <row r="693918" hidden="1" x14ac:dyDescent="0.2"/>
    <row r="693919" hidden="1" x14ac:dyDescent="0.2"/>
    <row r="693920" hidden="1" x14ac:dyDescent="0.2"/>
    <row r="693921" hidden="1" x14ac:dyDescent="0.2"/>
    <row r="693922" hidden="1" x14ac:dyDescent="0.2"/>
    <row r="693923" hidden="1" x14ac:dyDescent="0.2"/>
    <row r="693924" hidden="1" x14ac:dyDescent="0.2"/>
    <row r="693925" hidden="1" x14ac:dyDescent="0.2"/>
    <row r="693926" hidden="1" x14ac:dyDescent="0.2"/>
    <row r="693927" hidden="1" x14ac:dyDescent="0.2"/>
    <row r="693928" hidden="1" x14ac:dyDescent="0.2"/>
    <row r="693929" hidden="1" x14ac:dyDescent="0.2"/>
    <row r="693930" hidden="1" x14ac:dyDescent="0.2"/>
    <row r="693931" hidden="1" x14ac:dyDescent="0.2"/>
    <row r="693932" hidden="1" x14ac:dyDescent="0.2"/>
    <row r="693933" hidden="1" x14ac:dyDescent="0.2"/>
    <row r="693934" hidden="1" x14ac:dyDescent="0.2"/>
    <row r="693935" hidden="1" x14ac:dyDescent="0.2"/>
    <row r="693936" hidden="1" x14ac:dyDescent="0.2"/>
    <row r="693937" hidden="1" x14ac:dyDescent="0.2"/>
    <row r="693938" hidden="1" x14ac:dyDescent="0.2"/>
    <row r="693939" hidden="1" x14ac:dyDescent="0.2"/>
    <row r="693940" hidden="1" x14ac:dyDescent="0.2"/>
    <row r="693941" hidden="1" x14ac:dyDescent="0.2"/>
    <row r="693942" hidden="1" x14ac:dyDescent="0.2"/>
    <row r="693943" hidden="1" x14ac:dyDescent="0.2"/>
    <row r="693944" hidden="1" x14ac:dyDescent="0.2"/>
    <row r="693945" hidden="1" x14ac:dyDescent="0.2"/>
    <row r="693946" hidden="1" x14ac:dyDescent="0.2"/>
    <row r="693947" hidden="1" x14ac:dyDescent="0.2"/>
    <row r="693948" hidden="1" x14ac:dyDescent="0.2"/>
    <row r="693949" hidden="1" x14ac:dyDescent="0.2"/>
    <row r="693950" hidden="1" x14ac:dyDescent="0.2"/>
    <row r="693951" hidden="1" x14ac:dyDescent="0.2"/>
    <row r="693952" hidden="1" x14ac:dyDescent="0.2"/>
    <row r="693953" hidden="1" x14ac:dyDescent="0.2"/>
    <row r="693954" hidden="1" x14ac:dyDescent="0.2"/>
    <row r="693955" hidden="1" x14ac:dyDescent="0.2"/>
    <row r="693956" hidden="1" x14ac:dyDescent="0.2"/>
    <row r="693957" hidden="1" x14ac:dyDescent="0.2"/>
    <row r="693958" hidden="1" x14ac:dyDescent="0.2"/>
    <row r="693959" hidden="1" x14ac:dyDescent="0.2"/>
    <row r="693960" hidden="1" x14ac:dyDescent="0.2"/>
    <row r="693961" hidden="1" x14ac:dyDescent="0.2"/>
    <row r="693962" hidden="1" x14ac:dyDescent="0.2"/>
    <row r="693963" hidden="1" x14ac:dyDescent="0.2"/>
    <row r="693964" hidden="1" x14ac:dyDescent="0.2"/>
    <row r="693965" hidden="1" x14ac:dyDescent="0.2"/>
    <row r="693966" hidden="1" x14ac:dyDescent="0.2"/>
    <row r="693967" hidden="1" x14ac:dyDescent="0.2"/>
    <row r="693968" hidden="1" x14ac:dyDescent="0.2"/>
    <row r="693969" hidden="1" x14ac:dyDescent="0.2"/>
    <row r="693970" hidden="1" x14ac:dyDescent="0.2"/>
    <row r="693971" hidden="1" x14ac:dyDescent="0.2"/>
    <row r="693972" hidden="1" x14ac:dyDescent="0.2"/>
    <row r="693973" hidden="1" x14ac:dyDescent="0.2"/>
    <row r="693974" hidden="1" x14ac:dyDescent="0.2"/>
    <row r="693975" hidden="1" x14ac:dyDescent="0.2"/>
    <row r="693976" hidden="1" x14ac:dyDescent="0.2"/>
    <row r="693977" hidden="1" x14ac:dyDescent="0.2"/>
    <row r="693978" hidden="1" x14ac:dyDescent="0.2"/>
    <row r="693979" hidden="1" x14ac:dyDescent="0.2"/>
    <row r="693980" hidden="1" x14ac:dyDescent="0.2"/>
    <row r="693981" hidden="1" x14ac:dyDescent="0.2"/>
    <row r="693982" hidden="1" x14ac:dyDescent="0.2"/>
    <row r="693983" hidden="1" x14ac:dyDescent="0.2"/>
    <row r="693984" hidden="1" x14ac:dyDescent="0.2"/>
    <row r="693985" hidden="1" x14ac:dyDescent="0.2"/>
    <row r="693986" hidden="1" x14ac:dyDescent="0.2"/>
    <row r="693987" hidden="1" x14ac:dyDescent="0.2"/>
    <row r="693988" hidden="1" x14ac:dyDescent="0.2"/>
    <row r="693989" hidden="1" x14ac:dyDescent="0.2"/>
    <row r="693990" hidden="1" x14ac:dyDescent="0.2"/>
    <row r="693991" hidden="1" x14ac:dyDescent="0.2"/>
    <row r="693992" hidden="1" x14ac:dyDescent="0.2"/>
    <row r="693993" hidden="1" x14ac:dyDescent="0.2"/>
    <row r="693994" hidden="1" x14ac:dyDescent="0.2"/>
    <row r="693995" hidden="1" x14ac:dyDescent="0.2"/>
    <row r="693996" hidden="1" x14ac:dyDescent="0.2"/>
    <row r="693997" hidden="1" x14ac:dyDescent="0.2"/>
    <row r="693998" hidden="1" x14ac:dyDescent="0.2"/>
    <row r="693999" hidden="1" x14ac:dyDescent="0.2"/>
    <row r="694000" hidden="1" x14ac:dyDescent="0.2"/>
    <row r="694001" hidden="1" x14ac:dyDescent="0.2"/>
    <row r="694002" hidden="1" x14ac:dyDescent="0.2"/>
    <row r="694003" hidden="1" x14ac:dyDescent="0.2"/>
    <row r="694004" hidden="1" x14ac:dyDescent="0.2"/>
    <row r="694005" hidden="1" x14ac:dyDescent="0.2"/>
    <row r="694006" hidden="1" x14ac:dyDescent="0.2"/>
    <row r="694007" hidden="1" x14ac:dyDescent="0.2"/>
    <row r="694008" hidden="1" x14ac:dyDescent="0.2"/>
    <row r="694009" hidden="1" x14ac:dyDescent="0.2"/>
    <row r="694010" hidden="1" x14ac:dyDescent="0.2"/>
    <row r="694011" hidden="1" x14ac:dyDescent="0.2"/>
    <row r="694012" hidden="1" x14ac:dyDescent="0.2"/>
    <row r="694013" hidden="1" x14ac:dyDescent="0.2"/>
    <row r="694014" hidden="1" x14ac:dyDescent="0.2"/>
    <row r="694015" hidden="1" x14ac:dyDescent="0.2"/>
    <row r="694016" hidden="1" x14ac:dyDescent="0.2"/>
    <row r="694017" hidden="1" x14ac:dyDescent="0.2"/>
    <row r="694018" hidden="1" x14ac:dyDescent="0.2"/>
    <row r="694019" hidden="1" x14ac:dyDescent="0.2"/>
    <row r="694020" hidden="1" x14ac:dyDescent="0.2"/>
    <row r="694021" hidden="1" x14ac:dyDescent="0.2"/>
    <row r="694022" hidden="1" x14ac:dyDescent="0.2"/>
    <row r="694023" hidden="1" x14ac:dyDescent="0.2"/>
    <row r="694024" hidden="1" x14ac:dyDescent="0.2"/>
    <row r="694025" hidden="1" x14ac:dyDescent="0.2"/>
    <row r="694026" hidden="1" x14ac:dyDescent="0.2"/>
    <row r="694027" hidden="1" x14ac:dyDescent="0.2"/>
    <row r="694028" hidden="1" x14ac:dyDescent="0.2"/>
    <row r="694029" hidden="1" x14ac:dyDescent="0.2"/>
    <row r="694030" hidden="1" x14ac:dyDescent="0.2"/>
    <row r="694031" hidden="1" x14ac:dyDescent="0.2"/>
    <row r="694032" hidden="1" x14ac:dyDescent="0.2"/>
    <row r="694033" hidden="1" x14ac:dyDescent="0.2"/>
    <row r="694034" hidden="1" x14ac:dyDescent="0.2"/>
    <row r="694035" hidden="1" x14ac:dyDescent="0.2"/>
    <row r="694036" hidden="1" x14ac:dyDescent="0.2"/>
    <row r="694037" hidden="1" x14ac:dyDescent="0.2"/>
    <row r="694038" hidden="1" x14ac:dyDescent="0.2"/>
    <row r="694039" hidden="1" x14ac:dyDescent="0.2"/>
    <row r="694040" hidden="1" x14ac:dyDescent="0.2"/>
    <row r="694041" hidden="1" x14ac:dyDescent="0.2"/>
    <row r="694042" hidden="1" x14ac:dyDescent="0.2"/>
    <row r="694043" hidden="1" x14ac:dyDescent="0.2"/>
    <row r="694044" hidden="1" x14ac:dyDescent="0.2"/>
    <row r="694045" hidden="1" x14ac:dyDescent="0.2"/>
    <row r="694046" hidden="1" x14ac:dyDescent="0.2"/>
    <row r="694047" hidden="1" x14ac:dyDescent="0.2"/>
    <row r="694048" hidden="1" x14ac:dyDescent="0.2"/>
    <row r="694049" hidden="1" x14ac:dyDescent="0.2"/>
    <row r="694050" hidden="1" x14ac:dyDescent="0.2"/>
    <row r="694051" hidden="1" x14ac:dyDescent="0.2"/>
    <row r="694052" hidden="1" x14ac:dyDescent="0.2"/>
    <row r="694053" hidden="1" x14ac:dyDescent="0.2"/>
    <row r="694054" hidden="1" x14ac:dyDescent="0.2"/>
    <row r="694055" hidden="1" x14ac:dyDescent="0.2"/>
    <row r="694056" hidden="1" x14ac:dyDescent="0.2"/>
    <row r="694057" hidden="1" x14ac:dyDescent="0.2"/>
    <row r="694058" hidden="1" x14ac:dyDescent="0.2"/>
    <row r="694059" hidden="1" x14ac:dyDescent="0.2"/>
    <row r="694060" hidden="1" x14ac:dyDescent="0.2"/>
    <row r="694061" hidden="1" x14ac:dyDescent="0.2"/>
    <row r="694062" hidden="1" x14ac:dyDescent="0.2"/>
    <row r="694063" hidden="1" x14ac:dyDescent="0.2"/>
    <row r="694064" hidden="1" x14ac:dyDescent="0.2"/>
    <row r="694065" hidden="1" x14ac:dyDescent="0.2"/>
    <row r="694066" hidden="1" x14ac:dyDescent="0.2"/>
    <row r="694067" hidden="1" x14ac:dyDescent="0.2"/>
    <row r="694068" hidden="1" x14ac:dyDescent="0.2"/>
    <row r="694069" hidden="1" x14ac:dyDescent="0.2"/>
    <row r="694070" hidden="1" x14ac:dyDescent="0.2"/>
    <row r="694071" hidden="1" x14ac:dyDescent="0.2"/>
    <row r="694072" hidden="1" x14ac:dyDescent="0.2"/>
    <row r="694073" hidden="1" x14ac:dyDescent="0.2"/>
    <row r="694074" hidden="1" x14ac:dyDescent="0.2"/>
    <row r="694075" hidden="1" x14ac:dyDescent="0.2"/>
    <row r="694076" hidden="1" x14ac:dyDescent="0.2"/>
    <row r="694077" hidden="1" x14ac:dyDescent="0.2"/>
    <row r="694078" hidden="1" x14ac:dyDescent="0.2"/>
    <row r="694079" hidden="1" x14ac:dyDescent="0.2"/>
    <row r="694080" hidden="1" x14ac:dyDescent="0.2"/>
    <row r="694081" hidden="1" x14ac:dyDescent="0.2"/>
    <row r="694082" hidden="1" x14ac:dyDescent="0.2"/>
    <row r="694083" hidden="1" x14ac:dyDescent="0.2"/>
    <row r="694084" hidden="1" x14ac:dyDescent="0.2"/>
    <row r="694085" hidden="1" x14ac:dyDescent="0.2"/>
    <row r="694086" hidden="1" x14ac:dyDescent="0.2"/>
    <row r="694087" hidden="1" x14ac:dyDescent="0.2"/>
    <row r="694088" hidden="1" x14ac:dyDescent="0.2"/>
    <row r="694089" hidden="1" x14ac:dyDescent="0.2"/>
    <row r="694090" hidden="1" x14ac:dyDescent="0.2"/>
    <row r="694091" hidden="1" x14ac:dyDescent="0.2"/>
    <row r="694092" hidden="1" x14ac:dyDescent="0.2"/>
    <row r="694093" hidden="1" x14ac:dyDescent="0.2"/>
    <row r="694094" hidden="1" x14ac:dyDescent="0.2"/>
    <row r="694095" hidden="1" x14ac:dyDescent="0.2"/>
    <row r="694096" hidden="1" x14ac:dyDescent="0.2"/>
    <row r="694097" hidden="1" x14ac:dyDescent="0.2"/>
    <row r="694098" hidden="1" x14ac:dyDescent="0.2"/>
    <row r="694099" hidden="1" x14ac:dyDescent="0.2"/>
    <row r="694100" hidden="1" x14ac:dyDescent="0.2"/>
    <row r="694101" hidden="1" x14ac:dyDescent="0.2"/>
    <row r="694102" hidden="1" x14ac:dyDescent="0.2"/>
    <row r="694103" hidden="1" x14ac:dyDescent="0.2"/>
    <row r="694104" hidden="1" x14ac:dyDescent="0.2"/>
    <row r="694105" hidden="1" x14ac:dyDescent="0.2"/>
    <row r="694106" hidden="1" x14ac:dyDescent="0.2"/>
    <row r="694107" hidden="1" x14ac:dyDescent="0.2"/>
    <row r="694108" hidden="1" x14ac:dyDescent="0.2"/>
    <row r="694109" hidden="1" x14ac:dyDescent="0.2"/>
    <row r="694110" hidden="1" x14ac:dyDescent="0.2"/>
    <row r="694111" hidden="1" x14ac:dyDescent="0.2"/>
    <row r="694112" hidden="1" x14ac:dyDescent="0.2"/>
    <row r="694113" hidden="1" x14ac:dyDescent="0.2"/>
    <row r="694114" hidden="1" x14ac:dyDescent="0.2"/>
    <row r="694115" hidden="1" x14ac:dyDescent="0.2"/>
    <row r="694116" hidden="1" x14ac:dyDescent="0.2"/>
    <row r="694117" hidden="1" x14ac:dyDescent="0.2"/>
    <row r="694118" hidden="1" x14ac:dyDescent="0.2"/>
    <row r="694119" hidden="1" x14ac:dyDescent="0.2"/>
    <row r="694120" hidden="1" x14ac:dyDescent="0.2"/>
    <row r="694121" hidden="1" x14ac:dyDescent="0.2"/>
    <row r="694122" hidden="1" x14ac:dyDescent="0.2"/>
    <row r="694123" hidden="1" x14ac:dyDescent="0.2"/>
    <row r="694124" hidden="1" x14ac:dyDescent="0.2"/>
    <row r="694125" hidden="1" x14ac:dyDescent="0.2"/>
    <row r="694126" hidden="1" x14ac:dyDescent="0.2"/>
    <row r="694127" hidden="1" x14ac:dyDescent="0.2"/>
    <row r="694128" hidden="1" x14ac:dyDescent="0.2"/>
    <row r="694129" hidden="1" x14ac:dyDescent="0.2"/>
    <row r="694130" hidden="1" x14ac:dyDescent="0.2"/>
    <row r="694131" hidden="1" x14ac:dyDescent="0.2"/>
    <row r="694132" hidden="1" x14ac:dyDescent="0.2"/>
    <row r="694133" hidden="1" x14ac:dyDescent="0.2"/>
    <row r="694134" hidden="1" x14ac:dyDescent="0.2"/>
    <row r="694135" hidden="1" x14ac:dyDescent="0.2"/>
    <row r="694136" hidden="1" x14ac:dyDescent="0.2"/>
    <row r="694137" hidden="1" x14ac:dyDescent="0.2"/>
    <row r="694138" hidden="1" x14ac:dyDescent="0.2"/>
    <row r="694139" hidden="1" x14ac:dyDescent="0.2"/>
    <row r="694140" hidden="1" x14ac:dyDescent="0.2"/>
    <row r="694141" hidden="1" x14ac:dyDescent="0.2"/>
    <row r="694142" hidden="1" x14ac:dyDescent="0.2"/>
    <row r="694143" hidden="1" x14ac:dyDescent="0.2"/>
    <row r="694144" hidden="1" x14ac:dyDescent="0.2"/>
    <row r="694145" hidden="1" x14ac:dyDescent="0.2"/>
    <row r="694146" hidden="1" x14ac:dyDescent="0.2"/>
    <row r="694147" hidden="1" x14ac:dyDescent="0.2"/>
    <row r="694148" hidden="1" x14ac:dyDescent="0.2"/>
    <row r="694149" hidden="1" x14ac:dyDescent="0.2"/>
    <row r="694150" hidden="1" x14ac:dyDescent="0.2"/>
    <row r="694151" hidden="1" x14ac:dyDescent="0.2"/>
    <row r="694152" hidden="1" x14ac:dyDescent="0.2"/>
    <row r="694153" hidden="1" x14ac:dyDescent="0.2"/>
    <row r="694154" hidden="1" x14ac:dyDescent="0.2"/>
    <row r="694155" hidden="1" x14ac:dyDescent="0.2"/>
    <row r="694156" hidden="1" x14ac:dyDescent="0.2"/>
    <row r="694157" hidden="1" x14ac:dyDescent="0.2"/>
    <row r="694158" hidden="1" x14ac:dyDescent="0.2"/>
    <row r="694159" hidden="1" x14ac:dyDescent="0.2"/>
    <row r="694160" hidden="1" x14ac:dyDescent="0.2"/>
    <row r="694161" hidden="1" x14ac:dyDescent="0.2"/>
    <row r="694162" hidden="1" x14ac:dyDescent="0.2"/>
    <row r="694163" hidden="1" x14ac:dyDescent="0.2"/>
    <row r="694164" hidden="1" x14ac:dyDescent="0.2"/>
    <row r="694165" hidden="1" x14ac:dyDescent="0.2"/>
    <row r="694166" hidden="1" x14ac:dyDescent="0.2"/>
    <row r="694167" hidden="1" x14ac:dyDescent="0.2"/>
    <row r="694168" hidden="1" x14ac:dyDescent="0.2"/>
    <row r="694169" hidden="1" x14ac:dyDescent="0.2"/>
    <row r="694170" hidden="1" x14ac:dyDescent="0.2"/>
    <row r="694171" hidden="1" x14ac:dyDescent="0.2"/>
    <row r="694172" hidden="1" x14ac:dyDescent="0.2"/>
    <row r="694173" hidden="1" x14ac:dyDescent="0.2"/>
    <row r="694174" hidden="1" x14ac:dyDescent="0.2"/>
    <row r="694175" hidden="1" x14ac:dyDescent="0.2"/>
    <row r="694176" hidden="1" x14ac:dyDescent="0.2"/>
    <row r="694177" hidden="1" x14ac:dyDescent="0.2"/>
    <row r="694178" hidden="1" x14ac:dyDescent="0.2"/>
    <row r="694179" hidden="1" x14ac:dyDescent="0.2"/>
    <row r="694180" hidden="1" x14ac:dyDescent="0.2"/>
    <row r="694181" hidden="1" x14ac:dyDescent="0.2"/>
    <row r="694182" hidden="1" x14ac:dyDescent="0.2"/>
    <row r="694183" hidden="1" x14ac:dyDescent="0.2"/>
    <row r="694184" hidden="1" x14ac:dyDescent="0.2"/>
    <row r="694185" hidden="1" x14ac:dyDescent="0.2"/>
    <row r="694186" hidden="1" x14ac:dyDescent="0.2"/>
    <row r="694187" hidden="1" x14ac:dyDescent="0.2"/>
    <row r="694188" hidden="1" x14ac:dyDescent="0.2"/>
    <row r="694189" hidden="1" x14ac:dyDescent="0.2"/>
    <row r="694190" hidden="1" x14ac:dyDescent="0.2"/>
    <row r="694191" hidden="1" x14ac:dyDescent="0.2"/>
    <row r="694192" hidden="1" x14ac:dyDescent="0.2"/>
    <row r="694193" hidden="1" x14ac:dyDescent="0.2"/>
    <row r="694194" hidden="1" x14ac:dyDescent="0.2"/>
    <row r="694195" hidden="1" x14ac:dyDescent="0.2"/>
    <row r="694196" hidden="1" x14ac:dyDescent="0.2"/>
    <row r="694197" hidden="1" x14ac:dyDescent="0.2"/>
    <row r="694198" hidden="1" x14ac:dyDescent="0.2"/>
    <row r="694199" hidden="1" x14ac:dyDescent="0.2"/>
    <row r="694200" hidden="1" x14ac:dyDescent="0.2"/>
    <row r="694201" hidden="1" x14ac:dyDescent="0.2"/>
    <row r="694202" hidden="1" x14ac:dyDescent="0.2"/>
    <row r="694203" hidden="1" x14ac:dyDescent="0.2"/>
    <row r="694204" hidden="1" x14ac:dyDescent="0.2"/>
    <row r="694205" hidden="1" x14ac:dyDescent="0.2"/>
    <row r="694206" hidden="1" x14ac:dyDescent="0.2"/>
    <row r="694207" hidden="1" x14ac:dyDescent="0.2"/>
    <row r="694208" hidden="1" x14ac:dyDescent="0.2"/>
    <row r="694209" hidden="1" x14ac:dyDescent="0.2"/>
    <row r="694210" hidden="1" x14ac:dyDescent="0.2"/>
    <row r="694211" hidden="1" x14ac:dyDescent="0.2"/>
    <row r="694212" hidden="1" x14ac:dyDescent="0.2"/>
    <row r="694213" hidden="1" x14ac:dyDescent="0.2"/>
    <row r="694214" hidden="1" x14ac:dyDescent="0.2"/>
    <row r="694215" hidden="1" x14ac:dyDescent="0.2"/>
    <row r="694216" hidden="1" x14ac:dyDescent="0.2"/>
    <row r="694217" hidden="1" x14ac:dyDescent="0.2"/>
    <row r="694218" hidden="1" x14ac:dyDescent="0.2"/>
    <row r="694219" hidden="1" x14ac:dyDescent="0.2"/>
    <row r="694220" hidden="1" x14ac:dyDescent="0.2"/>
    <row r="694221" hidden="1" x14ac:dyDescent="0.2"/>
    <row r="694222" hidden="1" x14ac:dyDescent="0.2"/>
    <row r="694223" hidden="1" x14ac:dyDescent="0.2"/>
    <row r="694224" hidden="1" x14ac:dyDescent="0.2"/>
    <row r="694225" hidden="1" x14ac:dyDescent="0.2"/>
    <row r="694226" hidden="1" x14ac:dyDescent="0.2"/>
    <row r="694227" hidden="1" x14ac:dyDescent="0.2"/>
    <row r="694228" hidden="1" x14ac:dyDescent="0.2"/>
    <row r="694229" hidden="1" x14ac:dyDescent="0.2"/>
    <row r="694230" hidden="1" x14ac:dyDescent="0.2"/>
    <row r="694231" hidden="1" x14ac:dyDescent="0.2"/>
    <row r="694232" hidden="1" x14ac:dyDescent="0.2"/>
    <row r="694233" hidden="1" x14ac:dyDescent="0.2"/>
    <row r="694234" hidden="1" x14ac:dyDescent="0.2"/>
    <row r="694235" hidden="1" x14ac:dyDescent="0.2"/>
    <row r="694236" hidden="1" x14ac:dyDescent="0.2"/>
    <row r="694237" hidden="1" x14ac:dyDescent="0.2"/>
    <row r="694238" hidden="1" x14ac:dyDescent="0.2"/>
    <row r="694239" hidden="1" x14ac:dyDescent="0.2"/>
    <row r="694240" hidden="1" x14ac:dyDescent="0.2"/>
    <row r="694241" hidden="1" x14ac:dyDescent="0.2"/>
    <row r="694242" hidden="1" x14ac:dyDescent="0.2"/>
    <row r="694243" hidden="1" x14ac:dyDescent="0.2"/>
    <row r="694244" hidden="1" x14ac:dyDescent="0.2"/>
    <row r="694245" hidden="1" x14ac:dyDescent="0.2"/>
    <row r="694246" hidden="1" x14ac:dyDescent="0.2"/>
    <row r="694247" hidden="1" x14ac:dyDescent="0.2"/>
    <row r="694248" hidden="1" x14ac:dyDescent="0.2"/>
    <row r="694249" hidden="1" x14ac:dyDescent="0.2"/>
    <row r="694250" hidden="1" x14ac:dyDescent="0.2"/>
    <row r="694251" hidden="1" x14ac:dyDescent="0.2"/>
    <row r="694252" hidden="1" x14ac:dyDescent="0.2"/>
    <row r="694253" hidden="1" x14ac:dyDescent="0.2"/>
    <row r="694254" hidden="1" x14ac:dyDescent="0.2"/>
    <row r="694255" hidden="1" x14ac:dyDescent="0.2"/>
    <row r="694256" hidden="1" x14ac:dyDescent="0.2"/>
    <row r="694257" hidden="1" x14ac:dyDescent="0.2"/>
    <row r="694258" hidden="1" x14ac:dyDescent="0.2"/>
    <row r="694259" hidden="1" x14ac:dyDescent="0.2"/>
    <row r="694260" hidden="1" x14ac:dyDescent="0.2"/>
    <row r="694261" hidden="1" x14ac:dyDescent="0.2"/>
    <row r="694262" hidden="1" x14ac:dyDescent="0.2"/>
    <row r="694263" hidden="1" x14ac:dyDescent="0.2"/>
    <row r="694264" hidden="1" x14ac:dyDescent="0.2"/>
    <row r="694265" hidden="1" x14ac:dyDescent="0.2"/>
    <row r="694266" hidden="1" x14ac:dyDescent="0.2"/>
    <row r="694267" hidden="1" x14ac:dyDescent="0.2"/>
    <row r="694268" hidden="1" x14ac:dyDescent="0.2"/>
    <row r="694269" hidden="1" x14ac:dyDescent="0.2"/>
    <row r="694270" hidden="1" x14ac:dyDescent="0.2"/>
    <row r="694271" hidden="1" x14ac:dyDescent="0.2"/>
    <row r="694272" hidden="1" x14ac:dyDescent="0.2"/>
    <row r="694273" hidden="1" x14ac:dyDescent="0.2"/>
    <row r="694274" hidden="1" x14ac:dyDescent="0.2"/>
    <row r="694275" hidden="1" x14ac:dyDescent="0.2"/>
    <row r="694276" hidden="1" x14ac:dyDescent="0.2"/>
    <row r="694277" hidden="1" x14ac:dyDescent="0.2"/>
    <row r="694278" hidden="1" x14ac:dyDescent="0.2"/>
    <row r="694279" hidden="1" x14ac:dyDescent="0.2"/>
    <row r="694280" hidden="1" x14ac:dyDescent="0.2"/>
    <row r="694281" hidden="1" x14ac:dyDescent="0.2"/>
    <row r="694282" hidden="1" x14ac:dyDescent="0.2"/>
    <row r="694283" hidden="1" x14ac:dyDescent="0.2"/>
    <row r="694284" hidden="1" x14ac:dyDescent="0.2"/>
    <row r="694285" hidden="1" x14ac:dyDescent="0.2"/>
    <row r="694286" hidden="1" x14ac:dyDescent="0.2"/>
    <row r="694287" hidden="1" x14ac:dyDescent="0.2"/>
    <row r="694288" hidden="1" x14ac:dyDescent="0.2"/>
    <row r="694289" hidden="1" x14ac:dyDescent="0.2"/>
    <row r="694290" hidden="1" x14ac:dyDescent="0.2"/>
    <row r="694291" hidden="1" x14ac:dyDescent="0.2"/>
    <row r="694292" hidden="1" x14ac:dyDescent="0.2"/>
    <row r="694293" hidden="1" x14ac:dyDescent="0.2"/>
    <row r="694294" hidden="1" x14ac:dyDescent="0.2"/>
    <row r="694295" hidden="1" x14ac:dyDescent="0.2"/>
    <row r="694296" hidden="1" x14ac:dyDescent="0.2"/>
    <row r="694297" hidden="1" x14ac:dyDescent="0.2"/>
    <row r="694298" hidden="1" x14ac:dyDescent="0.2"/>
    <row r="694299" hidden="1" x14ac:dyDescent="0.2"/>
    <row r="694300" hidden="1" x14ac:dyDescent="0.2"/>
    <row r="694301" hidden="1" x14ac:dyDescent="0.2"/>
    <row r="694302" hidden="1" x14ac:dyDescent="0.2"/>
    <row r="694303" hidden="1" x14ac:dyDescent="0.2"/>
    <row r="694304" hidden="1" x14ac:dyDescent="0.2"/>
    <row r="694305" hidden="1" x14ac:dyDescent="0.2"/>
    <row r="694306" hidden="1" x14ac:dyDescent="0.2"/>
    <row r="694307" hidden="1" x14ac:dyDescent="0.2"/>
    <row r="694308" hidden="1" x14ac:dyDescent="0.2"/>
    <row r="694309" hidden="1" x14ac:dyDescent="0.2"/>
    <row r="694310" hidden="1" x14ac:dyDescent="0.2"/>
    <row r="694311" hidden="1" x14ac:dyDescent="0.2"/>
    <row r="694312" hidden="1" x14ac:dyDescent="0.2"/>
    <row r="694313" hidden="1" x14ac:dyDescent="0.2"/>
    <row r="694314" hidden="1" x14ac:dyDescent="0.2"/>
    <row r="694315" hidden="1" x14ac:dyDescent="0.2"/>
    <row r="694316" hidden="1" x14ac:dyDescent="0.2"/>
    <row r="694317" hidden="1" x14ac:dyDescent="0.2"/>
    <row r="694318" hidden="1" x14ac:dyDescent="0.2"/>
    <row r="694319" hidden="1" x14ac:dyDescent="0.2"/>
    <row r="694320" hidden="1" x14ac:dyDescent="0.2"/>
    <row r="694321" hidden="1" x14ac:dyDescent="0.2"/>
    <row r="694322" hidden="1" x14ac:dyDescent="0.2"/>
    <row r="694323" hidden="1" x14ac:dyDescent="0.2"/>
    <row r="694324" hidden="1" x14ac:dyDescent="0.2"/>
    <row r="694325" hidden="1" x14ac:dyDescent="0.2"/>
    <row r="694326" hidden="1" x14ac:dyDescent="0.2"/>
    <row r="694327" hidden="1" x14ac:dyDescent="0.2"/>
    <row r="694328" hidden="1" x14ac:dyDescent="0.2"/>
    <row r="694329" hidden="1" x14ac:dyDescent="0.2"/>
    <row r="694330" hidden="1" x14ac:dyDescent="0.2"/>
    <row r="694331" hidden="1" x14ac:dyDescent="0.2"/>
    <row r="694332" hidden="1" x14ac:dyDescent="0.2"/>
    <row r="694333" hidden="1" x14ac:dyDescent="0.2"/>
    <row r="694334" hidden="1" x14ac:dyDescent="0.2"/>
    <row r="694335" hidden="1" x14ac:dyDescent="0.2"/>
    <row r="694336" hidden="1" x14ac:dyDescent="0.2"/>
    <row r="694337" hidden="1" x14ac:dyDescent="0.2"/>
    <row r="694338" hidden="1" x14ac:dyDescent="0.2"/>
    <row r="694339" hidden="1" x14ac:dyDescent="0.2"/>
    <row r="694340" hidden="1" x14ac:dyDescent="0.2"/>
    <row r="694341" hidden="1" x14ac:dyDescent="0.2"/>
    <row r="694342" hidden="1" x14ac:dyDescent="0.2"/>
    <row r="694343" hidden="1" x14ac:dyDescent="0.2"/>
    <row r="694344" hidden="1" x14ac:dyDescent="0.2"/>
    <row r="694345" hidden="1" x14ac:dyDescent="0.2"/>
    <row r="694346" hidden="1" x14ac:dyDescent="0.2"/>
    <row r="694347" hidden="1" x14ac:dyDescent="0.2"/>
    <row r="694348" hidden="1" x14ac:dyDescent="0.2"/>
    <row r="694349" hidden="1" x14ac:dyDescent="0.2"/>
    <row r="694350" hidden="1" x14ac:dyDescent="0.2"/>
    <row r="694351" hidden="1" x14ac:dyDescent="0.2"/>
    <row r="694352" hidden="1" x14ac:dyDescent="0.2"/>
    <row r="694353" hidden="1" x14ac:dyDescent="0.2"/>
    <row r="694354" hidden="1" x14ac:dyDescent="0.2"/>
    <row r="694355" hidden="1" x14ac:dyDescent="0.2"/>
    <row r="694356" hidden="1" x14ac:dyDescent="0.2"/>
    <row r="694357" hidden="1" x14ac:dyDescent="0.2"/>
    <row r="694358" hidden="1" x14ac:dyDescent="0.2"/>
    <row r="694359" hidden="1" x14ac:dyDescent="0.2"/>
    <row r="694360" hidden="1" x14ac:dyDescent="0.2"/>
    <row r="694361" hidden="1" x14ac:dyDescent="0.2"/>
    <row r="694362" hidden="1" x14ac:dyDescent="0.2"/>
    <row r="694363" hidden="1" x14ac:dyDescent="0.2"/>
    <row r="694364" hidden="1" x14ac:dyDescent="0.2"/>
    <row r="694365" hidden="1" x14ac:dyDescent="0.2"/>
    <row r="694366" hidden="1" x14ac:dyDescent="0.2"/>
    <row r="694367" hidden="1" x14ac:dyDescent="0.2"/>
    <row r="694368" hidden="1" x14ac:dyDescent="0.2"/>
    <row r="694369" hidden="1" x14ac:dyDescent="0.2"/>
    <row r="694370" hidden="1" x14ac:dyDescent="0.2"/>
    <row r="694371" hidden="1" x14ac:dyDescent="0.2"/>
    <row r="694372" hidden="1" x14ac:dyDescent="0.2"/>
    <row r="694373" hidden="1" x14ac:dyDescent="0.2"/>
    <row r="694374" hidden="1" x14ac:dyDescent="0.2"/>
    <row r="694375" hidden="1" x14ac:dyDescent="0.2"/>
    <row r="694376" hidden="1" x14ac:dyDescent="0.2"/>
    <row r="694377" hidden="1" x14ac:dyDescent="0.2"/>
    <row r="694378" hidden="1" x14ac:dyDescent="0.2"/>
    <row r="694379" hidden="1" x14ac:dyDescent="0.2"/>
    <row r="694380" hidden="1" x14ac:dyDescent="0.2"/>
    <row r="694381" hidden="1" x14ac:dyDescent="0.2"/>
    <row r="694382" hidden="1" x14ac:dyDescent="0.2"/>
    <row r="694383" hidden="1" x14ac:dyDescent="0.2"/>
    <row r="694384" hidden="1" x14ac:dyDescent="0.2"/>
    <row r="694385" hidden="1" x14ac:dyDescent="0.2"/>
    <row r="694386" hidden="1" x14ac:dyDescent="0.2"/>
    <row r="694387" hidden="1" x14ac:dyDescent="0.2"/>
    <row r="694388" hidden="1" x14ac:dyDescent="0.2"/>
    <row r="694389" hidden="1" x14ac:dyDescent="0.2"/>
    <row r="694390" hidden="1" x14ac:dyDescent="0.2"/>
    <row r="694391" hidden="1" x14ac:dyDescent="0.2"/>
    <row r="694392" hidden="1" x14ac:dyDescent="0.2"/>
    <row r="694393" hidden="1" x14ac:dyDescent="0.2"/>
    <row r="694394" hidden="1" x14ac:dyDescent="0.2"/>
    <row r="694395" hidden="1" x14ac:dyDescent="0.2"/>
    <row r="694396" hidden="1" x14ac:dyDescent="0.2"/>
    <row r="694397" hidden="1" x14ac:dyDescent="0.2"/>
    <row r="694398" hidden="1" x14ac:dyDescent="0.2"/>
    <row r="694399" hidden="1" x14ac:dyDescent="0.2"/>
    <row r="694400" hidden="1" x14ac:dyDescent="0.2"/>
    <row r="694401" hidden="1" x14ac:dyDescent="0.2"/>
    <row r="694402" hidden="1" x14ac:dyDescent="0.2"/>
    <row r="694403" hidden="1" x14ac:dyDescent="0.2"/>
    <row r="694404" hidden="1" x14ac:dyDescent="0.2"/>
    <row r="694405" hidden="1" x14ac:dyDescent="0.2"/>
    <row r="694406" hidden="1" x14ac:dyDescent="0.2"/>
    <row r="694407" hidden="1" x14ac:dyDescent="0.2"/>
    <row r="694408" hidden="1" x14ac:dyDescent="0.2"/>
    <row r="694409" hidden="1" x14ac:dyDescent="0.2"/>
    <row r="694410" hidden="1" x14ac:dyDescent="0.2"/>
    <row r="694411" hidden="1" x14ac:dyDescent="0.2"/>
    <row r="694412" hidden="1" x14ac:dyDescent="0.2"/>
    <row r="694413" hidden="1" x14ac:dyDescent="0.2"/>
    <row r="694414" hidden="1" x14ac:dyDescent="0.2"/>
    <row r="694415" hidden="1" x14ac:dyDescent="0.2"/>
    <row r="694416" hidden="1" x14ac:dyDescent="0.2"/>
    <row r="694417" hidden="1" x14ac:dyDescent="0.2"/>
    <row r="694418" hidden="1" x14ac:dyDescent="0.2"/>
    <row r="694419" hidden="1" x14ac:dyDescent="0.2"/>
    <row r="694420" hidden="1" x14ac:dyDescent="0.2"/>
    <row r="694421" hidden="1" x14ac:dyDescent="0.2"/>
    <row r="694422" hidden="1" x14ac:dyDescent="0.2"/>
    <row r="694423" hidden="1" x14ac:dyDescent="0.2"/>
    <row r="694424" hidden="1" x14ac:dyDescent="0.2"/>
    <row r="694425" hidden="1" x14ac:dyDescent="0.2"/>
    <row r="694426" hidden="1" x14ac:dyDescent="0.2"/>
    <row r="694427" hidden="1" x14ac:dyDescent="0.2"/>
    <row r="694428" hidden="1" x14ac:dyDescent="0.2"/>
    <row r="694429" hidden="1" x14ac:dyDescent="0.2"/>
    <row r="694430" hidden="1" x14ac:dyDescent="0.2"/>
    <row r="694431" hidden="1" x14ac:dyDescent="0.2"/>
    <row r="694432" hidden="1" x14ac:dyDescent="0.2"/>
    <row r="694433" hidden="1" x14ac:dyDescent="0.2"/>
    <row r="694434" hidden="1" x14ac:dyDescent="0.2"/>
    <row r="694435" hidden="1" x14ac:dyDescent="0.2"/>
    <row r="694436" hidden="1" x14ac:dyDescent="0.2"/>
    <row r="694437" hidden="1" x14ac:dyDescent="0.2"/>
    <row r="694438" hidden="1" x14ac:dyDescent="0.2"/>
    <row r="694439" hidden="1" x14ac:dyDescent="0.2"/>
    <row r="694440" hidden="1" x14ac:dyDescent="0.2"/>
    <row r="694441" hidden="1" x14ac:dyDescent="0.2"/>
    <row r="694442" hidden="1" x14ac:dyDescent="0.2"/>
    <row r="694443" hidden="1" x14ac:dyDescent="0.2"/>
    <row r="694444" hidden="1" x14ac:dyDescent="0.2"/>
    <row r="694445" hidden="1" x14ac:dyDescent="0.2"/>
    <row r="694446" hidden="1" x14ac:dyDescent="0.2"/>
    <row r="694447" hidden="1" x14ac:dyDescent="0.2"/>
    <row r="694448" hidden="1" x14ac:dyDescent="0.2"/>
    <row r="694449" hidden="1" x14ac:dyDescent="0.2"/>
    <row r="694450" hidden="1" x14ac:dyDescent="0.2"/>
    <row r="694451" hidden="1" x14ac:dyDescent="0.2"/>
    <row r="694452" hidden="1" x14ac:dyDescent="0.2"/>
    <row r="694453" hidden="1" x14ac:dyDescent="0.2"/>
    <row r="694454" hidden="1" x14ac:dyDescent="0.2"/>
    <row r="694455" hidden="1" x14ac:dyDescent="0.2"/>
    <row r="694456" hidden="1" x14ac:dyDescent="0.2"/>
    <row r="694457" hidden="1" x14ac:dyDescent="0.2"/>
    <row r="694458" hidden="1" x14ac:dyDescent="0.2"/>
    <row r="694459" hidden="1" x14ac:dyDescent="0.2"/>
    <row r="694460" hidden="1" x14ac:dyDescent="0.2"/>
    <row r="694461" hidden="1" x14ac:dyDescent="0.2"/>
    <row r="694462" hidden="1" x14ac:dyDescent="0.2"/>
    <row r="694463" hidden="1" x14ac:dyDescent="0.2"/>
    <row r="694464" hidden="1" x14ac:dyDescent="0.2"/>
    <row r="694465" hidden="1" x14ac:dyDescent="0.2"/>
    <row r="694466" hidden="1" x14ac:dyDescent="0.2"/>
    <row r="694467" hidden="1" x14ac:dyDescent="0.2"/>
    <row r="694468" hidden="1" x14ac:dyDescent="0.2"/>
    <row r="694469" hidden="1" x14ac:dyDescent="0.2"/>
    <row r="694470" hidden="1" x14ac:dyDescent="0.2"/>
    <row r="694471" hidden="1" x14ac:dyDescent="0.2"/>
    <row r="694472" hidden="1" x14ac:dyDescent="0.2"/>
    <row r="694473" hidden="1" x14ac:dyDescent="0.2"/>
    <row r="694474" hidden="1" x14ac:dyDescent="0.2"/>
    <row r="694475" hidden="1" x14ac:dyDescent="0.2"/>
    <row r="694476" hidden="1" x14ac:dyDescent="0.2"/>
    <row r="694477" hidden="1" x14ac:dyDescent="0.2"/>
    <row r="694478" hidden="1" x14ac:dyDescent="0.2"/>
    <row r="694479" hidden="1" x14ac:dyDescent="0.2"/>
    <row r="694480" hidden="1" x14ac:dyDescent="0.2"/>
    <row r="694481" hidden="1" x14ac:dyDescent="0.2"/>
    <row r="694482" hidden="1" x14ac:dyDescent="0.2"/>
    <row r="694483" hidden="1" x14ac:dyDescent="0.2"/>
    <row r="694484" hidden="1" x14ac:dyDescent="0.2"/>
    <row r="694485" hidden="1" x14ac:dyDescent="0.2"/>
    <row r="694486" hidden="1" x14ac:dyDescent="0.2"/>
    <row r="694487" hidden="1" x14ac:dyDescent="0.2"/>
    <row r="694488" hidden="1" x14ac:dyDescent="0.2"/>
    <row r="694489" hidden="1" x14ac:dyDescent="0.2"/>
    <row r="694490" hidden="1" x14ac:dyDescent="0.2"/>
    <row r="694491" hidden="1" x14ac:dyDescent="0.2"/>
    <row r="694492" hidden="1" x14ac:dyDescent="0.2"/>
    <row r="694493" hidden="1" x14ac:dyDescent="0.2"/>
    <row r="694494" hidden="1" x14ac:dyDescent="0.2"/>
    <row r="694495" hidden="1" x14ac:dyDescent="0.2"/>
    <row r="694496" hidden="1" x14ac:dyDescent="0.2"/>
    <row r="694497" hidden="1" x14ac:dyDescent="0.2"/>
    <row r="694498" hidden="1" x14ac:dyDescent="0.2"/>
    <row r="694499" hidden="1" x14ac:dyDescent="0.2"/>
    <row r="694500" hidden="1" x14ac:dyDescent="0.2"/>
    <row r="694501" hidden="1" x14ac:dyDescent="0.2"/>
    <row r="694502" hidden="1" x14ac:dyDescent="0.2"/>
    <row r="694503" hidden="1" x14ac:dyDescent="0.2"/>
    <row r="694504" hidden="1" x14ac:dyDescent="0.2"/>
    <row r="694505" hidden="1" x14ac:dyDescent="0.2"/>
    <row r="694506" hidden="1" x14ac:dyDescent="0.2"/>
    <row r="694507" hidden="1" x14ac:dyDescent="0.2"/>
    <row r="694508" hidden="1" x14ac:dyDescent="0.2"/>
    <row r="694509" hidden="1" x14ac:dyDescent="0.2"/>
    <row r="694510" hidden="1" x14ac:dyDescent="0.2"/>
    <row r="694511" hidden="1" x14ac:dyDescent="0.2"/>
    <row r="694512" hidden="1" x14ac:dyDescent="0.2"/>
    <row r="694513" hidden="1" x14ac:dyDescent="0.2"/>
    <row r="694514" hidden="1" x14ac:dyDescent="0.2"/>
    <row r="694515" hidden="1" x14ac:dyDescent="0.2"/>
    <row r="694516" hidden="1" x14ac:dyDescent="0.2"/>
    <row r="694517" hidden="1" x14ac:dyDescent="0.2"/>
    <row r="694518" hidden="1" x14ac:dyDescent="0.2"/>
    <row r="694519" hidden="1" x14ac:dyDescent="0.2"/>
    <row r="694520" hidden="1" x14ac:dyDescent="0.2"/>
    <row r="694521" hidden="1" x14ac:dyDescent="0.2"/>
    <row r="694522" hidden="1" x14ac:dyDescent="0.2"/>
    <row r="694523" hidden="1" x14ac:dyDescent="0.2"/>
    <row r="694524" hidden="1" x14ac:dyDescent="0.2"/>
    <row r="694525" hidden="1" x14ac:dyDescent="0.2"/>
    <row r="694526" hidden="1" x14ac:dyDescent="0.2"/>
    <row r="694527" hidden="1" x14ac:dyDescent="0.2"/>
    <row r="694528" hidden="1" x14ac:dyDescent="0.2"/>
    <row r="694529" hidden="1" x14ac:dyDescent="0.2"/>
    <row r="694530" hidden="1" x14ac:dyDescent="0.2"/>
    <row r="694531" hidden="1" x14ac:dyDescent="0.2"/>
    <row r="694532" hidden="1" x14ac:dyDescent="0.2"/>
    <row r="694533" hidden="1" x14ac:dyDescent="0.2"/>
    <row r="694534" hidden="1" x14ac:dyDescent="0.2"/>
    <row r="694535" hidden="1" x14ac:dyDescent="0.2"/>
    <row r="694536" hidden="1" x14ac:dyDescent="0.2"/>
    <row r="694537" hidden="1" x14ac:dyDescent="0.2"/>
    <row r="694538" hidden="1" x14ac:dyDescent="0.2"/>
    <row r="694539" hidden="1" x14ac:dyDescent="0.2"/>
    <row r="694540" hidden="1" x14ac:dyDescent="0.2"/>
    <row r="694541" hidden="1" x14ac:dyDescent="0.2"/>
    <row r="694542" hidden="1" x14ac:dyDescent="0.2"/>
    <row r="694543" hidden="1" x14ac:dyDescent="0.2"/>
    <row r="694544" hidden="1" x14ac:dyDescent="0.2"/>
    <row r="694545" hidden="1" x14ac:dyDescent="0.2"/>
    <row r="694546" hidden="1" x14ac:dyDescent="0.2"/>
    <row r="694547" hidden="1" x14ac:dyDescent="0.2"/>
    <row r="694548" hidden="1" x14ac:dyDescent="0.2"/>
    <row r="694549" hidden="1" x14ac:dyDescent="0.2"/>
    <row r="694550" hidden="1" x14ac:dyDescent="0.2"/>
    <row r="694551" hidden="1" x14ac:dyDescent="0.2"/>
    <row r="694552" hidden="1" x14ac:dyDescent="0.2"/>
    <row r="694553" hidden="1" x14ac:dyDescent="0.2"/>
    <row r="694554" hidden="1" x14ac:dyDescent="0.2"/>
    <row r="694555" hidden="1" x14ac:dyDescent="0.2"/>
    <row r="694556" hidden="1" x14ac:dyDescent="0.2"/>
    <row r="694557" hidden="1" x14ac:dyDescent="0.2"/>
    <row r="694558" hidden="1" x14ac:dyDescent="0.2"/>
    <row r="694559" hidden="1" x14ac:dyDescent="0.2"/>
    <row r="694560" hidden="1" x14ac:dyDescent="0.2"/>
    <row r="694561" hidden="1" x14ac:dyDescent="0.2"/>
    <row r="694562" hidden="1" x14ac:dyDescent="0.2"/>
    <row r="694563" hidden="1" x14ac:dyDescent="0.2"/>
    <row r="694564" hidden="1" x14ac:dyDescent="0.2"/>
    <row r="694565" hidden="1" x14ac:dyDescent="0.2"/>
    <row r="694566" hidden="1" x14ac:dyDescent="0.2"/>
    <row r="694567" hidden="1" x14ac:dyDescent="0.2"/>
    <row r="694568" hidden="1" x14ac:dyDescent="0.2"/>
    <row r="694569" hidden="1" x14ac:dyDescent="0.2"/>
    <row r="694570" hidden="1" x14ac:dyDescent="0.2"/>
    <row r="694571" hidden="1" x14ac:dyDescent="0.2"/>
    <row r="694572" hidden="1" x14ac:dyDescent="0.2"/>
    <row r="694573" hidden="1" x14ac:dyDescent="0.2"/>
    <row r="694574" hidden="1" x14ac:dyDescent="0.2"/>
    <row r="694575" hidden="1" x14ac:dyDescent="0.2"/>
    <row r="694576" hidden="1" x14ac:dyDescent="0.2"/>
    <row r="694577" hidden="1" x14ac:dyDescent="0.2"/>
    <row r="694578" hidden="1" x14ac:dyDescent="0.2"/>
    <row r="694579" hidden="1" x14ac:dyDescent="0.2"/>
    <row r="694580" hidden="1" x14ac:dyDescent="0.2"/>
    <row r="694581" hidden="1" x14ac:dyDescent="0.2"/>
    <row r="694582" hidden="1" x14ac:dyDescent="0.2"/>
    <row r="694583" hidden="1" x14ac:dyDescent="0.2"/>
    <row r="694584" hidden="1" x14ac:dyDescent="0.2"/>
    <row r="694585" hidden="1" x14ac:dyDescent="0.2"/>
    <row r="694586" hidden="1" x14ac:dyDescent="0.2"/>
    <row r="694587" hidden="1" x14ac:dyDescent="0.2"/>
    <row r="694588" hidden="1" x14ac:dyDescent="0.2"/>
    <row r="694589" hidden="1" x14ac:dyDescent="0.2"/>
    <row r="694590" hidden="1" x14ac:dyDescent="0.2"/>
    <row r="694591" hidden="1" x14ac:dyDescent="0.2"/>
    <row r="694592" hidden="1" x14ac:dyDescent="0.2"/>
    <row r="694593" hidden="1" x14ac:dyDescent="0.2"/>
    <row r="694594" hidden="1" x14ac:dyDescent="0.2"/>
    <row r="694595" hidden="1" x14ac:dyDescent="0.2"/>
    <row r="694596" hidden="1" x14ac:dyDescent="0.2"/>
    <row r="694597" hidden="1" x14ac:dyDescent="0.2"/>
    <row r="694598" hidden="1" x14ac:dyDescent="0.2"/>
    <row r="694599" hidden="1" x14ac:dyDescent="0.2"/>
    <row r="694600" hidden="1" x14ac:dyDescent="0.2"/>
    <row r="694601" hidden="1" x14ac:dyDescent="0.2"/>
    <row r="694602" hidden="1" x14ac:dyDescent="0.2"/>
    <row r="694603" hidden="1" x14ac:dyDescent="0.2"/>
    <row r="694604" hidden="1" x14ac:dyDescent="0.2"/>
    <row r="694605" hidden="1" x14ac:dyDescent="0.2"/>
    <row r="694606" hidden="1" x14ac:dyDescent="0.2"/>
    <row r="694607" hidden="1" x14ac:dyDescent="0.2"/>
    <row r="694608" hidden="1" x14ac:dyDescent="0.2"/>
    <row r="694609" hidden="1" x14ac:dyDescent="0.2"/>
    <row r="694610" hidden="1" x14ac:dyDescent="0.2"/>
    <row r="694611" hidden="1" x14ac:dyDescent="0.2"/>
    <row r="694612" hidden="1" x14ac:dyDescent="0.2"/>
    <row r="694613" hidden="1" x14ac:dyDescent="0.2"/>
    <row r="694614" hidden="1" x14ac:dyDescent="0.2"/>
    <row r="694615" hidden="1" x14ac:dyDescent="0.2"/>
    <row r="694616" hidden="1" x14ac:dyDescent="0.2"/>
    <row r="694617" hidden="1" x14ac:dyDescent="0.2"/>
    <row r="694618" hidden="1" x14ac:dyDescent="0.2"/>
    <row r="694619" hidden="1" x14ac:dyDescent="0.2"/>
    <row r="694620" hidden="1" x14ac:dyDescent="0.2"/>
    <row r="694621" hidden="1" x14ac:dyDescent="0.2"/>
    <row r="694622" hidden="1" x14ac:dyDescent="0.2"/>
    <row r="694623" hidden="1" x14ac:dyDescent="0.2"/>
    <row r="694624" hidden="1" x14ac:dyDescent="0.2"/>
    <row r="694625" hidden="1" x14ac:dyDescent="0.2"/>
    <row r="694626" hidden="1" x14ac:dyDescent="0.2"/>
    <row r="694627" hidden="1" x14ac:dyDescent="0.2"/>
    <row r="694628" hidden="1" x14ac:dyDescent="0.2"/>
    <row r="694629" hidden="1" x14ac:dyDescent="0.2"/>
    <row r="694630" hidden="1" x14ac:dyDescent="0.2"/>
    <row r="694631" hidden="1" x14ac:dyDescent="0.2"/>
    <row r="694632" hidden="1" x14ac:dyDescent="0.2"/>
    <row r="694633" hidden="1" x14ac:dyDescent="0.2"/>
    <row r="694634" hidden="1" x14ac:dyDescent="0.2"/>
    <row r="694635" hidden="1" x14ac:dyDescent="0.2"/>
    <row r="694636" hidden="1" x14ac:dyDescent="0.2"/>
    <row r="694637" hidden="1" x14ac:dyDescent="0.2"/>
    <row r="694638" hidden="1" x14ac:dyDescent="0.2"/>
    <row r="694639" hidden="1" x14ac:dyDescent="0.2"/>
    <row r="694640" hidden="1" x14ac:dyDescent="0.2"/>
    <row r="694641" hidden="1" x14ac:dyDescent="0.2"/>
    <row r="694642" hidden="1" x14ac:dyDescent="0.2"/>
    <row r="694643" hidden="1" x14ac:dyDescent="0.2"/>
    <row r="694644" hidden="1" x14ac:dyDescent="0.2"/>
    <row r="694645" hidden="1" x14ac:dyDescent="0.2"/>
    <row r="694646" hidden="1" x14ac:dyDescent="0.2"/>
    <row r="694647" hidden="1" x14ac:dyDescent="0.2"/>
    <row r="694648" hidden="1" x14ac:dyDescent="0.2"/>
    <row r="694649" hidden="1" x14ac:dyDescent="0.2"/>
    <row r="694650" hidden="1" x14ac:dyDescent="0.2"/>
    <row r="694651" hidden="1" x14ac:dyDescent="0.2"/>
    <row r="694652" hidden="1" x14ac:dyDescent="0.2"/>
    <row r="694653" hidden="1" x14ac:dyDescent="0.2"/>
    <row r="694654" hidden="1" x14ac:dyDescent="0.2"/>
    <row r="694655" hidden="1" x14ac:dyDescent="0.2"/>
    <row r="694656" hidden="1" x14ac:dyDescent="0.2"/>
    <row r="694657" hidden="1" x14ac:dyDescent="0.2"/>
    <row r="694658" hidden="1" x14ac:dyDescent="0.2"/>
    <row r="694659" hidden="1" x14ac:dyDescent="0.2"/>
    <row r="694660" hidden="1" x14ac:dyDescent="0.2"/>
    <row r="694661" hidden="1" x14ac:dyDescent="0.2"/>
    <row r="694662" hidden="1" x14ac:dyDescent="0.2"/>
    <row r="694663" hidden="1" x14ac:dyDescent="0.2"/>
    <row r="694664" hidden="1" x14ac:dyDescent="0.2"/>
    <row r="694665" hidden="1" x14ac:dyDescent="0.2"/>
    <row r="694666" hidden="1" x14ac:dyDescent="0.2"/>
    <row r="694667" hidden="1" x14ac:dyDescent="0.2"/>
    <row r="694668" hidden="1" x14ac:dyDescent="0.2"/>
    <row r="694669" hidden="1" x14ac:dyDescent="0.2"/>
    <row r="694670" hidden="1" x14ac:dyDescent="0.2"/>
    <row r="694671" hidden="1" x14ac:dyDescent="0.2"/>
    <row r="694672" hidden="1" x14ac:dyDescent="0.2"/>
    <row r="694673" hidden="1" x14ac:dyDescent="0.2"/>
    <row r="694674" hidden="1" x14ac:dyDescent="0.2"/>
    <row r="694675" hidden="1" x14ac:dyDescent="0.2"/>
    <row r="694676" hidden="1" x14ac:dyDescent="0.2"/>
    <row r="694677" hidden="1" x14ac:dyDescent="0.2"/>
    <row r="694678" hidden="1" x14ac:dyDescent="0.2"/>
    <row r="694679" hidden="1" x14ac:dyDescent="0.2"/>
    <row r="694680" hidden="1" x14ac:dyDescent="0.2"/>
    <row r="694681" hidden="1" x14ac:dyDescent="0.2"/>
    <row r="694682" hidden="1" x14ac:dyDescent="0.2"/>
    <row r="694683" hidden="1" x14ac:dyDescent="0.2"/>
    <row r="694684" hidden="1" x14ac:dyDescent="0.2"/>
    <row r="694685" hidden="1" x14ac:dyDescent="0.2"/>
    <row r="694686" hidden="1" x14ac:dyDescent="0.2"/>
    <row r="694687" hidden="1" x14ac:dyDescent="0.2"/>
    <row r="694688" hidden="1" x14ac:dyDescent="0.2"/>
    <row r="694689" hidden="1" x14ac:dyDescent="0.2"/>
    <row r="694690" hidden="1" x14ac:dyDescent="0.2"/>
    <row r="694691" hidden="1" x14ac:dyDescent="0.2"/>
    <row r="694692" hidden="1" x14ac:dyDescent="0.2"/>
    <row r="694693" hidden="1" x14ac:dyDescent="0.2"/>
    <row r="694694" hidden="1" x14ac:dyDescent="0.2"/>
    <row r="694695" hidden="1" x14ac:dyDescent="0.2"/>
    <row r="694696" hidden="1" x14ac:dyDescent="0.2"/>
    <row r="694697" hidden="1" x14ac:dyDescent="0.2"/>
    <row r="694698" hidden="1" x14ac:dyDescent="0.2"/>
    <row r="694699" hidden="1" x14ac:dyDescent="0.2"/>
    <row r="694700" hidden="1" x14ac:dyDescent="0.2"/>
    <row r="694701" hidden="1" x14ac:dyDescent="0.2"/>
    <row r="694702" hidden="1" x14ac:dyDescent="0.2"/>
    <row r="694703" hidden="1" x14ac:dyDescent="0.2"/>
    <row r="694704" hidden="1" x14ac:dyDescent="0.2"/>
    <row r="694705" hidden="1" x14ac:dyDescent="0.2"/>
    <row r="694706" hidden="1" x14ac:dyDescent="0.2"/>
    <row r="694707" hidden="1" x14ac:dyDescent="0.2"/>
    <row r="694708" hidden="1" x14ac:dyDescent="0.2"/>
    <row r="694709" hidden="1" x14ac:dyDescent="0.2"/>
    <row r="694710" hidden="1" x14ac:dyDescent="0.2"/>
    <row r="694711" hidden="1" x14ac:dyDescent="0.2"/>
    <row r="694712" hidden="1" x14ac:dyDescent="0.2"/>
    <row r="694713" hidden="1" x14ac:dyDescent="0.2"/>
    <row r="694714" hidden="1" x14ac:dyDescent="0.2"/>
    <row r="694715" hidden="1" x14ac:dyDescent="0.2"/>
    <row r="694716" hidden="1" x14ac:dyDescent="0.2"/>
    <row r="694717" hidden="1" x14ac:dyDescent="0.2"/>
    <row r="694718" hidden="1" x14ac:dyDescent="0.2"/>
    <row r="694719" hidden="1" x14ac:dyDescent="0.2"/>
    <row r="694720" hidden="1" x14ac:dyDescent="0.2"/>
    <row r="694721" hidden="1" x14ac:dyDescent="0.2"/>
    <row r="694722" hidden="1" x14ac:dyDescent="0.2"/>
    <row r="694723" hidden="1" x14ac:dyDescent="0.2"/>
    <row r="694724" hidden="1" x14ac:dyDescent="0.2"/>
    <row r="694725" hidden="1" x14ac:dyDescent="0.2"/>
    <row r="694726" hidden="1" x14ac:dyDescent="0.2"/>
    <row r="694727" hidden="1" x14ac:dyDescent="0.2"/>
    <row r="694728" hidden="1" x14ac:dyDescent="0.2"/>
    <row r="694729" hidden="1" x14ac:dyDescent="0.2"/>
    <row r="694730" hidden="1" x14ac:dyDescent="0.2"/>
    <row r="694731" hidden="1" x14ac:dyDescent="0.2"/>
    <row r="694732" hidden="1" x14ac:dyDescent="0.2"/>
    <row r="694733" hidden="1" x14ac:dyDescent="0.2"/>
    <row r="694734" hidden="1" x14ac:dyDescent="0.2"/>
    <row r="694735" hidden="1" x14ac:dyDescent="0.2"/>
    <row r="694736" hidden="1" x14ac:dyDescent="0.2"/>
    <row r="694737" hidden="1" x14ac:dyDescent="0.2"/>
    <row r="694738" hidden="1" x14ac:dyDescent="0.2"/>
    <row r="694739" hidden="1" x14ac:dyDescent="0.2"/>
    <row r="694740" hidden="1" x14ac:dyDescent="0.2"/>
    <row r="694741" hidden="1" x14ac:dyDescent="0.2"/>
    <row r="694742" hidden="1" x14ac:dyDescent="0.2"/>
    <row r="694743" hidden="1" x14ac:dyDescent="0.2"/>
    <row r="694744" hidden="1" x14ac:dyDescent="0.2"/>
    <row r="694745" hidden="1" x14ac:dyDescent="0.2"/>
    <row r="694746" hidden="1" x14ac:dyDescent="0.2"/>
    <row r="694747" hidden="1" x14ac:dyDescent="0.2"/>
    <row r="694748" hidden="1" x14ac:dyDescent="0.2"/>
    <row r="694749" hidden="1" x14ac:dyDescent="0.2"/>
    <row r="694750" hidden="1" x14ac:dyDescent="0.2"/>
    <row r="694751" hidden="1" x14ac:dyDescent="0.2"/>
    <row r="694752" hidden="1" x14ac:dyDescent="0.2"/>
    <row r="694753" hidden="1" x14ac:dyDescent="0.2"/>
    <row r="694754" hidden="1" x14ac:dyDescent="0.2"/>
    <row r="694755" hidden="1" x14ac:dyDescent="0.2"/>
    <row r="694756" hidden="1" x14ac:dyDescent="0.2"/>
    <row r="694757" hidden="1" x14ac:dyDescent="0.2"/>
    <row r="694758" hidden="1" x14ac:dyDescent="0.2"/>
    <row r="694759" hidden="1" x14ac:dyDescent="0.2"/>
    <row r="694760" hidden="1" x14ac:dyDescent="0.2"/>
    <row r="694761" hidden="1" x14ac:dyDescent="0.2"/>
    <row r="694762" hidden="1" x14ac:dyDescent="0.2"/>
    <row r="694763" hidden="1" x14ac:dyDescent="0.2"/>
    <row r="694764" hidden="1" x14ac:dyDescent="0.2"/>
    <row r="694765" hidden="1" x14ac:dyDescent="0.2"/>
    <row r="694766" hidden="1" x14ac:dyDescent="0.2"/>
    <row r="694767" hidden="1" x14ac:dyDescent="0.2"/>
    <row r="694768" hidden="1" x14ac:dyDescent="0.2"/>
    <row r="694769" hidden="1" x14ac:dyDescent="0.2"/>
    <row r="694770" hidden="1" x14ac:dyDescent="0.2"/>
    <row r="694771" hidden="1" x14ac:dyDescent="0.2"/>
    <row r="694772" hidden="1" x14ac:dyDescent="0.2"/>
    <row r="694773" hidden="1" x14ac:dyDescent="0.2"/>
    <row r="694774" hidden="1" x14ac:dyDescent="0.2"/>
    <row r="694775" hidden="1" x14ac:dyDescent="0.2"/>
    <row r="694776" hidden="1" x14ac:dyDescent="0.2"/>
    <row r="694777" hidden="1" x14ac:dyDescent="0.2"/>
    <row r="694778" hidden="1" x14ac:dyDescent="0.2"/>
    <row r="694779" hidden="1" x14ac:dyDescent="0.2"/>
    <row r="694780" hidden="1" x14ac:dyDescent="0.2"/>
    <row r="694781" hidden="1" x14ac:dyDescent="0.2"/>
    <row r="694782" hidden="1" x14ac:dyDescent="0.2"/>
    <row r="694783" hidden="1" x14ac:dyDescent="0.2"/>
    <row r="694784" hidden="1" x14ac:dyDescent="0.2"/>
    <row r="694785" hidden="1" x14ac:dyDescent="0.2"/>
    <row r="694786" hidden="1" x14ac:dyDescent="0.2"/>
    <row r="694787" hidden="1" x14ac:dyDescent="0.2"/>
    <row r="694788" hidden="1" x14ac:dyDescent="0.2"/>
    <row r="694789" hidden="1" x14ac:dyDescent="0.2"/>
    <row r="694790" hidden="1" x14ac:dyDescent="0.2"/>
    <row r="694791" hidden="1" x14ac:dyDescent="0.2"/>
    <row r="694792" hidden="1" x14ac:dyDescent="0.2"/>
    <row r="694793" hidden="1" x14ac:dyDescent="0.2"/>
    <row r="694794" hidden="1" x14ac:dyDescent="0.2"/>
    <row r="694795" hidden="1" x14ac:dyDescent="0.2"/>
    <row r="694796" hidden="1" x14ac:dyDescent="0.2"/>
    <row r="694797" hidden="1" x14ac:dyDescent="0.2"/>
    <row r="694798" hidden="1" x14ac:dyDescent="0.2"/>
    <row r="694799" hidden="1" x14ac:dyDescent="0.2"/>
    <row r="694800" hidden="1" x14ac:dyDescent="0.2"/>
    <row r="694801" hidden="1" x14ac:dyDescent="0.2"/>
    <row r="694802" hidden="1" x14ac:dyDescent="0.2"/>
    <row r="694803" hidden="1" x14ac:dyDescent="0.2"/>
    <row r="694804" hidden="1" x14ac:dyDescent="0.2"/>
    <row r="694805" hidden="1" x14ac:dyDescent="0.2"/>
    <row r="694806" hidden="1" x14ac:dyDescent="0.2"/>
    <row r="694807" hidden="1" x14ac:dyDescent="0.2"/>
    <row r="694808" hidden="1" x14ac:dyDescent="0.2"/>
    <row r="694809" hidden="1" x14ac:dyDescent="0.2"/>
    <row r="694810" hidden="1" x14ac:dyDescent="0.2"/>
    <row r="694811" hidden="1" x14ac:dyDescent="0.2"/>
    <row r="694812" hidden="1" x14ac:dyDescent="0.2"/>
    <row r="694813" hidden="1" x14ac:dyDescent="0.2"/>
    <row r="694814" hidden="1" x14ac:dyDescent="0.2"/>
    <row r="694815" hidden="1" x14ac:dyDescent="0.2"/>
    <row r="694816" hidden="1" x14ac:dyDescent="0.2"/>
    <row r="694817" hidden="1" x14ac:dyDescent="0.2"/>
    <row r="694818" hidden="1" x14ac:dyDescent="0.2"/>
    <row r="694819" hidden="1" x14ac:dyDescent="0.2"/>
    <row r="694820" hidden="1" x14ac:dyDescent="0.2"/>
    <row r="694821" hidden="1" x14ac:dyDescent="0.2"/>
    <row r="694822" hidden="1" x14ac:dyDescent="0.2"/>
    <row r="694823" hidden="1" x14ac:dyDescent="0.2"/>
    <row r="694824" hidden="1" x14ac:dyDescent="0.2"/>
    <row r="694825" hidden="1" x14ac:dyDescent="0.2"/>
    <row r="694826" hidden="1" x14ac:dyDescent="0.2"/>
    <row r="694827" hidden="1" x14ac:dyDescent="0.2"/>
    <row r="694828" hidden="1" x14ac:dyDescent="0.2"/>
    <row r="694829" hidden="1" x14ac:dyDescent="0.2"/>
    <row r="694830" hidden="1" x14ac:dyDescent="0.2"/>
    <row r="694831" hidden="1" x14ac:dyDescent="0.2"/>
    <row r="694832" hidden="1" x14ac:dyDescent="0.2"/>
    <row r="694833" hidden="1" x14ac:dyDescent="0.2"/>
    <row r="694834" hidden="1" x14ac:dyDescent="0.2"/>
    <row r="694835" hidden="1" x14ac:dyDescent="0.2"/>
    <row r="694836" hidden="1" x14ac:dyDescent="0.2"/>
    <row r="694837" hidden="1" x14ac:dyDescent="0.2"/>
    <row r="694838" hidden="1" x14ac:dyDescent="0.2"/>
    <row r="694839" hidden="1" x14ac:dyDescent="0.2"/>
    <row r="694840" hidden="1" x14ac:dyDescent="0.2"/>
    <row r="694841" hidden="1" x14ac:dyDescent="0.2"/>
    <row r="694842" hidden="1" x14ac:dyDescent="0.2"/>
    <row r="694843" hidden="1" x14ac:dyDescent="0.2"/>
    <row r="694844" hidden="1" x14ac:dyDescent="0.2"/>
    <row r="694845" hidden="1" x14ac:dyDescent="0.2"/>
    <row r="694846" hidden="1" x14ac:dyDescent="0.2"/>
    <row r="694847" hidden="1" x14ac:dyDescent="0.2"/>
    <row r="694848" hidden="1" x14ac:dyDescent="0.2"/>
    <row r="694849" hidden="1" x14ac:dyDescent="0.2"/>
    <row r="694850" hidden="1" x14ac:dyDescent="0.2"/>
    <row r="694851" hidden="1" x14ac:dyDescent="0.2"/>
    <row r="694852" hidden="1" x14ac:dyDescent="0.2"/>
    <row r="694853" hidden="1" x14ac:dyDescent="0.2"/>
    <row r="694854" hidden="1" x14ac:dyDescent="0.2"/>
    <row r="694855" hidden="1" x14ac:dyDescent="0.2"/>
    <row r="694856" hidden="1" x14ac:dyDescent="0.2"/>
    <row r="694857" hidden="1" x14ac:dyDescent="0.2"/>
    <row r="694858" hidden="1" x14ac:dyDescent="0.2"/>
    <row r="694859" hidden="1" x14ac:dyDescent="0.2"/>
    <row r="694860" hidden="1" x14ac:dyDescent="0.2"/>
    <row r="694861" hidden="1" x14ac:dyDescent="0.2"/>
    <row r="694862" hidden="1" x14ac:dyDescent="0.2"/>
    <row r="694863" hidden="1" x14ac:dyDescent="0.2"/>
    <row r="694864" hidden="1" x14ac:dyDescent="0.2"/>
    <row r="694865" hidden="1" x14ac:dyDescent="0.2"/>
    <row r="694866" hidden="1" x14ac:dyDescent="0.2"/>
    <row r="694867" hidden="1" x14ac:dyDescent="0.2"/>
    <row r="694868" hidden="1" x14ac:dyDescent="0.2"/>
    <row r="694869" hidden="1" x14ac:dyDescent="0.2"/>
    <row r="694870" hidden="1" x14ac:dyDescent="0.2"/>
    <row r="694871" hidden="1" x14ac:dyDescent="0.2"/>
    <row r="694872" hidden="1" x14ac:dyDescent="0.2"/>
    <row r="694873" hidden="1" x14ac:dyDescent="0.2"/>
    <row r="694874" hidden="1" x14ac:dyDescent="0.2"/>
    <row r="694875" hidden="1" x14ac:dyDescent="0.2"/>
    <row r="694876" hidden="1" x14ac:dyDescent="0.2"/>
    <row r="694877" hidden="1" x14ac:dyDescent="0.2"/>
    <row r="694878" hidden="1" x14ac:dyDescent="0.2"/>
    <row r="694879" hidden="1" x14ac:dyDescent="0.2"/>
    <row r="694880" hidden="1" x14ac:dyDescent="0.2"/>
    <row r="694881" hidden="1" x14ac:dyDescent="0.2"/>
    <row r="694882" hidden="1" x14ac:dyDescent="0.2"/>
    <row r="694883" hidden="1" x14ac:dyDescent="0.2"/>
    <row r="694884" hidden="1" x14ac:dyDescent="0.2"/>
    <row r="694885" hidden="1" x14ac:dyDescent="0.2"/>
    <row r="694886" hidden="1" x14ac:dyDescent="0.2"/>
    <row r="694887" hidden="1" x14ac:dyDescent="0.2"/>
    <row r="694888" hidden="1" x14ac:dyDescent="0.2"/>
    <row r="694889" hidden="1" x14ac:dyDescent="0.2"/>
    <row r="694890" hidden="1" x14ac:dyDescent="0.2"/>
    <row r="694891" hidden="1" x14ac:dyDescent="0.2"/>
    <row r="694892" hidden="1" x14ac:dyDescent="0.2"/>
    <row r="694893" hidden="1" x14ac:dyDescent="0.2"/>
    <row r="694894" hidden="1" x14ac:dyDescent="0.2"/>
    <row r="694895" hidden="1" x14ac:dyDescent="0.2"/>
    <row r="694896" hidden="1" x14ac:dyDescent="0.2"/>
    <row r="694897" hidden="1" x14ac:dyDescent="0.2"/>
    <row r="694898" hidden="1" x14ac:dyDescent="0.2"/>
    <row r="694899" hidden="1" x14ac:dyDescent="0.2"/>
    <row r="694900" hidden="1" x14ac:dyDescent="0.2"/>
    <row r="694901" hidden="1" x14ac:dyDescent="0.2"/>
    <row r="694902" hidden="1" x14ac:dyDescent="0.2"/>
    <row r="694903" hidden="1" x14ac:dyDescent="0.2"/>
    <row r="694904" hidden="1" x14ac:dyDescent="0.2"/>
    <row r="694905" hidden="1" x14ac:dyDescent="0.2"/>
    <row r="694906" hidden="1" x14ac:dyDescent="0.2"/>
    <row r="694907" hidden="1" x14ac:dyDescent="0.2"/>
    <row r="694908" hidden="1" x14ac:dyDescent="0.2"/>
    <row r="694909" hidden="1" x14ac:dyDescent="0.2"/>
    <row r="694910" hidden="1" x14ac:dyDescent="0.2"/>
    <row r="694911" hidden="1" x14ac:dyDescent="0.2"/>
    <row r="694912" hidden="1" x14ac:dyDescent="0.2"/>
    <row r="694913" hidden="1" x14ac:dyDescent="0.2"/>
    <row r="694914" hidden="1" x14ac:dyDescent="0.2"/>
    <row r="694915" hidden="1" x14ac:dyDescent="0.2"/>
    <row r="694916" hidden="1" x14ac:dyDescent="0.2"/>
    <row r="694917" hidden="1" x14ac:dyDescent="0.2"/>
    <row r="694918" hidden="1" x14ac:dyDescent="0.2"/>
    <row r="694919" hidden="1" x14ac:dyDescent="0.2"/>
    <row r="694920" hidden="1" x14ac:dyDescent="0.2"/>
    <row r="694921" hidden="1" x14ac:dyDescent="0.2"/>
    <row r="694922" hidden="1" x14ac:dyDescent="0.2"/>
    <row r="694923" hidden="1" x14ac:dyDescent="0.2"/>
    <row r="694924" hidden="1" x14ac:dyDescent="0.2"/>
    <row r="694925" hidden="1" x14ac:dyDescent="0.2"/>
    <row r="694926" hidden="1" x14ac:dyDescent="0.2"/>
    <row r="694927" hidden="1" x14ac:dyDescent="0.2"/>
    <row r="694928" hidden="1" x14ac:dyDescent="0.2"/>
    <row r="694929" hidden="1" x14ac:dyDescent="0.2"/>
    <row r="694930" hidden="1" x14ac:dyDescent="0.2"/>
    <row r="694931" hidden="1" x14ac:dyDescent="0.2"/>
    <row r="694932" hidden="1" x14ac:dyDescent="0.2"/>
    <row r="694933" hidden="1" x14ac:dyDescent="0.2"/>
    <row r="694934" hidden="1" x14ac:dyDescent="0.2"/>
    <row r="694935" hidden="1" x14ac:dyDescent="0.2"/>
    <row r="694936" hidden="1" x14ac:dyDescent="0.2"/>
    <row r="694937" hidden="1" x14ac:dyDescent="0.2"/>
    <row r="694938" hidden="1" x14ac:dyDescent="0.2"/>
    <row r="694939" hidden="1" x14ac:dyDescent="0.2"/>
    <row r="694940" hidden="1" x14ac:dyDescent="0.2"/>
    <row r="694941" hidden="1" x14ac:dyDescent="0.2"/>
    <row r="694942" hidden="1" x14ac:dyDescent="0.2"/>
    <row r="694943" hidden="1" x14ac:dyDescent="0.2"/>
    <row r="694944" hidden="1" x14ac:dyDescent="0.2"/>
    <row r="694945" hidden="1" x14ac:dyDescent="0.2"/>
    <row r="694946" hidden="1" x14ac:dyDescent="0.2"/>
    <row r="694947" hidden="1" x14ac:dyDescent="0.2"/>
    <row r="694948" hidden="1" x14ac:dyDescent="0.2"/>
    <row r="694949" hidden="1" x14ac:dyDescent="0.2"/>
    <row r="694950" hidden="1" x14ac:dyDescent="0.2"/>
    <row r="694951" hidden="1" x14ac:dyDescent="0.2"/>
    <row r="694952" hidden="1" x14ac:dyDescent="0.2"/>
    <row r="694953" hidden="1" x14ac:dyDescent="0.2"/>
    <row r="694954" hidden="1" x14ac:dyDescent="0.2"/>
    <row r="694955" hidden="1" x14ac:dyDescent="0.2"/>
    <row r="694956" hidden="1" x14ac:dyDescent="0.2"/>
    <row r="694957" hidden="1" x14ac:dyDescent="0.2"/>
    <row r="694958" hidden="1" x14ac:dyDescent="0.2"/>
    <row r="694959" hidden="1" x14ac:dyDescent="0.2"/>
    <row r="694960" hidden="1" x14ac:dyDescent="0.2"/>
    <row r="694961" hidden="1" x14ac:dyDescent="0.2"/>
    <row r="694962" hidden="1" x14ac:dyDescent="0.2"/>
    <row r="694963" hidden="1" x14ac:dyDescent="0.2"/>
    <row r="694964" hidden="1" x14ac:dyDescent="0.2"/>
    <row r="694965" hidden="1" x14ac:dyDescent="0.2"/>
    <row r="694966" hidden="1" x14ac:dyDescent="0.2"/>
    <row r="694967" hidden="1" x14ac:dyDescent="0.2"/>
    <row r="694968" hidden="1" x14ac:dyDescent="0.2"/>
    <row r="694969" hidden="1" x14ac:dyDescent="0.2"/>
    <row r="694970" hidden="1" x14ac:dyDescent="0.2"/>
    <row r="694971" hidden="1" x14ac:dyDescent="0.2"/>
    <row r="694972" hidden="1" x14ac:dyDescent="0.2"/>
    <row r="694973" hidden="1" x14ac:dyDescent="0.2"/>
    <row r="694974" hidden="1" x14ac:dyDescent="0.2"/>
    <row r="694975" hidden="1" x14ac:dyDescent="0.2"/>
    <row r="694976" hidden="1" x14ac:dyDescent="0.2"/>
    <row r="694977" hidden="1" x14ac:dyDescent="0.2"/>
    <row r="694978" hidden="1" x14ac:dyDescent="0.2"/>
    <row r="694979" hidden="1" x14ac:dyDescent="0.2"/>
    <row r="694980" hidden="1" x14ac:dyDescent="0.2"/>
    <row r="694981" hidden="1" x14ac:dyDescent="0.2"/>
    <row r="694982" hidden="1" x14ac:dyDescent="0.2"/>
    <row r="694983" hidden="1" x14ac:dyDescent="0.2"/>
    <row r="694984" hidden="1" x14ac:dyDescent="0.2"/>
    <row r="694985" hidden="1" x14ac:dyDescent="0.2"/>
    <row r="694986" hidden="1" x14ac:dyDescent="0.2"/>
    <row r="694987" hidden="1" x14ac:dyDescent="0.2"/>
    <row r="694988" hidden="1" x14ac:dyDescent="0.2"/>
    <row r="694989" hidden="1" x14ac:dyDescent="0.2"/>
    <row r="694990" hidden="1" x14ac:dyDescent="0.2"/>
    <row r="694991" hidden="1" x14ac:dyDescent="0.2"/>
    <row r="694992" hidden="1" x14ac:dyDescent="0.2"/>
    <row r="694993" hidden="1" x14ac:dyDescent="0.2"/>
    <row r="694994" hidden="1" x14ac:dyDescent="0.2"/>
    <row r="694995" hidden="1" x14ac:dyDescent="0.2"/>
    <row r="694996" hidden="1" x14ac:dyDescent="0.2"/>
    <row r="694997" hidden="1" x14ac:dyDescent="0.2"/>
    <row r="694998" hidden="1" x14ac:dyDescent="0.2"/>
    <row r="694999" hidden="1" x14ac:dyDescent="0.2"/>
    <row r="695000" hidden="1" x14ac:dyDescent="0.2"/>
    <row r="695001" hidden="1" x14ac:dyDescent="0.2"/>
    <row r="695002" hidden="1" x14ac:dyDescent="0.2"/>
    <row r="695003" hidden="1" x14ac:dyDescent="0.2"/>
    <row r="695004" hidden="1" x14ac:dyDescent="0.2"/>
    <row r="695005" hidden="1" x14ac:dyDescent="0.2"/>
    <row r="695006" hidden="1" x14ac:dyDescent="0.2"/>
    <row r="695007" hidden="1" x14ac:dyDescent="0.2"/>
    <row r="695008" hidden="1" x14ac:dyDescent="0.2"/>
    <row r="695009" hidden="1" x14ac:dyDescent="0.2"/>
    <row r="695010" hidden="1" x14ac:dyDescent="0.2"/>
    <row r="695011" hidden="1" x14ac:dyDescent="0.2"/>
    <row r="695012" hidden="1" x14ac:dyDescent="0.2"/>
    <row r="695013" hidden="1" x14ac:dyDescent="0.2"/>
    <row r="695014" hidden="1" x14ac:dyDescent="0.2"/>
    <row r="695015" hidden="1" x14ac:dyDescent="0.2"/>
    <row r="695016" hidden="1" x14ac:dyDescent="0.2"/>
    <row r="695017" hidden="1" x14ac:dyDescent="0.2"/>
    <row r="695018" hidden="1" x14ac:dyDescent="0.2"/>
    <row r="695019" hidden="1" x14ac:dyDescent="0.2"/>
    <row r="695020" hidden="1" x14ac:dyDescent="0.2"/>
    <row r="695021" hidden="1" x14ac:dyDescent="0.2"/>
    <row r="695022" hidden="1" x14ac:dyDescent="0.2"/>
    <row r="695023" hidden="1" x14ac:dyDescent="0.2"/>
    <row r="695024" hidden="1" x14ac:dyDescent="0.2"/>
    <row r="695025" hidden="1" x14ac:dyDescent="0.2"/>
    <row r="695026" hidden="1" x14ac:dyDescent="0.2"/>
    <row r="695027" hidden="1" x14ac:dyDescent="0.2"/>
    <row r="695028" hidden="1" x14ac:dyDescent="0.2"/>
    <row r="695029" hidden="1" x14ac:dyDescent="0.2"/>
    <row r="695030" hidden="1" x14ac:dyDescent="0.2"/>
    <row r="695031" hidden="1" x14ac:dyDescent="0.2"/>
    <row r="695032" hidden="1" x14ac:dyDescent="0.2"/>
    <row r="695033" hidden="1" x14ac:dyDescent="0.2"/>
    <row r="695034" hidden="1" x14ac:dyDescent="0.2"/>
    <row r="695035" hidden="1" x14ac:dyDescent="0.2"/>
    <row r="695036" hidden="1" x14ac:dyDescent="0.2"/>
    <row r="695037" hidden="1" x14ac:dyDescent="0.2"/>
    <row r="695038" hidden="1" x14ac:dyDescent="0.2"/>
    <row r="695039" hidden="1" x14ac:dyDescent="0.2"/>
    <row r="695040" hidden="1" x14ac:dyDescent="0.2"/>
    <row r="695041" hidden="1" x14ac:dyDescent="0.2"/>
    <row r="695042" hidden="1" x14ac:dyDescent="0.2"/>
    <row r="695043" hidden="1" x14ac:dyDescent="0.2"/>
    <row r="695044" hidden="1" x14ac:dyDescent="0.2"/>
    <row r="695045" hidden="1" x14ac:dyDescent="0.2"/>
    <row r="695046" hidden="1" x14ac:dyDescent="0.2"/>
    <row r="695047" hidden="1" x14ac:dyDescent="0.2"/>
    <row r="695048" hidden="1" x14ac:dyDescent="0.2"/>
    <row r="695049" hidden="1" x14ac:dyDescent="0.2"/>
    <row r="695050" hidden="1" x14ac:dyDescent="0.2"/>
    <row r="695051" hidden="1" x14ac:dyDescent="0.2"/>
    <row r="695052" hidden="1" x14ac:dyDescent="0.2"/>
    <row r="695053" hidden="1" x14ac:dyDescent="0.2"/>
    <row r="695054" hidden="1" x14ac:dyDescent="0.2"/>
    <row r="695055" hidden="1" x14ac:dyDescent="0.2"/>
    <row r="695056" hidden="1" x14ac:dyDescent="0.2"/>
    <row r="695057" hidden="1" x14ac:dyDescent="0.2"/>
    <row r="695058" hidden="1" x14ac:dyDescent="0.2"/>
    <row r="695059" hidden="1" x14ac:dyDescent="0.2"/>
    <row r="695060" hidden="1" x14ac:dyDescent="0.2"/>
    <row r="695061" hidden="1" x14ac:dyDescent="0.2"/>
    <row r="695062" hidden="1" x14ac:dyDescent="0.2"/>
    <row r="695063" hidden="1" x14ac:dyDescent="0.2"/>
    <row r="695064" hidden="1" x14ac:dyDescent="0.2"/>
    <row r="695065" hidden="1" x14ac:dyDescent="0.2"/>
    <row r="695066" hidden="1" x14ac:dyDescent="0.2"/>
    <row r="695067" hidden="1" x14ac:dyDescent="0.2"/>
    <row r="695068" hidden="1" x14ac:dyDescent="0.2"/>
    <row r="695069" hidden="1" x14ac:dyDescent="0.2"/>
    <row r="695070" hidden="1" x14ac:dyDescent="0.2"/>
    <row r="695071" hidden="1" x14ac:dyDescent="0.2"/>
    <row r="695072" hidden="1" x14ac:dyDescent="0.2"/>
    <row r="695073" hidden="1" x14ac:dyDescent="0.2"/>
    <row r="695074" hidden="1" x14ac:dyDescent="0.2"/>
    <row r="695075" hidden="1" x14ac:dyDescent="0.2"/>
    <row r="695076" hidden="1" x14ac:dyDescent="0.2"/>
    <row r="695077" hidden="1" x14ac:dyDescent="0.2"/>
    <row r="695078" hidden="1" x14ac:dyDescent="0.2"/>
    <row r="695079" hidden="1" x14ac:dyDescent="0.2"/>
    <row r="695080" hidden="1" x14ac:dyDescent="0.2"/>
    <row r="695081" hidden="1" x14ac:dyDescent="0.2"/>
    <row r="695082" hidden="1" x14ac:dyDescent="0.2"/>
    <row r="695083" hidden="1" x14ac:dyDescent="0.2"/>
    <row r="695084" hidden="1" x14ac:dyDescent="0.2"/>
    <row r="695085" hidden="1" x14ac:dyDescent="0.2"/>
    <row r="695086" hidden="1" x14ac:dyDescent="0.2"/>
    <row r="695087" hidden="1" x14ac:dyDescent="0.2"/>
    <row r="695088" hidden="1" x14ac:dyDescent="0.2"/>
    <row r="695089" hidden="1" x14ac:dyDescent="0.2"/>
    <row r="695090" hidden="1" x14ac:dyDescent="0.2"/>
    <row r="695091" hidden="1" x14ac:dyDescent="0.2"/>
    <row r="695092" hidden="1" x14ac:dyDescent="0.2"/>
    <row r="695093" hidden="1" x14ac:dyDescent="0.2"/>
    <row r="695094" hidden="1" x14ac:dyDescent="0.2"/>
    <row r="695095" hidden="1" x14ac:dyDescent="0.2"/>
    <row r="695096" hidden="1" x14ac:dyDescent="0.2"/>
    <row r="695097" hidden="1" x14ac:dyDescent="0.2"/>
    <row r="695098" hidden="1" x14ac:dyDescent="0.2"/>
    <row r="695099" hidden="1" x14ac:dyDescent="0.2"/>
    <row r="695100" hidden="1" x14ac:dyDescent="0.2"/>
    <row r="695101" hidden="1" x14ac:dyDescent="0.2"/>
    <row r="695102" hidden="1" x14ac:dyDescent="0.2"/>
    <row r="695103" hidden="1" x14ac:dyDescent="0.2"/>
    <row r="695104" hidden="1" x14ac:dyDescent="0.2"/>
    <row r="695105" hidden="1" x14ac:dyDescent="0.2"/>
    <row r="695106" hidden="1" x14ac:dyDescent="0.2"/>
    <row r="695107" hidden="1" x14ac:dyDescent="0.2"/>
    <row r="695108" hidden="1" x14ac:dyDescent="0.2"/>
    <row r="695109" hidden="1" x14ac:dyDescent="0.2"/>
    <row r="695110" hidden="1" x14ac:dyDescent="0.2"/>
    <row r="695111" hidden="1" x14ac:dyDescent="0.2"/>
    <row r="695112" hidden="1" x14ac:dyDescent="0.2"/>
    <row r="695113" hidden="1" x14ac:dyDescent="0.2"/>
    <row r="695114" hidden="1" x14ac:dyDescent="0.2"/>
    <row r="695115" hidden="1" x14ac:dyDescent="0.2"/>
    <row r="695116" hidden="1" x14ac:dyDescent="0.2"/>
    <row r="695117" hidden="1" x14ac:dyDescent="0.2"/>
    <row r="695118" hidden="1" x14ac:dyDescent="0.2"/>
    <row r="695119" hidden="1" x14ac:dyDescent="0.2"/>
    <row r="695120" hidden="1" x14ac:dyDescent="0.2"/>
    <row r="695121" hidden="1" x14ac:dyDescent="0.2"/>
    <row r="695122" hidden="1" x14ac:dyDescent="0.2"/>
    <row r="695123" hidden="1" x14ac:dyDescent="0.2"/>
    <row r="695124" hidden="1" x14ac:dyDescent="0.2"/>
    <row r="695125" hidden="1" x14ac:dyDescent="0.2"/>
    <row r="695126" hidden="1" x14ac:dyDescent="0.2"/>
    <row r="695127" hidden="1" x14ac:dyDescent="0.2"/>
    <row r="695128" hidden="1" x14ac:dyDescent="0.2"/>
    <row r="695129" hidden="1" x14ac:dyDescent="0.2"/>
    <row r="695130" hidden="1" x14ac:dyDescent="0.2"/>
    <row r="695131" hidden="1" x14ac:dyDescent="0.2"/>
    <row r="695132" hidden="1" x14ac:dyDescent="0.2"/>
    <row r="695133" hidden="1" x14ac:dyDescent="0.2"/>
    <row r="695134" hidden="1" x14ac:dyDescent="0.2"/>
    <row r="695135" hidden="1" x14ac:dyDescent="0.2"/>
    <row r="695136" hidden="1" x14ac:dyDescent="0.2"/>
    <row r="695137" hidden="1" x14ac:dyDescent="0.2"/>
    <row r="695138" hidden="1" x14ac:dyDescent="0.2"/>
    <row r="695139" hidden="1" x14ac:dyDescent="0.2"/>
    <row r="695140" hidden="1" x14ac:dyDescent="0.2"/>
    <row r="695141" hidden="1" x14ac:dyDescent="0.2"/>
    <row r="695142" hidden="1" x14ac:dyDescent="0.2"/>
    <row r="695143" hidden="1" x14ac:dyDescent="0.2"/>
    <row r="695144" hidden="1" x14ac:dyDescent="0.2"/>
    <row r="695145" hidden="1" x14ac:dyDescent="0.2"/>
    <row r="695146" hidden="1" x14ac:dyDescent="0.2"/>
    <row r="695147" hidden="1" x14ac:dyDescent="0.2"/>
    <row r="695148" hidden="1" x14ac:dyDescent="0.2"/>
    <row r="695149" hidden="1" x14ac:dyDescent="0.2"/>
    <row r="695150" hidden="1" x14ac:dyDescent="0.2"/>
    <row r="695151" hidden="1" x14ac:dyDescent="0.2"/>
    <row r="695152" hidden="1" x14ac:dyDescent="0.2"/>
    <row r="695153" hidden="1" x14ac:dyDescent="0.2"/>
    <row r="695154" hidden="1" x14ac:dyDescent="0.2"/>
    <row r="695155" hidden="1" x14ac:dyDescent="0.2"/>
    <row r="695156" hidden="1" x14ac:dyDescent="0.2"/>
    <row r="695157" hidden="1" x14ac:dyDescent="0.2"/>
    <row r="695158" hidden="1" x14ac:dyDescent="0.2"/>
    <row r="695159" hidden="1" x14ac:dyDescent="0.2"/>
    <row r="695160" hidden="1" x14ac:dyDescent="0.2"/>
    <row r="695161" hidden="1" x14ac:dyDescent="0.2"/>
    <row r="695162" hidden="1" x14ac:dyDescent="0.2"/>
    <row r="695163" hidden="1" x14ac:dyDescent="0.2"/>
    <row r="695164" hidden="1" x14ac:dyDescent="0.2"/>
    <row r="695165" hidden="1" x14ac:dyDescent="0.2"/>
    <row r="695166" hidden="1" x14ac:dyDescent="0.2"/>
    <row r="695167" hidden="1" x14ac:dyDescent="0.2"/>
    <row r="695168" hidden="1" x14ac:dyDescent="0.2"/>
    <row r="695169" hidden="1" x14ac:dyDescent="0.2"/>
    <row r="695170" hidden="1" x14ac:dyDescent="0.2"/>
    <row r="695171" hidden="1" x14ac:dyDescent="0.2"/>
    <row r="695172" hidden="1" x14ac:dyDescent="0.2"/>
    <row r="695173" hidden="1" x14ac:dyDescent="0.2"/>
    <row r="695174" hidden="1" x14ac:dyDescent="0.2"/>
    <row r="695175" hidden="1" x14ac:dyDescent="0.2"/>
    <row r="695176" hidden="1" x14ac:dyDescent="0.2"/>
    <row r="695177" hidden="1" x14ac:dyDescent="0.2"/>
    <row r="695178" hidden="1" x14ac:dyDescent="0.2"/>
    <row r="695179" hidden="1" x14ac:dyDescent="0.2"/>
    <row r="695180" hidden="1" x14ac:dyDescent="0.2"/>
    <row r="695181" hidden="1" x14ac:dyDescent="0.2"/>
    <row r="695182" hidden="1" x14ac:dyDescent="0.2"/>
    <row r="695183" hidden="1" x14ac:dyDescent="0.2"/>
    <row r="695184" hidden="1" x14ac:dyDescent="0.2"/>
    <row r="695185" hidden="1" x14ac:dyDescent="0.2"/>
    <row r="695186" hidden="1" x14ac:dyDescent="0.2"/>
    <row r="695187" hidden="1" x14ac:dyDescent="0.2"/>
    <row r="695188" hidden="1" x14ac:dyDescent="0.2"/>
    <row r="695189" hidden="1" x14ac:dyDescent="0.2"/>
    <row r="695190" hidden="1" x14ac:dyDescent="0.2"/>
    <row r="695191" hidden="1" x14ac:dyDescent="0.2"/>
    <row r="695192" hidden="1" x14ac:dyDescent="0.2"/>
    <row r="695193" hidden="1" x14ac:dyDescent="0.2"/>
    <row r="695194" hidden="1" x14ac:dyDescent="0.2"/>
    <row r="695195" hidden="1" x14ac:dyDescent="0.2"/>
    <row r="695196" hidden="1" x14ac:dyDescent="0.2"/>
    <row r="695197" hidden="1" x14ac:dyDescent="0.2"/>
    <row r="695198" hidden="1" x14ac:dyDescent="0.2"/>
    <row r="695199" hidden="1" x14ac:dyDescent="0.2"/>
    <row r="695200" hidden="1" x14ac:dyDescent="0.2"/>
    <row r="695201" hidden="1" x14ac:dyDescent="0.2"/>
    <row r="695202" hidden="1" x14ac:dyDescent="0.2"/>
    <row r="695203" hidden="1" x14ac:dyDescent="0.2"/>
    <row r="695204" hidden="1" x14ac:dyDescent="0.2"/>
    <row r="695205" hidden="1" x14ac:dyDescent="0.2"/>
    <row r="695206" hidden="1" x14ac:dyDescent="0.2"/>
    <row r="695207" hidden="1" x14ac:dyDescent="0.2"/>
    <row r="695208" hidden="1" x14ac:dyDescent="0.2"/>
    <row r="695209" hidden="1" x14ac:dyDescent="0.2"/>
    <row r="695210" hidden="1" x14ac:dyDescent="0.2"/>
    <row r="695211" hidden="1" x14ac:dyDescent="0.2"/>
    <row r="695212" hidden="1" x14ac:dyDescent="0.2"/>
    <row r="695213" hidden="1" x14ac:dyDescent="0.2"/>
    <row r="695214" hidden="1" x14ac:dyDescent="0.2"/>
    <row r="695215" hidden="1" x14ac:dyDescent="0.2"/>
    <row r="695216" hidden="1" x14ac:dyDescent="0.2"/>
    <row r="695217" hidden="1" x14ac:dyDescent="0.2"/>
    <row r="695218" hidden="1" x14ac:dyDescent="0.2"/>
    <row r="695219" hidden="1" x14ac:dyDescent="0.2"/>
    <row r="695220" hidden="1" x14ac:dyDescent="0.2"/>
    <row r="695221" hidden="1" x14ac:dyDescent="0.2"/>
    <row r="695222" hidden="1" x14ac:dyDescent="0.2"/>
    <row r="695223" hidden="1" x14ac:dyDescent="0.2"/>
    <row r="695224" hidden="1" x14ac:dyDescent="0.2"/>
    <row r="695225" hidden="1" x14ac:dyDescent="0.2"/>
    <row r="695226" hidden="1" x14ac:dyDescent="0.2"/>
    <row r="695227" hidden="1" x14ac:dyDescent="0.2"/>
    <row r="695228" hidden="1" x14ac:dyDescent="0.2"/>
    <row r="695229" hidden="1" x14ac:dyDescent="0.2"/>
    <row r="695230" hidden="1" x14ac:dyDescent="0.2"/>
    <row r="695231" hidden="1" x14ac:dyDescent="0.2"/>
    <row r="695232" hidden="1" x14ac:dyDescent="0.2"/>
    <row r="695233" hidden="1" x14ac:dyDescent="0.2"/>
    <row r="695234" hidden="1" x14ac:dyDescent="0.2"/>
    <row r="695235" hidden="1" x14ac:dyDescent="0.2"/>
    <row r="695236" hidden="1" x14ac:dyDescent="0.2"/>
    <row r="695237" hidden="1" x14ac:dyDescent="0.2"/>
    <row r="695238" hidden="1" x14ac:dyDescent="0.2"/>
    <row r="695239" hidden="1" x14ac:dyDescent="0.2"/>
    <row r="695240" hidden="1" x14ac:dyDescent="0.2"/>
    <row r="695241" hidden="1" x14ac:dyDescent="0.2"/>
    <row r="695242" hidden="1" x14ac:dyDescent="0.2"/>
    <row r="695243" hidden="1" x14ac:dyDescent="0.2"/>
    <row r="695244" hidden="1" x14ac:dyDescent="0.2"/>
    <row r="695245" hidden="1" x14ac:dyDescent="0.2"/>
    <row r="695246" hidden="1" x14ac:dyDescent="0.2"/>
    <row r="695247" hidden="1" x14ac:dyDescent="0.2"/>
    <row r="695248" hidden="1" x14ac:dyDescent="0.2"/>
    <row r="695249" hidden="1" x14ac:dyDescent="0.2"/>
    <row r="695250" hidden="1" x14ac:dyDescent="0.2"/>
    <row r="695251" hidden="1" x14ac:dyDescent="0.2"/>
    <row r="695252" hidden="1" x14ac:dyDescent="0.2"/>
    <row r="695253" hidden="1" x14ac:dyDescent="0.2"/>
    <row r="695254" hidden="1" x14ac:dyDescent="0.2"/>
    <row r="695255" hidden="1" x14ac:dyDescent="0.2"/>
    <row r="695256" hidden="1" x14ac:dyDescent="0.2"/>
    <row r="695257" hidden="1" x14ac:dyDescent="0.2"/>
    <row r="695258" hidden="1" x14ac:dyDescent="0.2"/>
    <row r="695259" hidden="1" x14ac:dyDescent="0.2"/>
    <row r="695260" hidden="1" x14ac:dyDescent="0.2"/>
    <row r="695261" hidden="1" x14ac:dyDescent="0.2"/>
    <row r="695262" hidden="1" x14ac:dyDescent="0.2"/>
    <row r="695263" hidden="1" x14ac:dyDescent="0.2"/>
    <row r="695264" hidden="1" x14ac:dyDescent="0.2"/>
    <row r="695265" hidden="1" x14ac:dyDescent="0.2"/>
    <row r="695266" hidden="1" x14ac:dyDescent="0.2"/>
    <row r="695267" hidden="1" x14ac:dyDescent="0.2"/>
    <row r="695268" hidden="1" x14ac:dyDescent="0.2"/>
    <row r="695269" hidden="1" x14ac:dyDescent="0.2"/>
    <row r="695270" hidden="1" x14ac:dyDescent="0.2"/>
    <row r="695271" hidden="1" x14ac:dyDescent="0.2"/>
    <row r="695272" hidden="1" x14ac:dyDescent="0.2"/>
    <row r="695273" hidden="1" x14ac:dyDescent="0.2"/>
    <row r="695274" hidden="1" x14ac:dyDescent="0.2"/>
    <row r="695275" hidden="1" x14ac:dyDescent="0.2"/>
    <row r="695276" hidden="1" x14ac:dyDescent="0.2"/>
    <row r="695277" hidden="1" x14ac:dyDescent="0.2"/>
    <row r="695278" hidden="1" x14ac:dyDescent="0.2"/>
    <row r="695279" hidden="1" x14ac:dyDescent="0.2"/>
    <row r="695280" hidden="1" x14ac:dyDescent="0.2"/>
    <row r="695281" hidden="1" x14ac:dyDescent="0.2"/>
    <row r="695282" hidden="1" x14ac:dyDescent="0.2"/>
    <row r="695283" hidden="1" x14ac:dyDescent="0.2"/>
    <row r="695284" hidden="1" x14ac:dyDescent="0.2"/>
    <row r="695285" hidden="1" x14ac:dyDescent="0.2"/>
    <row r="695286" hidden="1" x14ac:dyDescent="0.2"/>
    <row r="695287" hidden="1" x14ac:dyDescent="0.2"/>
    <row r="695288" hidden="1" x14ac:dyDescent="0.2"/>
    <row r="695289" hidden="1" x14ac:dyDescent="0.2"/>
    <row r="695290" hidden="1" x14ac:dyDescent="0.2"/>
    <row r="695291" hidden="1" x14ac:dyDescent="0.2"/>
    <row r="695292" hidden="1" x14ac:dyDescent="0.2"/>
    <row r="695293" hidden="1" x14ac:dyDescent="0.2"/>
    <row r="695294" hidden="1" x14ac:dyDescent="0.2"/>
    <row r="695295" hidden="1" x14ac:dyDescent="0.2"/>
    <row r="695296" hidden="1" x14ac:dyDescent="0.2"/>
    <row r="695297" hidden="1" x14ac:dyDescent="0.2"/>
    <row r="695298" hidden="1" x14ac:dyDescent="0.2"/>
    <row r="695299" hidden="1" x14ac:dyDescent="0.2"/>
    <row r="695300" hidden="1" x14ac:dyDescent="0.2"/>
    <row r="695301" hidden="1" x14ac:dyDescent="0.2"/>
    <row r="695302" hidden="1" x14ac:dyDescent="0.2"/>
    <row r="695303" hidden="1" x14ac:dyDescent="0.2"/>
    <row r="695304" hidden="1" x14ac:dyDescent="0.2"/>
    <row r="695305" hidden="1" x14ac:dyDescent="0.2"/>
    <row r="695306" hidden="1" x14ac:dyDescent="0.2"/>
    <row r="695307" hidden="1" x14ac:dyDescent="0.2"/>
    <row r="695308" hidden="1" x14ac:dyDescent="0.2"/>
    <row r="695309" hidden="1" x14ac:dyDescent="0.2"/>
    <row r="695310" hidden="1" x14ac:dyDescent="0.2"/>
    <row r="695311" hidden="1" x14ac:dyDescent="0.2"/>
    <row r="695312" hidden="1" x14ac:dyDescent="0.2"/>
    <row r="695313" hidden="1" x14ac:dyDescent="0.2"/>
    <row r="695314" hidden="1" x14ac:dyDescent="0.2"/>
    <row r="695315" hidden="1" x14ac:dyDescent="0.2"/>
    <row r="695316" hidden="1" x14ac:dyDescent="0.2"/>
    <row r="695317" hidden="1" x14ac:dyDescent="0.2"/>
    <row r="695318" hidden="1" x14ac:dyDescent="0.2"/>
    <row r="695319" hidden="1" x14ac:dyDescent="0.2"/>
    <row r="695320" hidden="1" x14ac:dyDescent="0.2"/>
    <row r="695321" hidden="1" x14ac:dyDescent="0.2"/>
    <row r="695322" hidden="1" x14ac:dyDescent="0.2"/>
    <row r="695323" hidden="1" x14ac:dyDescent="0.2"/>
    <row r="695324" hidden="1" x14ac:dyDescent="0.2"/>
    <row r="695325" hidden="1" x14ac:dyDescent="0.2"/>
    <row r="695326" hidden="1" x14ac:dyDescent="0.2"/>
    <row r="695327" hidden="1" x14ac:dyDescent="0.2"/>
    <row r="695328" hidden="1" x14ac:dyDescent="0.2"/>
    <row r="695329" hidden="1" x14ac:dyDescent="0.2"/>
    <row r="695330" hidden="1" x14ac:dyDescent="0.2"/>
    <row r="695331" hidden="1" x14ac:dyDescent="0.2"/>
    <row r="695332" hidden="1" x14ac:dyDescent="0.2"/>
    <row r="695333" hidden="1" x14ac:dyDescent="0.2"/>
    <row r="695334" hidden="1" x14ac:dyDescent="0.2"/>
    <row r="695335" hidden="1" x14ac:dyDescent="0.2"/>
    <row r="695336" hidden="1" x14ac:dyDescent="0.2"/>
    <row r="695337" hidden="1" x14ac:dyDescent="0.2"/>
    <row r="695338" hidden="1" x14ac:dyDescent="0.2"/>
    <row r="695339" hidden="1" x14ac:dyDescent="0.2"/>
    <row r="695340" hidden="1" x14ac:dyDescent="0.2"/>
    <row r="695341" hidden="1" x14ac:dyDescent="0.2"/>
    <row r="695342" hidden="1" x14ac:dyDescent="0.2"/>
    <row r="695343" hidden="1" x14ac:dyDescent="0.2"/>
    <row r="695344" hidden="1" x14ac:dyDescent="0.2"/>
    <row r="695345" hidden="1" x14ac:dyDescent="0.2"/>
    <row r="695346" hidden="1" x14ac:dyDescent="0.2"/>
    <row r="695347" hidden="1" x14ac:dyDescent="0.2"/>
    <row r="695348" hidden="1" x14ac:dyDescent="0.2"/>
    <row r="695349" hidden="1" x14ac:dyDescent="0.2"/>
    <row r="695350" hidden="1" x14ac:dyDescent="0.2"/>
    <row r="695351" hidden="1" x14ac:dyDescent="0.2"/>
    <row r="695352" hidden="1" x14ac:dyDescent="0.2"/>
    <row r="695353" hidden="1" x14ac:dyDescent="0.2"/>
    <row r="695354" hidden="1" x14ac:dyDescent="0.2"/>
    <row r="695355" hidden="1" x14ac:dyDescent="0.2"/>
    <row r="695356" hidden="1" x14ac:dyDescent="0.2"/>
    <row r="695357" hidden="1" x14ac:dyDescent="0.2"/>
    <row r="695358" hidden="1" x14ac:dyDescent="0.2"/>
    <row r="695359" hidden="1" x14ac:dyDescent="0.2"/>
    <row r="695360" hidden="1" x14ac:dyDescent="0.2"/>
    <row r="695361" hidden="1" x14ac:dyDescent="0.2"/>
    <row r="695362" hidden="1" x14ac:dyDescent="0.2"/>
    <row r="695363" hidden="1" x14ac:dyDescent="0.2"/>
    <row r="695364" hidden="1" x14ac:dyDescent="0.2"/>
    <row r="695365" hidden="1" x14ac:dyDescent="0.2"/>
    <row r="695366" hidden="1" x14ac:dyDescent="0.2"/>
    <row r="695367" hidden="1" x14ac:dyDescent="0.2"/>
    <row r="695368" hidden="1" x14ac:dyDescent="0.2"/>
    <row r="695369" hidden="1" x14ac:dyDescent="0.2"/>
    <row r="695370" hidden="1" x14ac:dyDescent="0.2"/>
    <row r="695371" hidden="1" x14ac:dyDescent="0.2"/>
    <row r="695372" hidden="1" x14ac:dyDescent="0.2"/>
    <row r="695373" hidden="1" x14ac:dyDescent="0.2"/>
    <row r="695374" hidden="1" x14ac:dyDescent="0.2"/>
    <row r="695375" hidden="1" x14ac:dyDescent="0.2"/>
    <row r="695376" hidden="1" x14ac:dyDescent="0.2"/>
    <row r="695377" hidden="1" x14ac:dyDescent="0.2"/>
    <row r="695378" hidden="1" x14ac:dyDescent="0.2"/>
    <row r="695379" hidden="1" x14ac:dyDescent="0.2"/>
    <row r="695380" hidden="1" x14ac:dyDescent="0.2"/>
    <row r="695381" hidden="1" x14ac:dyDescent="0.2"/>
    <row r="695382" hidden="1" x14ac:dyDescent="0.2"/>
    <row r="695383" hidden="1" x14ac:dyDescent="0.2"/>
    <row r="695384" hidden="1" x14ac:dyDescent="0.2"/>
    <row r="695385" hidden="1" x14ac:dyDescent="0.2"/>
    <row r="695386" hidden="1" x14ac:dyDescent="0.2"/>
    <row r="695387" hidden="1" x14ac:dyDescent="0.2"/>
    <row r="695388" hidden="1" x14ac:dyDescent="0.2"/>
    <row r="695389" hidden="1" x14ac:dyDescent="0.2"/>
    <row r="695390" hidden="1" x14ac:dyDescent="0.2"/>
    <row r="695391" hidden="1" x14ac:dyDescent="0.2"/>
    <row r="695392" hidden="1" x14ac:dyDescent="0.2"/>
    <row r="695393" hidden="1" x14ac:dyDescent="0.2"/>
    <row r="695394" hidden="1" x14ac:dyDescent="0.2"/>
    <row r="695395" hidden="1" x14ac:dyDescent="0.2"/>
    <row r="695396" hidden="1" x14ac:dyDescent="0.2"/>
    <row r="695397" hidden="1" x14ac:dyDescent="0.2"/>
    <row r="695398" hidden="1" x14ac:dyDescent="0.2"/>
    <row r="695399" hidden="1" x14ac:dyDescent="0.2"/>
    <row r="695400" hidden="1" x14ac:dyDescent="0.2"/>
    <row r="695401" hidden="1" x14ac:dyDescent="0.2"/>
    <row r="695402" hidden="1" x14ac:dyDescent="0.2"/>
    <row r="695403" hidden="1" x14ac:dyDescent="0.2"/>
    <row r="695404" hidden="1" x14ac:dyDescent="0.2"/>
    <row r="695405" hidden="1" x14ac:dyDescent="0.2"/>
    <row r="695406" hidden="1" x14ac:dyDescent="0.2"/>
    <row r="695407" hidden="1" x14ac:dyDescent="0.2"/>
    <row r="695408" hidden="1" x14ac:dyDescent="0.2"/>
    <row r="695409" hidden="1" x14ac:dyDescent="0.2"/>
    <row r="695410" hidden="1" x14ac:dyDescent="0.2"/>
    <row r="695411" hidden="1" x14ac:dyDescent="0.2"/>
    <row r="695412" hidden="1" x14ac:dyDescent="0.2"/>
    <row r="695413" hidden="1" x14ac:dyDescent="0.2"/>
    <row r="695414" hidden="1" x14ac:dyDescent="0.2"/>
    <row r="695415" hidden="1" x14ac:dyDescent="0.2"/>
    <row r="695416" hidden="1" x14ac:dyDescent="0.2"/>
    <row r="695417" hidden="1" x14ac:dyDescent="0.2"/>
    <row r="695418" hidden="1" x14ac:dyDescent="0.2"/>
    <row r="695419" hidden="1" x14ac:dyDescent="0.2"/>
    <row r="695420" hidden="1" x14ac:dyDescent="0.2"/>
    <row r="695421" hidden="1" x14ac:dyDescent="0.2"/>
    <row r="695422" hidden="1" x14ac:dyDescent="0.2"/>
    <row r="695423" hidden="1" x14ac:dyDescent="0.2"/>
    <row r="695424" hidden="1" x14ac:dyDescent="0.2"/>
    <row r="695425" hidden="1" x14ac:dyDescent="0.2"/>
    <row r="695426" hidden="1" x14ac:dyDescent="0.2"/>
    <row r="695427" hidden="1" x14ac:dyDescent="0.2"/>
    <row r="695428" hidden="1" x14ac:dyDescent="0.2"/>
    <row r="695429" hidden="1" x14ac:dyDescent="0.2"/>
    <row r="695430" hidden="1" x14ac:dyDescent="0.2"/>
    <row r="695431" hidden="1" x14ac:dyDescent="0.2"/>
    <row r="695432" hidden="1" x14ac:dyDescent="0.2"/>
    <row r="695433" hidden="1" x14ac:dyDescent="0.2"/>
    <row r="695434" hidden="1" x14ac:dyDescent="0.2"/>
    <row r="695435" hidden="1" x14ac:dyDescent="0.2"/>
    <row r="695436" hidden="1" x14ac:dyDescent="0.2"/>
    <row r="695437" hidden="1" x14ac:dyDescent="0.2"/>
    <row r="695438" hidden="1" x14ac:dyDescent="0.2"/>
    <row r="695439" hidden="1" x14ac:dyDescent="0.2"/>
    <row r="695440" hidden="1" x14ac:dyDescent="0.2"/>
    <row r="695441" hidden="1" x14ac:dyDescent="0.2"/>
    <row r="695442" hidden="1" x14ac:dyDescent="0.2"/>
    <row r="695443" hidden="1" x14ac:dyDescent="0.2"/>
    <row r="695444" hidden="1" x14ac:dyDescent="0.2"/>
    <row r="695445" hidden="1" x14ac:dyDescent="0.2"/>
    <row r="695446" hidden="1" x14ac:dyDescent="0.2"/>
    <row r="695447" hidden="1" x14ac:dyDescent="0.2"/>
    <row r="695448" hidden="1" x14ac:dyDescent="0.2"/>
    <row r="695449" hidden="1" x14ac:dyDescent="0.2"/>
    <row r="695450" hidden="1" x14ac:dyDescent="0.2"/>
    <row r="695451" hidden="1" x14ac:dyDescent="0.2"/>
    <row r="695452" hidden="1" x14ac:dyDescent="0.2"/>
    <row r="695453" hidden="1" x14ac:dyDescent="0.2"/>
    <row r="695454" hidden="1" x14ac:dyDescent="0.2"/>
    <row r="695455" hidden="1" x14ac:dyDescent="0.2"/>
    <row r="695456" hidden="1" x14ac:dyDescent="0.2"/>
    <row r="695457" hidden="1" x14ac:dyDescent="0.2"/>
    <row r="695458" hidden="1" x14ac:dyDescent="0.2"/>
    <row r="695459" hidden="1" x14ac:dyDescent="0.2"/>
    <row r="695460" hidden="1" x14ac:dyDescent="0.2"/>
    <row r="695461" hidden="1" x14ac:dyDescent="0.2"/>
    <row r="695462" hidden="1" x14ac:dyDescent="0.2"/>
    <row r="695463" hidden="1" x14ac:dyDescent="0.2"/>
    <row r="695464" hidden="1" x14ac:dyDescent="0.2"/>
    <row r="695465" hidden="1" x14ac:dyDescent="0.2"/>
    <row r="695466" hidden="1" x14ac:dyDescent="0.2"/>
    <row r="695467" hidden="1" x14ac:dyDescent="0.2"/>
    <row r="695468" hidden="1" x14ac:dyDescent="0.2"/>
    <row r="695469" hidden="1" x14ac:dyDescent="0.2"/>
    <row r="695470" hidden="1" x14ac:dyDescent="0.2"/>
    <row r="695471" hidden="1" x14ac:dyDescent="0.2"/>
    <row r="695472" hidden="1" x14ac:dyDescent="0.2"/>
    <row r="695473" hidden="1" x14ac:dyDescent="0.2"/>
    <row r="695474" hidden="1" x14ac:dyDescent="0.2"/>
    <row r="695475" hidden="1" x14ac:dyDescent="0.2"/>
    <row r="695476" hidden="1" x14ac:dyDescent="0.2"/>
    <row r="695477" hidden="1" x14ac:dyDescent="0.2"/>
    <row r="695478" hidden="1" x14ac:dyDescent="0.2"/>
    <row r="695479" hidden="1" x14ac:dyDescent="0.2"/>
    <row r="695480" hidden="1" x14ac:dyDescent="0.2"/>
    <row r="695481" hidden="1" x14ac:dyDescent="0.2"/>
    <row r="695482" hidden="1" x14ac:dyDescent="0.2"/>
    <row r="695483" hidden="1" x14ac:dyDescent="0.2"/>
    <row r="695484" hidden="1" x14ac:dyDescent="0.2"/>
    <row r="695485" hidden="1" x14ac:dyDescent="0.2"/>
    <row r="695486" hidden="1" x14ac:dyDescent="0.2"/>
    <row r="695487" hidden="1" x14ac:dyDescent="0.2"/>
    <row r="695488" hidden="1" x14ac:dyDescent="0.2"/>
    <row r="695489" hidden="1" x14ac:dyDescent="0.2"/>
    <row r="695490" hidden="1" x14ac:dyDescent="0.2"/>
    <row r="695491" hidden="1" x14ac:dyDescent="0.2"/>
    <row r="695492" hidden="1" x14ac:dyDescent="0.2"/>
    <row r="695493" hidden="1" x14ac:dyDescent="0.2"/>
    <row r="695494" hidden="1" x14ac:dyDescent="0.2"/>
    <row r="695495" hidden="1" x14ac:dyDescent="0.2"/>
    <row r="695496" hidden="1" x14ac:dyDescent="0.2"/>
    <row r="695497" hidden="1" x14ac:dyDescent="0.2"/>
    <row r="695498" hidden="1" x14ac:dyDescent="0.2"/>
    <row r="695499" hidden="1" x14ac:dyDescent="0.2"/>
    <row r="695500" hidden="1" x14ac:dyDescent="0.2"/>
    <row r="695501" hidden="1" x14ac:dyDescent="0.2"/>
    <row r="695502" hidden="1" x14ac:dyDescent="0.2"/>
    <row r="695503" hidden="1" x14ac:dyDescent="0.2"/>
    <row r="695504" hidden="1" x14ac:dyDescent="0.2"/>
    <row r="695505" hidden="1" x14ac:dyDescent="0.2"/>
    <row r="695506" hidden="1" x14ac:dyDescent="0.2"/>
    <row r="695507" hidden="1" x14ac:dyDescent="0.2"/>
    <row r="695508" hidden="1" x14ac:dyDescent="0.2"/>
    <row r="695509" hidden="1" x14ac:dyDescent="0.2"/>
    <row r="695510" hidden="1" x14ac:dyDescent="0.2"/>
    <row r="695511" hidden="1" x14ac:dyDescent="0.2"/>
    <row r="695512" hidden="1" x14ac:dyDescent="0.2"/>
    <row r="695513" hidden="1" x14ac:dyDescent="0.2"/>
    <row r="695514" hidden="1" x14ac:dyDescent="0.2"/>
    <row r="695515" hidden="1" x14ac:dyDescent="0.2"/>
    <row r="695516" hidden="1" x14ac:dyDescent="0.2"/>
    <row r="695517" hidden="1" x14ac:dyDescent="0.2"/>
    <row r="695518" hidden="1" x14ac:dyDescent="0.2"/>
    <row r="695519" hidden="1" x14ac:dyDescent="0.2"/>
    <row r="695520" hidden="1" x14ac:dyDescent="0.2"/>
    <row r="695521" hidden="1" x14ac:dyDescent="0.2"/>
    <row r="695522" hidden="1" x14ac:dyDescent="0.2"/>
    <row r="695523" hidden="1" x14ac:dyDescent="0.2"/>
    <row r="695524" hidden="1" x14ac:dyDescent="0.2"/>
    <row r="695525" hidden="1" x14ac:dyDescent="0.2"/>
    <row r="695526" hidden="1" x14ac:dyDescent="0.2"/>
    <row r="695527" hidden="1" x14ac:dyDescent="0.2"/>
    <row r="695528" hidden="1" x14ac:dyDescent="0.2"/>
    <row r="695529" hidden="1" x14ac:dyDescent="0.2"/>
    <row r="695530" hidden="1" x14ac:dyDescent="0.2"/>
    <row r="695531" hidden="1" x14ac:dyDescent="0.2"/>
    <row r="695532" hidden="1" x14ac:dyDescent="0.2"/>
    <row r="695533" hidden="1" x14ac:dyDescent="0.2"/>
    <row r="695534" hidden="1" x14ac:dyDescent="0.2"/>
    <row r="695535" hidden="1" x14ac:dyDescent="0.2"/>
    <row r="695536" hidden="1" x14ac:dyDescent="0.2"/>
    <row r="695537" hidden="1" x14ac:dyDescent="0.2"/>
    <row r="695538" hidden="1" x14ac:dyDescent="0.2"/>
    <row r="695539" hidden="1" x14ac:dyDescent="0.2"/>
    <row r="695540" hidden="1" x14ac:dyDescent="0.2"/>
    <row r="695541" hidden="1" x14ac:dyDescent="0.2"/>
    <row r="695542" hidden="1" x14ac:dyDescent="0.2"/>
    <row r="695543" hidden="1" x14ac:dyDescent="0.2"/>
    <row r="695544" hidden="1" x14ac:dyDescent="0.2"/>
    <row r="695545" hidden="1" x14ac:dyDescent="0.2"/>
    <row r="695546" hidden="1" x14ac:dyDescent="0.2"/>
    <row r="695547" hidden="1" x14ac:dyDescent="0.2"/>
    <row r="695548" hidden="1" x14ac:dyDescent="0.2"/>
    <row r="695549" hidden="1" x14ac:dyDescent="0.2"/>
    <row r="695550" hidden="1" x14ac:dyDescent="0.2"/>
    <row r="695551" hidden="1" x14ac:dyDescent="0.2"/>
    <row r="695552" hidden="1" x14ac:dyDescent="0.2"/>
    <row r="695553" hidden="1" x14ac:dyDescent="0.2"/>
    <row r="695554" hidden="1" x14ac:dyDescent="0.2"/>
    <row r="695555" hidden="1" x14ac:dyDescent="0.2"/>
    <row r="695556" hidden="1" x14ac:dyDescent="0.2"/>
    <row r="695557" hidden="1" x14ac:dyDescent="0.2"/>
    <row r="695558" hidden="1" x14ac:dyDescent="0.2"/>
    <row r="695559" hidden="1" x14ac:dyDescent="0.2"/>
    <row r="695560" hidden="1" x14ac:dyDescent="0.2"/>
    <row r="695561" hidden="1" x14ac:dyDescent="0.2"/>
    <row r="695562" hidden="1" x14ac:dyDescent="0.2"/>
    <row r="695563" hidden="1" x14ac:dyDescent="0.2"/>
    <row r="695564" hidden="1" x14ac:dyDescent="0.2"/>
    <row r="695565" hidden="1" x14ac:dyDescent="0.2"/>
    <row r="695566" hidden="1" x14ac:dyDescent="0.2"/>
    <row r="695567" hidden="1" x14ac:dyDescent="0.2"/>
    <row r="695568" hidden="1" x14ac:dyDescent="0.2"/>
    <row r="695569" hidden="1" x14ac:dyDescent="0.2"/>
    <row r="695570" hidden="1" x14ac:dyDescent="0.2"/>
    <row r="695571" hidden="1" x14ac:dyDescent="0.2"/>
    <row r="695572" hidden="1" x14ac:dyDescent="0.2"/>
    <row r="695573" hidden="1" x14ac:dyDescent="0.2"/>
    <row r="695574" hidden="1" x14ac:dyDescent="0.2"/>
    <row r="695575" hidden="1" x14ac:dyDescent="0.2"/>
    <row r="695576" hidden="1" x14ac:dyDescent="0.2"/>
    <row r="695577" hidden="1" x14ac:dyDescent="0.2"/>
    <row r="695578" hidden="1" x14ac:dyDescent="0.2"/>
    <row r="695579" hidden="1" x14ac:dyDescent="0.2"/>
    <row r="695580" hidden="1" x14ac:dyDescent="0.2"/>
    <row r="695581" hidden="1" x14ac:dyDescent="0.2"/>
    <row r="695582" hidden="1" x14ac:dyDescent="0.2"/>
    <row r="695583" hidden="1" x14ac:dyDescent="0.2"/>
    <row r="695584" hidden="1" x14ac:dyDescent="0.2"/>
    <row r="695585" hidden="1" x14ac:dyDescent="0.2"/>
    <row r="695586" hidden="1" x14ac:dyDescent="0.2"/>
    <row r="695587" hidden="1" x14ac:dyDescent="0.2"/>
    <row r="695588" hidden="1" x14ac:dyDescent="0.2"/>
    <row r="695589" hidden="1" x14ac:dyDescent="0.2"/>
    <row r="695590" hidden="1" x14ac:dyDescent="0.2"/>
    <row r="695591" hidden="1" x14ac:dyDescent="0.2"/>
    <row r="695592" hidden="1" x14ac:dyDescent="0.2"/>
    <row r="695593" hidden="1" x14ac:dyDescent="0.2"/>
    <row r="695594" hidden="1" x14ac:dyDescent="0.2"/>
    <row r="695595" hidden="1" x14ac:dyDescent="0.2"/>
    <row r="695596" hidden="1" x14ac:dyDescent="0.2"/>
    <row r="695597" hidden="1" x14ac:dyDescent="0.2"/>
    <row r="695598" hidden="1" x14ac:dyDescent="0.2"/>
    <row r="695599" hidden="1" x14ac:dyDescent="0.2"/>
    <row r="695600" hidden="1" x14ac:dyDescent="0.2"/>
    <row r="695601" hidden="1" x14ac:dyDescent="0.2"/>
    <row r="695602" hidden="1" x14ac:dyDescent="0.2"/>
    <row r="695603" hidden="1" x14ac:dyDescent="0.2"/>
    <row r="695604" hidden="1" x14ac:dyDescent="0.2"/>
    <row r="695605" hidden="1" x14ac:dyDescent="0.2"/>
    <row r="695606" hidden="1" x14ac:dyDescent="0.2"/>
    <row r="695607" hidden="1" x14ac:dyDescent="0.2"/>
    <row r="695608" hidden="1" x14ac:dyDescent="0.2"/>
    <row r="695609" hidden="1" x14ac:dyDescent="0.2"/>
    <row r="695610" hidden="1" x14ac:dyDescent="0.2"/>
    <row r="695611" hidden="1" x14ac:dyDescent="0.2"/>
    <row r="695612" hidden="1" x14ac:dyDescent="0.2"/>
    <row r="695613" hidden="1" x14ac:dyDescent="0.2"/>
    <row r="695614" hidden="1" x14ac:dyDescent="0.2"/>
    <row r="695615" hidden="1" x14ac:dyDescent="0.2"/>
    <row r="695616" hidden="1" x14ac:dyDescent="0.2"/>
    <row r="695617" hidden="1" x14ac:dyDescent="0.2"/>
    <row r="695618" hidden="1" x14ac:dyDescent="0.2"/>
    <row r="695619" hidden="1" x14ac:dyDescent="0.2"/>
    <row r="695620" hidden="1" x14ac:dyDescent="0.2"/>
    <row r="695621" hidden="1" x14ac:dyDescent="0.2"/>
    <row r="695622" hidden="1" x14ac:dyDescent="0.2"/>
    <row r="695623" hidden="1" x14ac:dyDescent="0.2"/>
    <row r="695624" hidden="1" x14ac:dyDescent="0.2"/>
    <row r="695625" hidden="1" x14ac:dyDescent="0.2"/>
    <row r="695626" hidden="1" x14ac:dyDescent="0.2"/>
    <row r="695627" hidden="1" x14ac:dyDescent="0.2"/>
    <row r="695628" hidden="1" x14ac:dyDescent="0.2"/>
    <row r="695629" hidden="1" x14ac:dyDescent="0.2"/>
    <row r="695630" hidden="1" x14ac:dyDescent="0.2"/>
    <row r="695631" hidden="1" x14ac:dyDescent="0.2"/>
    <row r="695632" hidden="1" x14ac:dyDescent="0.2"/>
    <row r="695633" hidden="1" x14ac:dyDescent="0.2"/>
    <row r="695634" hidden="1" x14ac:dyDescent="0.2"/>
    <row r="695635" hidden="1" x14ac:dyDescent="0.2"/>
    <row r="695636" hidden="1" x14ac:dyDescent="0.2"/>
    <row r="695637" hidden="1" x14ac:dyDescent="0.2"/>
    <row r="695638" hidden="1" x14ac:dyDescent="0.2"/>
    <row r="695639" hidden="1" x14ac:dyDescent="0.2"/>
    <row r="695640" hidden="1" x14ac:dyDescent="0.2"/>
    <row r="695641" hidden="1" x14ac:dyDescent="0.2"/>
    <row r="695642" hidden="1" x14ac:dyDescent="0.2"/>
    <row r="695643" hidden="1" x14ac:dyDescent="0.2"/>
    <row r="695644" hidden="1" x14ac:dyDescent="0.2"/>
    <row r="695645" hidden="1" x14ac:dyDescent="0.2"/>
    <row r="695646" hidden="1" x14ac:dyDescent="0.2"/>
    <row r="695647" hidden="1" x14ac:dyDescent="0.2"/>
    <row r="695648" hidden="1" x14ac:dyDescent="0.2"/>
    <row r="695649" hidden="1" x14ac:dyDescent="0.2"/>
    <row r="695650" hidden="1" x14ac:dyDescent="0.2"/>
    <row r="695651" hidden="1" x14ac:dyDescent="0.2"/>
    <row r="695652" hidden="1" x14ac:dyDescent="0.2"/>
    <row r="695653" hidden="1" x14ac:dyDescent="0.2"/>
    <row r="695654" hidden="1" x14ac:dyDescent="0.2"/>
    <row r="695655" hidden="1" x14ac:dyDescent="0.2"/>
    <row r="695656" hidden="1" x14ac:dyDescent="0.2"/>
    <row r="695657" hidden="1" x14ac:dyDescent="0.2"/>
    <row r="695658" hidden="1" x14ac:dyDescent="0.2"/>
    <row r="695659" hidden="1" x14ac:dyDescent="0.2"/>
    <row r="695660" hidden="1" x14ac:dyDescent="0.2"/>
    <row r="695661" hidden="1" x14ac:dyDescent="0.2"/>
    <row r="695662" hidden="1" x14ac:dyDescent="0.2"/>
    <row r="695663" hidden="1" x14ac:dyDescent="0.2"/>
    <row r="695664" hidden="1" x14ac:dyDescent="0.2"/>
    <row r="695665" hidden="1" x14ac:dyDescent="0.2"/>
    <row r="695666" hidden="1" x14ac:dyDescent="0.2"/>
    <row r="695667" hidden="1" x14ac:dyDescent="0.2"/>
    <row r="695668" hidden="1" x14ac:dyDescent="0.2"/>
    <row r="695669" hidden="1" x14ac:dyDescent="0.2"/>
    <row r="695670" hidden="1" x14ac:dyDescent="0.2"/>
    <row r="695671" hidden="1" x14ac:dyDescent="0.2"/>
    <row r="695672" hidden="1" x14ac:dyDescent="0.2"/>
    <row r="695673" hidden="1" x14ac:dyDescent="0.2"/>
    <row r="695674" hidden="1" x14ac:dyDescent="0.2"/>
    <row r="695675" hidden="1" x14ac:dyDescent="0.2"/>
    <row r="695676" hidden="1" x14ac:dyDescent="0.2"/>
    <row r="695677" hidden="1" x14ac:dyDescent="0.2"/>
    <row r="695678" hidden="1" x14ac:dyDescent="0.2"/>
    <row r="695679" hidden="1" x14ac:dyDescent="0.2"/>
    <row r="695680" hidden="1" x14ac:dyDescent="0.2"/>
    <row r="695681" hidden="1" x14ac:dyDescent="0.2"/>
    <row r="695682" hidden="1" x14ac:dyDescent="0.2"/>
    <row r="695683" hidden="1" x14ac:dyDescent="0.2"/>
    <row r="695684" hidden="1" x14ac:dyDescent="0.2"/>
    <row r="695685" hidden="1" x14ac:dyDescent="0.2"/>
    <row r="695686" hidden="1" x14ac:dyDescent="0.2"/>
    <row r="695687" hidden="1" x14ac:dyDescent="0.2"/>
    <row r="695688" hidden="1" x14ac:dyDescent="0.2"/>
    <row r="695689" hidden="1" x14ac:dyDescent="0.2"/>
    <row r="695690" hidden="1" x14ac:dyDescent="0.2"/>
    <row r="695691" hidden="1" x14ac:dyDescent="0.2"/>
    <row r="695692" hidden="1" x14ac:dyDescent="0.2"/>
    <row r="695693" hidden="1" x14ac:dyDescent="0.2"/>
    <row r="695694" hidden="1" x14ac:dyDescent="0.2"/>
    <row r="695695" hidden="1" x14ac:dyDescent="0.2"/>
    <row r="695696" hidden="1" x14ac:dyDescent="0.2"/>
    <row r="695697" hidden="1" x14ac:dyDescent="0.2"/>
    <row r="695698" hidden="1" x14ac:dyDescent="0.2"/>
    <row r="695699" hidden="1" x14ac:dyDescent="0.2"/>
    <row r="695700" hidden="1" x14ac:dyDescent="0.2"/>
    <row r="695701" hidden="1" x14ac:dyDescent="0.2"/>
    <row r="695702" hidden="1" x14ac:dyDescent="0.2"/>
    <row r="695703" hidden="1" x14ac:dyDescent="0.2"/>
    <row r="695704" hidden="1" x14ac:dyDescent="0.2"/>
    <row r="695705" hidden="1" x14ac:dyDescent="0.2"/>
    <row r="695706" hidden="1" x14ac:dyDescent="0.2"/>
    <row r="695707" hidden="1" x14ac:dyDescent="0.2"/>
    <row r="695708" hidden="1" x14ac:dyDescent="0.2"/>
    <row r="695709" hidden="1" x14ac:dyDescent="0.2"/>
    <row r="695710" hidden="1" x14ac:dyDescent="0.2"/>
    <row r="695711" hidden="1" x14ac:dyDescent="0.2"/>
    <row r="695712" hidden="1" x14ac:dyDescent="0.2"/>
    <row r="695713" hidden="1" x14ac:dyDescent="0.2"/>
    <row r="695714" hidden="1" x14ac:dyDescent="0.2"/>
    <row r="695715" hidden="1" x14ac:dyDescent="0.2"/>
    <row r="695716" hidden="1" x14ac:dyDescent="0.2"/>
    <row r="695717" hidden="1" x14ac:dyDescent="0.2"/>
    <row r="695718" hidden="1" x14ac:dyDescent="0.2"/>
    <row r="695719" hidden="1" x14ac:dyDescent="0.2"/>
    <row r="695720" hidden="1" x14ac:dyDescent="0.2"/>
    <row r="695721" hidden="1" x14ac:dyDescent="0.2"/>
    <row r="695722" hidden="1" x14ac:dyDescent="0.2"/>
    <row r="695723" hidden="1" x14ac:dyDescent="0.2"/>
    <row r="695724" hidden="1" x14ac:dyDescent="0.2"/>
    <row r="695725" hidden="1" x14ac:dyDescent="0.2"/>
    <row r="695726" hidden="1" x14ac:dyDescent="0.2"/>
    <row r="695727" hidden="1" x14ac:dyDescent="0.2"/>
    <row r="695728" hidden="1" x14ac:dyDescent="0.2"/>
    <row r="695729" hidden="1" x14ac:dyDescent="0.2"/>
    <row r="695730" hidden="1" x14ac:dyDescent="0.2"/>
    <row r="695731" hidden="1" x14ac:dyDescent="0.2"/>
    <row r="695732" hidden="1" x14ac:dyDescent="0.2"/>
    <row r="695733" hidden="1" x14ac:dyDescent="0.2"/>
    <row r="695734" hidden="1" x14ac:dyDescent="0.2"/>
    <row r="695735" hidden="1" x14ac:dyDescent="0.2"/>
    <row r="695736" hidden="1" x14ac:dyDescent="0.2"/>
    <row r="695737" hidden="1" x14ac:dyDescent="0.2"/>
    <row r="695738" hidden="1" x14ac:dyDescent="0.2"/>
    <row r="695739" hidden="1" x14ac:dyDescent="0.2"/>
    <row r="695740" hidden="1" x14ac:dyDescent="0.2"/>
    <row r="695741" hidden="1" x14ac:dyDescent="0.2"/>
    <row r="695742" hidden="1" x14ac:dyDescent="0.2"/>
    <row r="695743" hidden="1" x14ac:dyDescent="0.2"/>
    <row r="695744" hidden="1" x14ac:dyDescent="0.2"/>
    <row r="695745" hidden="1" x14ac:dyDescent="0.2"/>
    <row r="695746" hidden="1" x14ac:dyDescent="0.2"/>
    <row r="695747" hidden="1" x14ac:dyDescent="0.2"/>
    <row r="695748" hidden="1" x14ac:dyDescent="0.2"/>
    <row r="695749" hidden="1" x14ac:dyDescent="0.2"/>
    <row r="695750" hidden="1" x14ac:dyDescent="0.2"/>
    <row r="695751" hidden="1" x14ac:dyDescent="0.2"/>
    <row r="695752" hidden="1" x14ac:dyDescent="0.2"/>
    <row r="695753" hidden="1" x14ac:dyDescent="0.2"/>
    <row r="695754" hidden="1" x14ac:dyDescent="0.2"/>
    <row r="695755" hidden="1" x14ac:dyDescent="0.2"/>
    <row r="695756" hidden="1" x14ac:dyDescent="0.2"/>
    <row r="695757" hidden="1" x14ac:dyDescent="0.2"/>
    <row r="695758" hidden="1" x14ac:dyDescent="0.2"/>
    <row r="695759" hidden="1" x14ac:dyDescent="0.2"/>
    <row r="695760" hidden="1" x14ac:dyDescent="0.2"/>
    <row r="695761" hidden="1" x14ac:dyDescent="0.2"/>
    <row r="695762" hidden="1" x14ac:dyDescent="0.2"/>
    <row r="695763" hidden="1" x14ac:dyDescent="0.2"/>
    <row r="695764" hidden="1" x14ac:dyDescent="0.2"/>
    <row r="695765" hidden="1" x14ac:dyDescent="0.2"/>
    <row r="695766" hidden="1" x14ac:dyDescent="0.2"/>
    <row r="695767" hidden="1" x14ac:dyDescent="0.2"/>
    <row r="695768" hidden="1" x14ac:dyDescent="0.2"/>
    <row r="695769" hidden="1" x14ac:dyDescent="0.2"/>
    <row r="695770" hidden="1" x14ac:dyDescent="0.2"/>
    <row r="695771" hidden="1" x14ac:dyDescent="0.2"/>
    <row r="695772" hidden="1" x14ac:dyDescent="0.2"/>
    <row r="695773" hidden="1" x14ac:dyDescent="0.2"/>
    <row r="695774" hidden="1" x14ac:dyDescent="0.2"/>
    <row r="695775" hidden="1" x14ac:dyDescent="0.2"/>
    <row r="695776" hidden="1" x14ac:dyDescent="0.2"/>
    <row r="695777" hidden="1" x14ac:dyDescent="0.2"/>
    <row r="695778" hidden="1" x14ac:dyDescent="0.2"/>
    <row r="695779" hidden="1" x14ac:dyDescent="0.2"/>
    <row r="695780" hidden="1" x14ac:dyDescent="0.2"/>
    <row r="695781" hidden="1" x14ac:dyDescent="0.2"/>
    <row r="695782" hidden="1" x14ac:dyDescent="0.2"/>
    <row r="695783" hidden="1" x14ac:dyDescent="0.2"/>
    <row r="695784" hidden="1" x14ac:dyDescent="0.2"/>
    <row r="695785" hidden="1" x14ac:dyDescent="0.2"/>
    <row r="695786" hidden="1" x14ac:dyDescent="0.2"/>
    <row r="695787" hidden="1" x14ac:dyDescent="0.2"/>
    <row r="695788" hidden="1" x14ac:dyDescent="0.2"/>
    <row r="695789" hidden="1" x14ac:dyDescent="0.2"/>
    <row r="695790" hidden="1" x14ac:dyDescent="0.2"/>
    <row r="695791" hidden="1" x14ac:dyDescent="0.2"/>
    <row r="695792" hidden="1" x14ac:dyDescent="0.2"/>
    <row r="695793" hidden="1" x14ac:dyDescent="0.2"/>
    <row r="695794" hidden="1" x14ac:dyDescent="0.2"/>
    <row r="695795" hidden="1" x14ac:dyDescent="0.2"/>
    <row r="695796" hidden="1" x14ac:dyDescent="0.2"/>
    <row r="695797" hidden="1" x14ac:dyDescent="0.2"/>
    <row r="695798" hidden="1" x14ac:dyDescent="0.2"/>
    <row r="695799" hidden="1" x14ac:dyDescent="0.2"/>
    <row r="695800" hidden="1" x14ac:dyDescent="0.2"/>
    <row r="695801" hidden="1" x14ac:dyDescent="0.2"/>
    <row r="695802" hidden="1" x14ac:dyDescent="0.2"/>
    <row r="695803" hidden="1" x14ac:dyDescent="0.2"/>
    <row r="695804" hidden="1" x14ac:dyDescent="0.2"/>
    <row r="695805" hidden="1" x14ac:dyDescent="0.2"/>
    <row r="695806" hidden="1" x14ac:dyDescent="0.2"/>
    <row r="695807" hidden="1" x14ac:dyDescent="0.2"/>
    <row r="695808" hidden="1" x14ac:dyDescent="0.2"/>
    <row r="695809" hidden="1" x14ac:dyDescent="0.2"/>
    <row r="695810" hidden="1" x14ac:dyDescent="0.2"/>
    <row r="695811" hidden="1" x14ac:dyDescent="0.2"/>
    <row r="695812" hidden="1" x14ac:dyDescent="0.2"/>
    <row r="695813" hidden="1" x14ac:dyDescent="0.2"/>
    <row r="695814" hidden="1" x14ac:dyDescent="0.2"/>
    <row r="695815" hidden="1" x14ac:dyDescent="0.2"/>
    <row r="695816" hidden="1" x14ac:dyDescent="0.2"/>
    <row r="695817" hidden="1" x14ac:dyDescent="0.2"/>
    <row r="695818" hidden="1" x14ac:dyDescent="0.2"/>
    <row r="695819" hidden="1" x14ac:dyDescent="0.2"/>
    <row r="695820" hidden="1" x14ac:dyDescent="0.2"/>
    <row r="695821" hidden="1" x14ac:dyDescent="0.2"/>
    <row r="695822" hidden="1" x14ac:dyDescent="0.2"/>
    <row r="695823" hidden="1" x14ac:dyDescent="0.2"/>
    <row r="695824" hidden="1" x14ac:dyDescent="0.2"/>
    <row r="695825" hidden="1" x14ac:dyDescent="0.2"/>
    <row r="695826" hidden="1" x14ac:dyDescent="0.2"/>
    <row r="695827" hidden="1" x14ac:dyDescent="0.2"/>
    <row r="695828" hidden="1" x14ac:dyDescent="0.2"/>
    <row r="695829" hidden="1" x14ac:dyDescent="0.2"/>
    <row r="695830" hidden="1" x14ac:dyDescent="0.2"/>
    <row r="695831" hidden="1" x14ac:dyDescent="0.2"/>
    <row r="695832" hidden="1" x14ac:dyDescent="0.2"/>
    <row r="695833" hidden="1" x14ac:dyDescent="0.2"/>
    <row r="695834" hidden="1" x14ac:dyDescent="0.2"/>
    <row r="695835" hidden="1" x14ac:dyDescent="0.2"/>
    <row r="695836" hidden="1" x14ac:dyDescent="0.2"/>
    <row r="695837" hidden="1" x14ac:dyDescent="0.2"/>
    <row r="695838" hidden="1" x14ac:dyDescent="0.2"/>
    <row r="695839" hidden="1" x14ac:dyDescent="0.2"/>
    <row r="695840" hidden="1" x14ac:dyDescent="0.2"/>
    <row r="695841" hidden="1" x14ac:dyDescent="0.2"/>
    <row r="695842" hidden="1" x14ac:dyDescent="0.2"/>
    <row r="695843" hidden="1" x14ac:dyDescent="0.2"/>
    <row r="695844" hidden="1" x14ac:dyDescent="0.2"/>
    <row r="695845" hidden="1" x14ac:dyDescent="0.2"/>
    <row r="695846" hidden="1" x14ac:dyDescent="0.2"/>
    <row r="695847" hidden="1" x14ac:dyDescent="0.2"/>
    <row r="695848" hidden="1" x14ac:dyDescent="0.2"/>
    <row r="695849" hidden="1" x14ac:dyDescent="0.2"/>
    <row r="695850" hidden="1" x14ac:dyDescent="0.2"/>
    <row r="695851" hidden="1" x14ac:dyDescent="0.2"/>
    <row r="695852" hidden="1" x14ac:dyDescent="0.2"/>
    <row r="695853" hidden="1" x14ac:dyDescent="0.2"/>
    <row r="695854" hidden="1" x14ac:dyDescent="0.2"/>
    <row r="695855" hidden="1" x14ac:dyDescent="0.2"/>
    <row r="695856" hidden="1" x14ac:dyDescent="0.2"/>
    <row r="695857" hidden="1" x14ac:dyDescent="0.2"/>
    <row r="695858" hidden="1" x14ac:dyDescent="0.2"/>
    <row r="695859" hidden="1" x14ac:dyDescent="0.2"/>
    <row r="695860" hidden="1" x14ac:dyDescent="0.2"/>
    <row r="695861" hidden="1" x14ac:dyDescent="0.2"/>
    <row r="695862" hidden="1" x14ac:dyDescent="0.2"/>
    <row r="695863" hidden="1" x14ac:dyDescent="0.2"/>
    <row r="695864" hidden="1" x14ac:dyDescent="0.2"/>
    <row r="695865" hidden="1" x14ac:dyDescent="0.2"/>
    <row r="695866" hidden="1" x14ac:dyDescent="0.2"/>
    <row r="695867" hidden="1" x14ac:dyDescent="0.2"/>
    <row r="695868" hidden="1" x14ac:dyDescent="0.2"/>
    <row r="695869" hidden="1" x14ac:dyDescent="0.2"/>
    <row r="695870" hidden="1" x14ac:dyDescent="0.2"/>
    <row r="695871" hidden="1" x14ac:dyDescent="0.2"/>
    <row r="695872" hidden="1" x14ac:dyDescent="0.2"/>
    <row r="695873" hidden="1" x14ac:dyDescent="0.2"/>
    <row r="695874" hidden="1" x14ac:dyDescent="0.2"/>
    <row r="695875" hidden="1" x14ac:dyDescent="0.2"/>
    <row r="695876" hidden="1" x14ac:dyDescent="0.2"/>
    <row r="695877" hidden="1" x14ac:dyDescent="0.2"/>
    <row r="695878" hidden="1" x14ac:dyDescent="0.2"/>
    <row r="695879" hidden="1" x14ac:dyDescent="0.2"/>
    <row r="695880" hidden="1" x14ac:dyDescent="0.2"/>
    <row r="695881" hidden="1" x14ac:dyDescent="0.2"/>
    <row r="695882" hidden="1" x14ac:dyDescent="0.2"/>
    <row r="695883" hidden="1" x14ac:dyDescent="0.2"/>
    <row r="695884" hidden="1" x14ac:dyDescent="0.2"/>
    <row r="695885" hidden="1" x14ac:dyDescent="0.2"/>
    <row r="695886" hidden="1" x14ac:dyDescent="0.2"/>
    <row r="695887" hidden="1" x14ac:dyDescent="0.2"/>
    <row r="695888" hidden="1" x14ac:dyDescent="0.2"/>
    <row r="695889" hidden="1" x14ac:dyDescent="0.2"/>
    <row r="695890" hidden="1" x14ac:dyDescent="0.2"/>
    <row r="695891" hidden="1" x14ac:dyDescent="0.2"/>
    <row r="695892" hidden="1" x14ac:dyDescent="0.2"/>
    <row r="695893" hidden="1" x14ac:dyDescent="0.2"/>
    <row r="695894" hidden="1" x14ac:dyDescent="0.2"/>
    <row r="695895" hidden="1" x14ac:dyDescent="0.2"/>
    <row r="695896" hidden="1" x14ac:dyDescent="0.2"/>
    <row r="695897" hidden="1" x14ac:dyDescent="0.2"/>
    <row r="695898" hidden="1" x14ac:dyDescent="0.2"/>
    <row r="695899" hidden="1" x14ac:dyDescent="0.2"/>
    <row r="695900" hidden="1" x14ac:dyDescent="0.2"/>
    <row r="695901" hidden="1" x14ac:dyDescent="0.2"/>
    <row r="695902" hidden="1" x14ac:dyDescent="0.2"/>
    <row r="695903" hidden="1" x14ac:dyDescent="0.2"/>
    <row r="695904" hidden="1" x14ac:dyDescent="0.2"/>
    <row r="695905" hidden="1" x14ac:dyDescent="0.2"/>
    <row r="695906" hidden="1" x14ac:dyDescent="0.2"/>
    <row r="695907" hidden="1" x14ac:dyDescent="0.2"/>
    <row r="695908" hidden="1" x14ac:dyDescent="0.2"/>
    <row r="695909" hidden="1" x14ac:dyDescent="0.2"/>
    <row r="695910" hidden="1" x14ac:dyDescent="0.2"/>
    <row r="695911" hidden="1" x14ac:dyDescent="0.2"/>
    <row r="695912" hidden="1" x14ac:dyDescent="0.2"/>
    <row r="695913" hidden="1" x14ac:dyDescent="0.2"/>
    <row r="695914" hidden="1" x14ac:dyDescent="0.2"/>
    <row r="695915" hidden="1" x14ac:dyDescent="0.2"/>
    <row r="695916" hidden="1" x14ac:dyDescent="0.2"/>
    <row r="695917" hidden="1" x14ac:dyDescent="0.2"/>
    <row r="695918" hidden="1" x14ac:dyDescent="0.2"/>
    <row r="695919" hidden="1" x14ac:dyDescent="0.2"/>
    <row r="695920" hidden="1" x14ac:dyDescent="0.2"/>
    <row r="695921" hidden="1" x14ac:dyDescent="0.2"/>
    <row r="695922" hidden="1" x14ac:dyDescent="0.2"/>
    <row r="695923" hidden="1" x14ac:dyDescent="0.2"/>
    <row r="695924" hidden="1" x14ac:dyDescent="0.2"/>
    <row r="695925" hidden="1" x14ac:dyDescent="0.2"/>
    <row r="695926" hidden="1" x14ac:dyDescent="0.2"/>
    <row r="695927" hidden="1" x14ac:dyDescent="0.2"/>
    <row r="695928" hidden="1" x14ac:dyDescent="0.2"/>
    <row r="695929" hidden="1" x14ac:dyDescent="0.2"/>
    <row r="695930" hidden="1" x14ac:dyDescent="0.2"/>
    <row r="695931" hidden="1" x14ac:dyDescent="0.2"/>
    <row r="695932" hidden="1" x14ac:dyDescent="0.2"/>
    <row r="695933" hidden="1" x14ac:dyDescent="0.2"/>
    <row r="695934" hidden="1" x14ac:dyDescent="0.2"/>
    <row r="695935" hidden="1" x14ac:dyDescent="0.2"/>
    <row r="695936" hidden="1" x14ac:dyDescent="0.2"/>
    <row r="695937" hidden="1" x14ac:dyDescent="0.2"/>
    <row r="695938" hidden="1" x14ac:dyDescent="0.2"/>
    <row r="695939" hidden="1" x14ac:dyDescent="0.2"/>
    <row r="695940" hidden="1" x14ac:dyDescent="0.2"/>
    <row r="695941" hidden="1" x14ac:dyDescent="0.2"/>
    <row r="695942" hidden="1" x14ac:dyDescent="0.2"/>
    <row r="695943" hidden="1" x14ac:dyDescent="0.2"/>
    <row r="695944" hidden="1" x14ac:dyDescent="0.2"/>
    <row r="695945" hidden="1" x14ac:dyDescent="0.2"/>
    <row r="695946" hidden="1" x14ac:dyDescent="0.2"/>
    <row r="695947" hidden="1" x14ac:dyDescent="0.2"/>
    <row r="695948" hidden="1" x14ac:dyDescent="0.2"/>
    <row r="695949" hidden="1" x14ac:dyDescent="0.2"/>
    <row r="695950" hidden="1" x14ac:dyDescent="0.2"/>
    <row r="695951" hidden="1" x14ac:dyDescent="0.2"/>
    <row r="695952" hidden="1" x14ac:dyDescent="0.2"/>
    <row r="695953" hidden="1" x14ac:dyDescent="0.2"/>
    <row r="695954" hidden="1" x14ac:dyDescent="0.2"/>
    <row r="695955" hidden="1" x14ac:dyDescent="0.2"/>
    <row r="695956" hidden="1" x14ac:dyDescent="0.2"/>
    <row r="695957" hidden="1" x14ac:dyDescent="0.2"/>
    <row r="695958" hidden="1" x14ac:dyDescent="0.2"/>
    <row r="695959" hidden="1" x14ac:dyDescent="0.2"/>
    <row r="695960" hidden="1" x14ac:dyDescent="0.2"/>
    <row r="695961" hidden="1" x14ac:dyDescent="0.2"/>
    <row r="695962" hidden="1" x14ac:dyDescent="0.2"/>
    <row r="695963" hidden="1" x14ac:dyDescent="0.2"/>
    <row r="695964" hidden="1" x14ac:dyDescent="0.2"/>
    <row r="695965" hidden="1" x14ac:dyDescent="0.2"/>
    <row r="695966" hidden="1" x14ac:dyDescent="0.2"/>
    <row r="695967" hidden="1" x14ac:dyDescent="0.2"/>
    <row r="695968" hidden="1" x14ac:dyDescent="0.2"/>
    <row r="695969" hidden="1" x14ac:dyDescent="0.2"/>
    <row r="695970" hidden="1" x14ac:dyDescent="0.2"/>
    <row r="695971" hidden="1" x14ac:dyDescent="0.2"/>
    <row r="695972" hidden="1" x14ac:dyDescent="0.2"/>
    <row r="695973" hidden="1" x14ac:dyDescent="0.2"/>
    <row r="695974" hidden="1" x14ac:dyDescent="0.2"/>
    <row r="695975" hidden="1" x14ac:dyDescent="0.2"/>
    <row r="695976" hidden="1" x14ac:dyDescent="0.2"/>
    <row r="695977" hidden="1" x14ac:dyDescent="0.2"/>
    <row r="695978" hidden="1" x14ac:dyDescent="0.2"/>
    <row r="695979" hidden="1" x14ac:dyDescent="0.2"/>
    <row r="695980" hidden="1" x14ac:dyDescent="0.2"/>
    <row r="695981" hidden="1" x14ac:dyDescent="0.2"/>
    <row r="695982" hidden="1" x14ac:dyDescent="0.2"/>
    <row r="695983" hidden="1" x14ac:dyDescent="0.2"/>
    <row r="695984" hidden="1" x14ac:dyDescent="0.2"/>
    <row r="695985" hidden="1" x14ac:dyDescent="0.2"/>
    <row r="695986" hidden="1" x14ac:dyDescent="0.2"/>
    <row r="695987" hidden="1" x14ac:dyDescent="0.2"/>
    <row r="695988" hidden="1" x14ac:dyDescent="0.2"/>
    <row r="695989" hidden="1" x14ac:dyDescent="0.2"/>
    <row r="695990" hidden="1" x14ac:dyDescent="0.2"/>
    <row r="695991" hidden="1" x14ac:dyDescent="0.2"/>
    <row r="695992" hidden="1" x14ac:dyDescent="0.2"/>
    <row r="695993" hidden="1" x14ac:dyDescent="0.2"/>
    <row r="695994" hidden="1" x14ac:dyDescent="0.2"/>
    <row r="695995" hidden="1" x14ac:dyDescent="0.2"/>
    <row r="695996" hidden="1" x14ac:dyDescent="0.2"/>
    <row r="695997" hidden="1" x14ac:dyDescent="0.2"/>
    <row r="695998" hidden="1" x14ac:dyDescent="0.2"/>
    <row r="695999" hidden="1" x14ac:dyDescent="0.2"/>
    <row r="696000" hidden="1" x14ac:dyDescent="0.2"/>
    <row r="696001" hidden="1" x14ac:dyDescent="0.2"/>
    <row r="696002" hidden="1" x14ac:dyDescent="0.2"/>
    <row r="696003" hidden="1" x14ac:dyDescent="0.2"/>
    <row r="696004" hidden="1" x14ac:dyDescent="0.2"/>
    <row r="696005" hidden="1" x14ac:dyDescent="0.2"/>
    <row r="696006" hidden="1" x14ac:dyDescent="0.2"/>
    <row r="696007" hidden="1" x14ac:dyDescent="0.2"/>
    <row r="696008" hidden="1" x14ac:dyDescent="0.2"/>
    <row r="696009" hidden="1" x14ac:dyDescent="0.2"/>
    <row r="696010" hidden="1" x14ac:dyDescent="0.2"/>
    <row r="696011" hidden="1" x14ac:dyDescent="0.2"/>
    <row r="696012" hidden="1" x14ac:dyDescent="0.2"/>
    <row r="696013" hidden="1" x14ac:dyDescent="0.2"/>
    <row r="696014" hidden="1" x14ac:dyDescent="0.2"/>
    <row r="696015" hidden="1" x14ac:dyDescent="0.2"/>
    <row r="696016" hidden="1" x14ac:dyDescent="0.2"/>
    <row r="696017" hidden="1" x14ac:dyDescent="0.2"/>
    <row r="696018" hidden="1" x14ac:dyDescent="0.2"/>
    <row r="696019" hidden="1" x14ac:dyDescent="0.2"/>
    <row r="696020" hidden="1" x14ac:dyDescent="0.2"/>
    <row r="696021" hidden="1" x14ac:dyDescent="0.2"/>
    <row r="696022" hidden="1" x14ac:dyDescent="0.2"/>
    <row r="696023" hidden="1" x14ac:dyDescent="0.2"/>
    <row r="696024" hidden="1" x14ac:dyDescent="0.2"/>
    <row r="696025" hidden="1" x14ac:dyDescent="0.2"/>
    <row r="696026" hidden="1" x14ac:dyDescent="0.2"/>
    <row r="696027" hidden="1" x14ac:dyDescent="0.2"/>
    <row r="696028" hidden="1" x14ac:dyDescent="0.2"/>
    <row r="696029" hidden="1" x14ac:dyDescent="0.2"/>
    <row r="696030" hidden="1" x14ac:dyDescent="0.2"/>
    <row r="696031" hidden="1" x14ac:dyDescent="0.2"/>
    <row r="696032" hidden="1" x14ac:dyDescent="0.2"/>
    <row r="696033" hidden="1" x14ac:dyDescent="0.2"/>
    <row r="696034" hidden="1" x14ac:dyDescent="0.2"/>
    <row r="696035" hidden="1" x14ac:dyDescent="0.2"/>
    <row r="696036" hidden="1" x14ac:dyDescent="0.2"/>
    <row r="696037" hidden="1" x14ac:dyDescent="0.2"/>
    <row r="696038" hidden="1" x14ac:dyDescent="0.2"/>
    <row r="696039" hidden="1" x14ac:dyDescent="0.2"/>
    <row r="696040" hidden="1" x14ac:dyDescent="0.2"/>
    <row r="696041" hidden="1" x14ac:dyDescent="0.2"/>
    <row r="696042" hidden="1" x14ac:dyDescent="0.2"/>
    <row r="696043" hidden="1" x14ac:dyDescent="0.2"/>
    <row r="696044" hidden="1" x14ac:dyDescent="0.2"/>
    <row r="696045" hidden="1" x14ac:dyDescent="0.2"/>
    <row r="696046" hidden="1" x14ac:dyDescent="0.2"/>
    <row r="696047" hidden="1" x14ac:dyDescent="0.2"/>
    <row r="696048" hidden="1" x14ac:dyDescent="0.2"/>
    <row r="696049" hidden="1" x14ac:dyDescent="0.2"/>
    <row r="696050" hidden="1" x14ac:dyDescent="0.2"/>
    <row r="696051" hidden="1" x14ac:dyDescent="0.2"/>
    <row r="696052" hidden="1" x14ac:dyDescent="0.2"/>
    <row r="696053" hidden="1" x14ac:dyDescent="0.2"/>
    <row r="696054" hidden="1" x14ac:dyDescent="0.2"/>
    <row r="696055" hidden="1" x14ac:dyDescent="0.2"/>
    <row r="696056" hidden="1" x14ac:dyDescent="0.2"/>
    <row r="696057" hidden="1" x14ac:dyDescent="0.2"/>
    <row r="696058" hidden="1" x14ac:dyDescent="0.2"/>
    <row r="696059" hidden="1" x14ac:dyDescent="0.2"/>
    <row r="696060" hidden="1" x14ac:dyDescent="0.2"/>
    <row r="696061" hidden="1" x14ac:dyDescent="0.2"/>
    <row r="696062" hidden="1" x14ac:dyDescent="0.2"/>
    <row r="696063" hidden="1" x14ac:dyDescent="0.2"/>
    <row r="696064" hidden="1" x14ac:dyDescent="0.2"/>
    <row r="696065" hidden="1" x14ac:dyDescent="0.2"/>
    <row r="696066" hidden="1" x14ac:dyDescent="0.2"/>
    <row r="696067" hidden="1" x14ac:dyDescent="0.2"/>
    <row r="696068" hidden="1" x14ac:dyDescent="0.2"/>
    <row r="696069" hidden="1" x14ac:dyDescent="0.2"/>
    <row r="696070" hidden="1" x14ac:dyDescent="0.2"/>
    <row r="696071" hidden="1" x14ac:dyDescent="0.2"/>
    <row r="696072" hidden="1" x14ac:dyDescent="0.2"/>
    <row r="696073" hidden="1" x14ac:dyDescent="0.2"/>
    <row r="696074" hidden="1" x14ac:dyDescent="0.2"/>
    <row r="696075" hidden="1" x14ac:dyDescent="0.2"/>
    <row r="696076" hidden="1" x14ac:dyDescent="0.2"/>
    <row r="696077" hidden="1" x14ac:dyDescent="0.2"/>
    <row r="696078" hidden="1" x14ac:dyDescent="0.2"/>
    <row r="696079" hidden="1" x14ac:dyDescent="0.2"/>
    <row r="696080" hidden="1" x14ac:dyDescent="0.2"/>
    <row r="696081" hidden="1" x14ac:dyDescent="0.2"/>
    <row r="696082" hidden="1" x14ac:dyDescent="0.2"/>
    <row r="696083" hidden="1" x14ac:dyDescent="0.2"/>
    <row r="696084" hidden="1" x14ac:dyDescent="0.2"/>
    <row r="696085" hidden="1" x14ac:dyDescent="0.2"/>
    <row r="696086" hidden="1" x14ac:dyDescent="0.2"/>
    <row r="696087" hidden="1" x14ac:dyDescent="0.2"/>
    <row r="696088" hidden="1" x14ac:dyDescent="0.2"/>
    <row r="696089" hidden="1" x14ac:dyDescent="0.2"/>
    <row r="696090" hidden="1" x14ac:dyDescent="0.2"/>
    <row r="696091" hidden="1" x14ac:dyDescent="0.2"/>
    <row r="696092" hidden="1" x14ac:dyDescent="0.2"/>
    <row r="696093" hidden="1" x14ac:dyDescent="0.2"/>
    <row r="696094" hidden="1" x14ac:dyDescent="0.2"/>
    <row r="696095" hidden="1" x14ac:dyDescent="0.2"/>
    <row r="696096" hidden="1" x14ac:dyDescent="0.2"/>
    <row r="696097" hidden="1" x14ac:dyDescent="0.2"/>
    <row r="696098" hidden="1" x14ac:dyDescent="0.2"/>
    <row r="696099" hidden="1" x14ac:dyDescent="0.2"/>
    <row r="696100" hidden="1" x14ac:dyDescent="0.2"/>
    <row r="696101" hidden="1" x14ac:dyDescent="0.2"/>
    <row r="696102" hidden="1" x14ac:dyDescent="0.2"/>
    <row r="696103" hidden="1" x14ac:dyDescent="0.2"/>
    <row r="696104" hidden="1" x14ac:dyDescent="0.2"/>
    <row r="696105" hidden="1" x14ac:dyDescent="0.2"/>
    <row r="696106" hidden="1" x14ac:dyDescent="0.2"/>
    <row r="696107" hidden="1" x14ac:dyDescent="0.2"/>
    <row r="696108" hidden="1" x14ac:dyDescent="0.2"/>
    <row r="696109" hidden="1" x14ac:dyDescent="0.2"/>
    <row r="696110" hidden="1" x14ac:dyDescent="0.2"/>
    <row r="696111" hidden="1" x14ac:dyDescent="0.2"/>
    <row r="696112" hidden="1" x14ac:dyDescent="0.2"/>
    <row r="696113" hidden="1" x14ac:dyDescent="0.2"/>
    <row r="696114" hidden="1" x14ac:dyDescent="0.2"/>
    <row r="696115" hidden="1" x14ac:dyDescent="0.2"/>
    <row r="696116" hidden="1" x14ac:dyDescent="0.2"/>
    <row r="696117" hidden="1" x14ac:dyDescent="0.2"/>
    <row r="696118" hidden="1" x14ac:dyDescent="0.2"/>
    <row r="696119" hidden="1" x14ac:dyDescent="0.2"/>
    <row r="696120" hidden="1" x14ac:dyDescent="0.2"/>
    <row r="696121" hidden="1" x14ac:dyDescent="0.2"/>
    <row r="696122" hidden="1" x14ac:dyDescent="0.2"/>
    <row r="696123" hidden="1" x14ac:dyDescent="0.2"/>
    <row r="696124" hidden="1" x14ac:dyDescent="0.2"/>
    <row r="696125" hidden="1" x14ac:dyDescent="0.2"/>
    <row r="696126" hidden="1" x14ac:dyDescent="0.2"/>
    <row r="696127" hidden="1" x14ac:dyDescent="0.2"/>
    <row r="696128" hidden="1" x14ac:dyDescent="0.2"/>
    <row r="696129" hidden="1" x14ac:dyDescent="0.2"/>
    <row r="696130" hidden="1" x14ac:dyDescent="0.2"/>
    <row r="696131" hidden="1" x14ac:dyDescent="0.2"/>
    <row r="696132" hidden="1" x14ac:dyDescent="0.2"/>
    <row r="696133" hidden="1" x14ac:dyDescent="0.2"/>
    <row r="696134" hidden="1" x14ac:dyDescent="0.2"/>
    <row r="696135" hidden="1" x14ac:dyDescent="0.2"/>
    <row r="696136" hidden="1" x14ac:dyDescent="0.2"/>
    <row r="696137" hidden="1" x14ac:dyDescent="0.2"/>
    <row r="696138" hidden="1" x14ac:dyDescent="0.2"/>
    <row r="696139" hidden="1" x14ac:dyDescent="0.2"/>
    <row r="696140" hidden="1" x14ac:dyDescent="0.2"/>
    <row r="696141" hidden="1" x14ac:dyDescent="0.2"/>
    <row r="696142" hidden="1" x14ac:dyDescent="0.2"/>
    <row r="696143" hidden="1" x14ac:dyDescent="0.2"/>
    <row r="696144" hidden="1" x14ac:dyDescent="0.2"/>
    <row r="696145" hidden="1" x14ac:dyDescent="0.2"/>
    <row r="696146" hidden="1" x14ac:dyDescent="0.2"/>
    <row r="696147" hidden="1" x14ac:dyDescent="0.2"/>
    <row r="696148" hidden="1" x14ac:dyDescent="0.2"/>
    <row r="696149" hidden="1" x14ac:dyDescent="0.2"/>
    <row r="696150" hidden="1" x14ac:dyDescent="0.2"/>
    <row r="696151" hidden="1" x14ac:dyDescent="0.2"/>
    <row r="696152" hidden="1" x14ac:dyDescent="0.2"/>
    <row r="696153" hidden="1" x14ac:dyDescent="0.2"/>
    <row r="696154" hidden="1" x14ac:dyDescent="0.2"/>
    <row r="696155" hidden="1" x14ac:dyDescent="0.2"/>
    <row r="696156" hidden="1" x14ac:dyDescent="0.2"/>
    <row r="696157" hidden="1" x14ac:dyDescent="0.2"/>
    <row r="696158" hidden="1" x14ac:dyDescent="0.2"/>
    <row r="696159" hidden="1" x14ac:dyDescent="0.2"/>
    <row r="696160" hidden="1" x14ac:dyDescent="0.2"/>
    <row r="696161" hidden="1" x14ac:dyDescent="0.2"/>
    <row r="696162" hidden="1" x14ac:dyDescent="0.2"/>
    <row r="696163" hidden="1" x14ac:dyDescent="0.2"/>
    <row r="696164" hidden="1" x14ac:dyDescent="0.2"/>
    <row r="696165" hidden="1" x14ac:dyDescent="0.2"/>
    <row r="696166" hidden="1" x14ac:dyDescent="0.2"/>
    <row r="696167" hidden="1" x14ac:dyDescent="0.2"/>
    <row r="696168" hidden="1" x14ac:dyDescent="0.2"/>
    <row r="696169" hidden="1" x14ac:dyDescent="0.2"/>
    <row r="696170" hidden="1" x14ac:dyDescent="0.2"/>
    <row r="696171" hidden="1" x14ac:dyDescent="0.2"/>
    <row r="696172" hidden="1" x14ac:dyDescent="0.2"/>
    <row r="696173" hidden="1" x14ac:dyDescent="0.2"/>
    <row r="696174" hidden="1" x14ac:dyDescent="0.2"/>
    <row r="696175" hidden="1" x14ac:dyDescent="0.2"/>
    <row r="696176" hidden="1" x14ac:dyDescent="0.2"/>
    <row r="696177" hidden="1" x14ac:dyDescent="0.2"/>
    <row r="696178" hidden="1" x14ac:dyDescent="0.2"/>
    <row r="696179" hidden="1" x14ac:dyDescent="0.2"/>
    <row r="696180" hidden="1" x14ac:dyDescent="0.2"/>
    <row r="696181" hidden="1" x14ac:dyDescent="0.2"/>
    <row r="696182" hidden="1" x14ac:dyDescent="0.2"/>
    <row r="696183" hidden="1" x14ac:dyDescent="0.2"/>
    <row r="696184" hidden="1" x14ac:dyDescent="0.2"/>
    <row r="696185" hidden="1" x14ac:dyDescent="0.2"/>
    <row r="696186" hidden="1" x14ac:dyDescent="0.2"/>
    <row r="696187" hidden="1" x14ac:dyDescent="0.2"/>
    <row r="696188" hidden="1" x14ac:dyDescent="0.2"/>
    <row r="696189" hidden="1" x14ac:dyDescent="0.2"/>
    <row r="696190" hidden="1" x14ac:dyDescent="0.2"/>
    <row r="696191" hidden="1" x14ac:dyDescent="0.2"/>
    <row r="696192" hidden="1" x14ac:dyDescent="0.2"/>
    <row r="696193" hidden="1" x14ac:dyDescent="0.2"/>
    <row r="696194" hidden="1" x14ac:dyDescent="0.2"/>
    <row r="696195" hidden="1" x14ac:dyDescent="0.2"/>
    <row r="696196" hidden="1" x14ac:dyDescent="0.2"/>
    <row r="696197" hidden="1" x14ac:dyDescent="0.2"/>
    <row r="696198" hidden="1" x14ac:dyDescent="0.2"/>
    <row r="696199" hidden="1" x14ac:dyDescent="0.2"/>
    <row r="696200" hidden="1" x14ac:dyDescent="0.2"/>
    <row r="696201" hidden="1" x14ac:dyDescent="0.2"/>
    <row r="696202" hidden="1" x14ac:dyDescent="0.2"/>
    <row r="696203" hidden="1" x14ac:dyDescent="0.2"/>
    <row r="696204" hidden="1" x14ac:dyDescent="0.2"/>
    <row r="696205" hidden="1" x14ac:dyDescent="0.2"/>
    <row r="696206" hidden="1" x14ac:dyDescent="0.2"/>
    <row r="696207" hidden="1" x14ac:dyDescent="0.2"/>
    <row r="696208" hidden="1" x14ac:dyDescent="0.2"/>
    <row r="696209" hidden="1" x14ac:dyDescent="0.2"/>
    <row r="696210" hidden="1" x14ac:dyDescent="0.2"/>
    <row r="696211" hidden="1" x14ac:dyDescent="0.2"/>
    <row r="696212" hidden="1" x14ac:dyDescent="0.2"/>
    <row r="696213" hidden="1" x14ac:dyDescent="0.2"/>
    <row r="696214" hidden="1" x14ac:dyDescent="0.2"/>
    <row r="696215" hidden="1" x14ac:dyDescent="0.2"/>
    <row r="696216" hidden="1" x14ac:dyDescent="0.2"/>
    <row r="696217" hidden="1" x14ac:dyDescent="0.2"/>
    <row r="696218" hidden="1" x14ac:dyDescent="0.2"/>
    <row r="696219" hidden="1" x14ac:dyDescent="0.2"/>
    <row r="696220" hidden="1" x14ac:dyDescent="0.2"/>
    <row r="696221" hidden="1" x14ac:dyDescent="0.2"/>
    <row r="696222" hidden="1" x14ac:dyDescent="0.2"/>
    <row r="696223" hidden="1" x14ac:dyDescent="0.2"/>
    <row r="696224" hidden="1" x14ac:dyDescent="0.2"/>
    <row r="696225" hidden="1" x14ac:dyDescent="0.2"/>
    <row r="696226" hidden="1" x14ac:dyDescent="0.2"/>
    <row r="696227" hidden="1" x14ac:dyDescent="0.2"/>
    <row r="696228" hidden="1" x14ac:dyDescent="0.2"/>
    <row r="696229" hidden="1" x14ac:dyDescent="0.2"/>
    <row r="696230" hidden="1" x14ac:dyDescent="0.2"/>
    <row r="696231" hidden="1" x14ac:dyDescent="0.2"/>
    <row r="696232" hidden="1" x14ac:dyDescent="0.2"/>
    <row r="696233" hidden="1" x14ac:dyDescent="0.2"/>
    <row r="696234" hidden="1" x14ac:dyDescent="0.2"/>
    <row r="696235" hidden="1" x14ac:dyDescent="0.2"/>
    <row r="696236" hidden="1" x14ac:dyDescent="0.2"/>
    <row r="696237" hidden="1" x14ac:dyDescent="0.2"/>
    <row r="696238" hidden="1" x14ac:dyDescent="0.2"/>
    <row r="696239" hidden="1" x14ac:dyDescent="0.2"/>
    <row r="696240" hidden="1" x14ac:dyDescent="0.2"/>
    <row r="696241" hidden="1" x14ac:dyDescent="0.2"/>
    <row r="696242" hidden="1" x14ac:dyDescent="0.2"/>
    <row r="696243" hidden="1" x14ac:dyDescent="0.2"/>
    <row r="696244" hidden="1" x14ac:dyDescent="0.2"/>
    <row r="696245" hidden="1" x14ac:dyDescent="0.2"/>
    <row r="696246" hidden="1" x14ac:dyDescent="0.2"/>
    <row r="696247" hidden="1" x14ac:dyDescent="0.2"/>
    <row r="696248" hidden="1" x14ac:dyDescent="0.2"/>
    <row r="696249" hidden="1" x14ac:dyDescent="0.2"/>
    <row r="696250" hidden="1" x14ac:dyDescent="0.2"/>
    <row r="696251" hidden="1" x14ac:dyDescent="0.2"/>
    <row r="696252" hidden="1" x14ac:dyDescent="0.2"/>
    <row r="696253" hidden="1" x14ac:dyDescent="0.2"/>
    <row r="696254" hidden="1" x14ac:dyDescent="0.2"/>
    <row r="696255" hidden="1" x14ac:dyDescent="0.2"/>
    <row r="696256" hidden="1" x14ac:dyDescent="0.2"/>
    <row r="696257" hidden="1" x14ac:dyDescent="0.2"/>
    <row r="696258" hidden="1" x14ac:dyDescent="0.2"/>
    <row r="696259" hidden="1" x14ac:dyDescent="0.2"/>
    <row r="696260" hidden="1" x14ac:dyDescent="0.2"/>
    <row r="696261" hidden="1" x14ac:dyDescent="0.2"/>
    <row r="696262" hidden="1" x14ac:dyDescent="0.2"/>
    <row r="696263" hidden="1" x14ac:dyDescent="0.2"/>
    <row r="696264" hidden="1" x14ac:dyDescent="0.2"/>
    <row r="696265" hidden="1" x14ac:dyDescent="0.2"/>
    <row r="696266" hidden="1" x14ac:dyDescent="0.2"/>
    <row r="696267" hidden="1" x14ac:dyDescent="0.2"/>
    <row r="696268" hidden="1" x14ac:dyDescent="0.2"/>
    <row r="696269" hidden="1" x14ac:dyDescent="0.2"/>
    <row r="696270" hidden="1" x14ac:dyDescent="0.2"/>
    <row r="696271" hidden="1" x14ac:dyDescent="0.2"/>
    <row r="696272" hidden="1" x14ac:dyDescent="0.2"/>
    <row r="696273" hidden="1" x14ac:dyDescent="0.2"/>
    <row r="696274" hidden="1" x14ac:dyDescent="0.2"/>
    <row r="696275" hidden="1" x14ac:dyDescent="0.2"/>
    <row r="696276" hidden="1" x14ac:dyDescent="0.2"/>
    <row r="696277" hidden="1" x14ac:dyDescent="0.2"/>
    <row r="696278" hidden="1" x14ac:dyDescent="0.2"/>
    <row r="696279" hidden="1" x14ac:dyDescent="0.2"/>
    <row r="696280" hidden="1" x14ac:dyDescent="0.2"/>
    <row r="696281" hidden="1" x14ac:dyDescent="0.2"/>
    <row r="696282" hidden="1" x14ac:dyDescent="0.2"/>
    <row r="696283" hidden="1" x14ac:dyDescent="0.2"/>
    <row r="696284" hidden="1" x14ac:dyDescent="0.2"/>
    <row r="696285" hidden="1" x14ac:dyDescent="0.2"/>
    <row r="696286" hidden="1" x14ac:dyDescent="0.2"/>
    <row r="696287" hidden="1" x14ac:dyDescent="0.2"/>
    <row r="696288" hidden="1" x14ac:dyDescent="0.2"/>
    <row r="696289" hidden="1" x14ac:dyDescent="0.2"/>
    <row r="696290" hidden="1" x14ac:dyDescent="0.2"/>
    <row r="696291" hidden="1" x14ac:dyDescent="0.2"/>
    <row r="696292" hidden="1" x14ac:dyDescent="0.2"/>
    <row r="696293" hidden="1" x14ac:dyDescent="0.2"/>
    <row r="696294" hidden="1" x14ac:dyDescent="0.2"/>
    <row r="696295" hidden="1" x14ac:dyDescent="0.2"/>
    <row r="696296" hidden="1" x14ac:dyDescent="0.2"/>
    <row r="696297" hidden="1" x14ac:dyDescent="0.2"/>
    <row r="696298" hidden="1" x14ac:dyDescent="0.2"/>
    <row r="696299" hidden="1" x14ac:dyDescent="0.2"/>
    <row r="696300" hidden="1" x14ac:dyDescent="0.2"/>
    <row r="696301" hidden="1" x14ac:dyDescent="0.2"/>
    <row r="696302" hidden="1" x14ac:dyDescent="0.2"/>
    <row r="696303" hidden="1" x14ac:dyDescent="0.2"/>
    <row r="696304" hidden="1" x14ac:dyDescent="0.2"/>
    <row r="696305" hidden="1" x14ac:dyDescent="0.2"/>
    <row r="696306" hidden="1" x14ac:dyDescent="0.2"/>
    <row r="696307" hidden="1" x14ac:dyDescent="0.2"/>
    <row r="696308" hidden="1" x14ac:dyDescent="0.2"/>
    <row r="696309" hidden="1" x14ac:dyDescent="0.2"/>
    <row r="696310" hidden="1" x14ac:dyDescent="0.2"/>
    <row r="696311" hidden="1" x14ac:dyDescent="0.2"/>
    <row r="696312" hidden="1" x14ac:dyDescent="0.2"/>
    <row r="696313" hidden="1" x14ac:dyDescent="0.2"/>
    <row r="696314" hidden="1" x14ac:dyDescent="0.2"/>
    <row r="696315" hidden="1" x14ac:dyDescent="0.2"/>
    <row r="696316" hidden="1" x14ac:dyDescent="0.2"/>
    <row r="696317" hidden="1" x14ac:dyDescent="0.2"/>
    <row r="696318" hidden="1" x14ac:dyDescent="0.2"/>
    <row r="696319" hidden="1" x14ac:dyDescent="0.2"/>
    <row r="696320" hidden="1" x14ac:dyDescent="0.2"/>
    <row r="696321" hidden="1" x14ac:dyDescent="0.2"/>
    <row r="696322" hidden="1" x14ac:dyDescent="0.2"/>
    <row r="696323" hidden="1" x14ac:dyDescent="0.2"/>
    <row r="696324" hidden="1" x14ac:dyDescent="0.2"/>
    <row r="696325" hidden="1" x14ac:dyDescent="0.2"/>
    <row r="696326" hidden="1" x14ac:dyDescent="0.2"/>
    <row r="696327" hidden="1" x14ac:dyDescent="0.2"/>
    <row r="696328" hidden="1" x14ac:dyDescent="0.2"/>
    <row r="696329" hidden="1" x14ac:dyDescent="0.2"/>
    <row r="696330" hidden="1" x14ac:dyDescent="0.2"/>
    <row r="696331" hidden="1" x14ac:dyDescent="0.2"/>
    <row r="696332" hidden="1" x14ac:dyDescent="0.2"/>
    <row r="696333" hidden="1" x14ac:dyDescent="0.2"/>
    <row r="696334" hidden="1" x14ac:dyDescent="0.2"/>
    <row r="696335" hidden="1" x14ac:dyDescent="0.2"/>
    <row r="696336" hidden="1" x14ac:dyDescent="0.2"/>
    <row r="696337" hidden="1" x14ac:dyDescent="0.2"/>
    <row r="696338" hidden="1" x14ac:dyDescent="0.2"/>
    <row r="696339" hidden="1" x14ac:dyDescent="0.2"/>
    <row r="696340" hidden="1" x14ac:dyDescent="0.2"/>
    <row r="696341" hidden="1" x14ac:dyDescent="0.2"/>
    <row r="696342" hidden="1" x14ac:dyDescent="0.2"/>
    <row r="696343" hidden="1" x14ac:dyDescent="0.2"/>
    <row r="696344" hidden="1" x14ac:dyDescent="0.2"/>
    <row r="696345" hidden="1" x14ac:dyDescent="0.2"/>
    <row r="696346" hidden="1" x14ac:dyDescent="0.2"/>
    <row r="696347" hidden="1" x14ac:dyDescent="0.2"/>
    <row r="696348" hidden="1" x14ac:dyDescent="0.2"/>
    <row r="696349" hidden="1" x14ac:dyDescent="0.2"/>
    <row r="696350" hidden="1" x14ac:dyDescent="0.2"/>
    <row r="696351" hidden="1" x14ac:dyDescent="0.2"/>
    <row r="696352" hidden="1" x14ac:dyDescent="0.2"/>
    <row r="696353" hidden="1" x14ac:dyDescent="0.2"/>
    <row r="696354" hidden="1" x14ac:dyDescent="0.2"/>
    <row r="696355" hidden="1" x14ac:dyDescent="0.2"/>
    <row r="696356" hidden="1" x14ac:dyDescent="0.2"/>
    <row r="696357" hidden="1" x14ac:dyDescent="0.2"/>
    <row r="696358" hidden="1" x14ac:dyDescent="0.2"/>
    <row r="696359" hidden="1" x14ac:dyDescent="0.2"/>
    <row r="696360" hidden="1" x14ac:dyDescent="0.2"/>
    <row r="696361" hidden="1" x14ac:dyDescent="0.2"/>
    <row r="696362" hidden="1" x14ac:dyDescent="0.2"/>
    <row r="696363" hidden="1" x14ac:dyDescent="0.2"/>
    <row r="696364" hidden="1" x14ac:dyDescent="0.2"/>
    <row r="696365" hidden="1" x14ac:dyDescent="0.2"/>
    <row r="696366" hidden="1" x14ac:dyDescent="0.2"/>
    <row r="696367" hidden="1" x14ac:dyDescent="0.2"/>
    <row r="696368" hidden="1" x14ac:dyDescent="0.2"/>
    <row r="696369" hidden="1" x14ac:dyDescent="0.2"/>
    <row r="696370" hidden="1" x14ac:dyDescent="0.2"/>
    <row r="696371" hidden="1" x14ac:dyDescent="0.2"/>
    <row r="696372" hidden="1" x14ac:dyDescent="0.2"/>
    <row r="696373" hidden="1" x14ac:dyDescent="0.2"/>
    <row r="696374" hidden="1" x14ac:dyDescent="0.2"/>
    <row r="696375" hidden="1" x14ac:dyDescent="0.2"/>
    <row r="696376" hidden="1" x14ac:dyDescent="0.2"/>
    <row r="696377" hidden="1" x14ac:dyDescent="0.2"/>
    <row r="696378" hidden="1" x14ac:dyDescent="0.2"/>
    <row r="696379" hidden="1" x14ac:dyDescent="0.2"/>
    <row r="696380" hidden="1" x14ac:dyDescent="0.2"/>
    <row r="696381" hidden="1" x14ac:dyDescent="0.2"/>
    <row r="696382" hidden="1" x14ac:dyDescent="0.2"/>
    <row r="696383" hidden="1" x14ac:dyDescent="0.2"/>
    <row r="696384" hidden="1" x14ac:dyDescent="0.2"/>
    <row r="696385" hidden="1" x14ac:dyDescent="0.2"/>
    <row r="696386" hidden="1" x14ac:dyDescent="0.2"/>
    <row r="696387" hidden="1" x14ac:dyDescent="0.2"/>
    <row r="696388" hidden="1" x14ac:dyDescent="0.2"/>
    <row r="696389" hidden="1" x14ac:dyDescent="0.2"/>
    <row r="696390" hidden="1" x14ac:dyDescent="0.2"/>
    <row r="696391" hidden="1" x14ac:dyDescent="0.2"/>
    <row r="696392" hidden="1" x14ac:dyDescent="0.2"/>
    <row r="696393" hidden="1" x14ac:dyDescent="0.2"/>
    <row r="696394" hidden="1" x14ac:dyDescent="0.2"/>
    <row r="696395" hidden="1" x14ac:dyDescent="0.2"/>
    <row r="696396" hidden="1" x14ac:dyDescent="0.2"/>
    <row r="696397" hidden="1" x14ac:dyDescent="0.2"/>
    <row r="696398" hidden="1" x14ac:dyDescent="0.2"/>
    <row r="696399" hidden="1" x14ac:dyDescent="0.2"/>
    <row r="696400" hidden="1" x14ac:dyDescent="0.2"/>
    <row r="696401" hidden="1" x14ac:dyDescent="0.2"/>
    <row r="696402" hidden="1" x14ac:dyDescent="0.2"/>
    <row r="696403" hidden="1" x14ac:dyDescent="0.2"/>
    <row r="696404" hidden="1" x14ac:dyDescent="0.2"/>
    <row r="696405" hidden="1" x14ac:dyDescent="0.2"/>
    <row r="696406" hidden="1" x14ac:dyDescent="0.2"/>
    <row r="696407" hidden="1" x14ac:dyDescent="0.2"/>
    <row r="696408" hidden="1" x14ac:dyDescent="0.2"/>
    <row r="696409" hidden="1" x14ac:dyDescent="0.2"/>
    <row r="696410" hidden="1" x14ac:dyDescent="0.2"/>
    <row r="696411" hidden="1" x14ac:dyDescent="0.2"/>
    <row r="696412" hidden="1" x14ac:dyDescent="0.2"/>
    <row r="696413" hidden="1" x14ac:dyDescent="0.2"/>
    <row r="696414" hidden="1" x14ac:dyDescent="0.2"/>
    <row r="696415" hidden="1" x14ac:dyDescent="0.2"/>
    <row r="696416" hidden="1" x14ac:dyDescent="0.2"/>
    <row r="696417" hidden="1" x14ac:dyDescent="0.2"/>
    <row r="696418" hidden="1" x14ac:dyDescent="0.2"/>
    <row r="696419" hidden="1" x14ac:dyDescent="0.2"/>
    <row r="696420" hidden="1" x14ac:dyDescent="0.2"/>
    <row r="696421" hidden="1" x14ac:dyDescent="0.2"/>
    <row r="696422" hidden="1" x14ac:dyDescent="0.2"/>
    <row r="696423" hidden="1" x14ac:dyDescent="0.2"/>
    <row r="696424" hidden="1" x14ac:dyDescent="0.2"/>
    <row r="696425" hidden="1" x14ac:dyDescent="0.2"/>
    <row r="696426" hidden="1" x14ac:dyDescent="0.2"/>
    <row r="696427" hidden="1" x14ac:dyDescent="0.2"/>
    <row r="696428" hidden="1" x14ac:dyDescent="0.2"/>
    <row r="696429" hidden="1" x14ac:dyDescent="0.2"/>
    <row r="696430" hidden="1" x14ac:dyDescent="0.2"/>
    <row r="696431" hidden="1" x14ac:dyDescent="0.2"/>
    <row r="696432" hidden="1" x14ac:dyDescent="0.2"/>
    <row r="696433" hidden="1" x14ac:dyDescent="0.2"/>
    <row r="696434" hidden="1" x14ac:dyDescent="0.2"/>
    <row r="696435" hidden="1" x14ac:dyDescent="0.2"/>
    <row r="696436" hidden="1" x14ac:dyDescent="0.2"/>
    <row r="696437" hidden="1" x14ac:dyDescent="0.2"/>
    <row r="696438" hidden="1" x14ac:dyDescent="0.2"/>
    <row r="696439" hidden="1" x14ac:dyDescent="0.2"/>
    <row r="696440" hidden="1" x14ac:dyDescent="0.2"/>
    <row r="696441" hidden="1" x14ac:dyDescent="0.2"/>
    <row r="696442" hidden="1" x14ac:dyDescent="0.2"/>
    <row r="696443" hidden="1" x14ac:dyDescent="0.2"/>
    <row r="696444" hidden="1" x14ac:dyDescent="0.2"/>
    <row r="696445" hidden="1" x14ac:dyDescent="0.2"/>
    <row r="696446" hidden="1" x14ac:dyDescent="0.2"/>
    <row r="696447" hidden="1" x14ac:dyDescent="0.2"/>
    <row r="696448" hidden="1" x14ac:dyDescent="0.2"/>
    <row r="696449" hidden="1" x14ac:dyDescent="0.2"/>
    <row r="696450" hidden="1" x14ac:dyDescent="0.2"/>
    <row r="696451" hidden="1" x14ac:dyDescent="0.2"/>
    <row r="696452" hidden="1" x14ac:dyDescent="0.2"/>
    <row r="696453" hidden="1" x14ac:dyDescent="0.2"/>
    <row r="696454" hidden="1" x14ac:dyDescent="0.2"/>
    <row r="696455" hidden="1" x14ac:dyDescent="0.2"/>
    <row r="696456" hidden="1" x14ac:dyDescent="0.2"/>
    <row r="696457" hidden="1" x14ac:dyDescent="0.2"/>
    <row r="696458" hidden="1" x14ac:dyDescent="0.2"/>
    <row r="696459" hidden="1" x14ac:dyDescent="0.2"/>
    <row r="696460" hidden="1" x14ac:dyDescent="0.2"/>
    <row r="696461" hidden="1" x14ac:dyDescent="0.2"/>
    <row r="696462" hidden="1" x14ac:dyDescent="0.2"/>
    <row r="696463" hidden="1" x14ac:dyDescent="0.2"/>
    <row r="696464" hidden="1" x14ac:dyDescent="0.2"/>
    <row r="696465" hidden="1" x14ac:dyDescent="0.2"/>
    <row r="696466" hidden="1" x14ac:dyDescent="0.2"/>
    <row r="696467" hidden="1" x14ac:dyDescent="0.2"/>
    <row r="696468" hidden="1" x14ac:dyDescent="0.2"/>
    <row r="696469" hidden="1" x14ac:dyDescent="0.2"/>
    <row r="696470" hidden="1" x14ac:dyDescent="0.2"/>
    <row r="696471" hidden="1" x14ac:dyDescent="0.2"/>
    <row r="696472" hidden="1" x14ac:dyDescent="0.2"/>
    <row r="696473" hidden="1" x14ac:dyDescent="0.2"/>
    <row r="696474" hidden="1" x14ac:dyDescent="0.2"/>
    <row r="696475" hidden="1" x14ac:dyDescent="0.2"/>
    <row r="696476" hidden="1" x14ac:dyDescent="0.2"/>
    <row r="696477" hidden="1" x14ac:dyDescent="0.2"/>
    <row r="696478" hidden="1" x14ac:dyDescent="0.2"/>
    <row r="696479" hidden="1" x14ac:dyDescent="0.2"/>
    <row r="696480" hidden="1" x14ac:dyDescent="0.2"/>
    <row r="696481" hidden="1" x14ac:dyDescent="0.2"/>
    <row r="696482" hidden="1" x14ac:dyDescent="0.2"/>
    <row r="696483" hidden="1" x14ac:dyDescent="0.2"/>
    <row r="696484" hidden="1" x14ac:dyDescent="0.2"/>
    <row r="696485" hidden="1" x14ac:dyDescent="0.2"/>
    <row r="696486" hidden="1" x14ac:dyDescent="0.2"/>
    <row r="696487" hidden="1" x14ac:dyDescent="0.2"/>
    <row r="696488" hidden="1" x14ac:dyDescent="0.2"/>
    <row r="696489" hidden="1" x14ac:dyDescent="0.2"/>
    <row r="696490" hidden="1" x14ac:dyDescent="0.2"/>
    <row r="696491" hidden="1" x14ac:dyDescent="0.2"/>
    <row r="696492" hidden="1" x14ac:dyDescent="0.2"/>
    <row r="696493" hidden="1" x14ac:dyDescent="0.2"/>
    <row r="696494" hidden="1" x14ac:dyDescent="0.2"/>
    <row r="696495" hidden="1" x14ac:dyDescent="0.2"/>
    <row r="696496" hidden="1" x14ac:dyDescent="0.2"/>
    <row r="696497" hidden="1" x14ac:dyDescent="0.2"/>
    <row r="696498" hidden="1" x14ac:dyDescent="0.2"/>
    <row r="696499" hidden="1" x14ac:dyDescent="0.2"/>
    <row r="696500" hidden="1" x14ac:dyDescent="0.2"/>
    <row r="696501" hidden="1" x14ac:dyDescent="0.2"/>
    <row r="696502" hidden="1" x14ac:dyDescent="0.2"/>
    <row r="696503" hidden="1" x14ac:dyDescent="0.2"/>
    <row r="696504" hidden="1" x14ac:dyDescent="0.2"/>
    <row r="696505" hidden="1" x14ac:dyDescent="0.2"/>
    <row r="696506" hidden="1" x14ac:dyDescent="0.2"/>
    <row r="696507" hidden="1" x14ac:dyDescent="0.2"/>
    <row r="696508" hidden="1" x14ac:dyDescent="0.2"/>
    <row r="696509" hidden="1" x14ac:dyDescent="0.2"/>
    <row r="696510" hidden="1" x14ac:dyDescent="0.2"/>
    <row r="696511" hidden="1" x14ac:dyDescent="0.2"/>
    <row r="696512" hidden="1" x14ac:dyDescent="0.2"/>
    <row r="696513" hidden="1" x14ac:dyDescent="0.2"/>
    <row r="696514" hidden="1" x14ac:dyDescent="0.2"/>
    <row r="696515" hidden="1" x14ac:dyDescent="0.2"/>
    <row r="696516" hidden="1" x14ac:dyDescent="0.2"/>
    <row r="696517" hidden="1" x14ac:dyDescent="0.2"/>
    <row r="696518" hidden="1" x14ac:dyDescent="0.2"/>
    <row r="696519" hidden="1" x14ac:dyDescent="0.2"/>
    <row r="696520" hidden="1" x14ac:dyDescent="0.2"/>
    <row r="696521" hidden="1" x14ac:dyDescent="0.2"/>
    <row r="696522" hidden="1" x14ac:dyDescent="0.2"/>
    <row r="696523" hidden="1" x14ac:dyDescent="0.2"/>
    <row r="696524" hidden="1" x14ac:dyDescent="0.2"/>
    <row r="696525" hidden="1" x14ac:dyDescent="0.2"/>
    <row r="696526" hidden="1" x14ac:dyDescent="0.2"/>
    <row r="696527" hidden="1" x14ac:dyDescent="0.2"/>
    <row r="696528" hidden="1" x14ac:dyDescent="0.2"/>
    <row r="696529" hidden="1" x14ac:dyDescent="0.2"/>
    <row r="696530" hidden="1" x14ac:dyDescent="0.2"/>
    <row r="696531" hidden="1" x14ac:dyDescent="0.2"/>
    <row r="696532" hidden="1" x14ac:dyDescent="0.2"/>
    <row r="696533" hidden="1" x14ac:dyDescent="0.2"/>
    <row r="696534" hidden="1" x14ac:dyDescent="0.2"/>
    <row r="696535" hidden="1" x14ac:dyDescent="0.2"/>
    <row r="696536" hidden="1" x14ac:dyDescent="0.2"/>
    <row r="696537" hidden="1" x14ac:dyDescent="0.2"/>
    <row r="696538" hidden="1" x14ac:dyDescent="0.2"/>
    <row r="696539" hidden="1" x14ac:dyDescent="0.2"/>
    <row r="696540" hidden="1" x14ac:dyDescent="0.2"/>
    <row r="696541" hidden="1" x14ac:dyDescent="0.2"/>
    <row r="696542" hidden="1" x14ac:dyDescent="0.2"/>
    <row r="696543" hidden="1" x14ac:dyDescent="0.2"/>
    <row r="696544" hidden="1" x14ac:dyDescent="0.2"/>
    <row r="696545" hidden="1" x14ac:dyDescent="0.2"/>
    <row r="696546" hidden="1" x14ac:dyDescent="0.2"/>
    <row r="696547" hidden="1" x14ac:dyDescent="0.2"/>
    <row r="696548" hidden="1" x14ac:dyDescent="0.2"/>
    <row r="696549" hidden="1" x14ac:dyDescent="0.2"/>
    <row r="696550" hidden="1" x14ac:dyDescent="0.2"/>
    <row r="696551" hidden="1" x14ac:dyDescent="0.2"/>
    <row r="696552" hidden="1" x14ac:dyDescent="0.2"/>
    <row r="696553" hidden="1" x14ac:dyDescent="0.2"/>
    <row r="696554" hidden="1" x14ac:dyDescent="0.2"/>
    <row r="696555" hidden="1" x14ac:dyDescent="0.2"/>
    <row r="696556" hidden="1" x14ac:dyDescent="0.2"/>
    <row r="696557" hidden="1" x14ac:dyDescent="0.2"/>
    <row r="696558" hidden="1" x14ac:dyDescent="0.2"/>
    <row r="696559" hidden="1" x14ac:dyDescent="0.2"/>
    <row r="696560" hidden="1" x14ac:dyDescent="0.2"/>
    <row r="696561" hidden="1" x14ac:dyDescent="0.2"/>
    <row r="696562" hidden="1" x14ac:dyDescent="0.2"/>
    <row r="696563" hidden="1" x14ac:dyDescent="0.2"/>
    <row r="696564" hidden="1" x14ac:dyDescent="0.2"/>
    <row r="696565" hidden="1" x14ac:dyDescent="0.2"/>
    <row r="696566" hidden="1" x14ac:dyDescent="0.2"/>
    <row r="696567" hidden="1" x14ac:dyDescent="0.2"/>
    <row r="696568" hidden="1" x14ac:dyDescent="0.2"/>
    <row r="696569" hidden="1" x14ac:dyDescent="0.2"/>
    <row r="696570" hidden="1" x14ac:dyDescent="0.2"/>
    <row r="696571" hidden="1" x14ac:dyDescent="0.2"/>
    <row r="696572" hidden="1" x14ac:dyDescent="0.2"/>
    <row r="696573" hidden="1" x14ac:dyDescent="0.2"/>
    <row r="696574" hidden="1" x14ac:dyDescent="0.2"/>
    <row r="696575" hidden="1" x14ac:dyDescent="0.2"/>
    <row r="696576" hidden="1" x14ac:dyDescent="0.2"/>
    <row r="696577" hidden="1" x14ac:dyDescent="0.2"/>
    <row r="696578" hidden="1" x14ac:dyDescent="0.2"/>
    <row r="696579" hidden="1" x14ac:dyDescent="0.2"/>
    <row r="696580" hidden="1" x14ac:dyDescent="0.2"/>
    <row r="696581" hidden="1" x14ac:dyDescent="0.2"/>
    <row r="696582" hidden="1" x14ac:dyDescent="0.2"/>
    <row r="696583" hidden="1" x14ac:dyDescent="0.2"/>
    <row r="696584" hidden="1" x14ac:dyDescent="0.2"/>
    <row r="696585" hidden="1" x14ac:dyDescent="0.2"/>
    <row r="696586" hidden="1" x14ac:dyDescent="0.2"/>
    <row r="696587" hidden="1" x14ac:dyDescent="0.2"/>
    <row r="696588" hidden="1" x14ac:dyDescent="0.2"/>
    <row r="696589" hidden="1" x14ac:dyDescent="0.2"/>
    <row r="696590" hidden="1" x14ac:dyDescent="0.2"/>
    <row r="696591" hidden="1" x14ac:dyDescent="0.2"/>
    <row r="696592" hidden="1" x14ac:dyDescent="0.2"/>
    <row r="696593" hidden="1" x14ac:dyDescent="0.2"/>
    <row r="696594" hidden="1" x14ac:dyDescent="0.2"/>
    <row r="696595" hidden="1" x14ac:dyDescent="0.2"/>
    <row r="696596" hidden="1" x14ac:dyDescent="0.2"/>
    <row r="696597" hidden="1" x14ac:dyDescent="0.2"/>
    <row r="696598" hidden="1" x14ac:dyDescent="0.2"/>
    <row r="696599" hidden="1" x14ac:dyDescent="0.2"/>
    <row r="696600" hidden="1" x14ac:dyDescent="0.2"/>
    <row r="696601" hidden="1" x14ac:dyDescent="0.2"/>
    <row r="696602" hidden="1" x14ac:dyDescent="0.2"/>
    <row r="696603" hidden="1" x14ac:dyDescent="0.2"/>
    <row r="696604" hidden="1" x14ac:dyDescent="0.2"/>
    <row r="696605" hidden="1" x14ac:dyDescent="0.2"/>
    <row r="696606" hidden="1" x14ac:dyDescent="0.2"/>
    <row r="696607" hidden="1" x14ac:dyDescent="0.2"/>
    <row r="696608" hidden="1" x14ac:dyDescent="0.2"/>
    <row r="696609" hidden="1" x14ac:dyDescent="0.2"/>
    <row r="696610" hidden="1" x14ac:dyDescent="0.2"/>
    <row r="696611" hidden="1" x14ac:dyDescent="0.2"/>
    <row r="696612" hidden="1" x14ac:dyDescent="0.2"/>
    <row r="696613" hidden="1" x14ac:dyDescent="0.2"/>
    <row r="696614" hidden="1" x14ac:dyDescent="0.2"/>
    <row r="696615" hidden="1" x14ac:dyDescent="0.2"/>
    <row r="696616" hidden="1" x14ac:dyDescent="0.2"/>
    <row r="696617" hidden="1" x14ac:dyDescent="0.2"/>
    <row r="696618" hidden="1" x14ac:dyDescent="0.2"/>
    <row r="696619" hidden="1" x14ac:dyDescent="0.2"/>
    <row r="696620" hidden="1" x14ac:dyDescent="0.2"/>
    <row r="696621" hidden="1" x14ac:dyDescent="0.2"/>
    <row r="696622" hidden="1" x14ac:dyDescent="0.2"/>
    <row r="696623" hidden="1" x14ac:dyDescent="0.2"/>
    <row r="696624" hidden="1" x14ac:dyDescent="0.2"/>
    <row r="696625" hidden="1" x14ac:dyDescent="0.2"/>
    <row r="696626" hidden="1" x14ac:dyDescent="0.2"/>
    <row r="696627" hidden="1" x14ac:dyDescent="0.2"/>
    <row r="696628" hidden="1" x14ac:dyDescent="0.2"/>
    <row r="696629" hidden="1" x14ac:dyDescent="0.2"/>
    <row r="696630" hidden="1" x14ac:dyDescent="0.2"/>
    <row r="696631" hidden="1" x14ac:dyDescent="0.2"/>
    <row r="696632" hidden="1" x14ac:dyDescent="0.2"/>
    <row r="696633" hidden="1" x14ac:dyDescent="0.2"/>
    <row r="696634" hidden="1" x14ac:dyDescent="0.2"/>
    <row r="696635" hidden="1" x14ac:dyDescent="0.2"/>
    <row r="696636" hidden="1" x14ac:dyDescent="0.2"/>
    <row r="696637" hidden="1" x14ac:dyDescent="0.2"/>
    <row r="696638" hidden="1" x14ac:dyDescent="0.2"/>
    <row r="696639" hidden="1" x14ac:dyDescent="0.2"/>
    <row r="696640" hidden="1" x14ac:dyDescent="0.2"/>
    <row r="696641" hidden="1" x14ac:dyDescent="0.2"/>
    <row r="696642" hidden="1" x14ac:dyDescent="0.2"/>
    <row r="696643" hidden="1" x14ac:dyDescent="0.2"/>
    <row r="696644" hidden="1" x14ac:dyDescent="0.2"/>
    <row r="696645" hidden="1" x14ac:dyDescent="0.2"/>
    <row r="696646" hidden="1" x14ac:dyDescent="0.2"/>
    <row r="696647" hidden="1" x14ac:dyDescent="0.2"/>
    <row r="696648" hidden="1" x14ac:dyDescent="0.2"/>
    <row r="696649" hidden="1" x14ac:dyDescent="0.2"/>
    <row r="696650" hidden="1" x14ac:dyDescent="0.2"/>
    <row r="696651" hidden="1" x14ac:dyDescent="0.2"/>
    <row r="696652" hidden="1" x14ac:dyDescent="0.2"/>
    <row r="696653" hidden="1" x14ac:dyDescent="0.2"/>
    <row r="696654" hidden="1" x14ac:dyDescent="0.2"/>
    <row r="696655" hidden="1" x14ac:dyDescent="0.2"/>
    <row r="696656" hidden="1" x14ac:dyDescent="0.2"/>
    <row r="696657" hidden="1" x14ac:dyDescent="0.2"/>
    <row r="696658" hidden="1" x14ac:dyDescent="0.2"/>
    <row r="696659" hidden="1" x14ac:dyDescent="0.2"/>
    <row r="696660" hidden="1" x14ac:dyDescent="0.2"/>
    <row r="696661" hidden="1" x14ac:dyDescent="0.2"/>
    <row r="696662" hidden="1" x14ac:dyDescent="0.2"/>
    <row r="696663" hidden="1" x14ac:dyDescent="0.2"/>
    <row r="696664" hidden="1" x14ac:dyDescent="0.2"/>
    <row r="696665" hidden="1" x14ac:dyDescent="0.2"/>
    <row r="696666" hidden="1" x14ac:dyDescent="0.2"/>
    <row r="696667" hidden="1" x14ac:dyDescent="0.2"/>
    <row r="696668" hidden="1" x14ac:dyDescent="0.2"/>
    <row r="696669" hidden="1" x14ac:dyDescent="0.2"/>
    <row r="696670" hidden="1" x14ac:dyDescent="0.2"/>
    <row r="696671" hidden="1" x14ac:dyDescent="0.2"/>
    <row r="696672" hidden="1" x14ac:dyDescent="0.2"/>
    <row r="696673" hidden="1" x14ac:dyDescent="0.2"/>
    <row r="696674" hidden="1" x14ac:dyDescent="0.2"/>
    <row r="696675" hidden="1" x14ac:dyDescent="0.2"/>
    <row r="696676" hidden="1" x14ac:dyDescent="0.2"/>
    <row r="696677" hidden="1" x14ac:dyDescent="0.2"/>
    <row r="696678" hidden="1" x14ac:dyDescent="0.2"/>
    <row r="696679" hidden="1" x14ac:dyDescent="0.2"/>
    <row r="696680" hidden="1" x14ac:dyDescent="0.2"/>
    <row r="696681" hidden="1" x14ac:dyDescent="0.2"/>
    <row r="696682" hidden="1" x14ac:dyDescent="0.2"/>
    <row r="696683" hidden="1" x14ac:dyDescent="0.2"/>
    <row r="696684" hidden="1" x14ac:dyDescent="0.2"/>
    <row r="696685" hidden="1" x14ac:dyDescent="0.2"/>
    <row r="696686" hidden="1" x14ac:dyDescent="0.2"/>
    <row r="696687" hidden="1" x14ac:dyDescent="0.2"/>
    <row r="696688" hidden="1" x14ac:dyDescent="0.2"/>
    <row r="696689" hidden="1" x14ac:dyDescent="0.2"/>
    <row r="696690" hidden="1" x14ac:dyDescent="0.2"/>
    <row r="696691" hidden="1" x14ac:dyDescent="0.2"/>
    <row r="696692" hidden="1" x14ac:dyDescent="0.2"/>
    <row r="696693" hidden="1" x14ac:dyDescent="0.2"/>
    <row r="696694" hidden="1" x14ac:dyDescent="0.2"/>
    <row r="696695" hidden="1" x14ac:dyDescent="0.2"/>
    <row r="696696" hidden="1" x14ac:dyDescent="0.2"/>
    <row r="696697" hidden="1" x14ac:dyDescent="0.2"/>
    <row r="696698" hidden="1" x14ac:dyDescent="0.2"/>
    <row r="696699" hidden="1" x14ac:dyDescent="0.2"/>
    <row r="696700" hidden="1" x14ac:dyDescent="0.2"/>
    <row r="696701" hidden="1" x14ac:dyDescent="0.2"/>
    <row r="696702" hidden="1" x14ac:dyDescent="0.2"/>
    <row r="696703" hidden="1" x14ac:dyDescent="0.2"/>
    <row r="696704" hidden="1" x14ac:dyDescent="0.2"/>
    <row r="696705" hidden="1" x14ac:dyDescent="0.2"/>
    <row r="696706" hidden="1" x14ac:dyDescent="0.2"/>
    <row r="696707" hidden="1" x14ac:dyDescent="0.2"/>
    <row r="696708" hidden="1" x14ac:dyDescent="0.2"/>
    <row r="696709" hidden="1" x14ac:dyDescent="0.2"/>
    <row r="696710" hidden="1" x14ac:dyDescent="0.2"/>
    <row r="696711" hidden="1" x14ac:dyDescent="0.2"/>
    <row r="696712" hidden="1" x14ac:dyDescent="0.2"/>
    <row r="696713" hidden="1" x14ac:dyDescent="0.2"/>
    <row r="696714" hidden="1" x14ac:dyDescent="0.2"/>
    <row r="696715" hidden="1" x14ac:dyDescent="0.2"/>
    <row r="696716" hidden="1" x14ac:dyDescent="0.2"/>
    <row r="696717" hidden="1" x14ac:dyDescent="0.2"/>
    <row r="696718" hidden="1" x14ac:dyDescent="0.2"/>
    <row r="696719" hidden="1" x14ac:dyDescent="0.2"/>
    <row r="696720" hidden="1" x14ac:dyDescent="0.2"/>
    <row r="696721" hidden="1" x14ac:dyDescent="0.2"/>
    <row r="696722" hidden="1" x14ac:dyDescent="0.2"/>
    <row r="696723" hidden="1" x14ac:dyDescent="0.2"/>
    <row r="696724" hidden="1" x14ac:dyDescent="0.2"/>
    <row r="696725" hidden="1" x14ac:dyDescent="0.2"/>
    <row r="696726" hidden="1" x14ac:dyDescent="0.2"/>
    <row r="696727" hidden="1" x14ac:dyDescent="0.2"/>
    <row r="696728" hidden="1" x14ac:dyDescent="0.2"/>
    <row r="696729" hidden="1" x14ac:dyDescent="0.2"/>
    <row r="696730" hidden="1" x14ac:dyDescent="0.2"/>
    <row r="696731" hidden="1" x14ac:dyDescent="0.2"/>
    <row r="696732" hidden="1" x14ac:dyDescent="0.2"/>
    <row r="696733" hidden="1" x14ac:dyDescent="0.2"/>
    <row r="696734" hidden="1" x14ac:dyDescent="0.2"/>
    <row r="696735" hidden="1" x14ac:dyDescent="0.2"/>
    <row r="696736" hidden="1" x14ac:dyDescent="0.2"/>
    <row r="696737" hidden="1" x14ac:dyDescent="0.2"/>
    <row r="696738" hidden="1" x14ac:dyDescent="0.2"/>
    <row r="696739" hidden="1" x14ac:dyDescent="0.2"/>
    <row r="696740" hidden="1" x14ac:dyDescent="0.2"/>
    <row r="696741" hidden="1" x14ac:dyDescent="0.2"/>
    <row r="696742" hidden="1" x14ac:dyDescent="0.2"/>
    <row r="696743" hidden="1" x14ac:dyDescent="0.2"/>
    <row r="696744" hidden="1" x14ac:dyDescent="0.2"/>
    <row r="696745" hidden="1" x14ac:dyDescent="0.2"/>
    <row r="696746" hidden="1" x14ac:dyDescent="0.2"/>
    <row r="696747" hidden="1" x14ac:dyDescent="0.2"/>
    <row r="696748" hidden="1" x14ac:dyDescent="0.2"/>
    <row r="696749" hidden="1" x14ac:dyDescent="0.2"/>
    <row r="696750" hidden="1" x14ac:dyDescent="0.2"/>
    <row r="696751" hidden="1" x14ac:dyDescent="0.2"/>
    <row r="696752" hidden="1" x14ac:dyDescent="0.2"/>
    <row r="696753" hidden="1" x14ac:dyDescent="0.2"/>
    <row r="696754" hidden="1" x14ac:dyDescent="0.2"/>
    <row r="696755" hidden="1" x14ac:dyDescent="0.2"/>
    <row r="696756" hidden="1" x14ac:dyDescent="0.2"/>
    <row r="696757" hidden="1" x14ac:dyDescent="0.2"/>
    <row r="696758" hidden="1" x14ac:dyDescent="0.2"/>
    <row r="696759" hidden="1" x14ac:dyDescent="0.2"/>
    <row r="696760" hidden="1" x14ac:dyDescent="0.2"/>
    <row r="696761" hidden="1" x14ac:dyDescent="0.2"/>
    <row r="696762" hidden="1" x14ac:dyDescent="0.2"/>
    <row r="696763" hidden="1" x14ac:dyDescent="0.2"/>
    <row r="696764" hidden="1" x14ac:dyDescent="0.2"/>
    <row r="696765" hidden="1" x14ac:dyDescent="0.2"/>
    <row r="696766" hidden="1" x14ac:dyDescent="0.2"/>
    <row r="696767" hidden="1" x14ac:dyDescent="0.2"/>
    <row r="696768" hidden="1" x14ac:dyDescent="0.2"/>
    <row r="696769" hidden="1" x14ac:dyDescent="0.2"/>
    <row r="696770" hidden="1" x14ac:dyDescent="0.2"/>
    <row r="696771" hidden="1" x14ac:dyDescent="0.2"/>
    <row r="696772" hidden="1" x14ac:dyDescent="0.2"/>
    <row r="696773" hidden="1" x14ac:dyDescent="0.2"/>
    <row r="696774" hidden="1" x14ac:dyDescent="0.2"/>
    <row r="696775" hidden="1" x14ac:dyDescent="0.2"/>
    <row r="696776" hidden="1" x14ac:dyDescent="0.2"/>
    <row r="696777" hidden="1" x14ac:dyDescent="0.2"/>
    <row r="696778" hidden="1" x14ac:dyDescent="0.2"/>
    <row r="696779" hidden="1" x14ac:dyDescent="0.2"/>
    <row r="696780" hidden="1" x14ac:dyDescent="0.2"/>
    <row r="696781" hidden="1" x14ac:dyDescent="0.2"/>
    <row r="696782" hidden="1" x14ac:dyDescent="0.2"/>
    <row r="696783" hidden="1" x14ac:dyDescent="0.2"/>
    <row r="696784" hidden="1" x14ac:dyDescent="0.2"/>
    <row r="696785" hidden="1" x14ac:dyDescent="0.2"/>
    <row r="696786" hidden="1" x14ac:dyDescent="0.2"/>
    <row r="696787" hidden="1" x14ac:dyDescent="0.2"/>
    <row r="696788" hidden="1" x14ac:dyDescent="0.2"/>
    <row r="696789" hidden="1" x14ac:dyDescent="0.2"/>
    <row r="696790" hidden="1" x14ac:dyDescent="0.2"/>
    <row r="696791" hidden="1" x14ac:dyDescent="0.2"/>
    <row r="696792" hidden="1" x14ac:dyDescent="0.2"/>
    <row r="696793" hidden="1" x14ac:dyDescent="0.2"/>
    <row r="696794" hidden="1" x14ac:dyDescent="0.2"/>
    <row r="696795" hidden="1" x14ac:dyDescent="0.2"/>
    <row r="696796" hidden="1" x14ac:dyDescent="0.2"/>
    <row r="696797" hidden="1" x14ac:dyDescent="0.2"/>
    <row r="696798" hidden="1" x14ac:dyDescent="0.2"/>
    <row r="696799" hidden="1" x14ac:dyDescent="0.2"/>
    <row r="696800" hidden="1" x14ac:dyDescent="0.2"/>
    <row r="696801" hidden="1" x14ac:dyDescent="0.2"/>
    <row r="696802" hidden="1" x14ac:dyDescent="0.2"/>
    <row r="696803" hidden="1" x14ac:dyDescent="0.2"/>
    <row r="696804" hidden="1" x14ac:dyDescent="0.2"/>
    <row r="696805" hidden="1" x14ac:dyDescent="0.2"/>
    <row r="696806" hidden="1" x14ac:dyDescent="0.2"/>
    <row r="696807" hidden="1" x14ac:dyDescent="0.2"/>
    <row r="696808" hidden="1" x14ac:dyDescent="0.2"/>
    <row r="696809" hidden="1" x14ac:dyDescent="0.2"/>
    <row r="696810" hidden="1" x14ac:dyDescent="0.2"/>
    <row r="696811" hidden="1" x14ac:dyDescent="0.2"/>
    <row r="696812" hidden="1" x14ac:dyDescent="0.2"/>
    <row r="696813" hidden="1" x14ac:dyDescent="0.2"/>
    <row r="696814" hidden="1" x14ac:dyDescent="0.2"/>
    <row r="696815" hidden="1" x14ac:dyDescent="0.2"/>
    <row r="696816" hidden="1" x14ac:dyDescent="0.2"/>
    <row r="696817" hidden="1" x14ac:dyDescent="0.2"/>
    <row r="696818" hidden="1" x14ac:dyDescent="0.2"/>
    <row r="696819" hidden="1" x14ac:dyDescent="0.2"/>
    <row r="696820" hidden="1" x14ac:dyDescent="0.2"/>
    <row r="696821" hidden="1" x14ac:dyDescent="0.2"/>
    <row r="696822" hidden="1" x14ac:dyDescent="0.2"/>
    <row r="696823" hidden="1" x14ac:dyDescent="0.2"/>
    <row r="696824" hidden="1" x14ac:dyDescent="0.2"/>
    <row r="696825" hidden="1" x14ac:dyDescent="0.2"/>
    <row r="696826" hidden="1" x14ac:dyDescent="0.2"/>
    <row r="696827" hidden="1" x14ac:dyDescent="0.2"/>
    <row r="696828" hidden="1" x14ac:dyDescent="0.2"/>
    <row r="696829" hidden="1" x14ac:dyDescent="0.2"/>
    <row r="696830" hidden="1" x14ac:dyDescent="0.2"/>
    <row r="696831" hidden="1" x14ac:dyDescent="0.2"/>
    <row r="696832" hidden="1" x14ac:dyDescent="0.2"/>
    <row r="696833" hidden="1" x14ac:dyDescent="0.2"/>
    <row r="696834" hidden="1" x14ac:dyDescent="0.2"/>
    <row r="696835" hidden="1" x14ac:dyDescent="0.2"/>
    <row r="696836" hidden="1" x14ac:dyDescent="0.2"/>
    <row r="696837" hidden="1" x14ac:dyDescent="0.2"/>
    <row r="696838" hidden="1" x14ac:dyDescent="0.2"/>
    <row r="696839" hidden="1" x14ac:dyDescent="0.2"/>
    <row r="696840" hidden="1" x14ac:dyDescent="0.2"/>
    <row r="696841" hidden="1" x14ac:dyDescent="0.2"/>
    <row r="696842" hidden="1" x14ac:dyDescent="0.2"/>
    <row r="696843" hidden="1" x14ac:dyDescent="0.2"/>
    <row r="696844" hidden="1" x14ac:dyDescent="0.2"/>
    <row r="696845" hidden="1" x14ac:dyDescent="0.2"/>
    <row r="696846" hidden="1" x14ac:dyDescent="0.2"/>
    <row r="696847" hidden="1" x14ac:dyDescent="0.2"/>
    <row r="696848" hidden="1" x14ac:dyDescent="0.2"/>
    <row r="696849" hidden="1" x14ac:dyDescent="0.2"/>
    <row r="696850" hidden="1" x14ac:dyDescent="0.2"/>
    <row r="696851" hidden="1" x14ac:dyDescent="0.2"/>
    <row r="696852" hidden="1" x14ac:dyDescent="0.2"/>
    <row r="696853" hidden="1" x14ac:dyDescent="0.2"/>
    <row r="696854" hidden="1" x14ac:dyDescent="0.2"/>
    <row r="696855" hidden="1" x14ac:dyDescent="0.2"/>
    <row r="696856" hidden="1" x14ac:dyDescent="0.2"/>
    <row r="696857" hidden="1" x14ac:dyDescent="0.2"/>
    <row r="696858" hidden="1" x14ac:dyDescent="0.2"/>
    <row r="696859" hidden="1" x14ac:dyDescent="0.2"/>
    <row r="696860" hidden="1" x14ac:dyDescent="0.2"/>
    <row r="696861" hidden="1" x14ac:dyDescent="0.2"/>
    <row r="696862" hidden="1" x14ac:dyDescent="0.2"/>
    <row r="696863" hidden="1" x14ac:dyDescent="0.2"/>
    <row r="696864" hidden="1" x14ac:dyDescent="0.2"/>
    <row r="696865" hidden="1" x14ac:dyDescent="0.2"/>
    <row r="696866" hidden="1" x14ac:dyDescent="0.2"/>
    <row r="696867" hidden="1" x14ac:dyDescent="0.2"/>
    <row r="696868" hidden="1" x14ac:dyDescent="0.2"/>
    <row r="696869" hidden="1" x14ac:dyDescent="0.2"/>
    <row r="696870" hidden="1" x14ac:dyDescent="0.2"/>
    <row r="696871" hidden="1" x14ac:dyDescent="0.2"/>
    <row r="696872" hidden="1" x14ac:dyDescent="0.2"/>
    <row r="696873" hidden="1" x14ac:dyDescent="0.2"/>
    <row r="696874" hidden="1" x14ac:dyDescent="0.2"/>
    <row r="696875" hidden="1" x14ac:dyDescent="0.2"/>
    <row r="696876" hidden="1" x14ac:dyDescent="0.2"/>
    <row r="696877" hidden="1" x14ac:dyDescent="0.2"/>
    <row r="696878" hidden="1" x14ac:dyDescent="0.2"/>
    <row r="696879" hidden="1" x14ac:dyDescent="0.2"/>
    <row r="696880" hidden="1" x14ac:dyDescent="0.2"/>
    <row r="696881" hidden="1" x14ac:dyDescent="0.2"/>
    <row r="696882" hidden="1" x14ac:dyDescent="0.2"/>
    <row r="696883" hidden="1" x14ac:dyDescent="0.2"/>
    <row r="696884" hidden="1" x14ac:dyDescent="0.2"/>
    <row r="696885" hidden="1" x14ac:dyDescent="0.2"/>
    <row r="696886" hidden="1" x14ac:dyDescent="0.2"/>
    <row r="696887" hidden="1" x14ac:dyDescent="0.2"/>
    <row r="696888" hidden="1" x14ac:dyDescent="0.2"/>
    <row r="696889" hidden="1" x14ac:dyDescent="0.2"/>
    <row r="696890" hidden="1" x14ac:dyDescent="0.2"/>
    <row r="696891" hidden="1" x14ac:dyDescent="0.2"/>
    <row r="696892" hidden="1" x14ac:dyDescent="0.2"/>
    <row r="696893" hidden="1" x14ac:dyDescent="0.2"/>
    <row r="696894" hidden="1" x14ac:dyDescent="0.2"/>
    <row r="696895" hidden="1" x14ac:dyDescent="0.2"/>
    <row r="696896" hidden="1" x14ac:dyDescent="0.2"/>
    <row r="696897" hidden="1" x14ac:dyDescent="0.2"/>
    <row r="696898" hidden="1" x14ac:dyDescent="0.2"/>
    <row r="696899" hidden="1" x14ac:dyDescent="0.2"/>
    <row r="696900" hidden="1" x14ac:dyDescent="0.2"/>
    <row r="696901" hidden="1" x14ac:dyDescent="0.2"/>
    <row r="696902" hidden="1" x14ac:dyDescent="0.2"/>
    <row r="696903" hidden="1" x14ac:dyDescent="0.2"/>
    <row r="696904" hidden="1" x14ac:dyDescent="0.2"/>
    <row r="696905" hidden="1" x14ac:dyDescent="0.2"/>
    <row r="696906" hidden="1" x14ac:dyDescent="0.2"/>
    <row r="696907" hidden="1" x14ac:dyDescent="0.2"/>
    <row r="696908" hidden="1" x14ac:dyDescent="0.2"/>
    <row r="696909" hidden="1" x14ac:dyDescent="0.2"/>
    <row r="696910" hidden="1" x14ac:dyDescent="0.2"/>
    <row r="696911" hidden="1" x14ac:dyDescent="0.2"/>
    <row r="696912" hidden="1" x14ac:dyDescent="0.2"/>
    <row r="696913" hidden="1" x14ac:dyDescent="0.2"/>
    <row r="696914" hidden="1" x14ac:dyDescent="0.2"/>
    <row r="696915" hidden="1" x14ac:dyDescent="0.2"/>
    <row r="696916" hidden="1" x14ac:dyDescent="0.2"/>
    <row r="696917" hidden="1" x14ac:dyDescent="0.2"/>
    <row r="696918" hidden="1" x14ac:dyDescent="0.2"/>
    <row r="696919" hidden="1" x14ac:dyDescent="0.2"/>
    <row r="696920" hidden="1" x14ac:dyDescent="0.2"/>
    <row r="696921" hidden="1" x14ac:dyDescent="0.2"/>
    <row r="696922" hidden="1" x14ac:dyDescent="0.2"/>
    <row r="696923" hidden="1" x14ac:dyDescent="0.2"/>
    <row r="696924" hidden="1" x14ac:dyDescent="0.2"/>
    <row r="696925" hidden="1" x14ac:dyDescent="0.2"/>
    <row r="696926" hidden="1" x14ac:dyDescent="0.2"/>
    <row r="696927" hidden="1" x14ac:dyDescent="0.2"/>
    <row r="696928" hidden="1" x14ac:dyDescent="0.2"/>
    <row r="696929" hidden="1" x14ac:dyDescent="0.2"/>
    <row r="696930" hidden="1" x14ac:dyDescent="0.2"/>
    <row r="696931" hidden="1" x14ac:dyDescent="0.2"/>
    <row r="696932" hidden="1" x14ac:dyDescent="0.2"/>
    <row r="696933" hidden="1" x14ac:dyDescent="0.2"/>
    <row r="696934" hidden="1" x14ac:dyDescent="0.2"/>
    <row r="696935" hidden="1" x14ac:dyDescent="0.2"/>
    <row r="696936" hidden="1" x14ac:dyDescent="0.2"/>
    <row r="696937" hidden="1" x14ac:dyDescent="0.2"/>
    <row r="696938" hidden="1" x14ac:dyDescent="0.2"/>
    <row r="696939" hidden="1" x14ac:dyDescent="0.2"/>
    <row r="696940" hidden="1" x14ac:dyDescent="0.2"/>
    <row r="696941" hidden="1" x14ac:dyDescent="0.2"/>
    <row r="696942" hidden="1" x14ac:dyDescent="0.2"/>
    <row r="696943" hidden="1" x14ac:dyDescent="0.2"/>
    <row r="696944" hidden="1" x14ac:dyDescent="0.2"/>
    <row r="696945" hidden="1" x14ac:dyDescent="0.2"/>
    <row r="696946" hidden="1" x14ac:dyDescent="0.2"/>
    <row r="696947" hidden="1" x14ac:dyDescent="0.2"/>
    <row r="696948" hidden="1" x14ac:dyDescent="0.2"/>
    <row r="696949" hidden="1" x14ac:dyDescent="0.2"/>
    <row r="696950" hidden="1" x14ac:dyDescent="0.2"/>
    <row r="696951" hidden="1" x14ac:dyDescent="0.2"/>
    <row r="696952" hidden="1" x14ac:dyDescent="0.2"/>
    <row r="696953" hidden="1" x14ac:dyDescent="0.2"/>
    <row r="696954" hidden="1" x14ac:dyDescent="0.2"/>
    <row r="696955" hidden="1" x14ac:dyDescent="0.2"/>
    <row r="696956" hidden="1" x14ac:dyDescent="0.2"/>
    <row r="696957" hidden="1" x14ac:dyDescent="0.2"/>
    <row r="696958" hidden="1" x14ac:dyDescent="0.2"/>
    <row r="696959" hidden="1" x14ac:dyDescent="0.2"/>
    <row r="696960" hidden="1" x14ac:dyDescent="0.2"/>
    <row r="696961" hidden="1" x14ac:dyDescent="0.2"/>
    <row r="696962" hidden="1" x14ac:dyDescent="0.2"/>
    <row r="696963" hidden="1" x14ac:dyDescent="0.2"/>
    <row r="696964" hidden="1" x14ac:dyDescent="0.2"/>
    <row r="696965" hidden="1" x14ac:dyDescent="0.2"/>
    <row r="696966" hidden="1" x14ac:dyDescent="0.2"/>
    <row r="696967" hidden="1" x14ac:dyDescent="0.2"/>
    <row r="696968" hidden="1" x14ac:dyDescent="0.2"/>
    <row r="696969" hidden="1" x14ac:dyDescent="0.2"/>
    <row r="696970" hidden="1" x14ac:dyDescent="0.2"/>
    <row r="696971" hidden="1" x14ac:dyDescent="0.2"/>
    <row r="696972" hidden="1" x14ac:dyDescent="0.2"/>
    <row r="696973" hidden="1" x14ac:dyDescent="0.2"/>
    <row r="696974" hidden="1" x14ac:dyDescent="0.2"/>
    <row r="696975" hidden="1" x14ac:dyDescent="0.2"/>
    <row r="696976" hidden="1" x14ac:dyDescent="0.2"/>
    <row r="696977" hidden="1" x14ac:dyDescent="0.2"/>
    <row r="696978" hidden="1" x14ac:dyDescent="0.2"/>
    <row r="696979" hidden="1" x14ac:dyDescent="0.2"/>
    <row r="696980" hidden="1" x14ac:dyDescent="0.2"/>
    <row r="696981" hidden="1" x14ac:dyDescent="0.2"/>
    <row r="696982" hidden="1" x14ac:dyDescent="0.2"/>
    <row r="696983" hidden="1" x14ac:dyDescent="0.2"/>
    <row r="696984" hidden="1" x14ac:dyDescent="0.2"/>
    <row r="696985" hidden="1" x14ac:dyDescent="0.2"/>
    <row r="696986" hidden="1" x14ac:dyDescent="0.2"/>
    <row r="696987" hidden="1" x14ac:dyDescent="0.2"/>
    <row r="696988" hidden="1" x14ac:dyDescent="0.2"/>
    <row r="696989" hidden="1" x14ac:dyDescent="0.2"/>
    <row r="696990" hidden="1" x14ac:dyDescent="0.2"/>
    <row r="696991" hidden="1" x14ac:dyDescent="0.2"/>
    <row r="696992" hidden="1" x14ac:dyDescent="0.2"/>
    <row r="696993" hidden="1" x14ac:dyDescent="0.2"/>
    <row r="696994" hidden="1" x14ac:dyDescent="0.2"/>
    <row r="696995" hidden="1" x14ac:dyDescent="0.2"/>
    <row r="696996" hidden="1" x14ac:dyDescent="0.2"/>
    <row r="696997" hidden="1" x14ac:dyDescent="0.2"/>
    <row r="696998" hidden="1" x14ac:dyDescent="0.2"/>
    <row r="696999" hidden="1" x14ac:dyDescent="0.2"/>
    <row r="697000" hidden="1" x14ac:dyDescent="0.2"/>
    <row r="697001" hidden="1" x14ac:dyDescent="0.2"/>
    <row r="697002" hidden="1" x14ac:dyDescent="0.2"/>
    <row r="697003" hidden="1" x14ac:dyDescent="0.2"/>
    <row r="697004" hidden="1" x14ac:dyDescent="0.2"/>
    <row r="697005" hidden="1" x14ac:dyDescent="0.2"/>
    <row r="697006" hidden="1" x14ac:dyDescent="0.2"/>
    <row r="697007" hidden="1" x14ac:dyDescent="0.2"/>
    <row r="697008" hidden="1" x14ac:dyDescent="0.2"/>
    <row r="697009" hidden="1" x14ac:dyDescent="0.2"/>
    <row r="697010" hidden="1" x14ac:dyDescent="0.2"/>
    <row r="697011" hidden="1" x14ac:dyDescent="0.2"/>
    <row r="697012" hidden="1" x14ac:dyDescent="0.2"/>
    <row r="697013" hidden="1" x14ac:dyDescent="0.2"/>
    <row r="697014" hidden="1" x14ac:dyDescent="0.2"/>
    <row r="697015" hidden="1" x14ac:dyDescent="0.2"/>
    <row r="697016" hidden="1" x14ac:dyDescent="0.2"/>
    <row r="697017" hidden="1" x14ac:dyDescent="0.2"/>
    <row r="697018" hidden="1" x14ac:dyDescent="0.2"/>
    <row r="697019" hidden="1" x14ac:dyDescent="0.2"/>
    <row r="697020" hidden="1" x14ac:dyDescent="0.2"/>
    <row r="697021" hidden="1" x14ac:dyDescent="0.2"/>
    <row r="697022" hidden="1" x14ac:dyDescent="0.2"/>
    <row r="697023" hidden="1" x14ac:dyDescent="0.2"/>
    <row r="697024" hidden="1" x14ac:dyDescent="0.2"/>
    <row r="697025" hidden="1" x14ac:dyDescent="0.2"/>
    <row r="697026" hidden="1" x14ac:dyDescent="0.2"/>
    <row r="697027" hidden="1" x14ac:dyDescent="0.2"/>
    <row r="697028" hidden="1" x14ac:dyDescent="0.2"/>
    <row r="697029" hidden="1" x14ac:dyDescent="0.2"/>
    <row r="697030" hidden="1" x14ac:dyDescent="0.2"/>
    <row r="697031" hidden="1" x14ac:dyDescent="0.2"/>
    <row r="697032" hidden="1" x14ac:dyDescent="0.2"/>
    <row r="697033" hidden="1" x14ac:dyDescent="0.2"/>
    <row r="697034" hidden="1" x14ac:dyDescent="0.2"/>
    <row r="697035" hidden="1" x14ac:dyDescent="0.2"/>
    <row r="697036" hidden="1" x14ac:dyDescent="0.2"/>
    <row r="697037" hidden="1" x14ac:dyDescent="0.2"/>
    <row r="697038" hidden="1" x14ac:dyDescent="0.2"/>
    <row r="697039" hidden="1" x14ac:dyDescent="0.2"/>
    <row r="697040" hidden="1" x14ac:dyDescent="0.2"/>
    <row r="697041" hidden="1" x14ac:dyDescent="0.2"/>
    <row r="697042" hidden="1" x14ac:dyDescent="0.2"/>
    <row r="697043" hidden="1" x14ac:dyDescent="0.2"/>
    <row r="697044" hidden="1" x14ac:dyDescent="0.2"/>
    <row r="697045" hidden="1" x14ac:dyDescent="0.2"/>
    <row r="697046" hidden="1" x14ac:dyDescent="0.2"/>
    <row r="697047" hidden="1" x14ac:dyDescent="0.2"/>
    <row r="697048" hidden="1" x14ac:dyDescent="0.2"/>
    <row r="697049" hidden="1" x14ac:dyDescent="0.2"/>
    <row r="697050" hidden="1" x14ac:dyDescent="0.2"/>
    <row r="697051" hidden="1" x14ac:dyDescent="0.2"/>
    <row r="697052" hidden="1" x14ac:dyDescent="0.2"/>
    <row r="697053" hidden="1" x14ac:dyDescent="0.2"/>
    <row r="697054" hidden="1" x14ac:dyDescent="0.2"/>
    <row r="697055" hidden="1" x14ac:dyDescent="0.2"/>
    <row r="697056" hidden="1" x14ac:dyDescent="0.2"/>
    <row r="697057" hidden="1" x14ac:dyDescent="0.2"/>
    <row r="697058" hidden="1" x14ac:dyDescent="0.2"/>
    <row r="697059" hidden="1" x14ac:dyDescent="0.2"/>
    <row r="697060" hidden="1" x14ac:dyDescent="0.2"/>
    <row r="697061" hidden="1" x14ac:dyDescent="0.2"/>
    <row r="697062" hidden="1" x14ac:dyDescent="0.2"/>
    <row r="697063" hidden="1" x14ac:dyDescent="0.2"/>
    <row r="697064" hidden="1" x14ac:dyDescent="0.2"/>
    <row r="697065" hidden="1" x14ac:dyDescent="0.2"/>
    <row r="697066" hidden="1" x14ac:dyDescent="0.2"/>
    <row r="697067" hidden="1" x14ac:dyDescent="0.2"/>
    <row r="697068" hidden="1" x14ac:dyDescent="0.2"/>
    <row r="697069" hidden="1" x14ac:dyDescent="0.2"/>
    <row r="697070" hidden="1" x14ac:dyDescent="0.2"/>
    <row r="697071" hidden="1" x14ac:dyDescent="0.2"/>
    <row r="697072" hidden="1" x14ac:dyDescent="0.2"/>
    <row r="697073" hidden="1" x14ac:dyDescent="0.2"/>
    <row r="697074" hidden="1" x14ac:dyDescent="0.2"/>
    <row r="697075" hidden="1" x14ac:dyDescent="0.2"/>
    <row r="697076" hidden="1" x14ac:dyDescent="0.2"/>
    <row r="697077" hidden="1" x14ac:dyDescent="0.2"/>
    <row r="697078" hidden="1" x14ac:dyDescent="0.2"/>
    <row r="697079" hidden="1" x14ac:dyDescent="0.2"/>
    <row r="697080" hidden="1" x14ac:dyDescent="0.2"/>
    <row r="697081" hidden="1" x14ac:dyDescent="0.2"/>
    <row r="697082" hidden="1" x14ac:dyDescent="0.2"/>
    <row r="697083" hidden="1" x14ac:dyDescent="0.2"/>
    <row r="697084" hidden="1" x14ac:dyDescent="0.2"/>
    <row r="697085" hidden="1" x14ac:dyDescent="0.2"/>
    <row r="697086" hidden="1" x14ac:dyDescent="0.2"/>
    <row r="697087" hidden="1" x14ac:dyDescent="0.2"/>
    <row r="697088" hidden="1" x14ac:dyDescent="0.2"/>
    <row r="697089" hidden="1" x14ac:dyDescent="0.2"/>
    <row r="697090" hidden="1" x14ac:dyDescent="0.2"/>
    <row r="697091" hidden="1" x14ac:dyDescent="0.2"/>
    <row r="697092" hidden="1" x14ac:dyDescent="0.2"/>
    <row r="697093" hidden="1" x14ac:dyDescent="0.2"/>
    <row r="697094" hidden="1" x14ac:dyDescent="0.2"/>
    <row r="697095" hidden="1" x14ac:dyDescent="0.2"/>
    <row r="697096" hidden="1" x14ac:dyDescent="0.2"/>
    <row r="697097" hidden="1" x14ac:dyDescent="0.2"/>
    <row r="697098" hidden="1" x14ac:dyDescent="0.2"/>
    <row r="697099" hidden="1" x14ac:dyDescent="0.2"/>
    <row r="697100" hidden="1" x14ac:dyDescent="0.2"/>
    <row r="697101" hidden="1" x14ac:dyDescent="0.2"/>
    <row r="697102" hidden="1" x14ac:dyDescent="0.2"/>
    <row r="697103" hidden="1" x14ac:dyDescent="0.2"/>
    <row r="697104" hidden="1" x14ac:dyDescent="0.2"/>
    <row r="697105" hidden="1" x14ac:dyDescent="0.2"/>
    <row r="697106" hidden="1" x14ac:dyDescent="0.2"/>
    <row r="697107" hidden="1" x14ac:dyDescent="0.2"/>
    <row r="697108" hidden="1" x14ac:dyDescent="0.2"/>
    <row r="697109" hidden="1" x14ac:dyDescent="0.2"/>
    <row r="697110" hidden="1" x14ac:dyDescent="0.2"/>
    <row r="697111" hidden="1" x14ac:dyDescent="0.2"/>
    <row r="697112" hidden="1" x14ac:dyDescent="0.2"/>
    <row r="697113" hidden="1" x14ac:dyDescent="0.2"/>
    <row r="697114" hidden="1" x14ac:dyDescent="0.2"/>
    <row r="697115" hidden="1" x14ac:dyDescent="0.2"/>
    <row r="697116" hidden="1" x14ac:dyDescent="0.2"/>
    <row r="697117" hidden="1" x14ac:dyDescent="0.2"/>
    <row r="697118" hidden="1" x14ac:dyDescent="0.2"/>
    <row r="697119" hidden="1" x14ac:dyDescent="0.2"/>
    <row r="697120" hidden="1" x14ac:dyDescent="0.2"/>
    <row r="697121" hidden="1" x14ac:dyDescent="0.2"/>
    <row r="697122" hidden="1" x14ac:dyDescent="0.2"/>
    <row r="697123" hidden="1" x14ac:dyDescent="0.2"/>
    <row r="697124" hidden="1" x14ac:dyDescent="0.2"/>
    <row r="697125" hidden="1" x14ac:dyDescent="0.2"/>
    <row r="697126" hidden="1" x14ac:dyDescent="0.2"/>
    <row r="697127" hidden="1" x14ac:dyDescent="0.2"/>
    <row r="697128" hidden="1" x14ac:dyDescent="0.2"/>
    <row r="697129" hidden="1" x14ac:dyDescent="0.2"/>
    <row r="697130" hidden="1" x14ac:dyDescent="0.2"/>
    <row r="697131" hidden="1" x14ac:dyDescent="0.2"/>
    <row r="697132" hidden="1" x14ac:dyDescent="0.2"/>
    <row r="697133" hidden="1" x14ac:dyDescent="0.2"/>
    <row r="697134" hidden="1" x14ac:dyDescent="0.2"/>
    <row r="697135" hidden="1" x14ac:dyDescent="0.2"/>
    <row r="697136" hidden="1" x14ac:dyDescent="0.2"/>
    <row r="697137" hidden="1" x14ac:dyDescent="0.2"/>
    <row r="697138" hidden="1" x14ac:dyDescent="0.2"/>
    <row r="697139" hidden="1" x14ac:dyDescent="0.2"/>
    <row r="697140" hidden="1" x14ac:dyDescent="0.2"/>
    <row r="697141" hidden="1" x14ac:dyDescent="0.2"/>
    <row r="697142" hidden="1" x14ac:dyDescent="0.2"/>
    <row r="697143" hidden="1" x14ac:dyDescent="0.2"/>
    <row r="697144" hidden="1" x14ac:dyDescent="0.2"/>
    <row r="697145" hidden="1" x14ac:dyDescent="0.2"/>
    <row r="697146" hidden="1" x14ac:dyDescent="0.2"/>
    <row r="697147" hidden="1" x14ac:dyDescent="0.2"/>
    <row r="697148" hidden="1" x14ac:dyDescent="0.2"/>
    <row r="697149" hidden="1" x14ac:dyDescent="0.2"/>
    <row r="697150" hidden="1" x14ac:dyDescent="0.2"/>
    <row r="697151" hidden="1" x14ac:dyDescent="0.2"/>
    <row r="697152" hidden="1" x14ac:dyDescent="0.2"/>
    <row r="697153" hidden="1" x14ac:dyDescent="0.2"/>
    <row r="697154" hidden="1" x14ac:dyDescent="0.2"/>
    <row r="697155" hidden="1" x14ac:dyDescent="0.2"/>
    <row r="697156" hidden="1" x14ac:dyDescent="0.2"/>
    <row r="697157" hidden="1" x14ac:dyDescent="0.2"/>
    <row r="697158" hidden="1" x14ac:dyDescent="0.2"/>
    <row r="697159" hidden="1" x14ac:dyDescent="0.2"/>
    <row r="697160" hidden="1" x14ac:dyDescent="0.2"/>
    <row r="697161" hidden="1" x14ac:dyDescent="0.2"/>
    <row r="697162" hidden="1" x14ac:dyDescent="0.2"/>
    <row r="697163" hidden="1" x14ac:dyDescent="0.2"/>
    <row r="697164" hidden="1" x14ac:dyDescent="0.2"/>
    <row r="697165" hidden="1" x14ac:dyDescent="0.2"/>
    <row r="697166" hidden="1" x14ac:dyDescent="0.2"/>
    <row r="697167" hidden="1" x14ac:dyDescent="0.2"/>
    <row r="697168" hidden="1" x14ac:dyDescent="0.2"/>
    <row r="697169" hidden="1" x14ac:dyDescent="0.2"/>
    <row r="697170" hidden="1" x14ac:dyDescent="0.2"/>
    <row r="697171" hidden="1" x14ac:dyDescent="0.2"/>
    <row r="697172" hidden="1" x14ac:dyDescent="0.2"/>
    <row r="697173" hidden="1" x14ac:dyDescent="0.2"/>
    <row r="697174" hidden="1" x14ac:dyDescent="0.2"/>
    <row r="697175" hidden="1" x14ac:dyDescent="0.2"/>
    <row r="697176" hidden="1" x14ac:dyDescent="0.2"/>
    <row r="697177" hidden="1" x14ac:dyDescent="0.2"/>
    <row r="697178" hidden="1" x14ac:dyDescent="0.2"/>
    <row r="697179" hidden="1" x14ac:dyDescent="0.2"/>
    <row r="697180" hidden="1" x14ac:dyDescent="0.2"/>
    <row r="697181" hidden="1" x14ac:dyDescent="0.2"/>
    <row r="697182" hidden="1" x14ac:dyDescent="0.2"/>
    <row r="697183" hidden="1" x14ac:dyDescent="0.2"/>
    <row r="697184" hidden="1" x14ac:dyDescent="0.2"/>
    <row r="697185" hidden="1" x14ac:dyDescent="0.2"/>
    <row r="697186" hidden="1" x14ac:dyDescent="0.2"/>
    <row r="697187" hidden="1" x14ac:dyDescent="0.2"/>
    <row r="697188" hidden="1" x14ac:dyDescent="0.2"/>
    <row r="697189" hidden="1" x14ac:dyDescent="0.2"/>
    <row r="697190" hidden="1" x14ac:dyDescent="0.2"/>
    <row r="697191" hidden="1" x14ac:dyDescent="0.2"/>
    <row r="697192" hidden="1" x14ac:dyDescent="0.2"/>
    <row r="697193" hidden="1" x14ac:dyDescent="0.2"/>
    <row r="697194" hidden="1" x14ac:dyDescent="0.2"/>
    <row r="697195" hidden="1" x14ac:dyDescent="0.2"/>
    <row r="697196" hidden="1" x14ac:dyDescent="0.2"/>
    <row r="697197" hidden="1" x14ac:dyDescent="0.2"/>
    <row r="697198" hidden="1" x14ac:dyDescent="0.2"/>
    <row r="697199" hidden="1" x14ac:dyDescent="0.2"/>
    <row r="697200" hidden="1" x14ac:dyDescent="0.2"/>
    <row r="697201" hidden="1" x14ac:dyDescent="0.2"/>
    <row r="697202" hidden="1" x14ac:dyDescent="0.2"/>
    <row r="697203" hidden="1" x14ac:dyDescent="0.2"/>
    <row r="697204" hidden="1" x14ac:dyDescent="0.2"/>
    <row r="697205" hidden="1" x14ac:dyDescent="0.2"/>
    <row r="697206" hidden="1" x14ac:dyDescent="0.2"/>
    <row r="697207" hidden="1" x14ac:dyDescent="0.2"/>
    <row r="697208" hidden="1" x14ac:dyDescent="0.2"/>
    <row r="697209" hidden="1" x14ac:dyDescent="0.2"/>
    <row r="697210" hidden="1" x14ac:dyDescent="0.2"/>
    <row r="697211" hidden="1" x14ac:dyDescent="0.2"/>
    <row r="697212" hidden="1" x14ac:dyDescent="0.2"/>
    <row r="697213" hidden="1" x14ac:dyDescent="0.2"/>
    <row r="697214" hidden="1" x14ac:dyDescent="0.2"/>
    <row r="697215" hidden="1" x14ac:dyDescent="0.2"/>
    <row r="697216" hidden="1" x14ac:dyDescent="0.2"/>
    <row r="697217" hidden="1" x14ac:dyDescent="0.2"/>
    <row r="697218" hidden="1" x14ac:dyDescent="0.2"/>
    <row r="697219" hidden="1" x14ac:dyDescent="0.2"/>
    <row r="697220" hidden="1" x14ac:dyDescent="0.2"/>
    <row r="697221" hidden="1" x14ac:dyDescent="0.2"/>
    <row r="697222" hidden="1" x14ac:dyDescent="0.2"/>
    <row r="697223" hidden="1" x14ac:dyDescent="0.2"/>
    <row r="697224" hidden="1" x14ac:dyDescent="0.2"/>
    <row r="697225" hidden="1" x14ac:dyDescent="0.2"/>
    <row r="697226" hidden="1" x14ac:dyDescent="0.2"/>
    <row r="697227" hidden="1" x14ac:dyDescent="0.2"/>
    <row r="697228" hidden="1" x14ac:dyDescent="0.2"/>
    <row r="697229" hidden="1" x14ac:dyDescent="0.2"/>
    <row r="697230" hidden="1" x14ac:dyDescent="0.2"/>
    <row r="697231" hidden="1" x14ac:dyDescent="0.2"/>
    <row r="697232" hidden="1" x14ac:dyDescent="0.2"/>
    <row r="697233" hidden="1" x14ac:dyDescent="0.2"/>
    <row r="697234" hidden="1" x14ac:dyDescent="0.2"/>
    <row r="697235" hidden="1" x14ac:dyDescent="0.2"/>
    <row r="697236" hidden="1" x14ac:dyDescent="0.2"/>
    <row r="697237" hidden="1" x14ac:dyDescent="0.2"/>
    <row r="697238" hidden="1" x14ac:dyDescent="0.2"/>
    <row r="697239" hidden="1" x14ac:dyDescent="0.2"/>
    <row r="697240" hidden="1" x14ac:dyDescent="0.2"/>
    <row r="697241" hidden="1" x14ac:dyDescent="0.2"/>
    <row r="697242" hidden="1" x14ac:dyDescent="0.2"/>
    <row r="697243" hidden="1" x14ac:dyDescent="0.2"/>
    <row r="697244" hidden="1" x14ac:dyDescent="0.2"/>
    <row r="697245" hidden="1" x14ac:dyDescent="0.2"/>
    <row r="697246" hidden="1" x14ac:dyDescent="0.2"/>
    <row r="697247" hidden="1" x14ac:dyDescent="0.2"/>
    <row r="697248" hidden="1" x14ac:dyDescent="0.2"/>
    <row r="697249" hidden="1" x14ac:dyDescent="0.2"/>
    <row r="697250" hidden="1" x14ac:dyDescent="0.2"/>
    <row r="697251" hidden="1" x14ac:dyDescent="0.2"/>
    <row r="697252" hidden="1" x14ac:dyDescent="0.2"/>
    <row r="697253" hidden="1" x14ac:dyDescent="0.2"/>
    <row r="697254" hidden="1" x14ac:dyDescent="0.2"/>
    <row r="697255" hidden="1" x14ac:dyDescent="0.2"/>
    <row r="697256" hidden="1" x14ac:dyDescent="0.2"/>
    <row r="697257" hidden="1" x14ac:dyDescent="0.2"/>
    <row r="697258" hidden="1" x14ac:dyDescent="0.2"/>
    <row r="697259" hidden="1" x14ac:dyDescent="0.2"/>
    <row r="697260" hidden="1" x14ac:dyDescent="0.2"/>
    <row r="697261" hidden="1" x14ac:dyDescent="0.2"/>
    <row r="697262" hidden="1" x14ac:dyDescent="0.2"/>
    <row r="697263" hidden="1" x14ac:dyDescent="0.2"/>
    <row r="697264" hidden="1" x14ac:dyDescent="0.2"/>
    <row r="697265" hidden="1" x14ac:dyDescent="0.2"/>
    <row r="697266" hidden="1" x14ac:dyDescent="0.2"/>
    <row r="697267" hidden="1" x14ac:dyDescent="0.2"/>
    <row r="697268" hidden="1" x14ac:dyDescent="0.2"/>
    <row r="697269" hidden="1" x14ac:dyDescent="0.2"/>
    <row r="697270" hidden="1" x14ac:dyDescent="0.2"/>
    <row r="697271" hidden="1" x14ac:dyDescent="0.2"/>
    <row r="697272" hidden="1" x14ac:dyDescent="0.2"/>
    <row r="697273" hidden="1" x14ac:dyDescent="0.2"/>
    <row r="697274" hidden="1" x14ac:dyDescent="0.2"/>
    <row r="697275" hidden="1" x14ac:dyDescent="0.2"/>
    <row r="697276" hidden="1" x14ac:dyDescent="0.2"/>
    <row r="697277" hidden="1" x14ac:dyDescent="0.2"/>
    <row r="697278" hidden="1" x14ac:dyDescent="0.2"/>
    <row r="697279" hidden="1" x14ac:dyDescent="0.2"/>
    <row r="697280" hidden="1" x14ac:dyDescent="0.2"/>
    <row r="697281" hidden="1" x14ac:dyDescent="0.2"/>
    <row r="697282" hidden="1" x14ac:dyDescent="0.2"/>
    <row r="697283" hidden="1" x14ac:dyDescent="0.2"/>
    <row r="697284" hidden="1" x14ac:dyDescent="0.2"/>
    <row r="697285" hidden="1" x14ac:dyDescent="0.2"/>
    <row r="697286" hidden="1" x14ac:dyDescent="0.2"/>
    <row r="697287" hidden="1" x14ac:dyDescent="0.2"/>
    <row r="697288" hidden="1" x14ac:dyDescent="0.2"/>
    <row r="697289" hidden="1" x14ac:dyDescent="0.2"/>
    <row r="697290" hidden="1" x14ac:dyDescent="0.2"/>
    <row r="697291" hidden="1" x14ac:dyDescent="0.2"/>
    <row r="697292" hidden="1" x14ac:dyDescent="0.2"/>
    <row r="697293" hidden="1" x14ac:dyDescent="0.2"/>
    <row r="697294" hidden="1" x14ac:dyDescent="0.2"/>
    <row r="697295" hidden="1" x14ac:dyDescent="0.2"/>
    <row r="697296" hidden="1" x14ac:dyDescent="0.2"/>
    <row r="697297" hidden="1" x14ac:dyDescent="0.2"/>
    <row r="697298" hidden="1" x14ac:dyDescent="0.2"/>
    <row r="697299" hidden="1" x14ac:dyDescent="0.2"/>
    <row r="697300" hidden="1" x14ac:dyDescent="0.2"/>
    <row r="697301" hidden="1" x14ac:dyDescent="0.2"/>
    <row r="697302" hidden="1" x14ac:dyDescent="0.2"/>
    <row r="697303" hidden="1" x14ac:dyDescent="0.2"/>
    <row r="697304" hidden="1" x14ac:dyDescent="0.2"/>
    <row r="697305" hidden="1" x14ac:dyDescent="0.2"/>
    <row r="697306" hidden="1" x14ac:dyDescent="0.2"/>
    <row r="697307" hidden="1" x14ac:dyDescent="0.2"/>
    <row r="697308" hidden="1" x14ac:dyDescent="0.2"/>
    <row r="697309" hidden="1" x14ac:dyDescent="0.2"/>
    <row r="697310" hidden="1" x14ac:dyDescent="0.2"/>
    <row r="697311" hidden="1" x14ac:dyDescent="0.2"/>
    <row r="697312" hidden="1" x14ac:dyDescent="0.2"/>
    <row r="697313" hidden="1" x14ac:dyDescent="0.2"/>
    <row r="697314" hidden="1" x14ac:dyDescent="0.2"/>
    <row r="697315" hidden="1" x14ac:dyDescent="0.2"/>
    <row r="697316" hidden="1" x14ac:dyDescent="0.2"/>
    <row r="697317" hidden="1" x14ac:dyDescent="0.2"/>
    <row r="697318" hidden="1" x14ac:dyDescent="0.2"/>
    <row r="697319" hidden="1" x14ac:dyDescent="0.2"/>
    <row r="697320" hidden="1" x14ac:dyDescent="0.2"/>
    <row r="697321" hidden="1" x14ac:dyDescent="0.2"/>
    <row r="697322" hidden="1" x14ac:dyDescent="0.2"/>
    <row r="697323" hidden="1" x14ac:dyDescent="0.2"/>
    <row r="697324" hidden="1" x14ac:dyDescent="0.2"/>
    <row r="697325" hidden="1" x14ac:dyDescent="0.2"/>
    <row r="697326" hidden="1" x14ac:dyDescent="0.2"/>
    <row r="697327" hidden="1" x14ac:dyDescent="0.2"/>
    <row r="697328" hidden="1" x14ac:dyDescent="0.2"/>
    <row r="697329" hidden="1" x14ac:dyDescent="0.2"/>
    <row r="697330" hidden="1" x14ac:dyDescent="0.2"/>
    <row r="697331" hidden="1" x14ac:dyDescent="0.2"/>
    <row r="697332" hidden="1" x14ac:dyDescent="0.2"/>
    <row r="697333" hidden="1" x14ac:dyDescent="0.2"/>
    <row r="697334" hidden="1" x14ac:dyDescent="0.2"/>
    <row r="697335" hidden="1" x14ac:dyDescent="0.2"/>
    <row r="697336" hidden="1" x14ac:dyDescent="0.2"/>
    <row r="697337" hidden="1" x14ac:dyDescent="0.2"/>
    <row r="697338" hidden="1" x14ac:dyDescent="0.2"/>
    <row r="697339" hidden="1" x14ac:dyDescent="0.2"/>
    <row r="697340" hidden="1" x14ac:dyDescent="0.2"/>
    <row r="697341" hidden="1" x14ac:dyDescent="0.2"/>
    <row r="697342" hidden="1" x14ac:dyDescent="0.2"/>
    <row r="697343" hidden="1" x14ac:dyDescent="0.2"/>
    <row r="697344" hidden="1" x14ac:dyDescent="0.2"/>
    <row r="697345" hidden="1" x14ac:dyDescent="0.2"/>
    <row r="697346" hidden="1" x14ac:dyDescent="0.2"/>
    <row r="697347" hidden="1" x14ac:dyDescent="0.2"/>
    <row r="697348" hidden="1" x14ac:dyDescent="0.2"/>
    <row r="697349" hidden="1" x14ac:dyDescent="0.2"/>
    <row r="697350" hidden="1" x14ac:dyDescent="0.2"/>
    <row r="697351" hidden="1" x14ac:dyDescent="0.2"/>
    <row r="697352" hidden="1" x14ac:dyDescent="0.2"/>
    <row r="697353" hidden="1" x14ac:dyDescent="0.2"/>
    <row r="697354" hidden="1" x14ac:dyDescent="0.2"/>
    <row r="697355" hidden="1" x14ac:dyDescent="0.2"/>
    <row r="697356" hidden="1" x14ac:dyDescent="0.2"/>
    <row r="697357" hidden="1" x14ac:dyDescent="0.2"/>
    <row r="697358" hidden="1" x14ac:dyDescent="0.2"/>
    <row r="697359" hidden="1" x14ac:dyDescent="0.2"/>
    <row r="697360" hidden="1" x14ac:dyDescent="0.2"/>
    <row r="697361" hidden="1" x14ac:dyDescent="0.2"/>
    <row r="697362" hidden="1" x14ac:dyDescent="0.2"/>
    <row r="697363" hidden="1" x14ac:dyDescent="0.2"/>
    <row r="697364" hidden="1" x14ac:dyDescent="0.2"/>
    <row r="697365" hidden="1" x14ac:dyDescent="0.2"/>
    <row r="697366" hidden="1" x14ac:dyDescent="0.2"/>
    <row r="697367" hidden="1" x14ac:dyDescent="0.2"/>
    <row r="697368" hidden="1" x14ac:dyDescent="0.2"/>
    <row r="697369" hidden="1" x14ac:dyDescent="0.2"/>
    <row r="697370" hidden="1" x14ac:dyDescent="0.2"/>
    <row r="697371" hidden="1" x14ac:dyDescent="0.2"/>
    <row r="697372" hidden="1" x14ac:dyDescent="0.2"/>
    <row r="697373" hidden="1" x14ac:dyDescent="0.2"/>
    <row r="697374" hidden="1" x14ac:dyDescent="0.2"/>
    <row r="697375" hidden="1" x14ac:dyDescent="0.2"/>
    <row r="697376" hidden="1" x14ac:dyDescent="0.2"/>
    <row r="697377" hidden="1" x14ac:dyDescent="0.2"/>
    <row r="697378" hidden="1" x14ac:dyDescent="0.2"/>
    <row r="697379" hidden="1" x14ac:dyDescent="0.2"/>
    <row r="697380" hidden="1" x14ac:dyDescent="0.2"/>
    <row r="697381" hidden="1" x14ac:dyDescent="0.2"/>
    <row r="697382" hidden="1" x14ac:dyDescent="0.2"/>
    <row r="697383" hidden="1" x14ac:dyDescent="0.2"/>
    <row r="697384" hidden="1" x14ac:dyDescent="0.2"/>
    <row r="697385" hidden="1" x14ac:dyDescent="0.2"/>
    <row r="697386" hidden="1" x14ac:dyDescent="0.2"/>
    <row r="697387" hidden="1" x14ac:dyDescent="0.2"/>
    <row r="697388" hidden="1" x14ac:dyDescent="0.2"/>
    <row r="697389" hidden="1" x14ac:dyDescent="0.2"/>
    <row r="697390" hidden="1" x14ac:dyDescent="0.2"/>
    <row r="697391" hidden="1" x14ac:dyDescent="0.2"/>
    <row r="697392" hidden="1" x14ac:dyDescent="0.2"/>
    <row r="697393" hidden="1" x14ac:dyDescent="0.2"/>
    <row r="697394" hidden="1" x14ac:dyDescent="0.2"/>
    <row r="697395" hidden="1" x14ac:dyDescent="0.2"/>
    <row r="697396" hidden="1" x14ac:dyDescent="0.2"/>
    <row r="697397" hidden="1" x14ac:dyDescent="0.2"/>
    <row r="697398" hidden="1" x14ac:dyDescent="0.2"/>
    <row r="697399" hidden="1" x14ac:dyDescent="0.2"/>
    <row r="697400" hidden="1" x14ac:dyDescent="0.2"/>
    <row r="697401" hidden="1" x14ac:dyDescent="0.2"/>
    <row r="697402" hidden="1" x14ac:dyDescent="0.2"/>
    <row r="697403" hidden="1" x14ac:dyDescent="0.2"/>
    <row r="697404" hidden="1" x14ac:dyDescent="0.2"/>
    <row r="697405" hidden="1" x14ac:dyDescent="0.2"/>
    <row r="697406" hidden="1" x14ac:dyDescent="0.2"/>
    <row r="697407" hidden="1" x14ac:dyDescent="0.2"/>
    <row r="697408" hidden="1" x14ac:dyDescent="0.2"/>
    <row r="697409" hidden="1" x14ac:dyDescent="0.2"/>
    <row r="697410" hidden="1" x14ac:dyDescent="0.2"/>
    <row r="697411" hidden="1" x14ac:dyDescent="0.2"/>
    <row r="697412" hidden="1" x14ac:dyDescent="0.2"/>
    <row r="697413" hidden="1" x14ac:dyDescent="0.2"/>
    <row r="697414" hidden="1" x14ac:dyDescent="0.2"/>
    <row r="697415" hidden="1" x14ac:dyDescent="0.2"/>
    <row r="697416" hidden="1" x14ac:dyDescent="0.2"/>
    <row r="697417" hidden="1" x14ac:dyDescent="0.2"/>
    <row r="697418" hidden="1" x14ac:dyDescent="0.2"/>
    <row r="697419" hidden="1" x14ac:dyDescent="0.2"/>
    <row r="697420" hidden="1" x14ac:dyDescent="0.2"/>
    <row r="697421" hidden="1" x14ac:dyDescent="0.2"/>
    <row r="697422" hidden="1" x14ac:dyDescent="0.2"/>
    <row r="697423" hidden="1" x14ac:dyDescent="0.2"/>
    <row r="697424" hidden="1" x14ac:dyDescent="0.2"/>
    <row r="697425" hidden="1" x14ac:dyDescent="0.2"/>
    <row r="697426" hidden="1" x14ac:dyDescent="0.2"/>
    <row r="697427" hidden="1" x14ac:dyDescent="0.2"/>
    <row r="697428" hidden="1" x14ac:dyDescent="0.2"/>
    <row r="697429" hidden="1" x14ac:dyDescent="0.2"/>
    <row r="697430" hidden="1" x14ac:dyDescent="0.2"/>
    <row r="697431" hidden="1" x14ac:dyDescent="0.2"/>
    <row r="697432" hidden="1" x14ac:dyDescent="0.2"/>
    <row r="697433" hidden="1" x14ac:dyDescent="0.2"/>
    <row r="697434" hidden="1" x14ac:dyDescent="0.2"/>
    <row r="697435" hidden="1" x14ac:dyDescent="0.2"/>
    <row r="697436" hidden="1" x14ac:dyDescent="0.2"/>
    <row r="697437" hidden="1" x14ac:dyDescent="0.2"/>
    <row r="697438" hidden="1" x14ac:dyDescent="0.2"/>
    <row r="697439" hidden="1" x14ac:dyDescent="0.2"/>
    <row r="697440" hidden="1" x14ac:dyDescent="0.2"/>
    <row r="697441" hidden="1" x14ac:dyDescent="0.2"/>
    <row r="697442" hidden="1" x14ac:dyDescent="0.2"/>
    <row r="697443" hidden="1" x14ac:dyDescent="0.2"/>
    <row r="697444" hidden="1" x14ac:dyDescent="0.2"/>
    <row r="697445" hidden="1" x14ac:dyDescent="0.2"/>
    <row r="697446" hidden="1" x14ac:dyDescent="0.2"/>
    <row r="697447" hidden="1" x14ac:dyDescent="0.2"/>
    <row r="697448" hidden="1" x14ac:dyDescent="0.2"/>
    <row r="697449" hidden="1" x14ac:dyDescent="0.2"/>
    <row r="697450" hidden="1" x14ac:dyDescent="0.2"/>
    <row r="697451" hidden="1" x14ac:dyDescent="0.2"/>
    <row r="697452" hidden="1" x14ac:dyDescent="0.2"/>
    <row r="697453" hidden="1" x14ac:dyDescent="0.2"/>
    <row r="697454" hidden="1" x14ac:dyDescent="0.2"/>
    <row r="697455" hidden="1" x14ac:dyDescent="0.2"/>
    <row r="697456" hidden="1" x14ac:dyDescent="0.2"/>
    <row r="697457" hidden="1" x14ac:dyDescent="0.2"/>
    <row r="697458" hidden="1" x14ac:dyDescent="0.2"/>
    <row r="697459" hidden="1" x14ac:dyDescent="0.2"/>
    <row r="697460" hidden="1" x14ac:dyDescent="0.2"/>
    <row r="697461" hidden="1" x14ac:dyDescent="0.2"/>
    <row r="697462" hidden="1" x14ac:dyDescent="0.2"/>
    <row r="697463" hidden="1" x14ac:dyDescent="0.2"/>
    <row r="697464" hidden="1" x14ac:dyDescent="0.2"/>
    <row r="697465" hidden="1" x14ac:dyDescent="0.2"/>
    <row r="697466" hidden="1" x14ac:dyDescent="0.2"/>
    <row r="697467" hidden="1" x14ac:dyDescent="0.2"/>
    <row r="697468" hidden="1" x14ac:dyDescent="0.2"/>
    <row r="697469" hidden="1" x14ac:dyDescent="0.2"/>
    <row r="697470" hidden="1" x14ac:dyDescent="0.2"/>
    <row r="697471" hidden="1" x14ac:dyDescent="0.2"/>
    <row r="697472" hidden="1" x14ac:dyDescent="0.2"/>
    <row r="697473" hidden="1" x14ac:dyDescent="0.2"/>
    <row r="697474" hidden="1" x14ac:dyDescent="0.2"/>
    <row r="697475" hidden="1" x14ac:dyDescent="0.2"/>
    <row r="697476" hidden="1" x14ac:dyDescent="0.2"/>
    <row r="697477" hidden="1" x14ac:dyDescent="0.2"/>
    <row r="697478" hidden="1" x14ac:dyDescent="0.2"/>
    <row r="697479" hidden="1" x14ac:dyDescent="0.2"/>
    <row r="697480" hidden="1" x14ac:dyDescent="0.2"/>
    <row r="697481" hidden="1" x14ac:dyDescent="0.2"/>
    <row r="697482" hidden="1" x14ac:dyDescent="0.2"/>
    <row r="697483" hidden="1" x14ac:dyDescent="0.2"/>
    <row r="697484" hidden="1" x14ac:dyDescent="0.2"/>
    <row r="697485" hidden="1" x14ac:dyDescent="0.2"/>
    <row r="697486" hidden="1" x14ac:dyDescent="0.2"/>
    <row r="697487" hidden="1" x14ac:dyDescent="0.2"/>
    <row r="697488" hidden="1" x14ac:dyDescent="0.2"/>
    <row r="697489" hidden="1" x14ac:dyDescent="0.2"/>
    <row r="697490" hidden="1" x14ac:dyDescent="0.2"/>
    <row r="697491" hidden="1" x14ac:dyDescent="0.2"/>
    <row r="697492" hidden="1" x14ac:dyDescent="0.2"/>
    <row r="697493" hidden="1" x14ac:dyDescent="0.2"/>
    <row r="697494" hidden="1" x14ac:dyDescent="0.2"/>
    <row r="697495" hidden="1" x14ac:dyDescent="0.2"/>
    <row r="697496" hidden="1" x14ac:dyDescent="0.2"/>
    <row r="697497" hidden="1" x14ac:dyDescent="0.2"/>
    <row r="697498" hidden="1" x14ac:dyDescent="0.2"/>
    <row r="697499" hidden="1" x14ac:dyDescent="0.2"/>
    <row r="697500" hidden="1" x14ac:dyDescent="0.2"/>
    <row r="697501" hidden="1" x14ac:dyDescent="0.2"/>
    <row r="697502" hidden="1" x14ac:dyDescent="0.2"/>
    <row r="697503" hidden="1" x14ac:dyDescent="0.2"/>
    <row r="697504" hidden="1" x14ac:dyDescent="0.2"/>
    <row r="697505" hidden="1" x14ac:dyDescent="0.2"/>
    <row r="697506" hidden="1" x14ac:dyDescent="0.2"/>
    <row r="697507" hidden="1" x14ac:dyDescent="0.2"/>
    <row r="697508" hidden="1" x14ac:dyDescent="0.2"/>
    <row r="697509" hidden="1" x14ac:dyDescent="0.2"/>
    <row r="697510" hidden="1" x14ac:dyDescent="0.2"/>
    <row r="697511" hidden="1" x14ac:dyDescent="0.2"/>
    <row r="697512" hidden="1" x14ac:dyDescent="0.2"/>
    <row r="697513" hidden="1" x14ac:dyDescent="0.2"/>
    <row r="697514" hidden="1" x14ac:dyDescent="0.2"/>
    <row r="697515" hidden="1" x14ac:dyDescent="0.2"/>
    <row r="697516" hidden="1" x14ac:dyDescent="0.2"/>
    <row r="697517" hidden="1" x14ac:dyDescent="0.2"/>
    <row r="697518" hidden="1" x14ac:dyDescent="0.2"/>
    <row r="697519" hidden="1" x14ac:dyDescent="0.2"/>
    <row r="697520" hidden="1" x14ac:dyDescent="0.2"/>
    <row r="697521" hidden="1" x14ac:dyDescent="0.2"/>
    <row r="697522" hidden="1" x14ac:dyDescent="0.2"/>
    <row r="697523" hidden="1" x14ac:dyDescent="0.2"/>
    <row r="697524" hidden="1" x14ac:dyDescent="0.2"/>
    <row r="697525" hidden="1" x14ac:dyDescent="0.2"/>
    <row r="697526" hidden="1" x14ac:dyDescent="0.2"/>
    <row r="697527" hidden="1" x14ac:dyDescent="0.2"/>
    <row r="697528" hidden="1" x14ac:dyDescent="0.2"/>
    <row r="697529" hidden="1" x14ac:dyDescent="0.2"/>
    <row r="697530" hidden="1" x14ac:dyDescent="0.2"/>
    <row r="697531" hidden="1" x14ac:dyDescent="0.2"/>
    <row r="697532" hidden="1" x14ac:dyDescent="0.2"/>
    <row r="697533" hidden="1" x14ac:dyDescent="0.2"/>
    <row r="697534" hidden="1" x14ac:dyDescent="0.2"/>
    <row r="697535" hidden="1" x14ac:dyDescent="0.2"/>
    <row r="697536" hidden="1" x14ac:dyDescent="0.2"/>
    <row r="697537" hidden="1" x14ac:dyDescent="0.2"/>
    <row r="697538" hidden="1" x14ac:dyDescent="0.2"/>
    <row r="697539" hidden="1" x14ac:dyDescent="0.2"/>
    <row r="697540" hidden="1" x14ac:dyDescent="0.2"/>
    <row r="697541" hidden="1" x14ac:dyDescent="0.2"/>
    <row r="697542" hidden="1" x14ac:dyDescent="0.2"/>
    <row r="697543" hidden="1" x14ac:dyDescent="0.2"/>
    <row r="697544" hidden="1" x14ac:dyDescent="0.2"/>
    <row r="697545" hidden="1" x14ac:dyDescent="0.2"/>
    <row r="697546" hidden="1" x14ac:dyDescent="0.2"/>
    <row r="697547" hidden="1" x14ac:dyDescent="0.2"/>
    <row r="697548" hidden="1" x14ac:dyDescent="0.2"/>
    <row r="697549" hidden="1" x14ac:dyDescent="0.2"/>
    <row r="697550" hidden="1" x14ac:dyDescent="0.2"/>
    <row r="697551" hidden="1" x14ac:dyDescent="0.2"/>
    <row r="697552" hidden="1" x14ac:dyDescent="0.2"/>
    <row r="697553" hidden="1" x14ac:dyDescent="0.2"/>
    <row r="697554" hidden="1" x14ac:dyDescent="0.2"/>
    <row r="697555" hidden="1" x14ac:dyDescent="0.2"/>
    <row r="697556" hidden="1" x14ac:dyDescent="0.2"/>
    <row r="697557" hidden="1" x14ac:dyDescent="0.2"/>
    <row r="697558" hidden="1" x14ac:dyDescent="0.2"/>
    <row r="697559" hidden="1" x14ac:dyDescent="0.2"/>
    <row r="697560" hidden="1" x14ac:dyDescent="0.2"/>
    <row r="697561" hidden="1" x14ac:dyDescent="0.2"/>
    <row r="697562" hidden="1" x14ac:dyDescent="0.2"/>
    <row r="697563" hidden="1" x14ac:dyDescent="0.2"/>
    <row r="697564" hidden="1" x14ac:dyDescent="0.2"/>
    <row r="697565" hidden="1" x14ac:dyDescent="0.2"/>
    <row r="697566" hidden="1" x14ac:dyDescent="0.2"/>
    <row r="697567" hidden="1" x14ac:dyDescent="0.2"/>
    <row r="697568" hidden="1" x14ac:dyDescent="0.2"/>
    <row r="697569" hidden="1" x14ac:dyDescent="0.2"/>
    <row r="697570" hidden="1" x14ac:dyDescent="0.2"/>
    <row r="697571" hidden="1" x14ac:dyDescent="0.2"/>
    <row r="697572" hidden="1" x14ac:dyDescent="0.2"/>
    <row r="697573" hidden="1" x14ac:dyDescent="0.2"/>
    <row r="697574" hidden="1" x14ac:dyDescent="0.2"/>
    <row r="697575" hidden="1" x14ac:dyDescent="0.2"/>
    <row r="697576" hidden="1" x14ac:dyDescent="0.2"/>
    <row r="697577" hidden="1" x14ac:dyDescent="0.2"/>
    <row r="697578" hidden="1" x14ac:dyDescent="0.2"/>
    <row r="697579" hidden="1" x14ac:dyDescent="0.2"/>
    <row r="697580" hidden="1" x14ac:dyDescent="0.2"/>
    <row r="697581" hidden="1" x14ac:dyDescent="0.2"/>
    <row r="697582" hidden="1" x14ac:dyDescent="0.2"/>
    <row r="697583" hidden="1" x14ac:dyDescent="0.2"/>
    <row r="697584" hidden="1" x14ac:dyDescent="0.2"/>
    <row r="697585" hidden="1" x14ac:dyDescent="0.2"/>
    <row r="697586" hidden="1" x14ac:dyDescent="0.2"/>
    <row r="697587" hidden="1" x14ac:dyDescent="0.2"/>
    <row r="697588" hidden="1" x14ac:dyDescent="0.2"/>
    <row r="697589" hidden="1" x14ac:dyDescent="0.2"/>
    <row r="697590" hidden="1" x14ac:dyDescent="0.2"/>
    <row r="697591" hidden="1" x14ac:dyDescent="0.2"/>
    <row r="697592" hidden="1" x14ac:dyDescent="0.2"/>
    <row r="697593" hidden="1" x14ac:dyDescent="0.2"/>
    <row r="697594" hidden="1" x14ac:dyDescent="0.2"/>
    <row r="697595" hidden="1" x14ac:dyDescent="0.2"/>
    <row r="697596" hidden="1" x14ac:dyDescent="0.2"/>
    <row r="697597" hidden="1" x14ac:dyDescent="0.2"/>
    <row r="697598" hidden="1" x14ac:dyDescent="0.2"/>
    <row r="697599" hidden="1" x14ac:dyDescent="0.2"/>
    <row r="697600" hidden="1" x14ac:dyDescent="0.2"/>
    <row r="697601" hidden="1" x14ac:dyDescent="0.2"/>
    <row r="697602" hidden="1" x14ac:dyDescent="0.2"/>
    <row r="697603" hidden="1" x14ac:dyDescent="0.2"/>
    <row r="697604" hidden="1" x14ac:dyDescent="0.2"/>
    <row r="697605" hidden="1" x14ac:dyDescent="0.2"/>
    <row r="697606" hidden="1" x14ac:dyDescent="0.2"/>
    <row r="697607" hidden="1" x14ac:dyDescent="0.2"/>
    <row r="697608" hidden="1" x14ac:dyDescent="0.2"/>
    <row r="697609" hidden="1" x14ac:dyDescent="0.2"/>
    <row r="697610" hidden="1" x14ac:dyDescent="0.2"/>
    <row r="697611" hidden="1" x14ac:dyDescent="0.2"/>
    <row r="697612" hidden="1" x14ac:dyDescent="0.2"/>
    <row r="697613" hidden="1" x14ac:dyDescent="0.2"/>
    <row r="697614" hidden="1" x14ac:dyDescent="0.2"/>
    <row r="697615" hidden="1" x14ac:dyDescent="0.2"/>
    <row r="697616" hidden="1" x14ac:dyDescent="0.2"/>
    <row r="697617" hidden="1" x14ac:dyDescent="0.2"/>
    <row r="697618" hidden="1" x14ac:dyDescent="0.2"/>
    <row r="697619" hidden="1" x14ac:dyDescent="0.2"/>
    <row r="697620" hidden="1" x14ac:dyDescent="0.2"/>
    <row r="697621" hidden="1" x14ac:dyDescent="0.2"/>
    <row r="697622" hidden="1" x14ac:dyDescent="0.2"/>
    <row r="697623" hidden="1" x14ac:dyDescent="0.2"/>
    <row r="697624" hidden="1" x14ac:dyDescent="0.2"/>
    <row r="697625" hidden="1" x14ac:dyDescent="0.2"/>
    <row r="697626" hidden="1" x14ac:dyDescent="0.2"/>
    <row r="697627" hidden="1" x14ac:dyDescent="0.2"/>
    <row r="697628" hidden="1" x14ac:dyDescent="0.2"/>
    <row r="697629" hidden="1" x14ac:dyDescent="0.2"/>
    <row r="697630" hidden="1" x14ac:dyDescent="0.2"/>
    <row r="697631" hidden="1" x14ac:dyDescent="0.2"/>
    <row r="697632" hidden="1" x14ac:dyDescent="0.2"/>
    <row r="697633" hidden="1" x14ac:dyDescent="0.2"/>
    <row r="697634" hidden="1" x14ac:dyDescent="0.2"/>
    <row r="697635" hidden="1" x14ac:dyDescent="0.2"/>
    <row r="697636" hidden="1" x14ac:dyDescent="0.2"/>
    <row r="697637" hidden="1" x14ac:dyDescent="0.2"/>
    <row r="697638" hidden="1" x14ac:dyDescent="0.2"/>
    <row r="697639" hidden="1" x14ac:dyDescent="0.2"/>
    <row r="697640" hidden="1" x14ac:dyDescent="0.2"/>
    <row r="697641" hidden="1" x14ac:dyDescent="0.2"/>
    <row r="697642" hidden="1" x14ac:dyDescent="0.2"/>
    <row r="697643" hidden="1" x14ac:dyDescent="0.2"/>
    <row r="697644" hidden="1" x14ac:dyDescent="0.2"/>
    <row r="697645" hidden="1" x14ac:dyDescent="0.2"/>
    <row r="697646" hidden="1" x14ac:dyDescent="0.2"/>
    <row r="697647" hidden="1" x14ac:dyDescent="0.2"/>
    <row r="697648" hidden="1" x14ac:dyDescent="0.2"/>
    <row r="697649" hidden="1" x14ac:dyDescent="0.2"/>
    <row r="697650" hidden="1" x14ac:dyDescent="0.2"/>
    <row r="697651" hidden="1" x14ac:dyDescent="0.2"/>
    <row r="697652" hidden="1" x14ac:dyDescent="0.2"/>
    <row r="697653" hidden="1" x14ac:dyDescent="0.2"/>
    <row r="697654" hidden="1" x14ac:dyDescent="0.2"/>
    <row r="697655" hidden="1" x14ac:dyDescent="0.2"/>
    <row r="697656" hidden="1" x14ac:dyDescent="0.2"/>
    <row r="697657" hidden="1" x14ac:dyDescent="0.2"/>
    <row r="697658" hidden="1" x14ac:dyDescent="0.2"/>
    <row r="697659" hidden="1" x14ac:dyDescent="0.2"/>
    <row r="697660" hidden="1" x14ac:dyDescent="0.2"/>
    <row r="697661" hidden="1" x14ac:dyDescent="0.2"/>
    <row r="697662" hidden="1" x14ac:dyDescent="0.2"/>
    <row r="697663" hidden="1" x14ac:dyDescent="0.2"/>
    <row r="697664" hidden="1" x14ac:dyDescent="0.2"/>
    <row r="697665" hidden="1" x14ac:dyDescent="0.2"/>
    <row r="697666" hidden="1" x14ac:dyDescent="0.2"/>
    <row r="697667" hidden="1" x14ac:dyDescent="0.2"/>
    <row r="697668" hidden="1" x14ac:dyDescent="0.2"/>
    <row r="697669" hidden="1" x14ac:dyDescent="0.2"/>
    <row r="697670" hidden="1" x14ac:dyDescent="0.2"/>
    <row r="697671" hidden="1" x14ac:dyDescent="0.2"/>
    <row r="697672" hidden="1" x14ac:dyDescent="0.2"/>
    <row r="697673" hidden="1" x14ac:dyDescent="0.2"/>
    <row r="697674" hidden="1" x14ac:dyDescent="0.2"/>
    <row r="697675" hidden="1" x14ac:dyDescent="0.2"/>
    <row r="697676" hidden="1" x14ac:dyDescent="0.2"/>
    <row r="697677" hidden="1" x14ac:dyDescent="0.2"/>
    <row r="697678" hidden="1" x14ac:dyDescent="0.2"/>
    <row r="697679" hidden="1" x14ac:dyDescent="0.2"/>
    <row r="697680" hidden="1" x14ac:dyDescent="0.2"/>
    <row r="697681" hidden="1" x14ac:dyDescent="0.2"/>
    <row r="697682" hidden="1" x14ac:dyDescent="0.2"/>
    <row r="697683" hidden="1" x14ac:dyDescent="0.2"/>
    <row r="697684" hidden="1" x14ac:dyDescent="0.2"/>
    <row r="697685" hidden="1" x14ac:dyDescent="0.2"/>
    <row r="697686" hidden="1" x14ac:dyDescent="0.2"/>
    <row r="697687" hidden="1" x14ac:dyDescent="0.2"/>
    <row r="697688" hidden="1" x14ac:dyDescent="0.2"/>
    <row r="697689" hidden="1" x14ac:dyDescent="0.2"/>
    <row r="697690" hidden="1" x14ac:dyDescent="0.2"/>
    <row r="697691" hidden="1" x14ac:dyDescent="0.2"/>
    <row r="697692" hidden="1" x14ac:dyDescent="0.2"/>
    <row r="697693" hidden="1" x14ac:dyDescent="0.2"/>
    <row r="697694" hidden="1" x14ac:dyDescent="0.2"/>
    <row r="697695" hidden="1" x14ac:dyDescent="0.2"/>
    <row r="697696" hidden="1" x14ac:dyDescent="0.2"/>
    <row r="697697" hidden="1" x14ac:dyDescent="0.2"/>
    <row r="697698" hidden="1" x14ac:dyDescent="0.2"/>
    <row r="697699" hidden="1" x14ac:dyDescent="0.2"/>
    <row r="697700" hidden="1" x14ac:dyDescent="0.2"/>
    <row r="697701" hidden="1" x14ac:dyDescent="0.2"/>
    <row r="697702" hidden="1" x14ac:dyDescent="0.2"/>
    <row r="697703" hidden="1" x14ac:dyDescent="0.2"/>
    <row r="697704" hidden="1" x14ac:dyDescent="0.2"/>
    <row r="697705" hidden="1" x14ac:dyDescent="0.2"/>
    <row r="697706" hidden="1" x14ac:dyDescent="0.2"/>
    <row r="697707" hidden="1" x14ac:dyDescent="0.2"/>
    <row r="697708" hidden="1" x14ac:dyDescent="0.2"/>
    <row r="697709" hidden="1" x14ac:dyDescent="0.2"/>
    <row r="697710" hidden="1" x14ac:dyDescent="0.2"/>
    <row r="697711" hidden="1" x14ac:dyDescent="0.2"/>
    <row r="697712" hidden="1" x14ac:dyDescent="0.2"/>
    <row r="697713" hidden="1" x14ac:dyDescent="0.2"/>
    <row r="697714" hidden="1" x14ac:dyDescent="0.2"/>
    <row r="697715" hidden="1" x14ac:dyDescent="0.2"/>
    <row r="697716" hidden="1" x14ac:dyDescent="0.2"/>
    <row r="697717" hidden="1" x14ac:dyDescent="0.2"/>
    <row r="697718" hidden="1" x14ac:dyDescent="0.2"/>
    <row r="697719" hidden="1" x14ac:dyDescent="0.2"/>
    <row r="697720" hidden="1" x14ac:dyDescent="0.2"/>
    <row r="697721" hidden="1" x14ac:dyDescent="0.2"/>
    <row r="697722" hidden="1" x14ac:dyDescent="0.2"/>
    <row r="697723" hidden="1" x14ac:dyDescent="0.2"/>
    <row r="697724" hidden="1" x14ac:dyDescent="0.2"/>
    <row r="697725" hidden="1" x14ac:dyDescent="0.2"/>
    <row r="697726" hidden="1" x14ac:dyDescent="0.2"/>
    <row r="697727" hidden="1" x14ac:dyDescent="0.2"/>
    <row r="697728" hidden="1" x14ac:dyDescent="0.2"/>
    <row r="697729" hidden="1" x14ac:dyDescent="0.2"/>
    <row r="697730" hidden="1" x14ac:dyDescent="0.2"/>
    <row r="697731" hidden="1" x14ac:dyDescent="0.2"/>
    <row r="697732" hidden="1" x14ac:dyDescent="0.2"/>
    <row r="697733" hidden="1" x14ac:dyDescent="0.2"/>
    <row r="697734" hidden="1" x14ac:dyDescent="0.2"/>
    <row r="697735" hidden="1" x14ac:dyDescent="0.2"/>
    <row r="697736" hidden="1" x14ac:dyDescent="0.2"/>
    <row r="697737" hidden="1" x14ac:dyDescent="0.2"/>
    <row r="697738" hidden="1" x14ac:dyDescent="0.2"/>
    <row r="697739" hidden="1" x14ac:dyDescent="0.2"/>
    <row r="697740" hidden="1" x14ac:dyDescent="0.2"/>
    <row r="697741" hidden="1" x14ac:dyDescent="0.2"/>
    <row r="697742" hidden="1" x14ac:dyDescent="0.2"/>
    <row r="697743" hidden="1" x14ac:dyDescent="0.2"/>
    <row r="697744" hidden="1" x14ac:dyDescent="0.2"/>
    <row r="697745" hidden="1" x14ac:dyDescent="0.2"/>
    <row r="697746" hidden="1" x14ac:dyDescent="0.2"/>
    <row r="697747" hidden="1" x14ac:dyDescent="0.2"/>
    <row r="697748" hidden="1" x14ac:dyDescent="0.2"/>
    <row r="697749" hidden="1" x14ac:dyDescent="0.2"/>
    <row r="697750" hidden="1" x14ac:dyDescent="0.2"/>
    <row r="697751" hidden="1" x14ac:dyDescent="0.2"/>
    <row r="697752" hidden="1" x14ac:dyDescent="0.2"/>
    <row r="697753" hidden="1" x14ac:dyDescent="0.2"/>
    <row r="697754" hidden="1" x14ac:dyDescent="0.2"/>
    <row r="697755" hidden="1" x14ac:dyDescent="0.2"/>
    <row r="697756" hidden="1" x14ac:dyDescent="0.2"/>
    <row r="697757" hidden="1" x14ac:dyDescent="0.2"/>
    <row r="697758" hidden="1" x14ac:dyDescent="0.2"/>
    <row r="697759" hidden="1" x14ac:dyDescent="0.2"/>
    <row r="697760" hidden="1" x14ac:dyDescent="0.2"/>
    <row r="697761" hidden="1" x14ac:dyDescent="0.2"/>
    <row r="697762" hidden="1" x14ac:dyDescent="0.2"/>
    <row r="697763" hidden="1" x14ac:dyDescent="0.2"/>
    <row r="697764" hidden="1" x14ac:dyDescent="0.2"/>
    <row r="697765" hidden="1" x14ac:dyDescent="0.2"/>
    <row r="697766" hidden="1" x14ac:dyDescent="0.2"/>
    <row r="697767" hidden="1" x14ac:dyDescent="0.2"/>
    <row r="697768" hidden="1" x14ac:dyDescent="0.2"/>
    <row r="697769" hidden="1" x14ac:dyDescent="0.2"/>
    <row r="697770" hidden="1" x14ac:dyDescent="0.2"/>
    <row r="697771" hidden="1" x14ac:dyDescent="0.2"/>
    <row r="697772" hidden="1" x14ac:dyDescent="0.2"/>
    <row r="697773" hidden="1" x14ac:dyDescent="0.2"/>
    <row r="697774" hidden="1" x14ac:dyDescent="0.2"/>
    <row r="697775" hidden="1" x14ac:dyDescent="0.2"/>
    <row r="697776" hidden="1" x14ac:dyDescent="0.2"/>
    <row r="697777" hidden="1" x14ac:dyDescent="0.2"/>
    <row r="697778" hidden="1" x14ac:dyDescent="0.2"/>
    <row r="697779" hidden="1" x14ac:dyDescent="0.2"/>
    <row r="697780" hidden="1" x14ac:dyDescent="0.2"/>
    <row r="697781" hidden="1" x14ac:dyDescent="0.2"/>
    <row r="697782" hidden="1" x14ac:dyDescent="0.2"/>
    <row r="697783" hidden="1" x14ac:dyDescent="0.2"/>
    <row r="697784" hidden="1" x14ac:dyDescent="0.2"/>
    <row r="697785" hidden="1" x14ac:dyDescent="0.2"/>
    <row r="697786" hidden="1" x14ac:dyDescent="0.2"/>
    <row r="697787" hidden="1" x14ac:dyDescent="0.2"/>
    <row r="697788" hidden="1" x14ac:dyDescent="0.2"/>
    <row r="697789" hidden="1" x14ac:dyDescent="0.2"/>
    <row r="697790" hidden="1" x14ac:dyDescent="0.2"/>
    <row r="697791" hidden="1" x14ac:dyDescent="0.2"/>
    <row r="697792" hidden="1" x14ac:dyDescent="0.2"/>
    <row r="697793" hidden="1" x14ac:dyDescent="0.2"/>
    <row r="697794" hidden="1" x14ac:dyDescent="0.2"/>
    <row r="697795" hidden="1" x14ac:dyDescent="0.2"/>
    <row r="697796" hidden="1" x14ac:dyDescent="0.2"/>
    <row r="697797" hidden="1" x14ac:dyDescent="0.2"/>
    <row r="697798" hidden="1" x14ac:dyDescent="0.2"/>
    <row r="697799" hidden="1" x14ac:dyDescent="0.2"/>
    <row r="697800" hidden="1" x14ac:dyDescent="0.2"/>
    <row r="697801" hidden="1" x14ac:dyDescent="0.2"/>
    <row r="697802" hidden="1" x14ac:dyDescent="0.2"/>
    <row r="697803" hidden="1" x14ac:dyDescent="0.2"/>
    <row r="697804" hidden="1" x14ac:dyDescent="0.2"/>
    <row r="697805" hidden="1" x14ac:dyDescent="0.2"/>
    <row r="697806" hidden="1" x14ac:dyDescent="0.2"/>
    <row r="697807" hidden="1" x14ac:dyDescent="0.2"/>
    <row r="697808" hidden="1" x14ac:dyDescent="0.2"/>
    <row r="697809" hidden="1" x14ac:dyDescent="0.2"/>
    <row r="697810" hidden="1" x14ac:dyDescent="0.2"/>
    <row r="697811" hidden="1" x14ac:dyDescent="0.2"/>
    <row r="697812" hidden="1" x14ac:dyDescent="0.2"/>
    <row r="697813" hidden="1" x14ac:dyDescent="0.2"/>
    <row r="697814" hidden="1" x14ac:dyDescent="0.2"/>
    <row r="697815" hidden="1" x14ac:dyDescent="0.2"/>
    <row r="697816" hidden="1" x14ac:dyDescent="0.2"/>
    <row r="697817" hidden="1" x14ac:dyDescent="0.2"/>
    <row r="697818" hidden="1" x14ac:dyDescent="0.2"/>
    <row r="697819" hidden="1" x14ac:dyDescent="0.2"/>
    <row r="697820" hidden="1" x14ac:dyDescent="0.2"/>
    <row r="697821" hidden="1" x14ac:dyDescent="0.2"/>
    <row r="697822" hidden="1" x14ac:dyDescent="0.2"/>
    <row r="697823" hidden="1" x14ac:dyDescent="0.2"/>
    <row r="697824" hidden="1" x14ac:dyDescent="0.2"/>
    <row r="697825" hidden="1" x14ac:dyDescent="0.2"/>
    <row r="697826" hidden="1" x14ac:dyDescent="0.2"/>
    <row r="697827" hidden="1" x14ac:dyDescent="0.2"/>
    <row r="697828" hidden="1" x14ac:dyDescent="0.2"/>
    <row r="697829" hidden="1" x14ac:dyDescent="0.2"/>
    <row r="697830" hidden="1" x14ac:dyDescent="0.2"/>
    <row r="697831" hidden="1" x14ac:dyDescent="0.2"/>
    <row r="697832" hidden="1" x14ac:dyDescent="0.2"/>
    <row r="697833" hidden="1" x14ac:dyDescent="0.2"/>
    <row r="697834" hidden="1" x14ac:dyDescent="0.2"/>
    <row r="697835" hidden="1" x14ac:dyDescent="0.2"/>
    <row r="697836" hidden="1" x14ac:dyDescent="0.2"/>
    <row r="697837" hidden="1" x14ac:dyDescent="0.2"/>
    <row r="697838" hidden="1" x14ac:dyDescent="0.2"/>
    <row r="697839" hidden="1" x14ac:dyDescent="0.2"/>
    <row r="697840" hidden="1" x14ac:dyDescent="0.2"/>
    <row r="697841" hidden="1" x14ac:dyDescent="0.2"/>
    <row r="697842" hidden="1" x14ac:dyDescent="0.2"/>
    <row r="697843" hidden="1" x14ac:dyDescent="0.2"/>
    <row r="697844" hidden="1" x14ac:dyDescent="0.2"/>
    <row r="697845" hidden="1" x14ac:dyDescent="0.2"/>
    <row r="697846" hidden="1" x14ac:dyDescent="0.2"/>
    <row r="697847" hidden="1" x14ac:dyDescent="0.2"/>
    <row r="697848" hidden="1" x14ac:dyDescent="0.2"/>
    <row r="697849" hidden="1" x14ac:dyDescent="0.2"/>
    <row r="697850" hidden="1" x14ac:dyDescent="0.2"/>
    <row r="697851" hidden="1" x14ac:dyDescent="0.2"/>
    <row r="697852" hidden="1" x14ac:dyDescent="0.2"/>
    <row r="697853" hidden="1" x14ac:dyDescent="0.2"/>
    <row r="697854" hidden="1" x14ac:dyDescent="0.2"/>
    <row r="697855" hidden="1" x14ac:dyDescent="0.2"/>
    <row r="697856" hidden="1" x14ac:dyDescent="0.2"/>
    <row r="697857" hidden="1" x14ac:dyDescent="0.2"/>
    <row r="697858" hidden="1" x14ac:dyDescent="0.2"/>
    <row r="697859" hidden="1" x14ac:dyDescent="0.2"/>
    <row r="697860" hidden="1" x14ac:dyDescent="0.2"/>
    <row r="697861" hidden="1" x14ac:dyDescent="0.2"/>
    <row r="697862" hidden="1" x14ac:dyDescent="0.2"/>
    <row r="697863" hidden="1" x14ac:dyDescent="0.2"/>
    <row r="697864" hidden="1" x14ac:dyDescent="0.2"/>
    <row r="697865" hidden="1" x14ac:dyDescent="0.2"/>
    <row r="697866" hidden="1" x14ac:dyDescent="0.2"/>
    <row r="697867" hidden="1" x14ac:dyDescent="0.2"/>
    <row r="697868" hidden="1" x14ac:dyDescent="0.2"/>
    <row r="697869" hidden="1" x14ac:dyDescent="0.2"/>
    <row r="697870" hidden="1" x14ac:dyDescent="0.2"/>
    <row r="697871" hidden="1" x14ac:dyDescent="0.2"/>
    <row r="697872" hidden="1" x14ac:dyDescent="0.2"/>
    <row r="697873" hidden="1" x14ac:dyDescent="0.2"/>
    <row r="697874" hidden="1" x14ac:dyDescent="0.2"/>
    <row r="697875" hidden="1" x14ac:dyDescent="0.2"/>
    <row r="697876" hidden="1" x14ac:dyDescent="0.2"/>
    <row r="697877" hidden="1" x14ac:dyDescent="0.2"/>
    <row r="697878" hidden="1" x14ac:dyDescent="0.2"/>
    <row r="697879" hidden="1" x14ac:dyDescent="0.2"/>
    <row r="697880" hidden="1" x14ac:dyDescent="0.2"/>
    <row r="697881" hidden="1" x14ac:dyDescent="0.2"/>
    <row r="697882" hidden="1" x14ac:dyDescent="0.2"/>
    <row r="697883" hidden="1" x14ac:dyDescent="0.2"/>
    <row r="697884" hidden="1" x14ac:dyDescent="0.2"/>
    <row r="697885" hidden="1" x14ac:dyDescent="0.2"/>
    <row r="697886" hidden="1" x14ac:dyDescent="0.2"/>
    <row r="697887" hidden="1" x14ac:dyDescent="0.2"/>
    <row r="697888" hidden="1" x14ac:dyDescent="0.2"/>
    <row r="697889" hidden="1" x14ac:dyDescent="0.2"/>
    <row r="697890" hidden="1" x14ac:dyDescent="0.2"/>
    <row r="697891" hidden="1" x14ac:dyDescent="0.2"/>
    <row r="697892" hidden="1" x14ac:dyDescent="0.2"/>
    <row r="697893" hidden="1" x14ac:dyDescent="0.2"/>
    <row r="697894" hidden="1" x14ac:dyDescent="0.2"/>
    <row r="697895" hidden="1" x14ac:dyDescent="0.2"/>
    <row r="697896" hidden="1" x14ac:dyDescent="0.2"/>
    <row r="697897" hidden="1" x14ac:dyDescent="0.2"/>
    <row r="697898" hidden="1" x14ac:dyDescent="0.2"/>
    <row r="697899" hidden="1" x14ac:dyDescent="0.2"/>
    <row r="697900" hidden="1" x14ac:dyDescent="0.2"/>
    <row r="697901" hidden="1" x14ac:dyDescent="0.2"/>
    <row r="697902" hidden="1" x14ac:dyDescent="0.2"/>
    <row r="697903" hidden="1" x14ac:dyDescent="0.2"/>
    <row r="697904" hidden="1" x14ac:dyDescent="0.2"/>
    <row r="697905" hidden="1" x14ac:dyDescent="0.2"/>
    <row r="697906" hidden="1" x14ac:dyDescent="0.2"/>
    <row r="697907" hidden="1" x14ac:dyDescent="0.2"/>
    <row r="697908" hidden="1" x14ac:dyDescent="0.2"/>
    <row r="697909" hidden="1" x14ac:dyDescent="0.2"/>
    <row r="697910" hidden="1" x14ac:dyDescent="0.2"/>
    <row r="697911" hidden="1" x14ac:dyDescent="0.2"/>
    <row r="697912" hidden="1" x14ac:dyDescent="0.2"/>
    <row r="697913" hidden="1" x14ac:dyDescent="0.2"/>
    <row r="697914" hidden="1" x14ac:dyDescent="0.2"/>
    <row r="697915" hidden="1" x14ac:dyDescent="0.2"/>
    <row r="697916" hidden="1" x14ac:dyDescent="0.2"/>
    <row r="697917" hidden="1" x14ac:dyDescent="0.2"/>
    <row r="697918" hidden="1" x14ac:dyDescent="0.2"/>
    <row r="697919" hidden="1" x14ac:dyDescent="0.2"/>
    <row r="697920" hidden="1" x14ac:dyDescent="0.2"/>
    <row r="697921" hidden="1" x14ac:dyDescent="0.2"/>
    <row r="697922" hidden="1" x14ac:dyDescent="0.2"/>
    <row r="697923" hidden="1" x14ac:dyDescent="0.2"/>
    <row r="697924" hidden="1" x14ac:dyDescent="0.2"/>
    <row r="697925" hidden="1" x14ac:dyDescent="0.2"/>
    <row r="697926" hidden="1" x14ac:dyDescent="0.2"/>
    <row r="697927" hidden="1" x14ac:dyDescent="0.2"/>
    <row r="697928" hidden="1" x14ac:dyDescent="0.2"/>
    <row r="697929" hidden="1" x14ac:dyDescent="0.2"/>
    <row r="697930" hidden="1" x14ac:dyDescent="0.2"/>
    <row r="697931" hidden="1" x14ac:dyDescent="0.2"/>
    <row r="697932" hidden="1" x14ac:dyDescent="0.2"/>
    <row r="697933" hidden="1" x14ac:dyDescent="0.2"/>
    <row r="697934" hidden="1" x14ac:dyDescent="0.2"/>
    <row r="697935" hidden="1" x14ac:dyDescent="0.2"/>
    <row r="697936" hidden="1" x14ac:dyDescent="0.2"/>
    <row r="697937" hidden="1" x14ac:dyDescent="0.2"/>
    <row r="697938" hidden="1" x14ac:dyDescent="0.2"/>
    <row r="697939" hidden="1" x14ac:dyDescent="0.2"/>
    <row r="697940" hidden="1" x14ac:dyDescent="0.2"/>
    <row r="697941" hidden="1" x14ac:dyDescent="0.2"/>
    <row r="697942" hidden="1" x14ac:dyDescent="0.2"/>
    <row r="697943" hidden="1" x14ac:dyDescent="0.2"/>
    <row r="697944" hidden="1" x14ac:dyDescent="0.2"/>
    <row r="697945" hidden="1" x14ac:dyDescent="0.2"/>
    <row r="697946" hidden="1" x14ac:dyDescent="0.2"/>
    <row r="697947" hidden="1" x14ac:dyDescent="0.2"/>
    <row r="697948" hidden="1" x14ac:dyDescent="0.2"/>
    <row r="697949" hidden="1" x14ac:dyDescent="0.2"/>
    <row r="697950" hidden="1" x14ac:dyDescent="0.2"/>
    <row r="697951" hidden="1" x14ac:dyDescent="0.2"/>
    <row r="697952" hidden="1" x14ac:dyDescent="0.2"/>
    <row r="697953" hidden="1" x14ac:dyDescent="0.2"/>
    <row r="697954" hidden="1" x14ac:dyDescent="0.2"/>
    <row r="697955" hidden="1" x14ac:dyDescent="0.2"/>
    <row r="697956" hidden="1" x14ac:dyDescent="0.2"/>
    <row r="697957" hidden="1" x14ac:dyDescent="0.2"/>
    <row r="697958" hidden="1" x14ac:dyDescent="0.2"/>
    <row r="697959" hidden="1" x14ac:dyDescent="0.2"/>
    <row r="697960" hidden="1" x14ac:dyDescent="0.2"/>
    <row r="697961" hidden="1" x14ac:dyDescent="0.2"/>
    <row r="697962" hidden="1" x14ac:dyDescent="0.2"/>
    <row r="697963" hidden="1" x14ac:dyDescent="0.2"/>
    <row r="697964" hidden="1" x14ac:dyDescent="0.2"/>
    <row r="697965" hidden="1" x14ac:dyDescent="0.2"/>
    <row r="697966" hidden="1" x14ac:dyDescent="0.2"/>
    <row r="697967" hidden="1" x14ac:dyDescent="0.2"/>
    <row r="697968" hidden="1" x14ac:dyDescent="0.2"/>
    <row r="697969" hidden="1" x14ac:dyDescent="0.2"/>
    <row r="697970" hidden="1" x14ac:dyDescent="0.2"/>
    <row r="697971" hidden="1" x14ac:dyDescent="0.2"/>
    <row r="697972" hidden="1" x14ac:dyDescent="0.2"/>
    <row r="697973" hidden="1" x14ac:dyDescent="0.2"/>
    <row r="697974" hidden="1" x14ac:dyDescent="0.2"/>
    <row r="697975" hidden="1" x14ac:dyDescent="0.2"/>
    <row r="697976" hidden="1" x14ac:dyDescent="0.2"/>
    <row r="697977" hidden="1" x14ac:dyDescent="0.2"/>
    <row r="697978" hidden="1" x14ac:dyDescent="0.2"/>
    <row r="697979" hidden="1" x14ac:dyDescent="0.2"/>
    <row r="697980" hidden="1" x14ac:dyDescent="0.2"/>
    <row r="697981" hidden="1" x14ac:dyDescent="0.2"/>
    <row r="697982" hidden="1" x14ac:dyDescent="0.2"/>
    <row r="697983" hidden="1" x14ac:dyDescent="0.2"/>
    <row r="697984" hidden="1" x14ac:dyDescent="0.2"/>
    <row r="697985" hidden="1" x14ac:dyDescent="0.2"/>
    <row r="697986" hidden="1" x14ac:dyDescent="0.2"/>
    <row r="697987" hidden="1" x14ac:dyDescent="0.2"/>
    <row r="697988" hidden="1" x14ac:dyDescent="0.2"/>
    <row r="697989" hidden="1" x14ac:dyDescent="0.2"/>
    <row r="697990" hidden="1" x14ac:dyDescent="0.2"/>
    <row r="697991" hidden="1" x14ac:dyDescent="0.2"/>
    <row r="697992" hidden="1" x14ac:dyDescent="0.2"/>
    <row r="697993" hidden="1" x14ac:dyDescent="0.2"/>
    <row r="697994" hidden="1" x14ac:dyDescent="0.2"/>
    <row r="697995" hidden="1" x14ac:dyDescent="0.2"/>
    <row r="697996" hidden="1" x14ac:dyDescent="0.2"/>
    <row r="697997" hidden="1" x14ac:dyDescent="0.2"/>
    <row r="697998" hidden="1" x14ac:dyDescent="0.2"/>
    <row r="697999" hidden="1" x14ac:dyDescent="0.2"/>
    <row r="698000" hidden="1" x14ac:dyDescent="0.2"/>
    <row r="698001" hidden="1" x14ac:dyDescent="0.2"/>
    <row r="698002" hidden="1" x14ac:dyDescent="0.2"/>
    <row r="698003" hidden="1" x14ac:dyDescent="0.2"/>
    <row r="698004" hidden="1" x14ac:dyDescent="0.2"/>
    <row r="698005" hidden="1" x14ac:dyDescent="0.2"/>
    <row r="698006" hidden="1" x14ac:dyDescent="0.2"/>
    <row r="698007" hidden="1" x14ac:dyDescent="0.2"/>
    <row r="698008" hidden="1" x14ac:dyDescent="0.2"/>
    <row r="698009" hidden="1" x14ac:dyDescent="0.2"/>
    <row r="698010" hidden="1" x14ac:dyDescent="0.2"/>
    <row r="698011" hidden="1" x14ac:dyDescent="0.2"/>
    <row r="698012" hidden="1" x14ac:dyDescent="0.2"/>
    <row r="698013" hidden="1" x14ac:dyDescent="0.2"/>
    <row r="698014" hidden="1" x14ac:dyDescent="0.2"/>
    <row r="698015" hidden="1" x14ac:dyDescent="0.2"/>
    <row r="698016" hidden="1" x14ac:dyDescent="0.2"/>
    <row r="698017" hidden="1" x14ac:dyDescent="0.2"/>
    <row r="698018" hidden="1" x14ac:dyDescent="0.2"/>
    <row r="698019" hidden="1" x14ac:dyDescent="0.2"/>
    <row r="698020" hidden="1" x14ac:dyDescent="0.2"/>
    <row r="698021" hidden="1" x14ac:dyDescent="0.2"/>
    <row r="698022" hidden="1" x14ac:dyDescent="0.2"/>
    <row r="698023" hidden="1" x14ac:dyDescent="0.2"/>
    <row r="698024" hidden="1" x14ac:dyDescent="0.2"/>
    <row r="698025" hidden="1" x14ac:dyDescent="0.2"/>
    <row r="698026" hidden="1" x14ac:dyDescent="0.2"/>
    <row r="698027" hidden="1" x14ac:dyDescent="0.2"/>
    <row r="698028" hidden="1" x14ac:dyDescent="0.2"/>
    <row r="698029" hidden="1" x14ac:dyDescent="0.2"/>
    <row r="698030" hidden="1" x14ac:dyDescent="0.2"/>
    <row r="698031" hidden="1" x14ac:dyDescent="0.2"/>
    <row r="698032" hidden="1" x14ac:dyDescent="0.2"/>
    <row r="698033" hidden="1" x14ac:dyDescent="0.2"/>
    <row r="698034" hidden="1" x14ac:dyDescent="0.2"/>
    <row r="698035" hidden="1" x14ac:dyDescent="0.2"/>
    <row r="698036" hidden="1" x14ac:dyDescent="0.2"/>
    <row r="698037" hidden="1" x14ac:dyDescent="0.2"/>
    <row r="698038" hidden="1" x14ac:dyDescent="0.2"/>
    <row r="698039" hidden="1" x14ac:dyDescent="0.2"/>
    <row r="698040" hidden="1" x14ac:dyDescent="0.2"/>
    <row r="698041" hidden="1" x14ac:dyDescent="0.2"/>
    <row r="698042" hidden="1" x14ac:dyDescent="0.2"/>
    <row r="698043" hidden="1" x14ac:dyDescent="0.2"/>
    <row r="698044" hidden="1" x14ac:dyDescent="0.2"/>
    <row r="698045" hidden="1" x14ac:dyDescent="0.2"/>
    <row r="698046" hidden="1" x14ac:dyDescent="0.2"/>
    <row r="698047" hidden="1" x14ac:dyDescent="0.2"/>
    <row r="698048" hidden="1" x14ac:dyDescent="0.2"/>
    <row r="698049" hidden="1" x14ac:dyDescent="0.2"/>
    <row r="698050" hidden="1" x14ac:dyDescent="0.2"/>
    <row r="698051" hidden="1" x14ac:dyDescent="0.2"/>
    <row r="698052" hidden="1" x14ac:dyDescent="0.2"/>
    <row r="698053" hidden="1" x14ac:dyDescent="0.2"/>
    <row r="698054" hidden="1" x14ac:dyDescent="0.2"/>
    <row r="698055" hidden="1" x14ac:dyDescent="0.2"/>
    <row r="698056" hidden="1" x14ac:dyDescent="0.2"/>
    <row r="698057" hidden="1" x14ac:dyDescent="0.2"/>
    <row r="698058" hidden="1" x14ac:dyDescent="0.2"/>
    <row r="698059" hidden="1" x14ac:dyDescent="0.2"/>
    <row r="698060" hidden="1" x14ac:dyDescent="0.2"/>
    <row r="698061" hidden="1" x14ac:dyDescent="0.2"/>
    <row r="698062" hidden="1" x14ac:dyDescent="0.2"/>
    <row r="698063" hidden="1" x14ac:dyDescent="0.2"/>
    <row r="698064" hidden="1" x14ac:dyDescent="0.2"/>
    <row r="698065" hidden="1" x14ac:dyDescent="0.2"/>
    <row r="698066" hidden="1" x14ac:dyDescent="0.2"/>
    <row r="698067" hidden="1" x14ac:dyDescent="0.2"/>
    <row r="698068" hidden="1" x14ac:dyDescent="0.2"/>
    <row r="698069" hidden="1" x14ac:dyDescent="0.2"/>
    <row r="698070" hidden="1" x14ac:dyDescent="0.2"/>
    <row r="698071" hidden="1" x14ac:dyDescent="0.2"/>
    <row r="698072" hidden="1" x14ac:dyDescent="0.2"/>
    <row r="698073" hidden="1" x14ac:dyDescent="0.2"/>
    <row r="698074" hidden="1" x14ac:dyDescent="0.2"/>
    <row r="698075" hidden="1" x14ac:dyDescent="0.2"/>
    <row r="698076" hidden="1" x14ac:dyDescent="0.2"/>
    <row r="698077" hidden="1" x14ac:dyDescent="0.2"/>
    <row r="698078" hidden="1" x14ac:dyDescent="0.2"/>
    <row r="698079" hidden="1" x14ac:dyDescent="0.2"/>
    <row r="698080" hidden="1" x14ac:dyDescent="0.2"/>
    <row r="698081" hidden="1" x14ac:dyDescent="0.2"/>
    <row r="698082" hidden="1" x14ac:dyDescent="0.2"/>
    <row r="698083" hidden="1" x14ac:dyDescent="0.2"/>
    <row r="698084" hidden="1" x14ac:dyDescent="0.2"/>
    <row r="698085" hidden="1" x14ac:dyDescent="0.2"/>
    <row r="698086" hidden="1" x14ac:dyDescent="0.2"/>
    <row r="698087" hidden="1" x14ac:dyDescent="0.2"/>
    <row r="698088" hidden="1" x14ac:dyDescent="0.2"/>
    <row r="698089" hidden="1" x14ac:dyDescent="0.2"/>
    <row r="698090" hidden="1" x14ac:dyDescent="0.2"/>
    <row r="698091" hidden="1" x14ac:dyDescent="0.2"/>
    <row r="698092" hidden="1" x14ac:dyDescent="0.2"/>
    <row r="698093" hidden="1" x14ac:dyDescent="0.2"/>
    <row r="698094" hidden="1" x14ac:dyDescent="0.2"/>
    <row r="698095" hidden="1" x14ac:dyDescent="0.2"/>
    <row r="698096" hidden="1" x14ac:dyDescent="0.2"/>
    <row r="698097" hidden="1" x14ac:dyDescent="0.2"/>
    <row r="698098" hidden="1" x14ac:dyDescent="0.2"/>
    <row r="698099" hidden="1" x14ac:dyDescent="0.2"/>
    <row r="698100" hidden="1" x14ac:dyDescent="0.2"/>
    <row r="698101" hidden="1" x14ac:dyDescent="0.2"/>
    <row r="698102" hidden="1" x14ac:dyDescent="0.2"/>
    <row r="698103" hidden="1" x14ac:dyDescent="0.2"/>
    <row r="698104" hidden="1" x14ac:dyDescent="0.2"/>
    <row r="698105" hidden="1" x14ac:dyDescent="0.2"/>
    <row r="698106" hidden="1" x14ac:dyDescent="0.2"/>
    <row r="698107" hidden="1" x14ac:dyDescent="0.2"/>
    <row r="698108" hidden="1" x14ac:dyDescent="0.2"/>
    <row r="698109" hidden="1" x14ac:dyDescent="0.2"/>
    <row r="698110" hidden="1" x14ac:dyDescent="0.2"/>
    <row r="698111" hidden="1" x14ac:dyDescent="0.2"/>
    <row r="698112" hidden="1" x14ac:dyDescent="0.2"/>
    <row r="698113" hidden="1" x14ac:dyDescent="0.2"/>
    <row r="698114" hidden="1" x14ac:dyDescent="0.2"/>
    <row r="698115" hidden="1" x14ac:dyDescent="0.2"/>
    <row r="698116" hidden="1" x14ac:dyDescent="0.2"/>
    <row r="698117" hidden="1" x14ac:dyDescent="0.2"/>
    <row r="698118" hidden="1" x14ac:dyDescent="0.2"/>
    <row r="698119" hidden="1" x14ac:dyDescent="0.2"/>
    <row r="698120" hidden="1" x14ac:dyDescent="0.2"/>
    <row r="698121" hidden="1" x14ac:dyDescent="0.2"/>
    <row r="698122" hidden="1" x14ac:dyDescent="0.2"/>
    <row r="698123" hidden="1" x14ac:dyDescent="0.2"/>
    <row r="698124" hidden="1" x14ac:dyDescent="0.2"/>
    <row r="698125" hidden="1" x14ac:dyDescent="0.2"/>
    <row r="698126" hidden="1" x14ac:dyDescent="0.2"/>
    <row r="698127" hidden="1" x14ac:dyDescent="0.2"/>
    <row r="698128" hidden="1" x14ac:dyDescent="0.2"/>
    <row r="698129" hidden="1" x14ac:dyDescent="0.2"/>
    <row r="698130" hidden="1" x14ac:dyDescent="0.2"/>
    <row r="698131" hidden="1" x14ac:dyDescent="0.2"/>
    <row r="698132" hidden="1" x14ac:dyDescent="0.2"/>
    <row r="698133" hidden="1" x14ac:dyDescent="0.2"/>
    <row r="698134" hidden="1" x14ac:dyDescent="0.2"/>
    <row r="698135" hidden="1" x14ac:dyDescent="0.2"/>
    <row r="698136" hidden="1" x14ac:dyDescent="0.2"/>
    <row r="698137" hidden="1" x14ac:dyDescent="0.2"/>
    <row r="698138" hidden="1" x14ac:dyDescent="0.2"/>
    <row r="698139" hidden="1" x14ac:dyDescent="0.2"/>
    <row r="698140" hidden="1" x14ac:dyDescent="0.2"/>
    <row r="698141" hidden="1" x14ac:dyDescent="0.2"/>
    <row r="698142" hidden="1" x14ac:dyDescent="0.2"/>
    <row r="698143" hidden="1" x14ac:dyDescent="0.2"/>
    <row r="698144" hidden="1" x14ac:dyDescent="0.2"/>
    <row r="698145" hidden="1" x14ac:dyDescent="0.2"/>
    <row r="698146" hidden="1" x14ac:dyDescent="0.2"/>
    <row r="698147" hidden="1" x14ac:dyDescent="0.2"/>
    <row r="698148" hidden="1" x14ac:dyDescent="0.2"/>
    <row r="698149" hidden="1" x14ac:dyDescent="0.2"/>
    <row r="698150" hidden="1" x14ac:dyDescent="0.2"/>
    <row r="698151" hidden="1" x14ac:dyDescent="0.2"/>
    <row r="698152" hidden="1" x14ac:dyDescent="0.2"/>
    <row r="698153" hidden="1" x14ac:dyDescent="0.2"/>
    <row r="698154" hidden="1" x14ac:dyDescent="0.2"/>
    <row r="698155" hidden="1" x14ac:dyDescent="0.2"/>
    <row r="698156" hidden="1" x14ac:dyDescent="0.2"/>
    <row r="698157" hidden="1" x14ac:dyDescent="0.2"/>
    <row r="698158" hidden="1" x14ac:dyDescent="0.2"/>
    <row r="698159" hidden="1" x14ac:dyDescent="0.2"/>
    <row r="698160" hidden="1" x14ac:dyDescent="0.2"/>
    <row r="698161" hidden="1" x14ac:dyDescent="0.2"/>
    <row r="698162" hidden="1" x14ac:dyDescent="0.2"/>
    <row r="698163" hidden="1" x14ac:dyDescent="0.2"/>
    <row r="698164" hidden="1" x14ac:dyDescent="0.2"/>
    <row r="698165" hidden="1" x14ac:dyDescent="0.2"/>
    <row r="698166" hidden="1" x14ac:dyDescent="0.2"/>
    <row r="698167" hidden="1" x14ac:dyDescent="0.2"/>
    <row r="698168" hidden="1" x14ac:dyDescent="0.2"/>
    <row r="698169" hidden="1" x14ac:dyDescent="0.2"/>
    <row r="698170" hidden="1" x14ac:dyDescent="0.2"/>
    <row r="698171" hidden="1" x14ac:dyDescent="0.2"/>
    <row r="698172" hidden="1" x14ac:dyDescent="0.2"/>
    <row r="698173" hidden="1" x14ac:dyDescent="0.2"/>
    <row r="698174" hidden="1" x14ac:dyDescent="0.2"/>
    <row r="698175" hidden="1" x14ac:dyDescent="0.2"/>
    <row r="698176" hidden="1" x14ac:dyDescent="0.2"/>
    <row r="698177" hidden="1" x14ac:dyDescent="0.2"/>
    <row r="698178" hidden="1" x14ac:dyDescent="0.2"/>
    <row r="698179" hidden="1" x14ac:dyDescent="0.2"/>
    <row r="698180" hidden="1" x14ac:dyDescent="0.2"/>
    <row r="698181" hidden="1" x14ac:dyDescent="0.2"/>
    <row r="698182" hidden="1" x14ac:dyDescent="0.2"/>
    <row r="698183" hidden="1" x14ac:dyDescent="0.2"/>
    <row r="698184" hidden="1" x14ac:dyDescent="0.2"/>
    <row r="698185" hidden="1" x14ac:dyDescent="0.2"/>
    <row r="698186" hidden="1" x14ac:dyDescent="0.2"/>
    <row r="698187" hidden="1" x14ac:dyDescent="0.2"/>
    <row r="698188" hidden="1" x14ac:dyDescent="0.2"/>
    <row r="698189" hidden="1" x14ac:dyDescent="0.2"/>
    <row r="698190" hidden="1" x14ac:dyDescent="0.2"/>
    <row r="698191" hidden="1" x14ac:dyDescent="0.2"/>
    <row r="698192" hidden="1" x14ac:dyDescent="0.2"/>
    <row r="698193" hidden="1" x14ac:dyDescent="0.2"/>
    <row r="698194" hidden="1" x14ac:dyDescent="0.2"/>
    <row r="698195" hidden="1" x14ac:dyDescent="0.2"/>
    <row r="698196" hidden="1" x14ac:dyDescent="0.2"/>
    <row r="698197" hidden="1" x14ac:dyDescent="0.2"/>
    <row r="698198" hidden="1" x14ac:dyDescent="0.2"/>
    <row r="698199" hidden="1" x14ac:dyDescent="0.2"/>
    <row r="698200" hidden="1" x14ac:dyDescent="0.2"/>
    <row r="698201" hidden="1" x14ac:dyDescent="0.2"/>
    <row r="698202" hidden="1" x14ac:dyDescent="0.2"/>
    <row r="698203" hidden="1" x14ac:dyDescent="0.2"/>
    <row r="698204" hidden="1" x14ac:dyDescent="0.2"/>
    <row r="698205" hidden="1" x14ac:dyDescent="0.2"/>
    <row r="698206" hidden="1" x14ac:dyDescent="0.2"/>
    <row r="698207" hidden="1" x14ac:dyDescent="0.2"/>
    <row r="698208" hidden="1" x14ac:dyDescent="0.2"/>
    <row r="698209" hidden="1" x14ac:dyDescent="0.2"/>
    <row r="698210" hidden="1" x14ac:dyDescent="0.2"/>
    <row r="698211" hidden="1" x14ac:dyDescent="0.2"/>
    <row r="698212" hidden="1" x14ac:dyDescent="0.2"/>
    <row r="698213" hidden="1" x14ac:dyDescent="0.2"/>
    <row r="698214" hidden="1" x14ac:dyDescent="0.2"/>
    <row r="698215" hidden="1" x14ac:dyDescent="0.2"/>
    <row r="698216" hidden="1" x14ac:dyDescent="0.2"/>
    <row r="698217" hidden="1" x14ac:dyDescent="0.2"/>
    <row r="698218" hidden="1" x14ac:dyDescent="0.2"/>
    <row r="698219" hidden="1" x14ac:dyDescent="0.2"/>
    <row r="698220" hidden="1" x14ac:dyDescent="0.2"/>
    <row r="698221" hidden="1" x14ac:dyDescent="0.2"/>
    <row r="698222" hidden="1" x14ac:dyDescent="0.2"/>
    <row r="698223" hidden="1" x14ac:dyDescent="0.2"/>
    <row r="698224" hidden="1" x14ac:dyDescent="0.2"/>
    <row r="698225" hidden="1" x14ac:dyDescent="0.2"/>
    <row r="698226" hidden="1" x14ac:dyDescent="0.2"/>
    <row r="698227" hidden="1" x14ac:dyDescent="0.2"/>
    <row r="698228" hidden="1" x14ac:dyDescent="0.2"/>
    <row r="698229" hidden="1" x14ac:dyDescent="0.2"/>
    <row r="698230" hidden="1" x14ac:dyDescent="0.2"/>
    <row r="698231" hidden="1" x14ac:dyDescent="0.2"/>
    <row r="698232" hidden="1" x14ac:dyDescent="0.2"/>
    <row r="698233" hidden="1" x14ac:dyDescent="0.2"/>
    <row r="698234" hidden="1" x14ac:dyDescent="0.2"/>
    <row r="698235" hidden="1" x14ac:dyDescent="0.2"/>
    <row r="698236" hidden="1" x14ac:dyDescent="0.2"/>
    <row r="698237" hidden="1" x14ac:dyDescent="0.2"/>
    <row r="698238" hidden="1" x14ac:dyDescent="0.2"/>
    <row r="698239" hidden="1" x14ac:dyDescent="0.2"/>
    <row r="698240" hidden="1" x14ac:dyDescent="0.2"/>
    <row r="698241" hidden="1" x14ac:dyDescent="0.2"/>
    <row r="698242" hidden="1" x14ac:dyDescent="0.2"/>
    <row r="698243" hidden="1" x14ac:dyDescent="0.2"/>
    <row r="698244" hidden="1" x14ac:dyDescent="0.2"/>
    <row r="698245" hidden="1" x14ac:dyDescent="0.2"/>
    <row r="698246" hidden="1" x14ac:dyDescent="0.2"/>
    <row r="698247" hidden="1" x14ac:dyDescent="0.2"/>
    <row r="698248" hidden="1" x14ac:dyDescent="0.2"/>
    <row r="698249" hidden="1" x14ac:dyDescent="0.2"/>
    <row r="698250" hidden="1" x14ac:dyDescent="0.2"/>
    <row r="698251" hidden="1" x14ac:dyDescent="0.2"/>
    <row r="698252" hidden="1" x14ac:dyDescent="0.2"/>
    <row r="698253" hidden="1" x14ac:dyDescent="0.2"/>
    <row r="698254" hidden="1" x14ac:dyDescent="0.2"/>
    <row r="698255" hidden="1" x14ac:dyDescent="0.2"/>
    <row r="698256" hidden="1" x14ac:dyDescent="0.2"/>
    <row r="698257" hidden="1" x14ac:dyDescent="0.2"/>
    <row r="698258" hidden="1" x14ac:dyDescent="0.2"/>
    <row r="698259" hidden="1" x14ac:dyDescent="0.2"/>
    <row r="698260" hidden="1" x14ac:dyDescent="0.2"/>
    <row r="698261" hidden="1" x14ac:dyDescent="0.2"/>
    <row r="698262" hidden="1" x14ac:dyDescent="0.2"/>
    <row r="698263" hidden="1" x14ac:dyDescent="0.2"/>
    <row r="698264" hidden="1" x14ac:dyDescent="0.2"/>
    <row r="698265" hidden="1" x14ac:dyDescent="0.2"/>
    <row r="698266" hidden="1" x14ac:dyDescent="0.2"/>
    <row r="698267" hidden="1" x14ac:dyDescent="0.2"/>
    <row r="698268" hidden="1" x14ac:dyDescent="0.2"/>
    <row r="698269" hidden="1" x14ac:dyDescent="0.2"/>
    <row r="698270" hidden="1" x14ac:dyDescent="0.2"/>
    <row r="698271" hidden="1" x14ac:dyDescent="0.2"/>
    <row r="698272" hidden="1" x14ac:dyDescent="0.2"/>
    <row r="698273" hidden="1" x14ac:dyDescent="0.2"/>
    <row r="698274" hidden="1" x14ac:dyDescent="0.2"/>
    <row r="698275" hidden="1" x14ac:dyDescent="0.2"/>
    <row r="698276" hidden="1" x14ac:dyDescent="0.2"/>
    <row r="698277" hidden="1" x14ac:dyDescent="0.2"/>
    <row r="698278" hidden="1" x14ac:dyDescent="0.2"/>
    <row r="698279" hidden="1" x14ac:dyDescent="0.2"/>
    <row r="698280" hidden="1" x14ac:dyDescent="0.2"/>
    <row r="698281" hidden="1" x14ac:dyDescent="0.2"/>
    <row r="698282" hidden="1" x14ac:dyDescent="0.2"/>
    <row r="698283" hidden="1" x14ac:dyDescent="0.2"/>
    <row r="698284" hidden="1" x14ac:dyDescent="0.2"/>
    <row r="698285" hidden="1" x14ac:dyDescent="0.2"/>
    <row r="698286" hidden="1" x14ac:dyDescent="0.2"/>
    <row r="698287" hidden="1" x14ac:dyDescent="0.2"/>
    <row r="698288" hidden="1" x14ac:dyDescent="0.2"/>
    <row r="698289" hidden="1" x14ac:dyDescent="0.2"/>
    <row r="698290" hidden="1" x14ac:dyDescent="0.2"/>
    <row r="698291" hidden="1" x14ac:dyDescent="0.2"/>
    <row r="698292" hidden="1" x14ac:dyDescent="0.2"/>
    <row r="698293" hidden="1" x14ac:dyDescent="0.2"/>
    <row r="698294" hidden="1" x14ac:dyDescent="0.2"/>
    <row r="698295" hidden="1" x14ac:dyDescent="0.2"/>
    <row r="698296" hidden="1" x14ac:dyDescent="0.2"/>
    <row r="698297" hidden="1" x14ac:dyDescent="0.2"/>
    <row r="698298" hidden="1" x14ac:dyDescent="0.2"/>
    <row r="698299" hidden="1" x14ac:dyDescent="0.2"/>
    <row r="698300" hidden="1" x14ac:dyDescent="0.2"/>
    <row r="698301" hidden="1" x14ac:dyDescent="0.2"/>
    <row r="698302" hidden="1" x14ac:dyDescent="0.2"/>
    <row r="698303" hidden="1" x14ac:dyDescent="0.2"/>
    <row r="698304" hidden="1" x14ac:dyDescent="0.2"/>
    <row r="698305" hidden="1" x14ac:dyDescent="0.2"/>
    <row r="698306" hidden="1" x14ac:dyDescent="0.2"/>
    <row r="698307" hidden="1" x14ac:dyDescent="0.2"/>
    <row r="698308" hidden="1" x14ac:dyDescent="0.2"/>
    <row r="698309" hidden="1" x14ac:dyDescent="0.2"/>
    <row r="698310" hidden="1" x14ac:dyDescent="0.2"/>
    <row r="698311" hidden="1" x14ac:dyDescent="0.2"/>
    <row r="698312" hidden="1" x14ac:dyDescent="0.2"/>
    <row r="698313" hidden="1" x14ac:dyDescent="0.2"/>
    <row r="698314" hidden="1" x14ac:dyDescent="0.2"/>
    <row r="698315" hidden="1" x14ac:dyDescent="0.2"/>
    <row r="698316" hidden="1" x14ac:dyDescent="0.2"/>
    <row r="698317" hidden="1" x14ac:dyDescent="0.2"/>
    <row r="698318" hidden="1" x14ac:dyDescent="0.2"/>
    <row r="698319" hidden="1" x14ac:dyDescent="0.2"/>
    <row r="698320" hidden="1" x14ac:dyDescent="0.2"/>
    <row r="698321" hidden="1" x14ac:dyDescent="0.2"/>
    <row r="698322" hidden="1" x14ac:dyDescent="0.2"/>
    <row r="698323" hidden="1" x14ac:dyDescent="0.2"/>
    <row r="698324" hidden="1" x14ac:dyDescent="0.2"/>
    <row r="698325" hidden="1" x14ac:dyDescent="0.2"/>
    <row r="698326" hidden="1" x14ac:dyDescent="0.2"/>
    <row r="698327" hidden="1" x14ac:dyDescent="0.2"/>
    <row r="698328" hidden="1" x14ac:dyDescent="0.2"/>
    <row r="698329" hidden="1" x14ac:dyDescent="0.2"/>
    <row r="698330" hidden="1" x14ac:dyDescent="0.2"/>
    <row r="698331" hidden="1" x14ac:dyDescent="0.2"/>
    <row r="698332" hidden="1" x14ac:dyDescent="0.2"/>
    <row r="698333" hidden="1" x14ac:dyDescent="0.2"/>
    <row r="698334" hidden="1" x14ac:dyDescent="0.2"/>
    <row r="698335" hidden="1" x14ac:dyDescent="0.2"/>
    <row r="698336" hidden="1" x14ac:dyDescent="0.2"/>
    <row r="698337" hidden="1" x14ac:dyDescent="0.2"/>
    <row r="698338" hidden="1" x14ac:dyDescent="0.2"/>
    <row r="698339" hidden="1" x14ac:dyDescent="0.2"/>
    <row r="698340" hidden="1" x14ac:dyDescent="0.2"/>
    <row r="698341" hidden="1" x14ac:dyDescent="0.2"/>
    <row r="698342" hidden="1" x14ac:dyDescent="0.2"/>
    <row r="698343" hidden="1" x14ac:dyDescent="0.2"/>
    <row r="698344" hidden="1" x14ac:dyDescent="0.2"/>
    <row r="698345" hidden="1" x14ac:dyDescent="0.2"/>
    <row r="698346" hidden="1" x14ac:dyDescent="0.2"/>
    <row r="698347" hidden="1" x14ac:dyDescent="0.2"/>
    <row r="698348" hidden="1" x14ac:dyDescent="0.2"/>
    <row r="698349" hidden="1" x14ac:dyDescent="0.2"/>
    <row r="698350" hidden="1" x14ac:dyDescent="0.2"/>
    <row r="698351" hidden="1" x14ac:dyDescent="0.2"/>
    <row r="698352" hidden="1" x14ac:dyDescent="0.2"/>
    <row r="698353" hidden="1" x14ac:dyDescent="0.2"/>
    <row r="698354" hidden="1" x14ac:dyDescent="0.2"/>
    <row r="698355" hidden="1" x14ac:dyDescent="0.2"/>
    <row r="698356" hidden="1" x14ac:dyDescent="0.2"/>
    <row r="698357" hidden="1" x14ac:dyDescent="0.2"/>
    <row r="698358" hidden="1" x14ac:dyDescent="0.2"/>
    <row r="698359" hidden="1" x14ac:dyDescent="0.2"/>
    <row r="698360" hidden="1" x14ac:dyDescent="0.2"/>
    <row r="698361" hidden="1" x14ac:dyDescent="0.2"/>
    <row r="698362" hidden="1" x14ac:dyDescent="0.2"/>
    <row r="698363" hidden="1" x14ac:dyDescent="0.2"/>
    <row r="698364" hidden="1" x14ac:dyDescent="0.2"/>
    <row r="698365" hidden="1" x14ac:dyDescent="0.2"/>
    <row r="698366" hidden="1" x14ac:dyDescent="0.2"/>
    <row r="698367" hidden="1" x14ac:dyDescent="0.2"/>
    <row r="698368" hidden="1" x14ac:dyDescent="0.2"/>
    <row r="698369" hidden="1" x14ac:dyDescent="0.2"/>
    <row r="698370" hidden="1" x14ac:dyDescent="0.2"/>
    <row r="698371" hidden="1" x14ac:dyDescent="0.2"/>
    <row r="698372" hidden="1" x14ac:dyDescent="0.2"/>
    <row r="698373" hidden="1" x14ac:dyDescent="0.2"/>
    <row r="698374" hidden="1" x14ac:dyDescent="0.2"/>
    <row r="698375" hidden="1" x14ac:dyDescent="0.2"/>
    <row r="698376" hidden="1" x14ac:dyDescent="0.2"/>
    <row r="698377" hidden="1" x14ac:dyDescent="0.2"/>
    <row r="698378" hidden="1" x14ac:dyDescent="0.2"/>
    <row r="698379" hidden="1" x14ac:dyDescent="0.2"/>
    <row r="698380" hidden="1" x14ac:dyDescent="0.2"/>
    <row r="698381" hidden="1" x14ac:dyDescent="0.2"/>
    <row r="698382" hidden="1" x14ac:dyDescent="0.2"/>
    <row r="698383" hidden="1" x14ac:dyDescent="0.2"/>
    <row r="698384" hidden="1" x14ac:dyDescent="0.2"/>
    <row r="698385" hidden="1" x14ac:dyDescent="0.2"/>
    <row r="698386" hidden="1" x14ac:dyDescent="0.2"/>
    <row r="698387" hidden="1" x14ac:dyDescent="0.2"/>
    <row r="698388" hidden="1" x14ac:dyDescent="0.2"/>
    <row r="698389" hidden="1" x14ac:dyDescent="0.2"/>
    <row r="698390" hidden="1" x14ac:dyDescent="0.2"/>
    <row r="698391" hidden="1" x14ac:dyDescent="0.2"/>
    <row r="698392" hidden="1" x14ac:dyDescent="0.2"/>
    <row r="698393" hidden="1" x14ac:dyDescent="0.2"/>
    <row r="698394" hidden="1" x14ac:dyDescent="0.2"/>
    <row r="698395" hidden="1" x14ac:dyDescent="0.2"/>
    <row r="698396" hidden="1" x14ac:dyDescent="0.2"/>
    <row r="698397" hidden="1" x14ac:dyDescent="0.2"/>
    <row r="698398" hidden="1" x14ac:dyDescent="0.2"/>
    <row r="698399" hidden="1" x14ac:dyDescent="0.2"/>
    <row r="698400" hidden="1" x14ac:dyDescent="0.2"/>
    <row r="698401" hidden="1" x14ac:dyDescent="0.2"/>
    <row r="698402" hidden="1" x14ac:dyDescent="0.2"/>
    <row r="698403" hidden="1" x14ac:dyDescent="0.2"/>
    <row r="698404" hidden="1" x14ac:dyDescent="0.2"/>
    <row r="698405" hidden="1" x14ac:dyDescent="0.2"/>
    <row r="698406" hidden="1" x14ac:dyDescent="0.2"/>
    <row r="698407" hidden="1" x14ac:dyDescent="0.2"/>
    <row r="698408" hidden="1" x14ac:dyDescent="0.2"/>
    <row r="698409" hidden="1" x14ac:dyDescent="0.2"/>
    <row r="698410" hidden="1" x14ac:dyDescent="0.2"/>
    <row r="698411" hidden="1" x14ac:dyDescent="0.2"/>
    <row r="698412" hidden="1" x14ac:dyDescent="0.2"/>
    <row r="698413" hidden="1" x14ac:dyDescent="0.2"/>
    <row r="698414" hidden="1" x14ac:dyDescent="0.2"/>
    <row r="698415" hidden="1" x14ac:dyDescent="0.2"/>
    <row r="698416" hidden="1" x14ac:dyDescent="0.2"/>
    <row r="698417" hidden="1" x14ac:dyDescent="0.2"/>
    <row r="698418" hidden="1" x14ac:dyDescent="0.2"/>
    <row r="698419" hidden="1" x14ac:dyDescent="0.2"/>
    <row r="698420" hidden="1" x14ac:dyDescent="0.2"/>
    <row r="698421" hidden="1" x14ac:dyDescent="0.2"/>
    <row r="698422" hidden="1" x14ac:dyDescent="0.2"/>
    <row r="698423" hidden="1" x14ac:dyDescent="0.2"/>
    <row r="698424" hidden="1" x14ac:dyDescent="0.2"/>
    <row r="698425" hidden="1" x14ac:dyDescent="0.2"/>
    <row r="698426" hidden="1" x14ac:dyDescent="0.2"/>
    <row r="698427" hidden="1" x14ac:dyDescent="0.2"/>
    <row r="698428" hidden="1" x14ac:dyDescent="0.2"/>
    <row r="698429" hidden="1" x14ac:dyDescent="0.2"/>
    <row r="698430" hidden="1" x14ac:dyDescent="0.2"/>
    <row r="698431" hidden="1" x14ac:dyDescent="0.2"/>
    <row r="698432" hidden="1" x14ac:dyDescent="0.2"/>
    <row r="698433" hidden="1" x14ac:dyDescent="0.2"/>
    <row r="698434" hidden="1" x14ac:dyDescent="0.2"/>
    <row r="698435" hidden="1" x14ac:dyDescent="0.2"/>
    <row r="698436" hidden="1" x14ac:dyDescent="0.2"/>
    <row r="698437" hidden="1" x14ac:dyDescent="0.2"/>
    <row r="698438" hidden="1" x14ac:dyDescent="0.2"/>
    <row r="698439" hidden="1" x14ac:dyDescent="0.2"/>
    <row r="698440" hidden="1" x14ac:dyDescent="0.2"/>
    <row r="698441" hidden="1" x14ac:dyDescent="0.2"/>
    <row r="698442" hidden="1" x14ac:dyDescent="0.2"/>
    <row r="698443" hidden="1" x14ac:dyDescent="0.2"/>
    <row r="698444" hidden="1" x14ac:dyDescent="0.2"/>
    <row r="698445" hidden="1" x14ac:dyDescent="0.2"/>
    <row r="698446" hidden="1" x14ac:dyDescent="0.2"/>
    <row r="698447" hidden="1" x14ac:dyDescent="0.2"/>
    <row r="698448" hidden="1" x14ac:dyDescent="0.2"/>
    <row r="698449" hidden="1" x14ac:dyDescent="0.2"/>
    <row r="698450" hidden="1" x14ac:dyDescent="0.2"/>
    <row r="698451" hidden="1" x14ac:dyDescent="0.2"/>
    <row r="698452" hidden="1" x14ac:dyDescent="0.2"/>
    <row r="698453" hidden="1" x14ac:dyDescent="0.2"/>
    <row r="698454" hidden="1" x14ac:dyDescent="0.2"/>
    <row r="698455" hidden="1" x14ac:dyDescent="0.2"/>
    <row r="698456" hidden="1" x14ac:dyDescent="0.2"/>
    <row r="698457" hidden="1" x14ac:dyDescent="0.2"/>
    <row r="698458" hidden="1" x14ac:dyDescent="0.2"/>
    <row r="698459" hidden="1" x14ac:dyDescent="0.2"/>
    <row r="698460" hidden="1" x14ac:dyDescent="0.2"/>
    <row r="698461" hidden="1" x14ac:dyDescent="0.2"/>
    <row r="698462" hidden="1" x14ac:dyDescent="0.2"/>
    <row r="698463" hidden="1" x14ac:dyDescent="0.2"/>
    <row r="698464" hidden="1" x14ac:dyDescent="0.2"/>
    <row r="698465" hidden="1" x14ac:dyDescent="0.2"/>
    <row r="698466" hidden="1" x14ac:dyDescent="0.2"/>
    <row r="698467" hidden="1" x14ac:dyDescent="0.2"/>
    <row r="698468" hidden="1" x14ac:dyDescent="0.2"/>
    <row r="698469" hidden="1" x14ac:dyDescent="0.2"/>
    <row r="698470" hidden="1" x14ac:dyDescent="0.2"/>
    <row r="698471" hidden="1" x14ac:dyDescent="0.2"/>
    <row r="698472" hidden="1" x14ac:dyDescent="0.2"/>
    <row r="698473" hidden="1" x14ac:dyDescent="0.2"/>
    <row r="698474" hidden="1" x14ac:dyDescent="0.2"/>
    <row r="698475" hidden="1" x14ac:dyDescent="0.2"/>
    <row r="698476" hidden="1" x14ac:dyDescent="0.2"/>
    <row r="698477" hidden="1" x14ac:dyDescent="0.2"/>
    <row r="698478" hidden="1" x14ac:dyDescent="0.2"/>
    <row r="698479" hidden="1" x14ac:dyDescent="0.2"/>
    <row r="698480" hidden="1" x14ac:dyDescent="0.2"/>
    <row r="698481" hidden="1" x14ac:dyDescent="0.2"/>
    <row r="698482" hidden="1" x14ac:dyDescent="0.2"/>
    <row r="698483" hidden="1" x14ac:dyDescent="0.2"/>
    <row r="698484" hidden="1" x14ac:dyDescent="0.2"/>
    <row r="698485" hidden="1" x14ac:dyDescent="0.2"/>
    <row r="698486" hidden="1" x14ac:dyDescent="0.2"/>
    <row r="698487" hidden="1" x14ac:dyDescent="0.2"/>
    <row r="698488" hidden="1" x14ac:dyDescent="0.2"/>
    <row r="698489" hidden="1" x14ac:dyDescent="0.2"/>
    <row r="698490" hidden="1" x14ac:dyDescent="0.2"/>
    <row r="698491" hidden="1" x14ac:dyDescent="0.2"/>
    <row r="698492" hidden="1" x14ac:dyDescent="0.2"/>
    <row r="698493" hidden="1" x14ac:dyDescent="0.2"/>
    <row r="698494" hidden="1" x14ac:dyDescent="0.2"/>
    <row r="698495" hidden="1" x14ac:dyDescent="0.2"/>
    <row r="698496" hidden="1" x14ac:dyDescent="0.2"/>
    <row r="698497" hidden="1" x14ac:dyDescent="0.2"/>
    <row r="698498" hidden="1" x14ac:dyDescent="0.2"/>
    <row r="698499" hidden="1" x14ac:dyDescent="0.2"/>
    <row r="698500" hidden="1" x14ac:dyDescent="0.2"/>
    <row r="698501" hidden="1" x14ac:dyDescent="0.2"/>
    <row r="698502" hidden="1" x14ac:dyDescent="0.2"/>
    <row r="698503" hidden="1" x14ac:dyDescent="0.2"/>
    <row r="698504" hidden="1" x14ac:dyDescent="0.2"/>
    <row r="698505" hidden="1" x14ac:dyDescent="0.2"/>
    <row r="698506" hidden="1" x14ac:dyDescent="0.2"/>
    <row r="698507" hidden="1" x14ac:dyDescent="0.2"/>
    <row r="698508" hidden="1" x14ac:dyDescent="0.2"/>
    <row r="698509" hidden="1" x14ac:dyDescent="0.2"/>
    <row r="698510" hidden="1" x14ac:dyDescent="0.2"/>
    <row r="698511" hidden="1" x14ac:dyDescent="0.2"/>
    <row r="698512" hidden="1" x14ac:dyDescent="0.2"/>
    <row r="698513" hidden="1" x14ac:dyDescent="0.2"/>
    <row r="698514" hidden="1" x14ac:dyDescent="0.2"/>
    <row r="698515" hidden="1" x14ac:dyDescent="0.2"/>
    <row r="698516" hidden="1" x14ac:dyDescent="0.2"/>
    <row r="698517" hidden="1" x14ac:dyDescent="0.2"/>
    <row r="698518" hidden="1" x14ac:dyDescent="0.2"/>
    <row r="698519" hidden="1" x14ac:dyDescent="0.2"/>
    <row r="698520" hidden="1" x14ac:dyDescent="0.2"/>
    <row r="698521" hidden="1" x14ac:dyDescent="0.2"/>
    <row r="698522" hidden="1" x14ac:dyDescent="0.2"/>
    <row r="698523" hidden="1" x14ac:dyDescent="0.2"/>
    <row r="698524" hidden="1" x14ac:dyDescent="0.2"/>
    <row r="698525" hidden="1" x14ac:dyDescent="0.2"/>
    <row r="698526" hidden="1" x14ac:dyDescent="0.2"/>
    <row r="698527" hidden="1" x14ac:dyDescent="0.2"/>
    <row r="698528" hidden="1" x14ac:dyDescent="0.2"/>
    <row r="698529" hidden="1" x14ac:dyDescent="0.2"/>
    <row r="698530" hidden="1" x14ac:dyDescent="0.2"/>
    <row r="698531" hidden="1" x14ac:dyDescent="0.2"/>
    <row r="698532" hidden="1" x14ac:dyDescent="0.2"/>
    <row r="698533" hidden="1" x14ac:dyDescent="0.2"/>
    <row r="698534" hidden="1" x14ac:dyDescent="0.2"/>
    <row r="698535" hidden="1" x14ac:dyDescent="0.2"/>
    <row r="698536" hidden="1" x14ac:dyDescent="0.2"/>
    <row r="698537" hidden="1" x14ac:dyDescent="0.2"/>
    <row r="698538" hidden="1" x14ac:dyDescent="0.2"/>
    <row r="698539" hidden="1" x14ac:dyDescent="0.2"/>
    <row r="698540" hidden="1" x14ac:dyDescent="0.2"/>
    <row r="698541" hidden="1" x14ac:dyDescent="0.2"/>
    <row r="698542" hidden="1" x14ac:dyDescent="0.2"/>
    <row r="698543" hidden="1" x14ac:dyDescent="0.2"/>
    <row r="698544" hidden="1" x14ac:dyDescent="0.2"/>
    <row r="698545" hidden="1" x14ac:dyDescent="0.2"/>
    <row r="698546" hidden="1" x14ac:dyDescent="0.2"/>
    <row r="698547" hidden="1" x14ac:dyDescent="0.2"/>
    <row r="698548" hidden="1" x14ac:dyDescent="0.2"/>
    <row r="698549" hidden="1" x14ac:dyDescent="0.2"/>
    <row r="698550" hidden="1" x14ac:dyDescent="0.2"/>
    <row r="698551" hidden="1" x14ac:dyDescent="0.2"/>
    <row r="698552" hidden="1" x14ac:dyDescent="0.2"/>
    <row r="698553" hidden="1" x14ac:dyDescent="0.2"/>
    <row r="698554" hidden="1" x14ac:dyDescent="0.2"/>
    <row r="698555" hidden="1" x14ac:dyDescent="0.2"/>
    <row r="698556" hidden="1" x14ac:dyDescent="0.2"/>
    <row r="698557" hidden="1" x14ac:dyDescent="0.2"/>
    <row r="698558" hidden="1" x14ac:dyDescent="0.2"/>
    <row r="698559" hidden="1" x14ac:dyDescent="0.2"/>
    <row r="698560" hidden="1" x14ac:dyDescent="0.2"/>
    <row r="698561" hidden="1" x14ac:dyDescent="0.2"/>
    <row r="698562" hidden="1" x14ac:dyDescent="0.2"/>
    <row r="698563" hidden="1" x14ac:dyDescent="0.2"/>
    <row r="698564" hidden="1" x14ac:dyDescent="0.2"/>
    <row r="698565" hidden="1" x14ac:dyDescent="0.2"/>
    <row r="698566" hidden="1" x14ac:dyDescent="0.2"/>
    <row r="698567" hidden="1" x14ac:dyDescent="0.2"/>
    <row r="698568" hidden="1" x14ac:dyDescent="0.2"/>
    <row r="698569" hidden="1" x14ac:dyDescent="0.2"/>
    <row r="698570" hidden="1" x14ac:dyDescent="0.2"/>
    <row r="698571" hidden="1" x14ac:dyDescent="0.2"/>
    <row r="698572" hidden="1" x14ac:dyDescent="0.2"/>
    <row r="698573" hidden="1" x14ac:dyDescent="0.2"/>
    <row r="698574" hidden="1" x14ac:dyDescent="0.2"/>
    <row r="698575" hidden="1" x14ac:dyDescent="0.2"/>
    <row r="698576" hidden="1" x14ac:dyDescent="0.2"/>
    <row r="698577" hidden="1" x14ac:dyDescent="0.2"/>
    <row r="698578" hidden="1" x14ac:dyDescent="0.2"/>
    <row r="698579" hidden="1" x14ac:dyDescent="0.2"/>
    <row r="698580" hidden="1" x14ac:dyDescent="0.2"/>
    <row r="698581" hidden="1" x14ac:dyDescent="0.2"/>
    <row r="698582" hidden="1" x14ac:dyDescent="0.2"/>
    <row r="698583" hidden="1" x14ac:dyDescent="0.2"/>
    <row r="698584" hidden="1" x14ac:dyDescent="0.2"/>
    <row r="698585" hidden="1" x14ac:dyDescent="0.2"/>
    <row r="698586" hidden="1" x14ac:dyDescent="0.2"/>
    <row r="698587" hidden="1" x14ac:dyDescent="0.2"/>
    <row r="698588" hidden="1" x14ac:dyDescent="0.2"/>
    <row r="698589" hidden="1" x14ac:dyDescent="0.2"/>
    <row r="698590" hidden="1" x14ac:dyDescent="0.2"/>
    <row r="698591" hidden="1" x14ac:dyDescent="0.2"/>
    <row r="698592" hidden="1" x14ac:dyDescent="0.2"/>
    <row r="698593" hidden="1" x14ac:dyDescent="0.2"/>
    <row r="698594" hidden="1" x14ac:dyDescent="0.2"/>
    <row r="698595" hidden="1" x14ac:dyDescent="0.2"/>
    <row r="698596" hidden="1" x14ac:dyDescent="0.2"/>
    <row r="698597" hidden="1" x14ac:dyDescent="0.2"/>
    <row r="698598" hidden="1" x14ac:dyDescent="0.2"/>
    <row r="698599" hidden="1" x14ac:dyDescent="0.2"/>
    <row r="698600" hidden="1" x14ac:dyDescent="0.2"/>
    <row r="698601" hidden="1" x14ac:dyDescent="0.2"/>
    <row r="698602" hidden="1" x14ac:dyDescent="0.2"/>
    <row r="698603" hidden="1" x14ac:dyDescent="0.2"/>
    <row r="698604" hidden="1" x14ac:dyDescent="0.2"/>
    <row r="698605" hidden="1" x14ac:dyDescent="0.2"/>
    <row r="698606" hidden="1" x14ac:dyDescent="0.2"/>
    <row r="698607" hidden="1" x14ac:dyDescent="0.2"/>
    <row r="698608" hidden="1" x14ac:dyDescent="0.2"/>
    <row r="698609" hidden="1" x14ac:dyDescent="0.2"/>
    <row r="698610" hidden="1" x14ac:dyDescent="0.2"/>
    <row r="698611" hidden="1" x14ac:dyDescent="0.2"/>
    <row r="698612" hidden="1" x14ac:dyDescent="0.2"/>
    <row r="698613" hidden="1" x14ac:dyDescent="0.2"/>
    <row r="698614" hidden="1" x14ac:dyDescent="0.2"/>
    <row r="698615" hidden="1" x14ac:dyDescent="0.2"/>
    <row r="698616" hidden="1" x14ac:dyDescent="0.2"/>
    <row r="698617" hidden="1" x14ac:dyDescent="0.2"/>
    <row r="698618" hidden="1" x14ac:dyDescent="0.2"/>
    <row r="698619" hidden="1" x14ac:dyDescent="0.2"/>
    <row r="698620" hidden="1" x14ac:dyDescent="0.2"/>
    <row r="698621" hidden="1" x14ac:dyDescent="0.2"/>
    <row r="698622" hidden="1" x14ac:dyDescent="0.2"/>
    <row r="698623" hidden="1" x14ac:dyDescent="0.2"/>
    <row r="698624" hidden="1" x14ac:dyDescent="0.2"/>
    <row r="698625" hidden="1" x14ac:dyDescent="0.2"/>
    <row r="698626" hidden="1" x14ac:dyDescent="0.2"/>
    <row r="698627" hidden="1" x14ac:dyDescent="0.2"/>
    <row r="698628" hidden="1" x14ac:dyDescent="0.2"/>
    <row r="698629" hidden="1" x14ac:dyDescent="0.2"/>
    <row r="698630" hidden="1" x14ac:dyDescent="0.2"/>
    <row r="698631" hidden="1" x14ac:dyDescent="0.2"/>
    <row r="698632" hidden="1" x14ac:dyDescent="0.2"/>
    <row r="698633" hidden="1" x14ac:dyDescent="0.2"/>
    <row r="698634" hidden="1" x14ac:dyDescent="0.2"/>
    <row r="698635" hidden="1" x14ac:dyDescent="0.2"/>
    <row r="698636" hidden="1" x14ac:dyDescent="0.2"/>
    <row r="698637" hidden="1" x14ac:dyDescent="0.2"/>
    <row r="698638" hidden="1" x14ac:dyDescent="0.2"/>
    <row r="698639" hidden="1" x14ac:dyDescent="0.2"/>
    <row r="698640" hidden="1" x14ac:dyDescent="0.2"/>
    <row r="698641" hidden="1" x14ac:dyDescent="0.2"/>
    <row r="698642" hidden="1" x14ac:dyDescent="0.2"/>
    <row r="698643" hidden="1" x14ac:dyDescent="0.2"/>
    <row r="698644" hidden="1" x14ac:dyDescent="0.2"/>
    <row r="698645" hidden="1" x14ac:dyDescent="0.2"/>
    <row r="698646" hidden="1" x14ac:dyDescent="0.2"/>
    <row r="698647" hidden="1" x14ac:dyDescent="0.2"/>
    <row r="698648" hidden="1" x14ac:dyDescent="0.2"/>
    <row r="698649" hidden="1" x14ac:dyDescent="0.2"/>
    <row r="698650" hidden="1" x14ac:dyDescent="0.2"/>
    <row r="698651" hidden="1" x14ac:dyDescent="0.2"/>
    <row r="698652" hidden="1" x14ac:dyDescent="0.2"/>
    <row r="698653" hidden="1" x14ac:dyDescent="0.2"/>
    <row r="698654" hidden="1" x14ac:dyDescent="0.2"/>
    <row r="698655" hidden="1" x14ac:dyDescent="0.2"/>
    <row r="698656" hidden="1" x14ac:dyDescent="0.2"/>
    <row r="698657" hidden="1" x14ac:dyDescent="0.2"/>
    <row r="698658" hidden="1" x14ac:dyDescent="0.2"/>
    <row r="698659" hidden="1" x14ac:dyDescent="0.2"/>
    <row r="698660" hidden="1" x14ac:dyDescent="0.2"/>
    <row r="698661" hidden="1" x14ac:dyDescent="0.2"/>
    <row r="698662" hidden="1" x14ac:dyDescent="0.2"/>
    <row r="698663" hidden="1" x14ac:dyDescent="0.2"/>
    <row r="698664" hidden="1" x14ac:dyDescent="0.2"/>
    <row r="698665" hidden="1" x14ac:dyDescent="0.2"/>
    <row r="698666" hidden="1" x14ac:dyDescent="0.2"/>
    <row r="698667" hidden="1" x14ac:dyDescent="0.2"/>
    <row r="698668" hidden="1" x14ac:dyDescent="0.2"/>
    <row r="698669" hidden="1" x14ac:dyDescent="0.2"/>
    <row r="698670" hidden="1" x14ac:dyDescent="0.2"/>
    <row r="698671" hidden="1" x14ac:dyDescent="0.2"/>
    <row r="698672" hidden="1" x14ac:dyDescent="0.2"/>
    <row r="698673" hidden="1" x14ac:dyDescent="0.2"/>
    <row r="698674" hidden="1" x14ac:dyDescent="0.2"/>
    <row r="698675" hidden="1" x14ac:dyDescent="0.2"/>
    <row r="698676" hidden="1" x14ac:dyDescent="0.2"/>
    <row r="698677" hidden="1" x14ac:dyDescent="0.2"/>
    <row r="698678" hidden="1" x14ac:dyDescent="0.2"/>
    <row r="698679" hidden="1" x14ac:dyDescent="0.2"/>
    <row r="698680" hidden="1" x14ac:dyDescent="0.2"/>
    <row r="698681" hidden="1" x14ac:dyDescent="0.2"/>
    <row r="698682" hidden="1" x14ac:dyDescent="0.2"/>
    <row r="698683" hidden="1" x14ac:dyDescent="0.2"/>
    <row r="698684" hidden="1" x14ac:dyDescent="0.2"/>
    <row r="698685" hidden="1" x14ac:dyDescent="0.2"/>
    <row r="698686" hidden="1" x14ac:dyDescent="0.2"/>
    <row r="698687" hidden="1" x14ac:dyDescent="0.2"/>
    <row r="698688" hidden="1" x14ac:dyDescent="0.2"/>
    <row r="698689" hidden="1" x14ac:dyDescent="0.2"/>
    <row r="698690" hidden="1" x14ac:dyDescent="0.2"/>
    <row r="698691" hidden="1" x14ac:dyDescent="0.2"/>
    <row r="698692" hidden="1" x14ac:dyDescent="0.2"/>
    <row r="698693" hidden="1" x14ac:dyDescent="0.2"/>
    <row r="698694" hidden="1" x14ac:dyDescent="0.2"/>
    <row r="698695" hidden="1" x14ac:dyDescent="0.2"/>
    <row r="698696" hidden="1" x14ac:dyDescent="0.2"/>
    <row r="698697" hidden="1" x14ac:dyDescent="0.2"/>
    <row r="698698" hidden="1" x14ac:dyDescent="0.2"/>
    <row r="698699" hidden="1" x14ac:dyDescent="0.2"/>
    <row r="698700" hidden="1" x14ac:dyDescent="0.2"/>
    <row r="698701" hidden="1" x14ac:dyDescent="0.2"/>
    <row r="698702" hidden="1" x14ac:dyDescent="0.2"/>
    <row r="698703" hidden="1" x14ac:dyDescent="0.2"/>
    <row r="698704" hidden="1" x14ac:dyDescent="0.2"/>
    <row r="698705" hidden="1" x14ac:dyDescent="0.2"/>
    <row r="698706" hidden="1" x14ac:dyDescent="0.2"/>
    <row r="698707" hidden="1" x14ac:dyDescent="0.2"/>
    <row r="698708" hidden="1" x14ac:dyDescent="0.2"/>
    <row r="698709" hidden="1" x14ac:dyDescent="0.2"/>
    <row r="698710" hidden="1" x14ac:dyDescent="0.2"/>
    <row r="698711" hidden="1" x14ac:dyDescent="0.2"/>
    <row r="698712" hidden="1" x14ac:dyDescent="0.2"/>
    <row r="698713" hidden="1" x14ac:dyDescent="0.2"/>
    <row r="698714" hidden="1" x14ac:dyDescent="0.2"/>
    <row r="698715" hidden="1" x14ac:dyDescent="0.2"/>
    <row r="698716" hidden="1" x14ac:dyDescent="0.2"/>
    <row r="698717" hidden="1" x14ac:dyDescent="0.2"/>
    <row r="698718" hidden="1" x14ac:dyDescent="0.2"/>
    <row r="698719" hidden="1" x14ac:dyDescent="0.2"/>
    <row r="698720" hidden="1" x14ac:dyDescent="0.2"/>
    <row r="698721" hidden="1" x14ac:dyDescent="0.2"/>
    <row r="698722" hidden="1" x14ac:dyDescent="0.2"/>
    <row r="698723" hidden="1" x14ac:dyDescent="0.2"/>
    <row r="698724" hidden="1" x14ac:dyDescent="0.2"/>
    <row r="698725" hidden="1" x14ac:dyDescent="0.2"/>
    <row r="698726" hidden="1" x14ac:dyDescent="0.2"/>
    <row r="698727" hidden="1" x14ac:dyDescent="0.2"/>
    <row r="698728" hidden="1" x14ac:dyDescent="0.2"/>
    <row r="698729" hidden="1" x14ac:dyDescent="0.2"/>
    <row r="698730" hidden="1" x14ac:dyDescent="0.2"/>
    <row r="698731" hidden="1" x14ac:dyDescent="0.2"/>
    <row r="698732" hidden="1" x14ac:dyDescent="0.2"/>
    <row r="698733" hidden="1" x14ac:dyDescent="0.2"/>
    <row r="698734" hidden="1" x14ac:dyDescent="0.2"/>
    <row r="698735" hidden="1" x14ac:dyDescent="0.2"/>
    <row r="698736" hidden="1" x14ac:dyDescent="0.2"/>
    <row r="698737" hidden="1" x14ac:dyDescent="0.2"/>
    <row r="698738" hidden="1" x14ac:dyDescent="0.2"/>
    <row r="698739" hidden="1" x14ac:dyDescent="0.2"/>
    <row r="698740" hidden="1" x14ac:dyDescent="0.2"/>
    <row r="698741" hidden="1" x14ac:dyDescent="0.2"/>
    <row r="698742" hidden="1" x14ac:dyDescent="0.2"/>
    <row r="698743" hidden="1" x14ac:dyDescent="0.2"/>
    <row r="698744" hidden="1" x14ac:dyDescent="0.2"/>
    <row r="698745" hidden="1" x14ac:dyDescent="0.2"/>
    <row r="698746" hidden="1" x14ac:dyDescent="0.2"/>
    <row r="698747" hidden="1" x14ac:dyDescent="0.2"/>
    <row r="698748" hidden="1" x14ac:dyDescent="0.2"/>
    <row r="698749" hidden="1" x14ac:dyDescent="0.2"/>
    <row r="698750" hidden="1" x14ac:dyDescent="0.2"/>
    <row r="698751" hidden="1" x14ac:dyDescent="0.2"/>
    <row r="698752" hidden="1" x14ac:dyDescent="0.2"/>
    <row r="698753" hidden="1" x14ac:dyDescent="0.2"/>
    <row r="698754" hidden="1" x14ac:dyDescent="0.2"/>
    <row r="698755" hidden="1" x14ac:dyDescent="0.2"/>
    <row r="698756" hidden="1" x14ac:dyDescent="0.2"/>
    <row r="698757" hidden="1" x14ac:dyDescent="0.2"/>
    <row r="698758" hidden="1" x14ac:dyDescent="0.2"/>
    <row r="698759" hidden="1" x14ac:dyDescent="0.2"/>
    <row r="698760" hidden="1" x14ac:dyDescent="0.2"/>
    <row r="698761" hidden="1" x14ac:dyDescent="0.2"/>
    <row r="698762" hidden="1" x14ac:dyDescent="0.2"/>
    <row r="698763" hidden="1" x14ac:dyDescent="0.2"/>
    <row r="698764" hidden="1" x14ac:dyDescent="0.2"/>
    <row r="698765" hidden="1" x14ac:dyDescent="0.2"/>
    <row r="698766" hidden="1" x14ac:dyDescent="0.2"/>
    <row r="698767" hidden="1" x14ac:dyDescent="0.2"/>
    <row r="698768" hidden="1" x14ac:dyDescent="0.2"/>
    <row r="698769" hidden="1" x14ac:dyDescent="0.2"/>
    <row r="698770" hidden="1" x14ac:dyDescent="0.2"/>
    <row r="698771" hidden="1" x14ac:dyDescent="0.2"/>
    <row r="698772" hidden="1" x14ac:dyDescent="0.2"/>
    <row r="698773" hidden="1" x14ac:dyDescent="0.2"/>
    <row r="698774" hidden="1" x14ac:dyDescent="0.2"/>
    <row r="698775" hidden="1" x14ac:dyDescent="0.2"/>
    <row r="698776" hidden="1" x14ac:dyDescent="0.2"/>
    <row r="698777" hidden="1" x14ac:dyDescent="0.2"/>
    <row r="698778" hidden="1" x14ac:dyDescent="0.2"/>
    <row r="698779" hidden="1" x14ac:dyDescent="0.2"/>
    <row r="698780" hidden="1" x14ac:dyDescent="0.2"/>
    <row r="698781" hidden="1" x14ac:dyDescent="0.2"/>
    <row r="698782" hidden="1" x14ac:dyDescent="0.2"/>
    <row r="698783" hidden="1" x14ac:dyDescent="0.2"/>
    <row r="698784" hidden="1" x14ac:dyDescent="0.2"/>
    <row r="698785" hidden="1" x14ac:dyDescent="0.2"/>
    <row r="698786" hidden="1" x14ac:dyDescent="0.2"/>
    <row r="698787" hidden="1" x14ac:dyDescent="0.2"/>
    <row r="698788" hidden="1" x14ac:dyDescent="0.2"/>
    <row r="698789" hidden="1" x14ac:dyDescent="0.2"/>
    <row r="698790" hidden="1" x14ac:dyDescent="0.2"/>
    <row r="698791" hidden="1" x14ac:dyDescent="0.2"/>
    <row r="698792" hidden="1" x14ac:dyDescent="0.2"/>
    <row r="698793" hidden="1" x14ac:dyDescent="0.2"/>
    <row r="698794" hidden="1" x14ac:dyDescent="0.2"/>
    <row r="698795" hidden="1" x14ac:dyDescent="0.2"/>
    <row r="698796" hidden="1" x14ac:dyDescent="0.2"/>
    <row r="698797" hidden="1" x14ac:dyDescent="0.2"/>
    <row r="698798" hidden="1" x14ac:dyDescent="0.2"/>
    <row r="698799" hidden="1" x14ac:dyDescent="0.2"/>
    <row r="698800" hidden="1" x14ac:dyDescent="0.2"/>
    <row r="698801" hidden="1" x14ac:dyDescent="0.2"/>
    <row r="698802" hidden="1" x14ac:dyDescent="0.2"/>
    <row r="698803" hidden="1" x14ac:dyDescent="0.2"/>
    <row r="698804" hidden="1" x14ac:dyDescent="0.2"/>
    <row r="698805" hidden="1" x14ac:dyDescent="0.2"/>
    <row r="698806" hidden="1" x14ac:dyDescent="0.2"/>
    <row r="698807" hidden="1" x14ac:dyDescent="0.2"/>
    <row r="698808" hidden="1" x14ac:dyDescent="0.2"/>
    <row r="698809" hidden="1" x14ac:dyDescent="0.2"/>
    <row r="698810" hidden="1" x14ac:dyDescent="0.2"/>
    <row r="698811" hidden="1" x14ac:dyDescent="0.2"/>
    <row r="698812" hidden="1" x14ac:dyDescent="0.2"/>
    <row r="698813" hidden="1" x14ac:dyDescent="0.2"/>
    <row r="698814" hidden="1" x14ac:dyDescent="0.2"/>
    <row r="698815" hidden="1" x14ac:dyDescent="0.2"/>
    <row r="698816" hidden="1" x14ac:dyDescent="0.2"/>
    <row r="698817" hidden="1" x14ac:dyDescent="0.2"/>
    <row r="698818" hidden="1" x14ac:dyDescent="0.2"/>
    <row r="698819" hidden="1" x14ac:dyDescent="0.2"/>
    <row r="698820" hidden="1" x14ac:dyDescent="0.2"/>
    <row r="698821" hidden="1" x14ac:dyDescent="0.2"/>
    <row r="698822" hidden="1" x14ac:dyDescent="0.2"/>
    <row r="698823" hidden="1" x14ac:dyDescent="0.2"/>
    <row r="698824" hidden="1" x14ac:dyDescent="0.2"/>
    <row r="698825" hidden="1" x14ac:dyDescent="0.2"/>
    <row r="698826" hidden="1" x14ac:dyDescent="0.2"/>
    <row r="698827" hidden="1" x14ac:dyDescent="0.2"/>
    <row r="698828" hidden="1" x14ac:dyDescent="0.2"/>
    <row r="698829" hidden="1" x14ac:dyDescent="0.2"/>
    <row r="698830" hidden="1" x14ac:dyDescent="0.2"/>
    <row r="698831" hidden="1" x14ac:dyDescent="0.2"/>
    <row r="698832" hidden="1" x14ac:dyDescent="0.2"/>
    <row r="698833" hidden="1" x14ac:dyDescent="0.2"/>
    <row r="698834" hidden="1" x14ac:dyDescent="0.2"/>
    <row r="698835" hidden="1" x14ac:dyDescent="0.2"/>
    <row r="698836" hidden="1" x14ac:dyDescent="0.2"/>
    <row r="698837" hidden="1" x14ac:dyDescent="0.2"/>
    <row r="698838" hidden="1" x14ac:dyDescent="0.2"/>
    <row r="698839" hidden="1" x14ac:dyDescent="0.2"/>
    <row r="698840" hidden="1" x14ac:dyDescent="0.2"/>
    <row r="698841" hidden="1" x14ac:dyDescent="0.2"/>
    <row r="698842" hidden="1" x14ac:dyDescent="0.2"/>
    <row r="698843" hidden="1" x14ac:dyDescent="0.2"/>
    <row r="698844" hidden="1" x14ac:dyDescent="0.2"/>
    <row r="698845" hidden="1" x14ac:dyDescent="0.2"/>
    <row r="698846" hidden="1" x14ac:dyDescent="0.2"/>
    <row r="698847" hidden="1" x14ac:dyDescent="0.2"/>
    <row r="698848" hidden="1" x14ac:dyDescent="0.2"/>
    <row r="698849" hidden="1" x14ac:dyDescent="0.2"/>
    <row r="698850" hidden="1" x14ac:dyDescent="0.2"/>
    <row r="698851" hidden="1" x14ac:dyDescent="0.2"/>
    <row r="698852" hidden="1" x14ac:dyDescent="0.2"/>
    <row r="698853" hidden="1" x14ac:dyDescent="0.2"/>
    <row r="698854" hidden="1" x14ac:dyDescent="0.2"/>
    <row r="698855" hidden="1" x14ac:dyDescent="0.2"/>
    <row r="698856" hidden="1" x14ac:dyDescent="0.2"/>
    <row r="698857" hidden="1" x14ac:dyDescent="0.2"/>
    <row r="698858" hidden="1" x14ac:dyDescent="0.2"/>
    <row r="698859" hidden="1" x14ac:dyDescent="0.2"/>
    <row r="698860" hidden="1" x14ac:dyDescent="0.2"/>
    <row r="698861" hidden="1" x14ac:dyDescent="0.2"/>
    <row r="698862" hidden="1" x14ac:dyDescent="0.2"/>
    <row r="698863" hidden="1" x14ac:dyDescent="0.2"/>
    <row r="698864" hidden="1" x14ac:dyDescent="0.2"/>
    <row r="698865" hidden="1" x14ac:dyDescent="0.2"/>
    <row r="698866" hidden="1" x14ac:dyDescent="0.2"/>
    <row r="698867" hidden="1" x14ac:dyDescent="0.2"/>
    <row r="698868" hidden="1" x14ac:dyDescent="0.2"/>
    <row r="698869" hidden="1" x14ac:dyDescent="0.2"/>
    <row r="698870" hidden="1" x14ac:dyDescent="0.2"/>
    <row r="698871" hidden="1" x14ac:dyDescent="0.2"/>
    <row r="698872" hidden="1" x14ac:dyDescent="0.2"/>
    <row r="698873" hidden="1" x14ac:dyDescent="0.2"/>
    <row r="698874" hidden="1" x14ac:dyDescent="0.2"/>
    <row r="698875" hidden="1" x14ac:dyDescent="0.2"/>
    <row r="698876" hidden="1" x14ac:dyDescent="0.2"/>
    <row r="698877" hidden="1" x14ac:dyDescent="0.2"/>
    <row r="698878" hidden="1" x14ac:dyDescent="0.2"/>
    <row r="698879" hidden="1" x14ac:dyDescent="0.2"/>
    <row r="698880" hidden="1" x14ac:dyDescent="0.2"/>
    <row r="698881" hidden="1" x14ac:dyDescent="0.2"/>
    <row r="698882" hidden="1" x14ac:dyDescent="0.2"/>
    <row r="698883" hidden="1" x14ac:dyDescent="0.2"/>
    <row r="698884" hidden="1" x14ac:dyDescent="0.2"/>
    <row r="698885" hidden="1" x14ac:dyDescent="0.2"/>
    <row r="698886" hidden="1" x14ac:dyDescent="0.2"/>
    <row r="698887" hidden="1" x14ac:dyDescent="0.2"/>
    <row r="698888" hidden="1" x14ac:dyDescent="0.2"/>
    <row r="698889" hidden="1" x14ac:dyDescent="0.2"/>
    <row r="698890" hidden="1" x14ac:dyDescent="0.2"/>
    <row r="698891" hidden="1" x14ac:dyDescent="0.2"/>
    <row r="698892" hidden="1" x14ac:dyDescent="0.2"/>
    <row r="698893" hidden="1" x14ac:dyDescent="0.2"/>
    <row r="698894" hidden="1" x14ac:dyDescent="0.2"/>
    <row r="698895" hidden="1" x14ac:dyDescent="0.2"/>
    <row r="698896" hidden="1" x14ac:dyDescent="0.2"/>
    <row r="698897" hidden="1" x14ac:dyDescent="0.2"/>
    <row r="698898" hidden="1" x14ac:dyDescent="0.2"/>
    <row r="698899" hidden="1" x14ac:dyDescent="0.2"/>
    <row r="698900" hidden="1" x14ac:dyDescent="0.2"/>
    <row r="698901" hidden="1" x14ac:dyDescent="0.2"/>
    <row r="698902" hidden="1" x14ac:dyDescent="0.2"/>
    <row r="698903" hidden="1" x14ac:dyDescent="0.2"/>
    <row r="698904" hidden="1" x14ac:dyDescent="0.2"/>
    <row r="698905" hidden="1" x14ac:dyDescent="0.2"/>
    <row r="698906" hidden="1" x14ac:dyDescent="0.2"/>
    <row r="698907" hidden="1" x14ac:dyDescent="0.2"/>
    <row r="698908" hidden="1" x14ac:dyDescent="0.2"/>
    <row r="698909" hidden="1" x14ac:dyDescent="0.2"/>
    <row r="698910" hidden="1" x14ac:dyDescent="0.2"/>
    <row r="698911" hidden="1" x14ac:dyDescent="0.2"/>
    <row r="698912" hidden="1" x14ac:dyDescent="0.2"/>
    <row r="698913" hidden="1" x14ac:dyDescent="0.2"/>
    <row r="698914" hidden="1" x14ac:dyDescent="0.2"/>
    <row r="698915" hidden="1" x14ac:dyDescent="0.2"/>
    <row r="698916" hidden="1" x14ac:dyDescent="0.2"/>
    <row r="698917" hidden="1" x14ac:dyDescent="0.2"/>
    <row r="698918" hidden="1" x14ac:dyDescent="0.2"/>
    <row r="698919" hidden="1" x14ac:dyDescent="0.2"/>
    <row r="698920" hidden="1" x14ac:dyDescent="0.2"/>
    <row r="698921" hidden="1" x14ac:dyDescent="0.2"/>
    <row r="698922" hidden="1" x14ac:dyDescent="0.2"/>
    <row r="698923" hidden="1" x14ac:dyDescent="0.2"/>
    <row r="698924" hidden="1" x14ac:dyDescent="0.2"/>
    <row r="698925" hidden="1" x14ac:dyDescent="0.2"/>
    <row r="698926" hidden="1" x14ac:dyDescent="0.2"/>
    <row r="698927" hidden="1" x14ac:dyDescent="0.2"/>
    <row r="698928" hidden="1" x14ac:dyDescent="0.2"/>
    <row r="698929" hidden="1" x14ac:dyDescent="0.2"/>
    <row r="698930" hidden="1" x14ac:dyDescent="0.2"/>
    <row r="698931" hidden="1" x14ac:dyDescent="0.2"/>
    <row r="698932" hidden="1" x14ac:dyDescent="0.2"/>
    <row r="698933" hidden="1" x14ac:dyDescent="0.2"/>
    <row r="698934" hidden="1" x14ac:dyDescent="0.2"/>
    <row r="698935" hidden="1" x14ac:dyDescent="0.2"/>
    <row r="698936" hidden="1" x14ac:dyDescent="0.2"/>
    <row r="698937" hidden="1" x14ac:dyDescent="0.2"/>
    <row r="698938" hidden="1" x14ac:dyDescent="0.2"/>
    <row r="698939" hidden="1" x14ac:dyDescent="0.2"/>
    <row r="698940" hidden="1" x14ac:dyDescent="0.2"/>
    <row r="698941" hidden="1" x14ac:dyDescent="0.2"/>
    <row r="698942" hidden="1" x14ac:dyDescent="0.2"/>
    <row r="698943" hidden="1" x14ac:dyDescent="0.2"/>
    <row r="698944" hidden="1" x14ac:dyDescent="0.2"/>
    <row r="698945" hidden="1" x14ac:dyDescent="0.2"/>
    <row r="698946" hidden="1" x14ac:dyDescent="0.2"/>
    <row r="698947" hidden="1" x14ac:dyDescent="0.2"/>
    <row r="698948" hidden="1" x14ac:dyDescent="0.2"/>
    <row r="698949" hidden="1" x14ac:dyDescent="0.2"/>
    <row r="698950" hidden="1" x14ac:dyDescent="0.2"/>
    <row r="698951" hidden="1" x14ac:dyDescent="0.2"/>
    <row r="698952" hidden="1" x14ac:dyDescent="0.2"/>
    <row r="698953" hidden="1" x14ac:dyDescent="0.2"/>
    <row r="698954" hidden="1" x14ac:dyDescent="0.2"/>
    <row r="698955" hidden="1" x14ac:dyDescent="0.2"/>
    <row r="698956" hidden="1" x14ac:dyDescent="0.2"/>
    <row r="698957" hidden="1" x14ac:dyDescent="0.2"/>
    <row r="698958" hidden="1" x14ac:dyDescent="0.2"/>
    <row r="698959" hidden="1" x14ac:dyDescent="0.2"/>
    <row r="698960" hidden="1" x14ac:dyDescent="0.2"/>
    <row r="698961" hidden="1" x14ac:dyDescent="0.2"/>
    <row r="698962" hidden="1" x14ac:dyDescent="0.2"/>
    <row r="698963" hidden="1" x14ac:dyDescent="0.2"/>
    <row r="698964" hidden="1" x14ac:dyDescent="0.2"/>
    <row r="698965" hidden="1" x14ac:dyDescent="0.2"/>
    <row r="698966" hidden="1" x14ac:dyDescent="0.2"/>
    <row r="698967" hidden="1" x14ac:dyDescent="0.2"/>
    <row r="698968" hidden="1" x14ac:dyDescent="0.2"/>
    <row r="698969" hidden="1" x14ac:dyDescent="0.2"/>
    <row r="698970" hidden="1" x14ac:dyDescent="0.2"/>
    <row r="698971" hidden="1" x14ac:dyDescent="0.2"/>
    <row r="698972" hidden="1" x14ac:dyDescent="0.2"/>
    <row r="698973" hidden="1" x14ac:dyDescent="0.2"/>
    <row r="698974" hidden="1" x14ac:dyDescent="0.2"/>
    <row r="698975" hidden="1" x14ac:dyDescent="0.2"/>
    <row r="698976" hidden="1" x14ac:dyDescent="0.2"/>
    <row r="698977" hidden="1" x14ac:dyDescent="0.2"/>
    <row r="698978" hidden="1" x14ac:dyDescent="0.2"/>
    <row r="698979" hidden="1" x14ac:dyDescent="0.2"/>
    <row r="698980" hidden="1" x14ac:dyDescent="0.2"/>
    <row r="698981" hidden="1" x14ac:dyDescent="0.2"/>
    <row r="698982" hidden="1" x14ac:dyDescent="0.2"/>
    <row r="698983" hidden="1" x14ac:dyDescent="0.2"/>
    <row r="698984" hidden="1" x14ac:dyDescent="0.2"/>
    <row r="698985" hidden="1" x14ac:dyDescent="0.2"/>
    <row r="698986" hidden="1" x14ac:dyDescent="0.2"/>
    <row r="698987" hidden="1" x14ac:dyDescent="0.2"/>
    <row r="698988" hidden="1" x14ac:dyDescent="0.2"/>
    <row r="698989" hidden="1" x14ac:dyDescent="0.2"/>
    <row r="698990" hidden="1" x14ac:dyDescent="0.2"/>
    <row r="698991" hidden="1" x14ac:dyDescent="0.2"/>
    <row r="698992" hidden="1" x14ac:dyDescent="0.2"/>
    <row r="698993" hidden="1" x14ac:dyDescent="0.2"/>
    <row r="698994" hidden="1" x14ac:dyDescent="0.2"/>
    <row r="698995" hidden="1" x14ac:dyDescent="0.2"/>
    <row r="698996" hidden="1" x14ac:dyDescent="0.2"/>
    <row r="698997" hidden="1" x14ac:dyDescent="0.2"/>
    <row r="698998" hidden="1" x14ac:dyDescent="0.2"/>
    <row r="698999" hidden="1" x14ac:dyDescent="0.2"/>
    <row r="699000" hidden="1" x14ac:dyDescent="0.2"/>
    <row r="699001" hidden="1" x14ac:dyDescent="0.2"/>
    <row r="699002" hidden="1" x14ac:dyDescent="0.2"/>
    <row r="699003" hidden="1" x14ac:dyDescent="0.2"/>
    <row r="699004" hidden="1" x14ac:dyDescent="0.2"/>
    <row r="699005" hidden="1" x14ac:dyDescent="0.2"/>
    <row r="699006" hidden="1" x14ac:dyDescent="0.2"/>
    <row r="699007" hidden="1" x14ac:dyDescent="0.2"/>
    <row r="699008" hidden="1" x14ac:dyDescent="0.2"/>
    <row r="699009" hidden="1" x14ac:dyDescent="0.2"/>
    <row r="699010" hidden="1" x14ac:dyDescent="0.2"/>
    <row r="699011" hidden="1" x14ac:dyDescent="0.2"/>
    <row r="699012" hidden="1" x14ac:dyDescent="0.2"/>
    <row r="699013" hidden="1" x14ac:dyDescent="0.2"/>
    <row r="699014" hidden="1" x14ac:dyDescent="0.2"/>
    <row r="699015" hidden="1" x14ac:dyDescent="0.2"/>
    <row r="699016" hidden="1" x14ac:dyDescent="0.2"/>
    <row r="699017" hidden="1" x14ac:dyDescent="0.2"/>
    <row r="699018" hidden="1" x14ac:dyDescent="0.2"/>
    <row r="699019" hidden="1" x14ac:dyDescent="0.2"/>
    <row r="699020" hidden="1" x14ac:dyDescent="0.2"/>
    <row r="699021" hidden="1" x14ac:dyDescent="0.2"/>
    <row r="699022" hidden="1" x14ac:dyDescent="0.2"/>
    <row r="699023" hidden="1" x14ac:dyDescent="0.2"/>
    <row r="699024" hidden="1" x14ac:dyDescent="0.2"/>
    <row r="699025" hidden="1" x14ac:dyDescent="0.2"/>
    <row r="699026" hidden="1" x14ac:dyDescent="0.2"/>
    <row r="699027" hidden="1" x14ac:dyDescent="0.2"/>
    <row r="699028" hidden="1" x14ac:dyDescent="0.2"/>
    <row r="699029" hidden="1" x14ac:dyDescent="0.2"/>
    <row r="699030" hidden="1" x14ac:dyDescent="0.2"/>
    <row r="699031" hidden="1" x14ac:dyDescent="0.2"/>
    <row r="699032" hidden="1" x14ac:dyDescent="0.2"/>
    <row r="699033" hidden="1" x14ac:dyDescent="0.2"/>
    <row r="699034" hidden="1" x14ac:dyDescent="0.2"/>
    <row r="699035" hidden="1" x14ac:dyDescent="0.2"/>
    <row r="699036" hidden="1" x14ac:dyDescent="0.2"/>
    <row r="699037" hidden="1" x14ac:dyDescent="0.2"/>
    <row r="699038" hidden="1" x14ac:dyDescent="0.2"/>
    <row r="699039" hidden="1" x14ac:dyDescent="0.2"/>
    <row r="699040" hidden="1" x14ac:dyDescent="0.2"/>
    <row r="699041" hidden="1" x14ac:dyDescent="0.2"/>
    <row r="699042" hidden="1" x14ac:dyDescent="0.2"/>
    <row r="699043" hidden="1" x14ac:dyDescent="0.2"/>
    <row r="699044" hidden="1" x14ac:dyDescent="0.2"/>
    <row r="699045" hidden="1" x14ac:dyDescent="0.2"/>
    <row r="699046" hidden="1" x14ac:dyDescent="0.2"/>
    <row r="699047" hidden="1" x14ac:dyDescent="0.2"/>
    <row r="699048" hidden="1" x14ac:dyDescent="0.2"/>
    <row r="699049" hidden="1" x14ac:dyDescent="0.2"/>
    <row r="699050" hidden="1" x14ac:dyDescent="0.2"/>
    <row r="699051" hidden="1" x14ac:dyDescent="0.2"/>
    <row r="699052" hidden="1" x14ac:dyDescent="0.2"/>
    <row r="699053" hidden="1" x14ac:dyDescent="0.2"/>
    <row r="699054" hidden="1" x14ac:dyDescent="0.2"/>
    <row r="699055" hidden="1" x14ac:dyDescent="0.2"/>
    <row r="699056" hidden="1" x14ac:dyDescent="0.2"/>
    <row r="699057" hidden="1" x14ac:dyDescent="0.2"/>
    <row r="699058" hidden="1" x14ac:dyDescent="0.2"/>
    <row r="699059" hidden="1" x14ac:dyDescent="0.2"/>
    <row r="699060" hidden="1" x14ac:dyDescent="0.2"/>
    <row r="699061" hidden="1" x14ac:dyDescent="0.2"/>
    <row r="699062" hidden="1" x14ac:dyDescent="0.2"/>
    <row r="699063" hidden="1" x14ac:dyDescent="0.2"/>
    <row r="699064" hidden="1" x14ac:dyDescent="0.2"/>
    <row r="699065" hidden="1" x14ac:dyDescent="0.2"/>
    <row r="699066" hidden="1" x14ac:dyDescent="0.2"/>
    <row r="699067" hidden="1" x14ac:dyDescent="0.2"/>
    <row r="699068" hidden="1" x14ac:dyDescent="0.2"/>
    <row r="699069" hidden="1" x14ac:dyDescent="0.2"/>
    <row r="699070" hidden="1" x14ac:dyDescent="0.2"/>
    <row r="699071" hidden="1" x14ac:dyDescent="0.2"/>
    <row r="699072" hidden="1" x14ac:dyDescent="0.2"/>
    <row r="699073" hidden="1" x14ac:dyDescent="0.2"/>
    <row r="699074" hidden="1" x14ac:dyDescent="0.2"/>
    <row r="699075" hidden="1" x14ac:dyDescent="0.2"/>
    <row r="699076" hidden="1" x14ac:dyDescent="0.2"/>
    <row r="699077" hidden="1" x14ac:dyDescent="0.2"/>
    <row r="699078" hidden="1" x14ac:dyDescent="0.2"/>
    <row r="699079" hidden="1" x14ac:dyDescent="0.2"/>
    <row r="699080" hidden="1" x14ac:dyDescent="0.2"/>
    <row r="699081" hidden="1" x14ac:dyDescent="0.2"/>
    <row r="699082" hidden="1" x14ac:dyDescent="0.2"/>
    <row r="699083" hidden="1" x14ac:dyDescent="0.2"/>
    <row r="699084" hidden="1" x14ac:dyDescent="0.2"/>
    <row r="699085" hidden="1" x14ac:dyDescent="0.2"/>
    <row r="699086" hidden="1" x14ac:dyDescent="0.2"/>
    <row r="699087" hidden="1" x14ac:dyDescent="0.2"/>
    <row r="699088" hidden="1" x14ac:dyDescent="0.2"/>
    <row r="699089" hidden="1" x14ac:dyDescent="0.2"/>
    <row r="699090" hidden="1" x14ac:dyDescent="0.2"/>
    <row r="699091" hidden="1" x14ac:dyDescent="0.2"/>
    <row r="699092" hidden="1" x14ac:dyDescent="0.2"/>
    <row r="699093" hidden="1" x14ac:dyDescent="0.2"/>
    <row r="699094" hidden="1" x14ac:dyDescent="0.2"/>
    <row r="699095" hidden="1" x14ac:dyDescent="0.2"/>
    <row r="699096" hidden="1" x14ac:dyDescent="0.2"/>
    <row r="699097" hidden="1" x14ac:dyDescent="0.2"/>
    <row r="699098" hidden="1" x14ac:dyDescent="0.2"/>
    <row r="699099" hidden="1" x14ac:dyDescent="0.2"/>
    <row r="699100" hidden="1" x14ac:dyDescent="0.2"/>
    <row r="699101" hidden="1" x14ac:dyDescent="0.2"/>
    <row r="699102" hidden="1" x14ac:dyDescent="0.2"/>
    <row r="699103" hidden="1" x14ac:dyDescent="0.2"/>
    <row r="699104" hidden="1" x14ac:dyDescent="0.2"/>
    <row r="699105" hidden="1" x14ac:dyDescent="0.2"/>
    <row r="699106" hidden="1" x14ac:dyDescent="0.2"/>
    <row r="699107" hidden="1" x14ac:dyDescent="0.2"/>
    <row r="699108" hidden="1" x14ac:dyDescent="0.2"/>
    <row r="699109" hidden="1" x14ac:dyDescent="0.2"/>
    <row r="699110" hidden="1" x14ac:dyDescent="0.2"/>
    <row r="699111" hidden="1" x14ac:dyDescent="0.2"/>
    <row r="699112" hidden="1" x14ac:dyDescent="0.2"/>
    <row r="699113" hidden="1" x14ac:dyDescent="0.2"/>
    <row r="699114" hidden="1" x14ac:dyDescent="0.2"/>
    <row r="699115" hidden="1" x14ac:dyDescent="0.2"/>
    <row r="699116" hidden="1" x14ac:dyDescent="0.2"/>
    <row r="699117" hidden="1" x14ac:dyDescent="0.2"/>
    <row r="699118" hidden="1" x14ac:dyDescent="0.2"/>
    <row r="699119" hidden="1" x14ac:dyDescent="0.2"/>
    <row r="699120" hidden="1" x14ac:dyDescent="0.2"/>
    <row r="699121" hidden="1" x14ac:dyDescent="0.2"/>
    <row r="699122" hidden="1" x14ac:dyDescent="0.2"/>
    <row r="699123" hidden="1" x14ac:dyDescent="0.2"/>
    <row r="699124" hidden="1" x14ac:dyDescent="0.2"/>
    <row r="699125" hidden="1" x14ac:dyDescent="0.2"/>
    <row r="699126" hidden="1" x14ac:dyDescent="0.2"/>
    <row r="699127" hidden="1" x14ac:dyDescent="0.2"/>
    <row r="699128" hidden="1" x14ac:dyDescent="0.2"/>
    <row r="699129" hidden="1" x14ac:dyDescent="0.2"/>
    <row r="699130" hidden="1" x14ac:dyDescent="0.2"/>
    <row r="699131" hidden="1" x14ac:dyDescent="0.2"/>
    <row r="699132" hidden="1" x14ac:dyDescent="0.2"/>
    <row r="699133" hidden="1" x14ac:dyDescent="0.2"/>
    <row r="699134" hidden="1" x14ac:dyDescent="0.2"/>
    <row r="699135" hidden="1" x14ac:dyDescent="0.2"/>
    <row r="699136" hidden="1" x14ac:dyDescent="0.2"/>
    <row r="699137" hidden="1" x14ac:dyDescent="0.2"/>
    <row r="699138" hidden="1" x14ac:dyDescent="0.2"/>
    <row r="699139" hidden="1" x14ac:dyDescent="0.2"/>
    <row r="699140" hidden="1" x14ac:dyDescent="0.2"/>
    <row r="699141" hidden="1" x14ac:dyDescent="0.2"/>
    <row r="699142" hidden="1" x14ac:dyDescent="0.2"/>
    <row r="699143" hidden="1" x14ac:dyDescent="0.2"/>
    <row r="699144" hidden="1" x14ac:dyDescent="0.2"/>
    <row r="699145" hidden="1" x14ac:dyDescent="0.2"/>
    <row r="699146" hidden="1" x14ac:dyDescent="0.2"/>
    <row r="699147" hidden="1" x14ac:dyDescent="0.2"/>
    <row r="699148" hidden="1" x14ac:dyDescent="0.2"/>
    <row r="699149" hidden="1" x14ac:dyDescent="0.2"/>
    <row r="699150" hidden="1" x14ac:dyDescent="0.2"/>
    <row r="699151" hidden="1" x14ac:dyDescent="0.2"/>
    <row r="699152" hidden="1" x14ac:dyDescent="0.2"/>
    <row r="699153" hidden="1" x14ac:dyDescent="0.2"/>
    <row r="699154" hidden="1" x14ac:dyDescent="0.2"/>
    <row r="699155" hidden="1" x14ac:dyDescent="0.2"/>
    <row r="699156" hidden="1" x14ac:dyDescent="0.2"/>
    <row r="699157" hidden="1" x14ac:dyDescent="0.2"/>
    <row r="699158" hidden="1" x14ac:dyDescent="0.2"/>
    <row r="699159" hidden="1" x14ac:dyDescent="0.2"/>
    <row r="699160" hidden="1" x14ac:dyDescent="0.2"/>
    <row r="699161" hidden="1" x14ac:dyDescent="0.2"/>
    <row r="699162" hidden="1" x14ac:dyDescent="0.2"/>
    <row r="699163" hidden="1" x14ac:dyDescent="0.2"/>
    <row r="699164" hidden="1" x14ac:dyDescent="0.2"/>
    <row r="699165" hidden="1" x14ac:dyDescent="0.2"/>
    <row r="699166" hidden="1" x14ac:dyDescent="0.2"/>
    <row r="699167" hidden="1" x14ac:dyDescent="0.2"/>
    <row r="699168" hidden="1" x14ac:dyDescent="0.2"/>
    <row r="699169" hidden="1" x14ac:dyDescent="0.2"/>
    <row r="699170" hidden="1" x14ac:dyDescent="0.2"/>
    <row r="699171" hidden="1" x14ac:dyDescent="0.2"/>
    <row r="699172" hidden="1" x14ac:dyDescent="0.2"/>
    <row r="699173" hidden="1" x14ac:dyDescent="0.2"/>
    <row r="699174" hidden="1" x14ac:dyDescent="0.2"/>
    <row r="699175" hidden="1" x14ac:dyDescent="0.2"/>
    <row r="699176" hidden="1" x14ac:dyDescent="0.2"/>
    <row r="699177" hidden="1" x14ac:dyDescent="0.2"/>
    <row r="699178" hidden="1" x14ac:dyDescent="0.2"/>
    <row r="699179" hidden="1" x14ac:dyDescent="0.2"/>
    <row r="699180" hidden="1" x14ac:dyDescent="0.2"/>
    <row r="699181" hidden="1" x14ac:dyDescent="0.2"/>
    <row r="699182" hidden="1" x14ac:dyDescent="0.2"/>
    <row r="699183" hidden="1" x14ac:dyDescent="0.2"/>
    <row r="699184" hidden="1" x14ac:dyDescent="0.2"/>
    <row r="699185" hidden="1" x14ac:dyDescent="0.2"/>
    <row r="699186" hidden="1" x14ac:dyDescent="0.2"/>
    <row r="699187" hidden="1" x14ac:dyDescent="0.2"/>
    <row r="699188" hidden="1" x14ac:dyDescent="0.2"/>
    <row r="699189" hidden="1" x14ac:dyDescent="0.2"/>
    <row r="699190" hidden="1" x14ac:dyDescent="0.2"/>
    <row r="699191" hidden="1" x14ac:dyDescent="0.2"/>
    <row r="699192" hidden="1" x14ac:dyDescent="0.2"/>
    <row r="699193" hidden="1" x14ac:dyDescent="0.2"/>
    <row r="699194" hidden="1" x14ac:dyDescent="0.2"/>
    <row r="699195" hidden="1" x14ac:dyDescent="0.2"/>
    <row r="699196" hidden="1" x14ac:dyDescent="0.2"/>
    <row r="699197" hidden="1" x14ac:dyDescent="0.2"/>
    <row r="699198" hidden="1" x14ac:dyDescent="0.2"/>
    <row r="699199" hidden="1" x14ac:dyDescent="0.2"/>
    <row r="699200" hidden="1" x14ac:dyDescent="0.2"/>
    <row r="699201" hidden="1" x14ac:dyDescent="0.2"/>
    <row r="699202" hidden="1" x14ac:dyDescent="0.2"/>
    <row r="699203" hidden="1" x14ac:dyDescent="0.2"/>
    <row r="699204" hidden="1" x14ac:dyDescent="0.2"/>
    <row r="699205" hidden="1" x14ac:dyDescent="0.2"/>
    <row r="699206" hidden="1" x14ac:dyDescent="0.2"/>
    <row r="699207" hidden="1" x14ac:dyDescent="0.2"/>
    <row r="699208" hidden="1" x14ac:dyDescent="0.2"/>
    <row r="699209" hidden="1" x14ac:dyDescent="0.2"/>
    <row r="699210" hidden="1" x14ac:dyDescent="0.2"/>
    <row r="699211" hidden="1" x14ac:dyDescent="0.2"/>
    <row r="699212" hidden="1" x14ac:dyDescent="0.2"/>
    <row r="699213" hidden="1" x14ac:dyDescent="0.2"/>
    <row r="699214" hidden="1" x14ac:dyDescent="0.2"/>
    <row r="699215" hidden="1" x14ac:dyDescent="0.2"/>
    <row r="699216" hidden="1" x14ac:dyDescent="0.2"/>
    <row r="699217" hidden="1" x14ac:dyDescent="0.2"/>
    <row r="699218" hidden="1" x14ac:dyDescent="0.2"/>
    <row r="699219" hidden="1" x14ac:dyDescent="0.2"/>
    <row r="699220" hidden="1" x14ac:dyDescent="0.2"/>
    <row r="699221" hidden="1" x14ac:dyDescent="0.2"/>
    <row r="699222" hidden="1" x14ac:dyDescent="0.2"/>
    <row r="699223" hidden="1" x14ac:dyDescent="0.2"/>
    <row r="699224" hidden="1" x14ac:dyDescent="0.2"/>
    <row r="699225" hidden="1" x14ac:dyDescent="0.2"/>
    <row r="699226" hidden="1" x14ac:dyDescent="0.2"/>
    <row r="699227" hidden="1" x14ac:dyDescent="0.2"/>
    <row r="699228" hidden="1" x14ac:dyDescent="0.2"/>
    <row r="699229" hidden="1" x14ac:dyDescent="0.2"/>
    <row r="699230" hidden="1" x14ac:dyDescent="0.2"/>
    <row r="699231" hidden="1" x14ac:dyDescent="0.2"/>
    <row r="699232" hidden="1" x14ac:dyDescent="0.2"/>
    <row r="699233" hidden="1" x14ac:dyDescent="0.2"/>
    <row r="699234" hidden="1" x14ac:dyDescent="0.2"/>
    <row r="699235" hidden="1" x14ac:dyDescent="0.2"/>
    <row r="699236" hidden="1" x14ac:dyDescent="0.2"/>
    <row r="699237" hidden="1" x14ac:dyDescent="0.2"/>
    <row r="699238" hidden="1" x14ac:dyDescent="0.2"/>
    <row r="699239" hidden="1" x14ac:dyDescent="0.2"/>
    <row r="699240" hidden="1" x14ac:dyDescent="0.2"/>
    <row r="699241" hidden="1" x14ac:dyDescent="0.2"/>
    <row r="699242" hidden="1" x14ac:dyDescent="0.2"/>
    <row r="699243" hidden="1" x14ac:dyDescent="0.2"/>
    <row r="699244" hidden="1" x14ac:dyDescent="0.2"/>
    <row r="699245" hidden="1" x14ac:dyDescent="0.2"/>
    <row r="699246" hidden="1" x14ac:dyDescent="0.2"/>
    <row r="699247" hidden="1" x14ac:dyDescent="0.2"/>
    <row r="699248" hidden="1" x14ac:dyDescent="0.2"/>
    <row r="699249" hidden="1" x14ac:dyDescent="0.2"/>
    <row r="699250" hidden="1" x14ac:dyDescent="0.2"/>
    <row r="699251" hidden="1" x14ac:dyDescent="0.2"/>
    <row r="699252" hidden="1" x14ac:dyDescent="0.2"/>
    <row r="699253" hidden="1" x14ac:dyDescent="0.2"/>
    <row r="699254" hidden="1" x14ac:dyDescent="0.2"/>
    <row r="699255" hidden="1" x14ac:dyDescent="0.2"/>
    <row r="699256" hidden="1" x14ac:dyDescent="0.2"/>
    <row r="699257" hidden="1" x14ac:dyDescent="0.2"/>
    <row r="699258" hidden="1" x14ac:dyDescent="0.2"/>
    <row r="699259" hidden="1" x14ac:dyDescent="0.2"/>
    <row r="699260" hidden="1" x14ac:dyDescent="0.2"/>
    <row r="699261" hidden="1" x14ac:dyDescent="0.2"/>
    <row r="699262" hidden="1" x14ac:dyDescent="0.2"/>
    <row r="699263" hidden="1" x14ac:dyDescent="0.2"/>
    <row r="699264" hidden="1" x14ac:dyDescent="0.2"/>
    <row r="699265" hidden="1" x14ac:dyDescent="0.2"/>
    <row r="699266" hidden="1" x14ac:dyDescent="0.2"/>
    <row r="699267" hidden="1" x14ac:dyDescent="0.2"/>
    <row r="699268" hidden="1" x14ac:dyDescent="0.2"/>
    <row r="699269" hidden="1" x14ac:dyDescent="0.2"/>
    <row r="699270" hidden="1" x14ac:dyDescent="0.2"/>
    <row r="699271" hidden="1" x14ac:dyDescent="0.2"/>
    <row r="699272" hidden="1" x14ac:dyDescent="0.2"/>
    <row r="699273" hidden="1" x14ac:dyDescent="0.2"/>
    <row r="699274" hidden="1" x14ac:dyDescent="0.2"/>
    <row r="699275" hidden="1" x14ac:dyDescent="0.2"/>
    <row r="699276" hidden="1" x14ac:dyDescent="0.2"/>
    <row r="699277" hidden="1" x14ac:dyDescent="0.2"/>
    <row r="699278" hidden="1" x14ac:dyDescent="0.2"/>
    <row r="699279" hidden="1" x14ac:dyDescent="0.2"/>
    <row r="699280" hidden="1" x14ac:dyDescent="0.2"/>
    <row r="699281" hidden="1" x14ac:dyDescent="0.2"/>
    <row r="699282" hidden="1" x14ac:dyDescent="0.2"/>
    <row r="699283" hidden="1" x14ac:dyDescent="0.2"/>
    <row r="699284" hidden="1" x14ac:dyDescent="0.2"/>
    <row r="699285" hidden="1" x14ac:dyDescent="0.2"/>
    <row r="699286" hidden="1" x14ac:dyDescent="0.2"/>
    <row r="699287" hidden="1" x14ac:dyDescent="0.2"/>
    <row r="699288" hidden="1" x14ac:dyDescent="0.2"/>
    <row r="699289" hidden="1" x14ac:dyDescent="0.2"/>
    <row r="699290" hidden="1" x14ac:dyDescent="0.2"/>
    <row r="699291" hidden="1" x14ac:dyDescent="0.2"/>
    <row r="699292" hidden="1" x14ac:dyDescent="0.2"/>
    <row r="699293" hidden="1" x14ac:dyDescent="0.2"/>
    <row r="699294" hidden="1" x14ac:dyDescent="0.2"/>
    <row r="699295" hidden="1" x14ac:dyDescent="0.2"/>
    <row r="699296" hidden="1" x14ac:dyDescent="0.2"/>
    <row r="699297" hidden="1" x14ac:dyDescent="0.2"/>
    <row r="699298" hidden="1" x14ac:dyDescent="0.2"/>
    <row r="699299" hidden="1" x14ac:dyDescent="0.2"/>
    <row r="699300" hidden="1" x14ac:dyDescent="0.2"/>
    <row r="699301" hidden="1" x14ac:dyDescent="0.2"/>
    <row r="699302" hidden="1" x14ac:dyDescent="0.2"/>
    <row r="699303" hidden="1" x14ac:dyDescent="0.2"/>
    <row r="699304" hidden="1" x14ac:dyDescent="0.2"/>
    <row r="699305" hidden="1" x14ac:dyDescent="0.2"/>
    <row r="699306" hidden="1" x14ac:dyDescent="0.2"/>
    <row r="699307" hidden="1" x14ac:dyDescent="0.2"/>
    <row r="699308" hidden="1" x14ac:dyDescent="0.2"/>
    <row r="699309" hidden="1" x14ac:dyDescent="0.2"/>
    <row r="699310" hidden="1" x14ac:dyDescent="0.2"/>
    <row r="699311" hidden="1" x14ac:dyDescent="0.2"/>
    <row r="699312" hidden="1" x14ac:dyDescent="0.2"/>
    <row r="699313" hidden="1" x14ac:dyDescent="0.2"/>
    <row r="699314" hidden="1" x14ac:dyDescent="0.2"/>
    <row r="699315" hidden="1" x14ac:dyDescent="0.2"/>
    <row r="699316" hidden="1" x14ac:dyDescent="0.2"/>
    <row r="699317" hidden="1" x14ac:dyDescent="0.2"/>
    <row r="699318" hidden="1" x14ac:dyDescent="0.2"/>
    <row r="699319" hidden="1" x14ac:dyDescent="0.2"/>
    <row r="699320" hidden="1" x14ac:dyDescent="0.2"/>
    <row r="699321" hidden="1" x14ac:dyDescent="0.2"/>
    <row r="699322" hidden="1" x14ac:dyDescent="0.2"/>
    <row r="699323" hidden="1" x14ac:dyDescent="0.2"/>
    <row r="699324" hidden="1" x14ac:dyDescent="0.2"/>
    <row r="699325" hidden="1" x14ac:dyDescent="0.2"/>
    <row r="699326" hidden="1" x14ac:dyDescent="0.2"/>
    <row r="699327" hidden="1" x14ac:dyDescent="0.2"/>
    <row r="699328" hidden="1" x14ac:dyDescent="0.2"/>
    <row r="699329" hidden="1" x14ac:dyDescent="0.2"/>
    <row r="699330" hidden="1" x14ac:dyDescent="0.2"/>
    <row r="699331" hidden="1" x14ac:dyDescent="0.2"/>
    <row r="699332" hidden="1" x14ac:dyDescent="0.2"/>
    <row r="699333" hidden="1" x14ac:dyDescent="0.2"/>
    <row r="699334" hidden="1" x14ac:dyDescent="0.2"/>
    <row r="699335" hidden="1" x14ac:dyDescent="0.2"/>
    <row r="699336" hidden="1" x14ac:dyDescent="0.2"/>
    <row r="699337" hidden="1" x14ac:dyDescent="0.2"/>
    <row r="699338" hidden="1" x14ac:dyDescent="0.2"/>
    <row r="699339" hidden="1" x14ac:dyDescent="0.2"/>
    <row r="699340" hidden="1" x14ac:dyDescent="0.2"/>
    <row r="699341" hidden="1" x14ac:dyDescent="0.2"/>
    <row r="699342" hidden="1" x14ac:dyDescent="0.2"/>
    <row r="699343" hidden="1" x14ac:dyDescent="0.2"/>
    <row r="699344" hidden="1" x14ac:dyDescent="0.2"/>
    <row r="699345" hidden="1" x14ac:dyDescent="0.2"/>
    <row r="699346" hidden="1" x14ac:dyDescent="0.2"/>
    <row r="699347" hidden="1" x14ac:dyDescent="0.2"/>
    <row r="699348" hidden="1" x14ac:dyDescent="0.2"/>
    <row r="699349" hidden="1" x14ac:dyDescent="0.2"/>
    <row r="699350" hidden="1" x14ac:dyDescent="0.2"/>
    <row r="699351" hidden="1" x14ac:dyDescent="0.2"/>
    <row r="699352" hidden="1" x14ac:dyDescent="0.2"/>
    <row r="699353" hidden="1" x14ac:dyDescent="0.2"/>
    <row r="699354" hidden="1" x14ac:dyDescent="0.2"/>
    <row r="699355" hidden="1" x14ac:dyDescent="0.2"/>
    <row r="699356" hidden="1" x14ac:dyDescent="0.2"/>
    <row r="699357" hidden="1" x14ac:dyDescent="0.2"/>
    <row r="699358" hidden="1" x14ac:dyDescent="0.2"/>
    <row r="699359" hidden="1" x14ac:dyDescent="0.2"/>
    <row r="699360" hidden="1" x14ac:dyDescent="0.2"/>
    <row r="699361" hidden="1" x14ac:dyDescent="0.2"/>
    <row r="699362" hidden="1" x14ac:dyDescent="0.2"/>
    <row r="699363" hidden="1" x14ac:dyDescent="0.2"/>
    <row r="699364" hidden="1" x14ac:dyDescent="0.2"/>
    <row r="699365" hidden="1" x14ac:dyDescent="0.2"/>
    <row r="699366" hidden="1" x14ac:dyDescent="0.2"/>
    <row r="699367" hidden="1" x14ac:dyDescent="0.2"/>
    <row r="699368" hidden="1" x14ac:dyDescent="0.2"/>
    <row r="699369" hidden="1" x14ac:dyDescent="0.2"/>
    <row r="699370" hidden="1" x14ac:dyDescent="0.2"/>
    <row r="699371" hidden="1" x14ac:dyDescent="0.2"/>
    <row r="699372" hidden="1" x14ac:dyDescent="0.2"/>
    <row r="699373" hidden="1" x14ac:dyDescent="0.2"/>
    <row r="699374" hidden="1" x14ac:dyDescent="0.2"/>
    <row r="699375" hidden="1" x14ac:dyDescent="0.2"/>
    <row r="699376" hidden="1" x14ac:dyDescent="0.2"/>
    <row r="699377" hidden="1" x14ac:dyDescent="0.2"/>
    <row r="699378" hidden="1" x14ac:dyDescent="0.2"/>
    <row r="699379" hidden="1" x14ac:dyDescent="0.2"/>
    <row r="699380" hidden="1" x14ac:dyDescent="0.2"/>
    <row r="699381" hidden="1" x14ac:dyDescent="0.2"/>
    <row r="699382" hidden="1" x14ac:dyDescent="0.2"/>
    <row r="699383" hidden="1" x14ac:dyDescent="0.2"/>
    <row r="699384" hidden="1" x14ac:dyDescent="0.2"/>
    <row r="699385" hidden="1" x14ac:dyDescent="0.2"/>
    <row r="699386" hidden="1" x14ac:dyDescent="0.2"/>
    <row r="699387" hidden="1" x14ac:dyDescent="0.2"/>
    <row r="699388" hidden="1" x14ac:dyDescent="0.2"/>
    <row r="699389" hidden="1" x14ac:dyDescent="0.2"/>
    <row r="699390" hidden="1" x14ac:dyDescent="0.2"/>
    <row r="699391" hidden="1" x14ac:dyDescent="0.2"/>
    <row r="699392" hidden="1" x14ac:dyDescent="0.2"/>
    <row r="699393" hidden="1" x14ac:dyDescent="0.2"/>
    <row r="699394" hidden="1" x14ac:dyDescent="0.2"/>
    <row r="699395" hidden="1" x14ac:dyDescent="0.2"/>
    <row r="699396" hidden="1" x14ac:dyDescent="0.2"/>
    <row r="699397" hidden="1" x14ac:dyDescent="0.2"/>
    <row r="699398" hidden="1" x14ac:dyDescent="0.2"/>
    <row r="699399" hidden="1" x14ac:dyDescent="0.2"/>
    <row r="699400" hidden="1" x14ac:dyDescent="0.2"/>
    <row r="699401" hidden="1" x14ac:dyDescent="0.2"/>
    <row r="699402" hidden="1" x14ac:dyDescent="0.2"/>
    <row r="699403" hidden="1" x14ac:dyDescent="0.2"/>
    <row r="699404" hidden="1" x14ac:dyDescent="0.2"/>
    <row r="699405" hidden="1" x14ac:dyDescent="0.2"/>
    <row r="699406" hidden="1" x14ac:dyDescent="0.2"/>
    <row r="699407" hidden="1" x14ac:dyDescent="0.2"/>
    <row r="699408" hidden="1" x14ac:dyDescent="0.2"/>
    <row r="699409" hidden="1" x14ac:dyDescent="0.2"/>
    <row r="699410" hidden="1" x14ac:dyDescent="0.2"/>
    <row r="699411" hidden="1" x14ac:dyDescent="0.2"/>
    <row r="699412" hidden="1" x14ac:dyDescent="0.2"/>
    <row r="699413" hidden="1" x14ac:dyDescent="0.2"/>
    <row r="699414" hidden="1" x14ac:dyDescent="0.2"/>
    <row r="699415" hidden="1" x14ac:dyDescent="0.2"/>
    <row r="699416" hidden="1" x14ac:dyDescent="0.2"/>
    <row r="699417" hidden="1" x14ac:dyDescent="0.2"/>
    <row r="699418" hidden="1" x14ac:dyDescent="0.2"/>
    <row r="699419" hidden="1" x14ac:dyDescent="0.2"/>
    <row r="699420" hidden="1" x14ac:dyDescent="0.2"/>
    <row r="699421" hidden="1" x14ac:dyDescent="0.2"/>
    <row r="699422" hidden="1" x14ac:dyDescent="0.2"/>
    <row r="699423" hidden="1" x14ac:dyDescent="0.2"/>
    <row r="699424" hidden="1" x14ac:dyDescent="0.2"/>
    <row r="699425" hidden="1" x14ac:dyDescent="0.2"/>
    <row r="699426" hidden="1" x14ac:dyDescent="0.2"/>
    <row r="699427" hidden="1" x14ac:dyDescent="0.2"/>
    <row r="699428" hidden="1" x14ac:dyDescent="0.2"/>
    <row r="699429" hidden="1" x14ac:dyDescent="0.2"/>
    <row r="699430" hidden="1" x14ac:dyDescent="0.2"/>
    <row r="699431" hidden="1" x14ac:dyDescent="0.2"/>
    <row r="699432" hidden="1" x14ac:dyDescent="0.2"/>
    <row r="699433" hidden="1" x14ac:dyDescent="0.2"/>
    <row r="699434" hidden="1" x14ac:dyDescent="0.2"/>
    <row r="699435" hidden="1" x14ac:dyDescent="0.2"/>
    <row r="699436" hidden="1" x14ac:dyDescent="0.2"/>
    <row r="699437" hidden="1" x14ac:dyDescent="0.2"/>
    <row r="699438" hidden="1" x14ac:dyDescent="0.2"/>
    <row r="699439" hidden="1" x14ac:dyDescent="0.2"/>
    <row r="699440" hidden="1" x14ac:dyDescent="0.2"/>
    <row r="699441" hidden="1" x14ac:dyDescent="0.2"/>
    <row r="699442" hidden="1" x14ac:dyDescent="0.2"/>
    <row r="699443" hidden="1" x14ac:dyDescent="0.2"/>
    <row r="699444" hidden="1" x14ac:dyDescent="0.2"/>
    <row r="699445" hidden="1" x14ac:dyDescent="0.2"/>
    <row r="699446" hidden="1" x14ac:dyDescent="0.2"/>
    <row r="699447" hidden="1" x14ac:dyDescent="0.2"/>
    <row r="699448" hidden="1" x14ac:dyDescent="0.2"/>
    <row r="699449" hidden="1" x14ac:dyDescent="0.2"/>
    <row r="699450" hidden="1" x14ac:dyDescent="0.2"/>
    <row r="699451" hidden="1" x14ac:dyDescent="0.2"/>
    <row r="699452" hidden="1" x14ac:dyDescent="0.2"/>
    <row r="699453" hidden="1" x14ac:dyDescent="0.2"/>
    <row r="699454" hidden="1" x14ac:dyDescent="0.2"/>
    <row r="699455" hidden="1" x14ac:dyDescent="0.2"/>
    <row r="699456" hidden="1" x14ac:dyDescent="0.2"/>
    <row r="699457" hidden="1" x14ac:dyDescent="0.2"/>
    <row r="699458" hidden="1" x14ac:dyDescent="0.2"/>
    <row r="699459" hidden="1" x14ac:dyDescent="0.2"/>
    <row r="699460" hidden="1" x14ac:dyDescent="0.2"/>
    <row r="699461" hidden="1" x14ac:dyDescent="0.2"/>
    <row r="699462" hidden="1" x14ac:dyDescent="0.2"/>
    <row r="699463" hidden="1" x14ac:dyDescent="0.2"/>
    <row r="699464" hidden="1" x14ac:dyDescent="0.2"/>
    <row r="699465" hidden="1" x14ac:dyDescent="0.2"/>
    <row r="699466" hidden="1" x14ac:dyDescent="0.2"/>
    <row r="699467" hidden="1" x14ac:dyDescent="0.2"/>
    <row r="699468" hidden="1" x14ac:dyDescent="0.2"/>
    <row r="699469" hidden="1" x14ac:dyDescent="0.2"/>
    <row r="699470" hidden="1" x14ac:dyDescent="0.2"/>
    <row r="699471" hidden="1" x14ac:dyDescent="0.2"/>
    <row r="699472" hidden="1" x14ac:dyDescent="0.2"/>
    <row r="699473" hidden="1" x14ac:dyDescent="0.2"/>
    <row r="699474" hidden="1" x14ac:dyDescent="0.2"/>
    <row r="699475" hidden="1" x14ac:dyDescent="0.2"/>
    <row r="699476" hidden="1" x14ac:dyDescent="0.2"/>
    <row r="699477" hidden="1" x14ac:dyDescent="0.2"/>
    <row r="699478" hidden="1" x14ac:dyDescent="0.2"/>
    <row r="699479" hidden="1" x14ac:dyDescent="0.2"/>
    <row r="699480" hidden="1" x14ac:dyDescent="0.2"/>
    <row r="699481" hidden="1" x14ac:dyDescent="0.2"/>
    <row r="699482" hidden="1" x14ac:dyDescent="0.2"/>
    <row r="699483" hidden="1" x14ac:dyDescent="0.2"/>
    <row r="699484" hidden="1" x14ac:dyDescent="0.2"/>
    <row r="699485" hidden="1" x14ac:dyDescent="0.2"/>
    <row r="699486" hidden="1" x14ac:dyDescent="0.2"/>
    <row r="699487" hidden="1" x14ac:dyDescent="0.2"/>
    <row r="699488" hidden="1" x14ac:dyDescent="0.2"/>
    <row r="699489" hidden="1" x14ac:dyDescent="0.2"/>
    <row r="699490" hidden="1" x14ac:dyDescent="0.2"/>
    <row r="699491" hidden="1" x14ac:dyDescent="0.2"/>
    <row r="699492" hidden="1" x14ac:dyDescent="0.2"/>
    <row r="699493" hidden="1" x14ac:dyDescent="0.2"/>
    <row r="699494" hidden="1" x14ac:dyDescent="0.2"/>
    <row r="699495" hidden="1" x14ac:dyDescent="0.2"/>
    <row r="699496" hidden="1" x14ac:dyDescent="0.2"/>
    <row r="699497" hidden="1" x14ac:dyDescent="0.2"/>
    <row r="699498" hidden="1" x14ac:dyDescent="0.2"/>
    <row r="699499" hidden="1" x14ac:dyDescent="0.2"/>
    <row r="699500" hidden="1" x14ac:dyDescent="0.2"/>
    <row r="699501" hidden="1" x14ac:dyDescent="0.2"/>
    <row r="699502" hidden="1" x14ac:dyDescent="0.2"/>
    <row r="699503" hidden="1" x14ac:dyDescent="0.2"/>
    <row r="699504" hidden="1" x14ac:dyDescent="0.2"/>
    <row r="699505" hidden="1" x14ac:dyDescent="0.2"/>
    <row r="699506" hidden="1" x14ac:dyDescent="0.2"/>
    <row r="699507" hidden="1" x14ac:dyDescent="0.2"/>
    <row r="699508" hidden="1" x14ac:dyDescent="0.2"/>
    <row r="699509" hidden="1" x14ac:dyDescent="0.2"/>
    <row r="699510" hidden="1" x14ac:dyDescent="0.2"/>
    <row r="699511" hidden="1" x14ac:dyDescent="0.2"/>
    <row r="699512" hidden="1" x14ac:dyDescent="0.2"/>
    <row r="699513" hidden="1" x14ac:dyDescent="0.2"/>
    <row r="699514" hidden="1" x14ac:dyDescent="0.2"/>
    <row r="699515" hidden="1" x14ac:dyDescent="0.2"/>
    <row r="699516" hidden="1" x14ac:dyDescent="0.2"/>
    <row r="699517" hidden="1" x14ac:dyDescent="0.2"/>
    <row r="699518" hidden="1" x14ac:dyDescent="0.2"/>
    <row r="699519" hidden="1" x14ac:dyDescent="0.2"/>
    <row r="699520" hidden="1" x14ac:dyDescent="0.2"/>
    <row r="699521" hidden="1" x14ac:dyDescent="0.2"/>
    <row r="699522" hidden="1" x14ac:dyDescent="0.2"/>
    <row r="699523" hidden="1" x14ac:dyDescent="0.2"/>
    <row r="699524" hidden="1" x14ac:dyDescent="0.2"/>
    <row r="699525" hidden="1" x14ac:dyDescent="0.2"/>
    <row r="699526" hidden="1" x14ac:dyDescent="0.2"/>
    <row r="699527" hidden="1" x14ac:dyDescent="0.2"/>
    <row r="699528" hidden="1" x14ac:dyDescent="0.2"/>
    <row r="699529" hidden="1" x14ac:dyDescent="0.2"/>
    <row r="699530" hidden="1" x14ac:dyDescent="0.2"/>
    <row r="699531" hidden="1" x14ac:dyDescent="0.2"/>
    <row r="699532" hidden="1" x14ac:dyDescent="0.2"/>
    <row r="699533" hidden="1" x14ac:dyDescent="0.2"/>
    <row r="699534" hidden="1" x14ac:dyDescent="0.2"/>
    <row r="699535" hidden="1" x14ac:dyDescent="0.2"/>
    <row r="699536" hidden="1" x14ac:dyDescent="0.2"/>
    <row r="699537" hidden="1" x14ac:dyDescent="0.2"/>
    <row r="699538" hidden="1" x14ac:dyDescent="0.2"/>
    <row r="699539" hidden="1" x14ac:dyDescent="0.2"/>
    <row r="699540" hidden="1" x14ac:dyDescent="0.2"/>
    <row r="699541" hidden="1" x14ac:dyDescent="0.2"/>
    <row r="699542" hidden="1" x14ac:dyDescent="0.2"/>
    <row r="699543" hidden="1" x14ac:dyDescent="0.2"/>
    <row r="699544" hidden="1" x14ac:dyDescent="0.2"/>
    <row r="699545" hidden="1" x14ac:dyDescent="0.2"/>
    <row r="699546" hidden="1" x14ac:dyDescent="0.2"/>
    <row r="699547" hidden="1" x14ac:dyDescent="0.2"/>
    <row r="699548" hidden="1" x14ac:dyDescent="0.2"/>
    <row r="699549" hidden="1" x14ac:dyDescent="0.2"/>
    <row r="699550" hidden="1" x14ac:dyDescent="0.2"/>
    <row r="699551" hidden="1" x14ac:dyDescent="0.2"/>
    <row r="699552" hidden="1" x14ac:dyDescent="0.2"/>
    <row r="699553" hidden="1" x14ac:dyDescent="0.2"/>
    <row r="699554" hidden="1" x14ac:dyDescent="0.2"/>
    <row r="699555" hidden="1" x14ac:dyDescent="0.2"/>
    <row r="699556" hidden="1" x14ac:dyDescent="0.2"/>
    <row r="699557" hidden="1" x14ac:dyDescent="0.2"/>
    <row r="699558" hidden="1" x14ac:dyDescent="0.2"/>
    <row r="699559" hidden="1" x14ac:dyDescent="0.2"/>
    <row r="699560" hidden="1" x14ac:dyDescent="0.2"/>
    <row r="699561" hidden="1" x14ac:dyDescent="0.2"/>
    <row r="699562" hidden="1" x14ac:dyDescent="0.2"/>
    <row r="699563" hidden="1" x14ac:dyDescent="0.2"/>
    <row r="699564" hidden="1" x14ac:dyDescent="0.2"/>
    <row r="699565" hidden="1" x14ac:dyDescent="0.2"/>
    <row r="699566" hidden="1" x14ac:dyDescent="0.2"/>
    <row r="699567" hidden="1" x14ac:dyDescent="0.2"/>
    <row r="699568" hidden="1" x14ac:dyDescent="0.2"/>
    <row r="699569" hidden="1" x14ac:dyDescent="0.2"/>
    <row r="699570" hidden="1" x14ac:dyDescent="0.2"/>
    <row r="699571" hidden="1" x14ac:dyDescent="0.2"/>
    <row r="699572" hidden="1" x14ac:dyDescent="0.2"/>
    <row r="699573" hidden="1" x14ac:dyDescent="0.2"/>
    <row r="699574" hidden="1" x14ac:dyDescent="0.2"/>
    <row r="699575" hidden="1" x14ac:dyDescent="0.2"/>
    <row r="699576" hidden="1" x14ac:dyDescent="0.2"/>
    <row r="699577" hidden="1" x14ac:dyDescent="0.2"/>
    <row r="699578" hidden="1" x14ac:dyDescent="0.2"/>
    <row r="699579" hidden="1" x14ac:dyDescent="0.2"/>
    <row r="699580" hidden="1" x14ac:dyDescent="0.2"/>
    <row r="699581" hidden="1" x14ac:dyDescent="0.2"/>
    <row r="699582" hidden="1" x14ac:dyDescent="0.2"/>
    <row r="699583" hidden="1" x14ac:dyDescent="0.2"/>
    <row r="699584" hidden="1" x14ac:dyDescent="0.2"/>
    <row r="699585" hidden="1" x14ac:dyDescent="0.2"/>
    <row r="699586" hidden="1" x14ac:dyDescent="0.2"/>
    <row r="699587" hidden="1" x14ac:dyDescent="0.2"/>
    <row r="699588" hidden="1" x14ac:dyDescent="0.2"/>
    <row r="699589" hidden="1" x14ac:dyDescent="0.2"/>
    <row r="699590" hidden="1" x14ac:dyDescent="0.2"/>
    <row r="699591" hidden="1" x14ac:dyDescent="0.2"/>
    <row r="699592" hidden="1" x14ac:dyDescent="0.2"/>
    <row r="699593" hidden="1" x14ac:dyDescent="0.2"/>
    <row r="699594" hidden="1" x14ac:dyDescent="0.2"/>
    <row r="699595" hidden="1" x14ac:dyDescent="0.2"/>
    <row r="699596" hidden="1" x14ac:dyDescent="0.2"/>
    <row r="699597" hidden="1" x14ac:dyDescent="0.2"/>
    <row r="699598" hidden="1" x14ac:dyDescent="0.2"/>
    <row r="699599" hidden="1" x14ac:dyDescent="0.2"/>
    <row r="699600" hidden="1" x14ac:dyDescent="0.2"/>
    <row r="699601" hidden="1" x14ac:dyDescent="0.2"/>
    <row r="699602" hidden="1" x14ac:dyDescent="0.2"/>
    <row r="699603" hidden="1" x14ac:dyDescent="0.2"/>
    <row r="699604" hidden="1" x14ac:dyDescent="0.2"/>
    <row r="699605" hidden="1" x14ac:dyDescent="0.2"/>
    <row r="699606" hidden="1" x14ac:dyDescent="0.2"/>
    <row r="699607" hidden="1" x14ac:dyDescent="0.2"/>
    <row r="699608" hidden="1" x14ac:dyDescent="0.2"/>
    <row r="699609" hidden="1" x14ac:dyDescent="0.2"/>
    <row r="699610" hidden="1" x14ac:dyDescent="0.2"/>
    <row r="699611" hidden="1" x14ac:dyDescent="0.2"/>
    <row r="699612" hidden="1" x14ac:dyDescent="0.2"/>
    <row r="699613" hidden="1" x14ac:dyDescent="0.2"/>
    <row r="699614" hidden="1" x14ac:dyDescent="0.2"/>
    <row r="699615" hidden="1" x14ac:dyDescent="0.2"/>
    <row r="699616" hidden="1" x14ac:dyDescent="0.2"/>
    <row r="699617" hidden="1" x14ac:dyDescent="0.2"/>
    <row r="699618" hidden="1" x14ac:dyDescent="0.2"/>
    <row r="699619" hidden="1" x14ac:dyDescent="0.2"/>
    <row r="699620" hidden="1" x14ac:dyDescent="0.2"/>
    <row r="699621" hidden="1" x14ac:dyDescent="0.2"/>
    <row r="699622" hidden="1" x14ac:dyDescent="0.2"/>
    <row r="699623" hidden="1" x14ac:dyDescent="0.2"/>
    <row r="699624" hidden="1" x14ac:dyDescent="0.2"/>
    <row r="699625" hidden="1" x14ac:dyDescent="0.2"/>
    <row r="699626" hidden="1" x14ac:dyDescent="0.2"/>
    <row r="699627" hidden="1" x14ac:dyDescent="0.2"/>
    <row r="699628" hidden="1" x14ac:dyDescent="0.2"/>
    <row r="699629" hidden="1" x14ac:dyDescent="0.2"/>
    <row r="699630" hidden="1" x14ac:dyDescent="0.2"/>
    <row r="699631" hidden="1" x14ac:dyDescent="0.2"/>
    <row r="699632" hidden="1" x14ac:dyDescent="0.2"/>
    <row r="699633" hidden="1" x14ac:dyDescent="0.2"/>
    <row r="699634" hidden="1" x14ac:dyDescent="0.2"/>
    <row r="699635" hidden="1" x14ac:dyDescent="0.2"/>
    <row r="699636" hidden="1" x14ac:dyDescent="0.2"/>
    <row r="699637" hidden="1" x14ac:dyDescent="0.2"/>
    <row r="699638" hidden="1" x14ac:dyDescent="0.2"/>
    <row r="699639" hidden="1" x14ac:dyDescent="0.2"/>
    <row r="699640" hidden="1" x14ac:dyDescent="0.2"/>
    <row r="699641" hidden="1" x14ac:dyDescent="0.2"/>
    <row r="699642" hidden="1" x14ac:dyDescent="0.2"/>
    <row r="699643" hidden="1" x14ac:dyDescent="0.2"/>
    <row r="699644" hidden="1" x14ac:dyDescent="0.2"/>
    <row r="699645" hidden="1" x14ac:dyDescent="0.2"/>
    <row r="699646" hidden="1" x14ac:dyDescent="0.2"/>
    <row r="699647" hidden="1" x14ac:dyDescent="0.2"/>
    <row r="699648" hidden="1" x14ac:dyDescent="0.2"/>
    <row r="699649" hidden="1" x14ac:dyDescent="0.2"/>
    <row r="699650" hidden="1" x14ac:dyDescent="0.2"/>
    <row r="699651" hidden="1" x14ac:dyDescent="0.2"/>
    <row r="699652" hidden="1" x14ac:dyDescent="0.2"/>
    <row r="699653" hidden="1" x14ac:dyDescent="0.2"/>
    <row r="699654" hidden="1" x14ac:dyDescent="0.2"/>
    <row r="699655" hidden="1" x14ac:dyDescent="0.2"/>
    <row r="699656" hidden="1" x14ac:dyDescent="0.2"/>
    <row r="699657" hidden="1" x14ac:dyDescent="0.2"/>
    <row r="699658" hidden="1" x14ac:dyDescent="0.2"/>
    <row r="699659" hidden="1" x14ac:dyDescent="0.2"/>
    <row r="699660" hidden="1" x14ac:dyDescent="0.2"/>
    <row r="699661" hidden="1" x14ac:dyDescent="0.2"/>
    <row r="699662" hidden="1" x14ac:dyDescent="0.2"/>
    <row r="699663" hidden="1" x14ac:dyDescent="0.2"/>
    <row r="699664" hidden="1" x14ac:dyDescent="0.2"/>
    <row r="699665" hidden="1" x14ac:dyDescent="0.2"/>
    <row r="699666" hidden="1" x14ac:dyDescent="0.2"/>
    <row r="699667" hidden="1" x14ac:dyDescent="0.2"/>
    <row r="699668" hidden="1" x14ac:dyDescent="0.2"/>
    <row r="699669" hidden="1" x14ac:dyDescent="0.2"/>
    <row r="699670" hidden="1" x14ac:dyDescent="0.2"/>
    <row r="699671" hidden="1" x14ac:dyDescent="0.2"/>
    <row r="699672" hidden="1" x14ac:dyDescent="0.2"/>
    <row r="699673" hidden="1" x14ac:dyDescent="0.2"/>
    <row r="699674" hidden="1" x14ac:dyDescent="0.2"/>
    <row r="699675" hidden="1" x14ac:dyDescent="0.2"/>
    <row r="699676" hidden="1" x14ac:dyDescent="0.2"/>
    <row r="699677" hidden="1" x14ac:dyDescent="0.2"/>
    <row r="699678" hidden="1" x14ac:dyDescent="0.2"/>
    <row r="699679" hidden="1" x14ac:dyDescent="0.2"/>
    <row r="699680" hidden="1" x14ac:dyDescent="0.2"/>
    <row r="699681" hidden="1" x14ac:dyDescent="0.2"/>
    <row r="699682" hidden="1" x14ac:dyDescent="0.2"/>
    <row r="699683" hidden="1" x14ac:dyDescent="0.2"/>
    <row r="699684" hidden="1" x14ac:dyDescent="0.2"/>
    <row r="699685" hidden="1" x14ac:dyDescent="0.2"/>
    <row r="699686" hidden="1" x14ac:dyDescent="0.2"/>
    <row r="699687" hidden="1" x14ac:dyDescent="0.2"/>
    <row r="699688" hidden="1" x14ac:dyDescent="0.2"/>
    <row r="699689" hidden="1" x14ac:dyDescent="0.2"/>
    <row r="699690" hidden="1" x14ac:dyDescent="0.2"/>
    <row r="699691" hidden="1" x14ac:dyDescent="0.2"/>
    <row r="699692" hidden="1" x14ac:dyDescent="0.2"/>
    <row r="699693" hidden="1" x14ac:dyDescent="0.2"/>
    <row r="699694" hidden="1" x14ac:dyDescent="0.2"/>
    <row r="699695" hidden="1" x14ac:dyDescent="0.2"/>
    <row r="699696" hidden="1" x14ac:dyDescent="0.2"/>
    <row r="699697" hidden="1" x14ac:dyDescent="0.2"/>
    <row r="699698" hidden="1" x14ac:dyDescent="0.2"/>
    <row r="699699" hidden="1" x14ac:dyDescent="0.2"/>
    <row r="699700" hidden="1" x14ac:dyDescent="0.2"/>
    <row r="699701" hidden="1" x14ac:dyDescent="0.2"/>
    <row r="699702" hidden="1" x14ac:dyDescent="0.2"/>
    <row r="699703" hidden="1" x14ac:dyDescent="0.2"/>
    <row r="699704" hidden="1" x14ac:dyDescent="0.2"/>
    <row r="699705" hidden="1" x14ac:dyDescent="0.2"/>
    <row r="699706" hidden="1" x14ac:dyDescent="0.2"/>
    <row r="699707" hidden="1" x14ac:dyDescent="0.2"/>
    <row r="699708" hidden="1" x14ac:dyDescent="0.2"/>
    <row r="699709" hidden="1" x14ac:dyDescent="0.2"/>
    <row r="699710" hidden="1" x14ac:dyDescent="0.2"/>
    <row r="699711" hidden="1" x14ac:dyDescent="0.2"/>
    <row r="699712" hidden="1" x14ac:dyDescent="0.2"/>
    <row r="699713" hidden="1" x14ac:dyDescent="0.2"/>
    <row r="699714" hidden="1" x14ac:dyDescent="0.2"/>
    <row r="699715" hidden="1" x14ac:dyDescent="0.2"/>
    <row r="699716" hidden="1" x14ac:dyDescent="0.2"/>
    <row r="699717" hidden="1" x14ac:dyDescent="0.2"/>
    <row r="699718" hidden="1" x14ac:dyDescent="0.2"/>
    <row r="699719" hidden="1" x14ac:dyDescent="0.2"/>
    <row r="699720" hidden="1" x14ac:dyDescent="0.2"/>
    <row r="699721" hidden="1" x14ac:dyDescent="0.2"/>
    <row r="699722" hidden="1" x14ac:dyDescent="0.2"/>
    <row r="699723" hidden="1" x14ac:dyDescent="0.2"/>
    <row r="699724" hidden="1" x14ac:dyDescent="0.2"/>
    <row r="699725" hidden="1" x14ac:dyDescent="0.2"/>
    <row r="699726" hidden="1" x14ac:dyDescent="0.2"/>
    <row r="699727" hidden="1" x14ac:dyDescent="0.2"/>
    <row r="699728" hidden="1" x14ac:dyDescent="0.2"/>
    <row r="699729" hidden="1" x14ac:dyDescent="0.2"/>
    <row r="699730" hidden="1" x14ac:dyDescent="0.2"/>
    <row r="699731" hidden="1" x14ac:dyDescent="0.2"/>
    <row r="699732" hidden="1" x14ac:dyDescent="0.2"/>
    <row r="699733" hidden="1" x14ac:dyDescent="0.2"/>
    <row r="699734" hidden="1" x14ac:dyDescent="0.2"/>
    <row r="699735" hidden="1" x14ac:dyDescent="0.2"/>
    <row r="699736" hidden="1" x14ac:dyDescent="0.2"/>
    <row r="699737" hidden="1" x14ac:dyDescent="0.2"/>
    <row r="699738" hidden="1" x14ac:dyDescent="0.2"/>
    <row r="699739" hidden="1" x14ac:dyDescent="0.2"/>
    <row r="699740" hidden="1" x14ac:dyDescent="0.2"/>
    <row r="699741" hidden="1" x14ac:dyDescent="0.2"/>
    <row r="699742" hidden="1" x14ac:dyDescent="0.2"/>
    <row r="699743" hidden="1" x14ac:dyDescent="0.2"/>
    <row r="699744" hidden="1" x14ac:dyDescent="0.2"/>
    <row r="699745" hidden="1" x14ac:dyDescent="0.2"/>
    <row r="699746" hidden="1" x14ac:dyDescent="0.2"/>
    <row r="699747" hidden="1" x14ac:dyDescent="0.2"/>
    <row r="699748" hidden="1" x14ac:dyDescent="0.2"/>
    <row r="699749" hidden="1" x14ac:dyDescent="0.2"/>
    <row r="699750" hidden="1" x14ac:dyDescent="0.2"/>
    <row r="699751" hidden="1" x14ac:dyDescent="0.2"/>
    <row r="699752" hidden="1" x14ac:dyDescent="0.2"/>
    <row r="699753" hidden="1" x14ac:dyDescent="0.2"/>
    <row r="699754" hidden="1" x14ac:dyDescent="0.2"/>
    <row r="699755" hidden="1" x14ac:dyDescent="0.2"/>
    <row r="699756" hidden="1" x14ac:dyDescent="0.2"/>
    <row r="699757" hidden="1" x14ac:dyDescent="0.2"/>
    <row r="699758" hidden="1" x14ac:dyDescent="0.2"/>
    <row r="699759" hidden="1" x14ac:dyDescent="0.2"/>
    <row r="699760" hidden="1" x14ac:dyDescent="0.2"/>
    <row r="699761" hidden="1" x14ac:dyDescent="0.2"/>
    <row r="699762" hidden="1" x14ac:dyDescent="0.2"/>
    <row r="699763" hidden="1" x14ac:dyDescent="0.2"/>
    <row r="699764" hidden="1" x14ac:dyDescent="0.2"/>
    <row r="699765" hidden="1" x14ac:dyDescent="0.2"/>
    <row r="699766" hidden="1" x14ac:dyDescent="0.2"/>
    <row r="699767" hidden="1" x14ac:dyDescent="0.2"/>
    <row r="699768" hidden="1" x14ac:dyDescent="0.2"/>
    <row r="699769" hidden="1" x14ac:dyDescent="0.2"/>
    <row r="699770" hidden="1" x14ac:dyDescent="0.2"/>
    <row r="699771" hidden="1" x14ac:dyDescent="0.2"/>
    <row r="699772" hidden="1" x14ac:dyDescent="0.2"/>
    <row r="699773" hidden="1" x14ac:dyDescent="0.2"/>
    <row r="699774" hidden="1" x14ac:dyDescent="0.2"/>
    <row r="699775" hidden="1" x14ac:dyDescent="0.2"/>
    <row r="699776" hidden="1" x14ac:dyDescent="0.2"/>
    <row r="699777" hidden="1" x14ac:dyDescent="0.2"/>
    <row r="699778" hidden="1" x14ac:dyDescent="0.2"/>
    <row r="699779" hidden="1" x14ac:dyDescent="0.2"/>
    <row r="699780" hidden="1" x14ac:dyDescent="0.2"/>
    <row r="699781" hidden="1" x14ac:dyDescent="0.2"/>
    <row r="699782" hidden="1" x14ac:dyDescent="0.2"/>
    <row r="699783" hidden="1" x14ac:dyDescent="0.2"/>
    <row r="699784" hidden="1" x14ac:dyDescent="0.2"/>
    <row r="699785" hidden="1" x14ac:dyDescent="0.2"/>
    <row r="699786" hidden="1" x14ac:dyDescent="0.2"/>
    <row r="699787" hidden="1" x14ac:dyDescent="0.2"/>
    <row r="699788" hidden="1" x14ac:dyDescent="0.2"/>
    <row r="699789" hidden="1" x14ac:dyDescent="0.2"/>
    <row r="699790" hidden="1" x14ac:dyDescent="0.2"/>
    <row r="699791" hidden="1" x14ac:dyDescent="0.2"/>
    <row r="699792" hidden="1" x14ac:dyDescent="0.2"/>
    <row r="699793" hidden="1" x14ac:dyDescent="0.2"/>
    <row r="699794" hidden="1" x14ac:dyDescent="0.2"/>
    <row r="699795" hidden="1" x14ac:dyDescent="0.2"/>
    <row r="699796" hidden="1" x14ac:dyDescent="0.2"/>
    <row r="699797" hidden="1" x14ac:dyDescent="0.2"/>
    <row r="699798" hidden="1" x14ac:dyDescent="0.2"/>
    <row r="699799" hidden="1" x14ac:dyDescent="0.2"/>
    <row r="699800" hidden="1" x14ac:dyDescent="0.2"/>
    <row r="699801" hidden="1" x14ac:dyDescent="0.2"/>
    <row r="699802" hidden="1" x14ac:dyDescent="0.2"/>
    <row r="699803" hidden="1" x14ac:dyDescent="0.2"/>
    <row r="699804" hidden="1" x14ac:dyDescent="0.2"/>
    <row r="699805" hidden="1" x14ac:dyDescent="0.2"/>
    <row r="699806" hidden="1" x14ac:dyDescent="0.2"/>
    <row r="699807" hidden="1" x14ac:dyDescent="0.2"/>
    <row r="699808" hidden="1" x14ac:dyDescent="0.2"/>
    <row r="699809" hidden="1" x14ac:dyDescent="0.2"/>
    <row r="699810" hidden="1" x14ac:dyDescent="0.2"/>
    <row r="699811" hidden="1" x14ac:dyDescent="0.2"/>
    <row r="699812" hidden="1" x14ac:dyDescent="0.2"/>
    <row r="699813" hidden="1" x14ac:dyDescent="0.2"/>
    <row r="699814" hidden="1" x14ac:dyDescent="0.2"/>
    <row r="699815" hidden="1" x14ac:dyDescent="0.2"/>
    <row r="699816" hidden="1" x14ac:dyDescent="0.2"/>
    <row r="699817" hidden="1" x14ac:dyDescent="0.2"/>
    <row r="699818" hidden="1" x14ac:dyDescent="0.2"/>
    <row r="699819" hidden="1" x14ac:dyDescent="0.2"/>
    <row r="699820" hidden="1" x14ac:dyDescent="0.2"/>
    <row r="699821" hidden="1" x14ac:dyDescent="0.2"/>
    <row r="699822" hidden="1" x14ac:dyDescent="0.2"/>
    <row r="699823" hidden="1" x14ac:dyDescent="0.2"/>
    <row r="699824" hidden="1" x14ac:dyDescent="0.2"/>
    <row r="699825" hidden="1" x14ac:dyDescent="0.2"/>
    <row r="699826" hidden="1" x14ac:dyDescent="0.2"/>
    <row r="699827" hidden="1" x14ac:dyDescent="0.2"/>
    <row r="699828" hidden="1" x14ac:dyDescent="0.2"/>
    <row r="699829" hidden="1" x14ac:dyDescent="0.2"/>
    <row r="699830" hidden="1" x14ac:dyDescent="0.2"/>
    <row r="699831" hidden="1" x14ac:dyDescent="0.2"/>
    <row r="699832" hidden="1" x14ac:dyDescent="0.2"/>
    <row r="699833" hidden="1" x14ac:dyDescent="0.2"/>
    <row r="699834" hidden="1" x14ac:dyDescent="0.2"/>
    <row r="699835" hidden="1" x14ac:dyDescent="0.2"/>
    <row r="699836" hidden="1" x14ac:dyDescent="0.2"/>
    <row r="699837" hidden="1" x14ac:dyDescent="0.2"/>
    <row r="699838" hidden="1" x14ac:dyDescent="0.2"/>
    <row r="699839" hidden="1" x14ac:dyDescent="0.2"/>
    <row r="699840" hidden="1" x14ac:dyDescent="0.2"/>
    <row r="699841" hidden="1" x14ac:dyDescent="0.2"/>
    <row r="699842" hidden="1" x14ac:dyDescent="0.2"/>
    <row r="699843" hidden="1" x14ac:dyDescent="0.2"/>
    <row r="699844" hidden="1" x14ac:dyDescent="0.2"/>
    <row r="699845" hidden="1" x14ac:dyDescent="0.2"/>
    <row r="699846" hidden="1" x14ac:dyDescent="0.2"/>
    <row r="699847" hidden="1" x14ac:dyDescent="0.2"/>
    <row r="699848" hidden="1" x14ac:dyDescent="0.2"/>
    <row r="699849" hidden="1" x14ac:dyDescent="0.2"/>
    <row r="699850" hidden="1" x14ac:dyDescent="0.2"/>
    <row r="699851" hidden="1" x14ac:dyDescent="0.2"/>
    <row r="699852" hidden="1" x14ac:dyDescent="0.2"/>
    <row r="699853" hidden="1" x14ac:dyDescent="0.2"/>
    <row r="699854" hidden="1" x14ac:dyDescent="0.2"/>
    <row r="699855" hidden="1" x14ac:dyDescent="0.2"/>
    <row r="699856" hidden="1" x14ac:dyDescent="0.2"/>
    <row r="699857" hidden="1" x14ac:dyDescent="0.2"/>
    <row r="699858" hidden="1" x14ac:dyDescent="0.2"/>
    <row r="699859" hidden="1" x14ac:dyDescent="0.2"/>
    <row r="699860" hidden="1" x14ac:dyDescent="0.2"/>
    <row r="699861" hidden="1" x14ac:dyDescent="0.2"/>
    <row r="699862" hidden="1" x14ac:dyDescent="0.2"/>
    <row r="699863" hidden="1" x14ac:dyDescent="0.2"/>
    <row r="699864" hidden="1" x14ac:dyDescent="0.2"/>
    <row r="699865" hidden="1" x14ac:dyDescent="0.2"/>
    <row r="699866" hidden="1" x14ac:dyDescent="0.2"/>
    <row r="699867" hidden="1" x14ac:dyDescent="0.2"/>
    <row r="699868" hidden="1" x14ac:dyDescent="0.2"/>
    <row r="699869" hidden="1" x14ac:dyDescent="0.2"/>
    <row r="699870" hidden="1" x14ac:dyDescent="0.2"/>
    <row r="699871" hidden="1" x14ac:dyDescent="0.2"/>
    <row r="699872" hidden="1" x14ac:dyDescent="0.2"/>
    <row r="699873" hidden="1" x14ac:dyDescent="0.2"/>
    <row r="699874" hidden="1" x14ac:dyDescent="0.2"/>
    <row r="699875" hidden="1" x14ac:dyDescent="0.2"/>
    <row r="699876" hidden="1" x14ac:dyDescent="0.2"/>
    <row r="699877" hidden="1" x14ac:dyDescent="0.2"/>
    <row r="699878" hidden="1" x14ac:dyDescent="0.2"/>
    <row r="699879" hidden="1" x14ac:dyDescent="0.2"/>
    <row r="699880" hidden="1" x14ac:dyDescent="0.2"/>
    <row r="699881" hidden="1" x14ac:dyDescent="0.2"/>
    <row r="699882" hidden="1" x14ac:dyDescent="0.2"/>
    <row r="699883" hidden="1" x14ac:dyDescent="0.2"/>
    <row r="699884" hidden="1" x14ac:dyDescent="0.2"/>
    <row r="699885" hidden="1" x14ac:dyDescent="0.2"/>
    <row r="699886" hidden="1" x14ac:dyDescent="0.2"/>
    <row r="699887" hidden="1" x14ac:dyDescent="0.2"/>
    <row r="699888" hidden="1" x14ac:dyDescent="0.2"/>
    <row r="699889" hidden="1" x14ac:dyDescent="0.2"/>
    <row r="699890" hidden="1" x14ac:dyDescent="0.2"/>
    <row r="699891" hidden="1" x14ac:dyDescent="0.2"/>
    <row r="699892" hidden="1" x14ac:dyDescent="0.2"/>
    <row r="699893" hidden="1" x14ac:dyDescent="0.2"/>
    <row r="699894" hidden="1" x14ac:dyDescent="0.2"/>
    <row r="699895" hidden="1" x14ac:dyDescent="0.2"/>
    <row r="699896" hidden="1" x14ac:dyDescent="0.2"/>
    <row r="699897" hidden="1" x14ac:dyDescent="0.2"/>
    <row r="699898" hidden="1" x14ac:dyDescent="0.2"/>
    <row r="699899" hidden="1" x14ac:dyDescent="0.2"/>
    <row r="699900" hidden="1" x14ac:dyDescent="0.2"/>
    <row r="699901" hidden="1" x14ac:dyDescent="0.2"/>
    <row r="699902" hidden="1" x14ac:dyDescent="0.2"/>
    <row r="699903" hidden="1" x14ac:dyDescent="0.2"/>
    <row r="699904" hidden="1" x14ac:dyDescent="0.2"/>
    <row r="699905" hidden="1" x14ac:dyDescent="0.2"/>
    <row r="699906" hidden="1" x14ac:dyDescent="0.2"/>
    <row r="699907" hidden="1" x14ac:dyDescent="0.2"/>
    <row r="699908" hidden="1" x14ac:dyDescent="0.2"/>
    <row r="699909" hidden="1" x14ac:dyDescent="0.2"/>
    <row r="699910" hidden="1" x14ac:dyDescent="0.2"/>
    <row r="699911" hidden="1" x14ac:dyDescent="0.2"/>
    <row r="699912" hidden="1" x14ac:dyDescent="0.2"/>
    <row r="699913" hidden="1" x14ac:dyDescent="0.2"/>
    <row r="699914" hidden="1" x14ac:dyDescent="0.2"/>
    <row r="699915" hidden="1" x14ac:dyDescent="0.2"/>
    <row r="699916" hidden="1" x14ac:dyDescent="0.2"/>
    <row r="699917" hidden="1" x14ac:dyDescent="0.2"/>
    <row r="699918" hidden="1" x14ac:dyDescent="0.2"/>
    <row r="699919" hidden="1" x14ac:dyDescent="0.2"/>
    <row r="699920" hidden="1" x14ac:dyDescent="0.2"/>
    <row r="699921" hidden="1" x14ac:dyDescent="0.2"/>
    <row r="699922" hidden="1" x14ac:dyDescent="0.2"/>
    <row r="699923" hidden="1" x14ac:dyDescent="0.2"/>
    <row r="699924" hidden="1" x14ac:dyDescent="0.2"/>
    <row r="699925" hidden="1" x14ac:dyDescent="0.2"/>
    <row r="699926" hidden="1" x14ac:dyDescent="0.2"/>
    <row r="699927" hidden="1" x14ac:dyDescent="0.2"/>
    <row r="699928" hidden="1" x14ac:dyDescent="0.2"/>
    <row r="699929" hidden="1" x14ac:dyDescent="0.2"/>
    <row r="699930" hidden="1" x14ac:dyDescent="0.2"/>
    <row r="699931" hidden="1" x14ac:dyDescent="0.2"/>
    <row r="699932" hidden="1" x14ac:dyDescent="0.2"/>
    <row r="699933" hidden="1" x14ac:dyDescent="0.2"/>
    <row r="699934" hidden="1" x14ac:dyDescent="0.2"/>
    <row r="699935" hidden="1" x14ac:dyDescent="0.2"/>
    <row r="699936" hidden="1" x14ac:dyDescent="0.2"/>
    <row r="699937" hidden="1" x14ac:dyDescent="0.2"/>
    <row r="699938" hidden="1" x14ac:dyDescent="0.2"/>
    <row r="699939" hidden="1" x14ac:dyDescent="0.2"/>
    <row r="699940" hidden="1" x14ac:dyDescent="0.2"/>
    <row r="699941" hidden="1" x14ac:dyDescent="0.2"/>
    <row r="699942" hidden="1" x14ac:dyDescent="0.2"/>
    <row r="699943" hidden="1" x14ac:dyDescent="0.2"/>
    <row r="699944" hidden="1" x14ac:dyDescent="0.2"/>
    <row r="699945" hidden="1" x14ac:dyDescent="0.2"/>
    <row r="699946" hidden="1" x14ac:dyDescent="0.2"/>
    <row r="699947" hidden="1" x14ac:dyDescent="0.2"/>
    <row r="699948" hidden="1" x14ac:dyDescent="0.2"/>
    <row r="699949" hidden="1" x14ac:dyDescent="0.2"/>
    <row r="699950" hidden="1" x14ac:dyDescent="0.2"/>
    <row r="699951" hidden="1" x14ac:dyDescent="0.2"/>
    <row r="699952" hidden="1" x14ac:dyDescent="0.2"/>
    <row r="699953" hidden="1" x14ac:dyDescent="0.2"/>
    <row r="699954" hidden="1" x14ac:dyDescent="0.2"/>
    <row r="699955" hidden="1" x14ac:dyDescent="0.2"/>
    <row r="699956" hidden="1" x14ac:dyDescent="0.2"/>
    <row r="699957" hidden="1" x14ac:dyDescent="0.2"/>
    <row r="699958" hidden="1" x14ac:dyDescent="0.2"/>
    <row r="699959" hidden="1" x14ac:dyDescent="0.2"/>
    <row r="699960" hidden="1" x14ac:dyDescent="0.2"/>
    <row r="699961" hidden="1" x14ac:dyDescent="0.2"/>
    <row r="699962" hidden="1" x14ac:dyDescent="0.2"/>
    <row r="699963" hidden="1" x14ac:dyDescent="0.2"/>
    <row r="699964" hidden="1" x14ac:dyDescent="0.2"/>
    <row r="699965" hidden="1" x14ac:dyDescent="0.2"/>
    <row r="699966" hidden="1" x14ac:dyDescent="0.2"/>
    <row r="699967" hidden="1" x14ac:dyDescent="0.2"/>
    <row r="699968" hidden="1" x14ac:dyDescent="0.2"/>
    <row r="699969" hidden="1" x14ac:dyDescent="0.2"/>
    <row r="699970" hidden="1" x14ac:dyDescent="0.2"/>
    <row r="699971" hidden="1" x14ac:dyDescent="0.2"/>
    <row r="699972" hidden="1" x14ac:dyDescent="0.2"/>
    <row r="699973" hidden="1" x14ac:dyDescent="0.2"/>
    <row r="699974" hidden="1" x14ac:dyDescent="0.2"/>
    <row r="699975" hidden="1" x14ac:dyDescent="0.2"/>
    <row r="699976" hidden="1" x14ac:dyDescent="0.2"/>
    <row r="699977" hidden="1" x14ac:dyDescent="0.2"/>
    <row r="699978" hidden="1" x14ac:dyDescent="0.2"/>
    <row r="699979" hidden="1" x14ac:dyDescent="0.2"/>
    <row r="699980" hidden="1" x14ac:dyDescent="0.2"/>
    <row r="699981" hidden="1" x14ac:dyDescent="0.2"/>
    <row r="699982" hidden="1" x14ac:dyDescent="0.2"/>
    <row r="699983" hidden="1" x14ac:dyDescent="0.2"/>
    <row r="699984" hidden="1" x14ac:dyDescent="0.2"/>
    <row r="699985" hidden="1" x14ac:dyDescent="0.2"/>
    <row r="699986" hidden="1" x14ac:dyDescent="0.2"/>
    <row r="699987" hidden="1" x14ac:dyDescent="0.2"/>
    <row r="699988" hidden="1" x14ac:dyDescent="0.2"/>
    <row r="699989" hidden="1" x14ac:dyDescent="0.2"/>
    <row r="699990" hidden="1" x14ac:dyDescent="0.2"/>
    <row r="699991" hidden="1" x14ac:dyDescent="0.2"/>
    <row r="699992" hidden="1" x14ac:dyDescent="0.2"/>
    <row r="699993" hidden="1" x14ac:dyDescent="0.2"/>
    <row r="699994" hidden="1" x14ac:dyDescent="0.2"/>
    <row r="699995" hidden="1" x14ac:dyDescent="0.2"/>
    <row r="699996" hidden="1" x14ac:dyDescent="0.2"/>
    <row r="699997" hidden="1" x14ac:dyDescent="0.2"/>
    <row r="699998" hidden="1" x14ac:dyDescent="0.2"/>
    <row r="699999" hidden="1" x14ac:dyDescent="0.2"/>
    <row r="700000" hidden="1" x14ac:dyDescent="0.2"/>
    <row r="700001" hidden="1" x14ac:dyDescent="0.2"/>
    <row r="700002" hidden="1" x14ac:dyDescent="0.2"/>
    <row r="700003" hidden="1" x14ac:dyDescent="0.2"/>
    <row r="700004" hidden="1" x14ac:dyDescent="0.2"/>
    <row r="700005" hidden="1" x14ac:dyDescent="0.2"/>
    <row r="700006" hidden="1" x14ac:dyDescent="0.2"/>
    <row r="700007" hidden="1" x14ac:dyDescent="0.2"/>
    <row r="700008" hidden="1" x14ac:dyDescent="0.2"/>
    <row r="700009" hidden="1" x14ac:dyDescent="0.2"/>
    <row r="700010" hidden="1" x14ac:dyDescent="0.2"/>
    <row r="700011" hidden="1" x14ac:dyDescent="0.2"/>
    <row r="700012" hidden="1" x14ac:dyDescent="0.2"/>
    <row r="700013" hidden="1" x14ac:dyDescent="0.2"/>
    <row r="700014" hidden="1" x14ac:dyDescent="0.2"/>
    <row r="700015" hidden="1" x14ac:dyDescent="0.2"/>
    <row r="700016" hidden="1" x14ac:dyDescent="0.2"/>
    <row r="700017" hidden="1" x14ac:dyDescent="0.2"/>
    <row r="700018" hidden="1" x14ac:dyDescent="0.2"/>
    <row r="700019" hidden="1" x14ac:dyDescent="0.2"/>
    <row r="700020" hidden="1" x14ac:dyDescent="0.2"/>
    <row r="700021" hidden="1" x14ac:dyDescent="0.2"/>
    <row r="700022" hidden="1" x14ac:dyDescent="0.2"/>
    <row r="700023" hidden="1" x14ac:dyDescent="0.2"/>
    <row r="700024" hidden="1" x14ac:dyDescent="0.2"/>
    <row r="700025" hidden="1" x14ac:dyDescent="0.2"/>
    <row r="700026" hidden="1" x14ac:dyDescent="0.2"/>
    <row r="700027" hidden="1" x14ac:dyDescent="0.2"/>
    <row r="700028" hidden="1" x14ac:dyDescent="0.2"/>
    <row r="700029" hidden="1" x14ac:dyDescent="0.2"/>
    <row r="700030" hidden="1" x14ac:dyDescent="0.2"/>
    <row r="700031" hidden="1" x14ac:dyDescent="0.2"/>
    <row r="700032" hidden="1" x14ac:dyDescent="0.2"/>
    <row r="700033" hidden="1" x14ac:dyDescent="0.2"/>
    <row r="700034" hidden="1" x14ac:dyDescent="0.2"/>
    <row r="700035" hidden="1" x14ac:dyDescent="0.2"/>
    <row r="700036" hidden="1" x14ac:dyDescent="0.2"/>
    <row r="700037" hidden="1" x14ac:dyDescent="0.2"/>
    <row r="700038" hidden="1" x14ac:dyDescent="0.2"/>
    <row r="700039" hidden="1" x14ac:dyDescent="0.2"/>
    <row r="700040" hidden="1" x14ac:dyDescent="0.2"/>
    <row r="700041" hidden="1" x14ac:dyDescent="0.2"/>
    <row r="700042" hidden="1" x14ac:dyDescent="0.2"/>
    <row r="700043" hidden="1" x14ac:dyDescent="0.2"/>
    <row r="700044" hidden="1" x14ac:dyDescent="0.2"/>
    <row r="700045" hidden="1" x14ac:dyDescent="0.2"/>
    <row r="700046" hidden="1" x14ac:dyDescent="0.2"/>
    <row r="700047" hidden="1" x14ac:dyDescent="0.2"/>
    <row r="700048" hidden="1" x14ac:dyDescent="0.2"/>
    <row r="700049" hidden="1" x14ac:dyDescent="0.2"/>
    <row r="700050" hidden="1" x14ac:dyDescent="0.2"/>
    <row r="700051" hidden="1" x14ac:dyDescent="0.2"/>
    <row r="700052" hidden="1" x14ac:dyDescent="0.2"/>
    <row r="700053" hidden="1" x14ac:dyDescent="0.2"/>
    <row r="700054" hidden="1" x14ac:dyDescent="0.2"/>
    <row r="700055" hidden="1" x14ac:dyDescent="0.2"/>
    <row r="700056" hidden="1" x14ac:dyDescent="0.2"/>
    <row r="700057" hidden="1" x14ac:dyDescent="0.2"/>
    <row r="700058" hidden="1" x14ac:dyDescent="0.2"/>
    <row r="700059" hidden="1" x14ac:dyDescent="0.2"/>
    <row r="700060" hidden="1" x14ac:dyDescent="0.2"/>
    <row r="700061" hidden="1" x14ac:dyDescent="0.2"/>
    <row r="700062" hidden="1" x14ac:dyDescent="0.2"/>
    <row r="700063" hidden="1" x14ac:dyDescent="0.2"/>
    <row r="700064" hidden="1" x14ac:dyDescent="0.2"/>
    <row r="700065" hidden="1" x14ac:dyDescent="0.2"/>
    <row r="700066" hidden="1" x14ac:dyDescent="0.2"/>
    <row r="700067" hidden="1" x14ac:dyDescent="0.2"/>
    <row r="700068" hidden="1" x14ac:dyDescent="0.2"/>
    <row r="700069" hidden="1" x14ac:dyDescent="0.2"/>
    <row r="700070" hidden="1" x14ac:dyDescent="0.2"/>
    <row r="700071" hidden="1" x14ac:dyDescent="0.2"/>
    <row r="700072" hidden="1" x14ac:dyDescent="0.2"/>
    <row r="700073" hidden="1" x14ac:dyDescent="0.2"/>
    <row r="700074" hidden="1" x14ac:dyDescent="0.2"/>
    <row r="700075" hidden="1" x14ac:dyDescent="0.2"/>
    <row r="700076" hidden="1" x14ac:dyDescent="0.2"/>
    <row r="700077" hidden="1" x14ac:dyDescent="0.2"/>
    <row r="700078" hidden="1" x14ac:dyDescent="0.2"/>
    <row r="700079" hidden="1" x14ac:dyDescent="0.2"/>
    <row r="700080" hidden="1" x14ac:dyDescent="0.2"/>
    <row r="700081" hidden="1" x14ac:dyDescent="0.2"/>
    <row r="700082" hidden="1" x14ac:dyDescent="0.2"/>
    <row r="700083" hidden="1" x14ac:dyDescent="0.2"/>
    <row r="700084" hidden="1" x14ac:dyDescent="0.2"/>
    <row r="700085" hidden="1" x14ac:dyDescent="0.2"/>
    <row r="700086" hidden="1" x14ac:dyDescent="0.2"/>
    <row r="700087" hidden="1" x14ac:dyDescent="0.2"/>
    <row r="700088" hidden="1" x14ac:dyDescent="0.2"/>
    <row r="700089" hidden="1" x14ac:dyDescent="0.2"/>
    <row r="700090" hidden="1" x14ac:dyDescent="0.2"/>
    <row r="700091" hidden="1" x14ac:dyDescent="0.2"/>
    <row r="700092" hidden="1" x14ac:dyDescent="0.2"/>
    <row r="700093" hidden="1" x14ac:dyDescent="0.2"/>
    <row r="700094" hidden="1" x14ac:dyDescent="0.2"/>
    <row r="700095" hidden="1" x14ac:dyDescent="0.2"/>
    <row r="700096" hidden="1" x14ac:dyDescent="0.2"/>
    <row r="700097" hidden="1" x14ac:dyDescent="0.2"/>
    <row r="700098" hidden="1" x14ac:dyDescent="0.2"/>
    <row r="700099" hidden="1" x14ac:dyDescent="0.2"/>
    <row r="700100" hidden="1" x14ac:dyDescent="0.2"/>
    <row r="700101" hidden="1" x14ac:dyDescent="0.2"/>
    <row r="700102" hidden="1" x14ac:dyDescent="0.2"/>
    <row r="700103" hidden="1" x14ac:dyDescent="0.2"/>
    <row r="700104" hidden="1" x14ac:dyDescent="0.2"/>
    <row r="700105" hidden="1" x14ac:dyDescent="0.2"/>
    <row r="700106" hidden="1" x14ac:dyDescent="0.2"/>
    <row r="700107" hidden="1" x14ac:dyDescent="0.2"/>
    <row r="700108" hidden="1" x14ac:dyDescent="0.2"/>
    <row r="700109" hidden="1" x14ac:dyDescent="0.2"/>
    <row r="700110" hidden="1" x14ac:dyDescent="0.2"/>
    <row r="700111" hidden="1" x14ac:dyDescent="0.2"/>
    <row r="700112" hidden="1" x14ac:dyDescent="0.2"/>
    <row r="700113" hidden="1" x14ac:dyDescent="0.2"/>
    <row r="700114" hidden="1" x14ac:dyDescent="0.2"/>
    <row r="700115" hidden="1" x14ac:dyDescent="0.2"/>
    <row r="700116" hidden="1" x14ac:dyDescent="0.2"/>
    <row r="700117" hidden="1" x14ac:dyDescent="0.2"/>
    <row r="700118" hidden="1" x14ac:dyDescent="0.2"/>
    <row r="700119" hidden="1" x14ac:dyDescent="0.2"/>
    <row r="700120" hidden="1" x14ac:dyDescent="0.2"/>
    <row r="700121" hidden="1" x14ac:dyDescent="0.2"/>
    <row r="700122" hidden="1" x14ac:dyDescent="0.2"/>
    <row r="700123" hidden="1" x14ac:dyDescent="0.2"/>
    <row r="700124" hidden="1" x14ac:dyDescent="0.2"/>
    <row r="700125" hidden="1" x14ac:dyDescent="0.2"/>
    <row r="700126" hidden="1" x14ac:dyDescent="0.2"/>
    <row r="700127" hidden="1" x14ac:dyDescent="0.2"/>
    <row r="700128" hidden="1" x14ac:dyDescent="0.2"/>
    <row r="700129" hidden="1" x14ac:dyDescent="0.2"/>
    <row r="700130" hidden="1" x14ac:dyDescent="0.2"/>
    <row r="700131" hidden="1" x14ac:dyDescent="0.2"/>
    <row r="700132" hidden="1" x14ac:dyDescent="0.2"/>
    <row r="700133" hidden="1" x14ac:dyDescent="0.2"/>
    <row r="700134" hidden="1" x14ac:dyDescent="0.2"/>
    <row r="700135" hidden="1" x14ac:dyDescent="0.2"/>
    <row r="700136" hidden="1" x14ac:dyDescent="0.2"/>
    <row r="700137" hidden="1" x14ac:dyDescent="0.2"/>
    <row r="700138" hidden="1" x14ac:dyDescent="0.2"/>
    <row r="700139" hidden="1" x14ac:dyDescent="0.2"/>
    <row r="700140" hidden="1" x14ac:dyDescent="0.2"/>
    <row r="700141" hidden="1" x14ac:dyDescent="0.2"/>
    <row r="700142" hidden="1" x14ac:dyDescent="0.2"/>
    <row r="700143" hidden="1" x14ac:dyDescent="0.2"/>
    <row r="700144" hidden="1" x14ac:dyDescent="0.2"/>
    <row r="700145" hidden="1" x14ac:dyDescent="0.2"/>
    <row r="700146" hidden="1" x14ac:dyDescent="0.2"/>
    <row r="700147" hidden="1" x14ac:dyDescent="0.2"/>
    <row r="700148" hidden="1" x14ac:dyDescent="0.2"/>
    <row r="700149" hidden="1" x14ac:dyDescent="0.2"/>
    <row r="700150" hidden="1" x14ac:dyDescent="0.2"/>
    <row r="700151" hidden="1" x14ac:dyDescent="0.2"/>
    <row r="700152" hidden="1" x14ac:dyDescent="0.2"/>
    <row r="700153" hidden="1" x14ac:dyDescent="0.2"/>
    <row r="700154" hidden="1" x14ac:dyDescent="0.2"/>
    <row r="700155" hidden="1" x14ac:dyDescent="0.2"/>
    <row r="700156" hidden="1" x14ac:dyDescent="0.2"/>
    <row r="700157" hidden="1" x14ac:dyDescent="0.2"/>
    <row r="700158" hidden="1" x14ac:dyDescent="0.2"/>
    <row r="700159" hidden="1" x14ac:dyDescent="0.2"/>
    <row r="700160" hidden="1" x14ac:dyDescent="0.2"/>
    <row r="700161" hidden="1" x14ac:dyDescent="0.2"/>
    <row r="700162" hidden="1" x14ac:dyDescent="0.2"/>
    <row r="700163" hidden="1" x14ac:dyDescent="0.2"/>
    <row r="700164" hidden="1" x14ac:dyDescent="0.2"/>
    <row r="700165" hidden="1" x14ac:dyDescent="0.2"/>
    <row r="700166" hidden="1" x14ac:dyDescent="0.2"/>
    <row r="700167" hidden="1" x14ac:dyDescent="0.2"/>
    <row r="700168" hidden="1" x14ac:dyDescent="0.2"/>
    <row r="700169" hidden="1" x14ac:dyDescent="0.2"/>
    <row r="700170" hidden="1" x14ac:dyDescent="0.2"/>
    <row r="700171" hidden="1" x14ac:dyDescent="0.2"/>
    <row r="700172" hidden="1" x14ac:dyDescent="0.2"/>
    <row r="700173" hidden="1" x14ac:dyDescent="0.2"/>
    <row r="700174" hidden="1" x14ac:dyDescent="0.2"/>
    <row r="700175" hidden="1" x14ac:dyDescent="0.2"/>
    <row r="700176" hidden="1" x14ac:dyDescent="0.2"/>
    <row r="700177" hidden="1" x14ac:dyDescent="0.2"/>
    <row r="700178" hidden="1" x14ac:dyDescent="0.2"/>
    <row r="700179" hidden="1" x14ac:dyDescent="0.2"/>
    <row r="700180" hidden="1" x14ac:dyDescent="0.2"/>
    <row r="700181" hidden="1" x14ac:dyDescent="0.2"/>
    <row r="700182" hidden="1" x14ac:dyDescent="0.2"/>
    <row r="700183" hidden="1" x14ac:dyDescent="0.2"/>
    <row r="700184" hidden="1" x14ac:dyDescent="0.2"/>
    <row r="700185" hidden="1" x14ac:dyDescent="0.2"/>
    <row r="700186" hidden="1" x14ac:dyDescent="0.2"/>
    <row r="700187" hidden="1" x14ac:dyDescent="0.2"/>
    <row r="700188" hidden="1" x14ac:dyDescent="0.2"/>
    <row r="700189" hidden="1" x14ac:dyDescent="0.2"/>
    <row r="700190" hidden="1" x14ac:dyDescent="0.2"/>
    <row r="700191" hidden="1" x14ac:dyDescent="0.2"/>
    <row r="700192" hidden="1" x14ac:dyDescent="0.2"/>
    <row r="700193" hidden="1" x14ac:dyDescent="0.2"/>
    <row r="700194" hidden="1" x14ac:dyDescent="0.2"/>
    <row r="700195" hidden="1" x14ac:dyDescent="0.2"/>
    <row r="700196" hidden="1" x14ac:dyDescent="0.2"/>
    <row r="700197" hidden="1" x14ac:dyDescent="0.2"/>
    <row r="700198" hidden="1" x14ac:dyDescent="0.2"/>
    <row r="700199" hidden="1" x14ac:dyDescent="0.2"/>
    <row r="700200" hidden="1" x14ac:dyDescent="0.2"/>
    <row r="700201" hidden="1" x14ac:dyDescent="0.2"/>
    <row r="700202" hidden="1" x14ac:dyDescent="0.2"/>
    <row r="700203" hidden="1" x14ac:dyDescent="0.2"/>
    <row r="700204" hidden="1" x14ac:dyDescent="0.2"/>
    <row r="700205" hidden="1" x14ac:dyDescent="0.2"/>
    <row r="700206" hidden="1" x14ac:dyDescent="0.2"/>
    <row r="700207" hidden="1" x14ac:dyDescent="0.2"/>
    <row r="700208" hidden="1" x14ac:dyDescent="0.2"/>
    <row r="700209" hidden="1" x14ac:dyDescent="0.2"/>
    <row r="700210" hidden="1" x14ac:dyDescent="0.2"/>
    <row r="700211" hidden="1" x14ac:dyDescent="0.2"/>
    <row r="700212" hidden="1" x14ac:dyDescent="0.2"/>
    <row r="700213" hidden="1" x14ac:dyDescent="0.2"/>
    <row r="700214" hidden="1" x14ac:dyDescent="0.2"/>
    <row r="700215" hidden="1" x14ac:dyDescent="0.2"/>
    <row r="700216" hidden="1" x14ac:dyDescent="0.2"/>
    <row r="700217" hidden="1" x14ac:dyDescent="0.2"/>
    <row r="700218" hidden="1" x14ac:dyDescent="0.2"/>
    <row r="700219" hidden="1" x14ac:dyDescent="0.2"/>
    <row r="700220" hidden="1" x14ac:dyDescent="0.2"/>
    <row r="700221" hidden="1" x14ac:dyDescent="0.2"/>
    <row r="700222" hidden="1" x14ac:dyDescent="0.2"/>
    <row r="700223" hidden="1" x14ac:dyDescent="0.2"/>
    <row r="700224" hidden="1" x14ac:dyDescent="0.2"/>
    <row r="700225" hidden="1" x14ac:dyDescent="0.2"/>
    <row r="700226" hidden="1" x14ac:dyDescent="0.2"/>
    <row r="700227" hidden="1" x14ac:dyDescent="0.2"/>
    <row r="700228" hidden="1" x14ac:dyDescent="0.2"/>
    <row r="700229" hidden="1" x14ac:dyDescent="0.2"/>
    <row r="700230" hidden="1" x14ac:dyDescent="0.2"/>
    <row r="700231" hidden="1" x14ac:dyDescent="0.2"/>
    <row r="700232" hidden="1" x14ac:dyDescent="0.2"/>
    <row r="700233" hidden="1" x14ac:dyDescent="0.2"/>
    <row r="700234" hidden="1" x14ac:dyDescent="0.2"/>
    <row r="700235" hidden="1" x14ac:dyDescent="0.2"/>
    <row r="700236" hidden="1" x14ac:dyDescent="0.2"/>
    <row r="700237" hidden="1" x14ac:dyDescent="0.2"/>
    <row r="700238" hidden="1" x14ac:dyDescent="0.2"/>
    <row r="700239" hidden="1" x14ac:dyDescent="0.2"/>
    <row r="700240" hidden="1" x14ac:dyDescent="0.2"/>
    <row r="700241" hidden="1" x14ac:dyDescent="0.2"/>
    <row r="700242" hidden="1" x14ac:dyDescent="0.2"/>
    <row r="700243" hidden="1" x14ac:dyDescent="0.2"/>
    <row r="700244" hidden="1" x14ac:dyDescent="0.2"/>
    <row r="700245" hidden="1" x14ac:dyDescent="0.2"/>
    <row r="700246" hidden="1" x14ac:dyDescent="0.2"/>
    <row r="700247" hidden="1" x14ac:dyDescent="0.2"/>
    <row r="700248" hidden="1" x14ac:dyDescent="0.2"/>
    <row r="700249" hidden="1" x14ac:dyDescent="0.2"/>
    <row r="700250" hidden="1" x14ac:dyDescent="0.2"/>
    <row r="700251" hidden="1" x14ac:dyDescent="0.2"/>
    <row r="700252" hidden="1" x14ac:dyDescent="0.2"/>
    <row r="700253" hidden="1" x14ac:dyDescent="0.2"/>
    <row r="700254" hidden="1" x14ac:dyDescent="0.2"/>
    <row r="700255" hidden="1" x14ac:dyDescent="0.2"/>
    <row r="700256" hidden="1" x14ac:dyDescent="0.2"/>
    <row r="700257" hidden="1" x14ac:dyDescent="0.2"/>
    <row r="700258" hidden="1" x14ac:dyDescent="0.2"/>
    <row r="700259" hidden="1" x14ac:dyDescent="0.2"/>
    <row r="700260" hidden="1" x14ac:dyDescent="0.2"/>
    <row r="700261" hidden="1" x14ac:dyDescent="0.2"/>
    <row r="700262" hidden="1" x14ac:dyDescent="0.2"/>
    <row r="700263" hidden="1" x14ac:dyDescent="0.2"/>
    <row r="700264" hidden="1" x14ac:dyDescent="0.2"/>
    <row r="700265" hidden="1" x14ac:dyDescent="0.2"/>
    <row r="700266" hidden="1" x14ac:dyDescent="0.2"/>
    <row r="700267" hidden="1" x14ac:dyDescent="0.2"/>
    <row r="700268" hidden="1" x14ac:dyDescent="0.2"/>
    <row r="700269" hidden="1" x14ac:dyDescent="0.2"/>
    <row r="700270" hidden="1" x14ac:dyDescent="0.2"/>
    <row r="700271" hidden="1" x14ac:dyDescent="0.2"/>
    <row r="700272" hidden="1" x14ac:dyDescent="0.2"/>
    <row r="700273" hidden="1" x14ac:dyDescent="0.2"/>
    <row r="700274" hidden="1" x14ac:dyDescent="0.2"/>
    <row r="700275" hidden="1" x14ac:dyDescent="0.2"/>
    <row r="700276" hidden="1" x14ac:dyDescent="0.2"/>
    <row r="700277" hidden="1" x14ac:dyDescent="0.2"/>
    <row r="700278" hidden="1" x14ac:dyDescent="0.2"/>
    <row r="700279" hidden="1" x14ac:dyDescent="0.2"/>
    <row r="700280" hidden="1" x14ac:dyDescent="0.2"/>
    <row r="700281" hidden="1" x14ac:dyDescent="0.2"/>
    <row r="700282" hidden="1" x14ac:dyDescent="0.2"/>
    <row r="700283" hidden="1" x14ac:dyDescent="0.2"/>
    <row r="700284" hidden="1" x14ac:dyDescent="0.2"/>
    <row r="700285" hidden="1" x14ac:dyDescent="0.2"/>
    <row r="700286" hidden="1" x14ac:dyDescent="0.2"/>
    <row r="700287" hidden="1" x14ac:dyDescent="0.2"/>
    <row r="700288" hidden="1" x14ac:dyDescent="0.2"/>
    <row r="700289" hidden="1" x14ac:dyDescent="0.2"/>
    <row r="700290" hidden="1" x14ac:dyDescent="0.2"/>
    <row r="700291" hidden="1" x14ac:dyDescent="0.2"/>
    <row r="700292" hidden="1" x14ac:dyDescent="0.2"/>
    <row r="700293" hidden="1" x14ac:dyDescent="0.2"/>
    <row r="700294" hidden="1" x14ac:dyDescent="0.2"/>
    <row r="700295" hidden="1" x14ac:dyDescent="0.2"/>
    <row r="700296" hidden="1" x14ac:dyDescent="0.2"/>
    <row r="700297" hidden="1" x14ac:dyDescent="0.2"/>
    <row r="700298" hidden="1" x14ac:dyDescent="0.2"/>
    <row r="700299" hidden="1" x14ac:dyDescent="0.2"/>
    <row r="700300" hidden="1" x14ac:dyDescent="0.2"/>
    <row r="700301" hidden="1" x14ac:dyDescent="0.2"/>
    <row r="700302" hidden="1" x14ac:dyDescent="0.2"/>
    <row r="700303" hidden="1" x14ac:dyDescent="0.2"/>
    <row r="700304" hidden="1" x14ac:dyDescent="0.2"/>
    <row r="700305" hidden="1" x14ac:dyDescent="0.2"/>
    <row r="700306" hidden="1" x14ac:dyDescent="0.2"/>
    <row r="700307" hidden="1" x14ac:dyDescent="0.2"/>
    <row r="700308" hidden="1" x14ac:dyDescent="0.2"/>
    <row r="700309" hidden="1" x14ac:dyDescent="0.2"/>
    <row r="700310" hidden="1" x14ac:dyDescent="0.2"/>
    <row r="700311" hidden="1" x14ac:dyDescent="0.2"/>
    <row r="700312" hidden="1" x14ac:dyDescent="0.2"/>
    <row r="700313" hidden="1" x14ac:dyDescent="0.2"/>
    <row r="700314" hidden="1" x14ac:dyDescent="0.2"/>
    <row r="700315" hidden="1" x14ac:dyDescent="0.2"/>
    <row r="700316" hidden="1" x14ac:dyDescent="0.2"/>
    <row r="700317" hidden="1" x14ac:dyDescent="0.2"/>
    <row r="700318" hidden="1" x14ac:dyDescent="0.2"/>
    <row r="700319" hidden="1" x14ac:dyDescent="0.2"/>
    <row r="700320" hidden="1" x14ac:dyDescent="0.2"/>
    <row r="700321" hidden="1" x14ac:dyDescent="0.2"/>
    <row r="700322" hidden="1" x14ac:dyDescent="0.2"/>
    <row r="700323" hidden="1" x14ac:dyDescent="0.2"/>
    <row r="700324" hidden="1" x14ac:dyDescent="0.2"/>
    <row r="700325" hidden="1" x14ac:dyDescent="0.2"/>
    <row r="700326" hidden="1" x14ac:dyDescent="0.2"/>
    <row r="700327" hidden="1" x14ac:dyDescent="0.2"/>
    <row r="700328" hidden="1" x14ac:dyDescent="0.2"/>
    <row r="700329" hidden="1" x14ac:dyDescent="0.2"/>
    <row r="700330" hidden="1" x14ac:dyDescent="0.2"/>
    <row r="700331" hidden="1" x14ac:dyDescent="0.2"/>
    <row r="700332" hidden="1" x14ac:dyDescent="0.2"/>
    <row r="700333" hidden="1" x14ac:dyDescent="0.2"/>
    <row r="700334" hidden="1" x14ac:dyDescent="0.2"/>
    <row r="700335" hidden="1" x14ac:dyDescent="0.2"/>
    <row r="700336" hidden="1" x14ac:dyDescent="0.2"/>
    <row r="700337" hidden="1" x14ac:dyDescent="0.2"/>
    <row r="700338" hidden="1" x14ac:dyDescent="0.2"/>
    <row r="700339" hidden="1" x14ac:dyDescent="0.2"/>
    <row r="700340" hidden="1" x14ac:dyDescent="0.2"/>
    <row r="700341" hidden="1" x14ac:dyDescent="0.2"/>
    <row r="700342" hidden="1" x14ac:dyDescent="0.2"/>
    <row r="700343" hidden="1" x14ac:dyDescent="0.2"/>
    <row r="700344" hidden="1" x14ac:dyDescent="0.2"/>
    <row r="700345" hidden="1" x14ac:dyDescent="0.2"/>
    <row r="700346" hidden="1" x14ac:dyDescent="0.2"/>
    <row r="700347" hidden="1" x14ac:dyDescent="0.2"/>
    <row r="700348" hidden="1" x14ac:dyDescent="0.2"/>
    <row r="700349" hidden="1" x14ac:dyDescent="0.2"/>
    <row r="700350" hidden="1" x14ac:dyDescent="0.2"/>
    <row r="700351" hidden="1" x14ac:dyDescent="0.2"/>
    <row r="700352" hidden="1" x14ac:dyDescent="0.2"/>
    <row r="700353" hidden="1" x14ac:dyDescent="0.2"/>
    <row r="700354" hidden="1" x14ac:dyDescent="0.2"/>
    <row r="700355" hidden="1" x14ac:dyDescent="0.2"/>
    <row r="700356" hidden="1" x14ac:dyDescent="0.2"/>
    <row r="700357" hidden="1" x14ac:dyDescent="0.2"/>
    <row r="700358" hidden="1" x14ac:dyDescent="0.2"/>
    <row r="700359" hidden="1" x14ac:dyDescent="0.2"/>
    <row r="700360" hidden="1" x14ac:dyDescent="0.2"/>
    <row r="700361" hidden="1" x14ac:dyDescent="0.2"/>
    <row r="700362" hidden="1" x14ac:dyDescent="0.2"/>
    <row r="700363" hidden="1" x14ac:dyDescent="0.2"/>
    <row r="700364" hidden="1" x14ac:dyDescent="0.2"/>
    <row r="700365" hidden="1" x14ac:dyDescent="0.2"/>
    <row r="700366" hidden="1" x14ac:dyDescent="0.2"/>
    <row r="700367" hidden="1" x14ac:dyDescent="0.2"/>
    <row r="700368" hidden="1" x14ac:dyDescent="0.2"/>
    <row r="700369" hidden="1" x14ac:dyDescent="0.2"/>
    <row r="700370" hidden="1" x14ac:dyDescent="0.2"/>
    <row r="700371" hidden="1" x14ac:dyDescent="0.2"/>
    <row r="700372" hidden="1" x14ac:dyDescent="0.2"/>
    <row r="700373" hidden="1" x14ac:dyDescent="0.2"/>
    <row r="700374" hidden="1" x14ac:dyDescent="0.2"/>
    <row r="700375" hidden="1" x14ac:dyDescent="0.2"/>
    <row r="700376" hidden="1" x14ac:dyDescent="0.2"/>
    <row r="700377" hidden="1" x14ac:dyDescent="0.2"/>
    <row r="700378" hidden="1" x14ac:dyDescent="0.2"/>
    <row r="700379" hidden="1" x14ac:dyDescent="0.2"/>
    <row r="700380" hidden="1" x14ac:dyDescent="0.2"/>
    <row r="700381" hidden="1" x14ac:dyDescent="0.2"/>
    <row r="700382" hidden="1" x14ac:dyDescent="0.2"/>
    <row r="700383" hidden="1" x14ac:dyDescent="0.2"/>
    <row r="700384" hidden="1" x14ac:dyDescent="0.2"/>
    <row r="700385" hidden="1" x14ac:dyDescent="0.2"/>
    <row r="700386" hidden="1" x14ac:dyDescent="0.2"/>
    <row r="700387" hidden="1" x14ac:dyDescent="0.2"/>
    <row r="700388" hidden="1" x14ac:dyDescent="0.2"/>
    <row r="700389" hidden="1" x14ac:dyDescent="0.2"/>
    <row r="700390" hidden="1" x14ac:dyDescent="0.2"/>
    <row r="700391" hidden="1" x14ac:dyDescent="0.2"/>
    <row r="700392" hidden="1" x14ac:dyDescent="0.2"/>
    <row r="700393" hidden="1" x14ac:dyDescent="0.2"/>
    <row r="700394" hidden="1" x14ac:dyDescent="0.2"/>
    <row r="700395" hidden="1" x14ac:dyDescent="0.2"/>
    <row r="700396" hidden="1" x14ac:dyDescent="0.2"/>
    <row r="700397" hidden="1" x14ac:dyDescent="0.2"/>
    <row r="700398" hidden="1" x14ac:dyDescent="0.2"/>
    <row r="700399" hidden="1" x14ac:dyDescent="0.2"/>
    <row r="700400" hidden="1" x14ac:dyDescent="0.2"/>
    <row r="700401" hidden="1" x14ac:dyDescent="0.2"/>
    <row r="700402" hidden="1" x14ac:dyDescent="0.2"/>
    <row r="700403" hidden="1" x14ac:dyDescent="0.2"/>
    <row r="700404" hidden="1" x14ac:dyDescent="0.2"/>
    <row r="700405" hidden="1" x14ac:dyDescent="0.2"/>
    <row r="700406" hidden="1" x14ac:dyDescent="0.2"/>
    <row r="700407" hidden="1" x14ac:dyDescent="0.2"/>
    <row r="700408" hidden="1" x14ac:dyDescent="0.2"/>
    <row r="700409" hidden="1" x14ac:dyDescent="0.2"/>
    <row r="700410" hidden="1" x14ac:dyDescent="0.2"/>
    <row r="700411" hidden="1" x14ac:dyDescent="0.2"/>
    <row r="700412" hidden="1" x14ac:dyDescent="0.2"/>
    <row r="700413" hidden="1" x14ac:dyDescent="0.2"/>
    <row r="700414" hidden="1" x14ac:dyDescent="0.2"/>
    <row r="700415" hidden="1" x14ac:dyDescent="0.2"/>
    <row r="700416" hidden="1" x14ac:dyDescent="0.2"/>
    <row r="700417" hidden="1" x14ac:dyDescent="0.2"/>
    <row r="700418" hidden="1" x14ac:dyDescent="0.2"/>
    <row r="700419" hidden="1" x14ac:dyDescent="0.2"/>
    <row r="700420" hidden="1" x14ac:dyDescent="0.2"/>
    <row r="700421" hidden="1" x14ac:dyDescent="0.2"/>
    <row r="700422" hidden="1" x14ac:dyDescent="0.2"/>
    <row r="700423" hidden="1" x14ac:dyDescent="0.2"/>
    <row r="700424" hidden="1" x14ac:dyDescent="0.2"/>
    <row r="700425" hidden="1" x14ac:dyDescent="0.2"/>
    <row r="700426" hidden="1" x14ac:dyDescent="0.2"/>
    <row r="700427" hidden="1" x14ac:dyDescent="0.2"/>
    <row r="700428" hidden="1" x14ac:dyDescent="0.2"/>
    <row r="700429" hidden="1" x14ac:dyDescent="0.2"/>
    <row r="700430" hidden="1" x14ac:dyDescent="0.2"/>
    <row r="700431" hidden="1" x14ac:dyDescent="0.2"/>
    <row r="700432" hidden="1" x14ac:dyDescent="0.2"/>
    <row r="700433" hidden="1" x14ac:dyDescent="0.2"/>
    <row r="700434" hidden="1" x14ac:dyDescent="0.2"/>
    <row r="700435" hidden="1" x14ac:dyDescent="0.2"/>
    <row r="700436" hidden="1" x14ac:dyDescent="0.2"/>
    <row r="700437" hidden="1" x14ac:dyDescent="0.2"/>
    <row r="700438" hidden="1" x14ac:dyDescent="0.2"/>
    <row r="700439" hidden="1" x14ac:dyDescent="0.2"/>
    <row r="700440" hidden="1" x14ac:dyDescent="0.2"/>
    <row r="700441" hidden="1" x14ac:dyDescent="0.2"/>
    <row r="700442" hidden="1" x14ac:dyDescent="0.2"/>
    <row r="700443" hidden="1" x14ac:dyDescent="0.2"/>
    <row r="700444" hidden="1" x14ac:dyDescent="0.2"/>
    <row r="700445" hidden="1" x14ac:dyDescent="0.2"/>
    <row r="700446" hidden="1" x14ac:dyDescent="0.2"/>
    <row r="700447" hidden="1" x14ac:dyDescent="0.2"/>
    <row r="700448" hidden="1" x14ac:dyDescent="0.2"/>
    <row r="700449" hidden="1" x14ac:dyDescent="0.2"/>
    <row r="700450" hidden="1" x14ac:dyDescent="0.2"/>
    <row r="700451" hidden="1" x14ac:dyDescent="0.2"/>
    <row r="700452" hidden="1" x14ac:dyDescent="0.2"/>
    <row r="700453" hidden="1" x14ac:dyDescent="0.2"/>
    <row r="700454" hidden="1" x14ac:dyDescent="0.2"/>
    <row r="700455" hidden="1" x14ac:dyDescent="0.2"/>
    <row r="700456" hidden="1" x14ac:dyDescent="0.2"/>
    <row r="700457" hidden="1" x14ac:dyDescent="0.2"/>
    <row r="700458" hidden="1" x14ac:dyDescent="0.2"/>
    <row r="700459" hidden="1" x14ac:dyDescent="0.2"/>
    <row r="700460" hidden="1" x14ac:dyDescent="0.2"/>
    <row r="700461" hidden="1" x14ac:dyDescent="0.2"/>
    <row r="700462" hidden="1" x14ac:dyDescent="0.2"/>
    <row r="700463" hidden="1" x14ac:dyDescent="0.2"/>
    <row r="700464" hidden="1" x14ac:dyDescent="0.2"/>
    <row r="700465" hidden="1" x14ac:dyDescent="0.2"/>
    <row r="700466" hidden="1" x14ac:dyDescent="0.2"/>
    <row r="700467" hidden="1" x14ac:dyDescent="0.2"/>
    <row r="700468" hidden="1" x14ac:dyDescent="0.2"/>
    <row r="700469" hidden="1" x14ac:dyDescent="0.2"/>
    <row r="700470" hidden="1" x14ac:dyDescent="0.2"/>
    <row r="700471" hidden="1" x14ac:dyDescent="0.2"/>
    <row r="700472" hidden="1" x14ac:dyDescent="0.2"/>
    <row r="700473" hidden="1" x14ac:dyDescent="0.2"/>
    <row r="700474" hidden="1" x14ac:dyDescent="0.2"/>
    <row r="700475" hidden="1" x14ac:dyDescent="0.2"/>
    <row r="700476" hidden="1" x14ac:dyDescent="0.2"/>
    <row r="700477" hidden="1" x14ac:dyDescent="0.2"/>
    <row r="700478" hidden="1" x14ac:dyDescent="0.2"/>
    <row r="700479" hidden="1" x14ac:dyDescent="0.2"/>
    <row r="700480" hidden="1" x14ac:dyDescent="0.2"/>
    <row r="700481" hidden="1" x14ac:dyDescent="0.2"/>
    <row r="700482" hidden="1" x14ac:dyDescent="0.2"/>
    <row r="700483" hidden="1" x14ac:dyDescent="0.2"/>
    <row r="700484" hidden="1" x14ac:dyDescent="0.2"/>
    <row r="700485" hidden="1" x14ac:dyDescent="0.2"/>
    <row r="700486" hidden="1" x14ac:dyDescent="0.2"/>
    <row r="700487" hidden="1" x14ac:dyDescent="0.2"/>
    <row r="700488" hidden="1" x14ac:dyDescent="0.2"/>
    <row r="700489" hidden="1" x14ac:dyDescent="0.2"/>
    <row r="700490" hidden="1" x14ac:dyDescent="0.2"/>
    <row r="700491" hidden="1" x14ac:dyDescent="0.2"/>
    <row r="700492" hidden="1" x14ac:dyDescent="0.2"/>
    <row r="700493" hidden="1" x14ac:dyDescent="0.2"/>
    <row r="700494" hidden="1" x14ac:dyDescent="0.2"/>
    <row r="700495" hidden="1" x14ac:dyDescent="0.2"/>
    <row r="700496" hidden="1" x14ac:dyDescent="0.2"/>
    <row r="700497" hidden="1" x14ac:dyDescent="0.2"/>
    <row r="700498" hidden="1" x14ac:dyDescent="0.2"/>
    <row r="700499" hidden="1" x14ac:dyDescent="0.2"/>
    <row r="700500" hidden="1" x14ac:dyDescent="0.2"/>
    <row r="700501" hidden="1" x14ac:dyDescent="0.2"/>
    <row r="700502" hidden="1" x14ac:dyDescent="0.2"/>
    <row r="700503" hidden="1" x14ac:dyDescent="0.2"/>
    <row r="700504" hidden="1" x14ac:dyDescent="0.2"/>
    <row r="700505" hidden="1" x14ac:dyDescent="0.2"/>
    <row r="700506" hidden="1" x14ac:dyDescent="0.2"/>
    <row r="700507" hidden="1" x14ac:dyDescent="0.2"/>
    <row r="700508" hidden="1" x14ac:dyDescent="0.2"/>
    <row r="700509" hidden="1" x14ac:dyDescent="0.2"/>
    <row r="700510" hidden="1" x14ac:dyDescent="0.2"/>
    <row r="700511" hidden="1" x14ac:dyDescent="0.2"/>
    <row r="700512" hidden="1" x14ac:dyDescent="0.2"/>
    <row r="700513" hidden="1" x14ac:dyDescent="0.2"/>
    <row r="700514" hidden="1" x14ac:dyDescent="0.2"/>
    <row r="700515" hidden="1" x14ac:dyDescent="0.2"/>
    <row r="700516" hidden="1" x14ac:dyDescent="0.2"/>
    <row r="700517" hidden="1" x14ac:dyDescent="0.2"/>
    <row r="700518" hidden="1" x14ac:dyDescent="0.2"/>
    <row r="700519" hidden="1" x14ac:dyDescent="0.2"/>
    <row r="700520" hidden="1" x14ac:dyDescent="0.2"/>
    <row r="700521" hidden="1" x14ac:dyDescent="0.2"/>
    <row r="700522" hidden="1" x14ac:dyDescent="0.2"/>
    <row r="700523" hidden="1" x14ac:dyDescent="0.2"/>
    <row r="700524" hidden="1" x14ac:dyDescent="0.2"/>
    <row r="700525" hidden="1" x14ac:dyDescent="0.2"/>
    <row r="700526" hidden="1" x14ac:dyDescent="0.2"/>
    <row r="700527" hidden="1" x14ac:dyDescent="0.2"/>
    <row r="700528" hidden="1" x14ac:dyDescent="0.2"/>
    <row r="700529" hidden="1" x14ac:dyDescent="0.2"/>
    <row r="700530" hidden="1" x14ac:dyDescent="0.2"/>
    <row r="700531" hidden="1" x14ac:dyDescent="0.2"/>
    <row r="700532" hidden="1" x14ac:dyDescent="0.2"/>
    <row r="700533" hidden="1" x14ac:dyDescent="0.2"/>
    <row r="700534" hidden="1" x14ac:dyDescent="0.2"/>
    <row r="700535" hidden="1" x14ac:dyDescent="0.2"/>
    <row r="700536" hidden="1" x14ac:dyDescent="0.2"/>
    <row r="700537" hidden="1" x14ac:dyDescent="0.2"/>
    <row r="700538" hidden="1" x14ac:dyDescent="0.2"/>
    <row r="700539" hidden="1" x14ac:dyDescent="0.2"/>
    <row r="700540" hidden="1" x14ac:dyDescent="0.2"/>
    <row r="700541" hidden="1" x14ac:dyDescent="0.2"/>
    <row r="700542" hidden="1" x14ac:dyDescent="0.2"/>
    <row r="700543" hidden="1" x14ac:dyDescent="0.2"/>
    <row r="700544" hidden="1" x14ac:dyDescent="0.2"/>
    <row r="700545" hidden="1" x14ac:dyDescent="0.2"/>
    <row r="700546" hidden="1" x14ac:dyDescent="0.2"/>
    <row r="700547" hidden="1" x14ac:dyDescent="0.2"/>
    <row r="700548" hidden="1" x14ac:dyDescent="0.2"/>
    <row r="700549" hidden="1" x14ac:dyDescent="0.2"/>
    <row r="700550" hidden="1" x14ac:dyDescent="0.2"/>
    <row r="700551" hidden="1" x14ac:dyDescent="0.2"/>
    <row r="700552" hidden="1" x14ac:dyDescent="0.2"/>
    <row r="700553" hidden="1" x14ac:dyDescent="0.2"/>
    <row r="700554" hidden="1" x14ac:dyDescent="0.2"/>
    <row r="700555" hidden="1" x14ac:dyDescent="0.2"/>
    <row r="700556" hidden="1" x14ac:dyDescent="0.2"/>
    <row r="700557" hidden="1" x14ac:dyDescent="0.2"/>
    <row r="700558" hidden="1" x14ac:dyDescent="0.2"/>
    <row r="700559" hidden="1" x14ac:dyDescent="0.2"/>
    <row r="700560" hidden="1" x14ac:dyDescent="0.2"/>
    <row r="700561" hidden="1" x14ac:dyDescent="0.2"/>
    <row r="700562" hidden="1" x14ac:dyDescent="0.2"/>
    <row r="700563" hidden="1" x14ac:dyDescent="0.2"/>
    <row r="700564" hidden="1" x14ac:dyDescent="0.2"/>
    <row r="700565" hidden="1" x14ac:dyDescent="0.2"/>
    <row r="700566" hidden="1" x14ac:dyDescent="0.2"/>
    <row r="700567" hidden="1" x14ac:dyDescent="0.2"/>
    <row r="700568" hidden="1" x14ac:dyDescent="0.2"/>
    <row r="700569" hidden="1" x14ac:dyDescent="0.2"/>
    <row r="700570" hidden="1" x14ac:dyDescent="0.2"/>
    <row r="700571" hidden="1" x14ac:dyDescent="0.2"/>
    <row r="700572" hidden="1" x14ac:dyDescent="0.2"/>
    <row r="700573" hidden="1" x14ac:dyDescent="0.2"/>
    <row r="700574" hidden="1" x14ac:dyDescent="0.2"/>
    <row r="700575" hidden="1" x14ac:dyDescent="0.2"/>
    <row r="700576" hidden="1" x14ac:dyDescent="0.2"/>
    <row r="700577" hidden="1" x14ac:dyDescent="0.2"/>
    <row r="700578" hidden="1" x14ac:dyDescent="0.2"/>
    <row r="700579" hidden="1" x14ac:dyDescent="0.2"/>
    <row r="700580" hidden="1" x14ac:dyDescent="0.2"/>
    <row r="700581" hidden="1" x14ac:dyDescent="0.2"/>
    <row r="700582" hidden="1" x14ac:dyDescent="0.2"/>
    <row r="700583" hidden="1" x14ac:dyDescent="0.2"/>
    <row r="700584" hidden="1" x14ac:dyDescent="0.2"/>
    <row r="700585" hidden="1" x14ac:dyDescent="0.2"/>
    <row r="700586" hidden="1" x14ac:dyDescent="0.2"/>
    <row r="700587" hidden="1" x14ac:dyDescent="0.2"/>
    <row r="700588" hidden="1" x14ac:dyDescent="0.2"/>
    <row r="700589" hidden="1" x14ac:dyDescent="0.2"/>
    <row r="700590" hidden="1" x14ac:dyDescent="0.2"/>
    <row r="700591" hidden="1" x14ac:dyDescent="0.2"/>
    <row r="700592" hidden="1" x14ac:dyDescent="0.2"/>
    <row r="700593" hidden="1" x14ac:dyDescent="0.2"/>
    <row r="700594" hidden="1" x14ac:dyDescent="0.2"/>
    <row r="700595" hidden="1" x14ac:dyDescent="0.2"/>
    <row r="700596" hidden="1" x14ac:dyDescent="0.2"/>
    <row r="700597" hidden="1" x14ac:dyDescent="0.2"/>
    <row r="700598" hidden="1" x14ac:dyDescent="0.2"/>
    <row r="700599" hidden="1" x14ac:dyDescent="0.2"/>
    <row r="700600" hidden="1" x14ac:dyDescent="0.2"/>
    <row r="700601" hidden="1" x14ac:dyDescent="0.2"/>
    <row r="700602" hidden="1" x14ac:dyDescent="0.2"/>
    <row r="700603" hidden="1" x14ac:dyDescent="0.2"/>
    <row r="700604" hidden="1" x14ac:dyDescent="0.2"/>
    <row r="700605" hidden="1" x14ac:dyDescent="0.2"/>
    <row r="700606" hidden="1" x14ac:dyDescent="0.2"/>
    <row r="700607" hidden="1" x14ac:dyDescent="0.2"/>
    <row r="700608" hidden="1" x14ac:dyDescent="0.2"/>
    <row r="700609" hidden="1" x14ac:dyDescent="0.2"/>
    <row r="700610" hidden="1" x14ac:dyDescent="0.2"/>
    <row r="700611" hidden="1" x14ac:dyDescent="0.2"/>
    <row r="700612" hidden="1" x14ac:dyDescent="0.2"/>
    <row r="700613" hidden="1" x14ac:dyDescent="0.2"/>
    <row r="700614" hidden="1" x14ac:dyDescent="0.2"/>
    <row r="700615" hidden="1" x14ac:dyDescent="0.2"/>
    <row r="700616" hidden="1" x14ac:dyDescent="0.2"/>
    <row r="700617" hidden="1" x14ac:dyDescent="0.2"/>
    <row r="700618" hidden="1" x14ac:dyDescent="0.2"/>
    <row r="700619" hidden="1" x14ac:dyDescent="0.2"/>
    <row r="700620" hidden="1" x14ac:dyDescent="0.2"/>
    <row r="700621" hidden="1" x14ac:dyDescent="0.2"/>
    <row r="700622" hidden="1" x14ac:dyDescent="0.2"/>
    <row r="700623" hidden="1" x14ac:dyDescent="0.2"/>
    <row r="700624" hidden="1" x14ac:dyDescent="0.2"/>
    <row r="700625" hidden="1" x14ac:dyDescent="0.2"/>
    <row r="700626" hidden="1" x14ac:dyDescent="0.2"/>
    <row r="700627" hidden="1" x14ac:dyDescent="0.2"/>
    <row r="700628" hidden="1" x14ac:dyDescent="0.2"/>
    <row r="700629" hidden="1" x14ac:dyDescent="0.2"/>
    <row r="700630" hidden="1" x14ac:dyDescent="0.2"/>
    <row r="700631" hidden="1" x14ac:dyDescent="0.2"/>
    <row r="700632" hidden="1" x14ac:dyDescent="0.2"/>
    <row r="700633" hidden="1" x14ac:dyDescent="0.2"/>
    <row r="700634" hidden="1" x14ac:dyDescent="0.2"/>
    <row r="700635" hidden="1" x14ac:dyDescent="0.2"/>
    <row r="700636" hidden="1" x14ac:dyDescent="0.2"/>
    <row r="700637" hidden="1" x14ac:dyDescent="0.2"/>
    <row r="700638" hidden="1" x14ac:dyDescent="0.2"/>
    <row r="700639" hidden="1" x14ac:dyDescent="0.2"/>
    <row r="700640" hidden="1" x14ac:dyDescent="0.2"/>
    <row r="700641" hidden="1" x14ac:dyDescent="0.2"/>
    <row r="700642" hidden="1" x14ac:dyDescent="0.2"/>
    <row r="700643" hidden="1" x14ac:dyDescent="0.2"/>
    <row r="700644" hidden="1" x14ac:dyDescent="0.2"/>
    <row r="700645" hidden="1" x14ac:dyDescent="0.2"/>
    <row r="700646" hidden="1" x14ac:dyDescent="0.2"/>
    <row r="700647" hidden="1" x14ac:dyDescent="0.2"/>
    <row r="700648" hidden="1" x14ac:dyDescent="0.2"/>
    <row r="700649" hidden="1" x14ac:dyDescent="0.2"/>
    <row r="700650" hidden="1" x14ac:dyDescent="0.2"/>
    <row r="700651" hidden="1" x14ac:dyDescent="0.2"/>
    <row r="700652" hidden="1" x14ac:dyDescent="0.2"/>
    <row r="700653" hidden="1" x14ac:dyDescent="0.2"/>
    <row r="700654" hidden="1" x14ac:dyDescent="0.2"/>
    <row r="700655" hidden="1" x14ac:dyDescent="0.2"/>
    <row r="700656" hidden="1" x14ac:dyDescent="0.2"/>
    <row r="700657" hidden="1" x14ac:dyDescent="0.2"/>
    <row r="700658" hidden="1" x14ac:dyDescent="0.2"/>
    <row r="700659" hidden="1" x14ac:dyDescent="0.2"/>
    <row r="700660" hidden="1" x14ac:dyDescent="0.2"/>
    <row r="700661" hidden="1" x14ac:dyDescent="0.2"/>
    <row r="700662" hidden="1" x14ac:dyDescent="0.2"/>
    <row r="700663" hidden="1" x14ac:dyDescent="0.2"/>
    <row r="700664" hidden="1" x14ac:dyDescent="0.2"/>
    <row r="700665" hidden="1" x14ac:dyDescent="0.2"/>
    <row r="700666" hidden="1" x14ac:dyDescent="0.2"/>
    <row r="700667" hidden="1" x14ac:dyDescent="0.2"/>
    <row r="700668" hidden="1" x14ac:dyDescent="0.2"/>
    <row r="700669" hidden="1" x14ac:dyDescent="0.2"/>
    <row r="700670" hidden="1" x14ac:dyDescent="0.2"/>
    <row r="700671" hidden="1" x14ac:dyDescent="0.2"/>
    <row r="700672" hidden="1" x14ac:dyDescent="0.2"/>
    <row r="700673" hidden="1" x14ac:dyDescent="0.2"/>
    <row r="700674" hidden="1" x14ac:dyDescent="0.2"/>
    <row r="700675" hidden="1" x14ac:dyDescent="0.2"/>
    <row r="700676" hidden="1" x14ac:dyDescent="0.2"/>
    <row r="700677" hidden="1" x14ac:dyDescent="0.2"/>
    <row r="700678" hidden="1" x14ac:dyDescent="0.2"/>
    <row r="700679" hidden="1" x14ac:dyDescent="0.2"/>
    <row r="700680" hidden="1" x14ac:dyDescent="0.2"/>
    <row r="700681" hidden="1" x14ac:dyDescent="0.2"/>
    <row r="700682" hidden="1" x14ac:dyDescent="0.2"/>
    <row r="700683" hidden="1" x14ac:dyDescent="0.2"/>
    <row r="700684" hidden="1" x14ac:dyDescent="0.2"/>
    <row r="700685" hidden="1" x14ac:dyDescent="0.2"/>
    <row r="700686" hidden="1" x14ac:dyDescent="0.2"/>
    <row r="700687" hidden="1" x14ac:dyDescent="0.2"/>
    <row r="700688" hidden="1" x14ac:dyDescent="0.2"/>
    <row r="700689" hidden="1" x14ac:dyDescent="0.2"/>
    <row r="700690" hidden="1" x14ac:dyDescent="0.2"/>
    <row r="700691" hidden="1" x14ac:dyDescent="0.2"/>
    <row r="700692" hidden="1" x14ac:dyDescent="0.2"/>
    <row r="700693" hidden="1" x14ac:dyDescent="0.2"/>
    <row r="700694" hidden="1" x14ac:dyDescent="0.2"/>
    <row r="700695" hidden="1" x14ac:dyDescent="0.2"/>
    <row r="700696" hidden="1" x14ac:dyDescent="0.2"/>
    <row r="700697" hidden="1" x14ac:dyDescent="0.2"/>
    <row r="700698" hidden="1" x14ac:dyDescent="0.2"/>
    <row r="700699" hidden="1" x14ac:dyDescent="0.2"/>
    <row r="700700" hidden="1" x14ac:dyDescent="0.2"/>
    <row r="700701" hidden="1" x14ac:dyDescent="0.2"/>
    <row r="700702" hidden="1" x14ac:dyDescent="0.2"/>
    <row r="700703" hidden="1" x14ac:dyDescent="0.2"/>
    <row r="700704" hidden="1" x14ac:dyDescent="0.2"/>
    <row r="700705" hidden="1" x14ac:dyDescent="0.2"/>
    <row r="700706" hidden="1" x14ac:dyDescent="0.2"/>
    <row r="700707" hidden="1" x14ac:dyDescent="0.2"/>
    <row r="700708" hidden="1" x14ac:dyDescent="0.2"/>
    <row r="700709" hidden="1" x14ac:dyDescent="0.2"/>
    <row r="700710" hidden="1" x14ac:dyDescent="0.2"/>
    <row r="700711" hidden="1" x14ac:dyDescent="0.2"/>
    <row r="700712" hidden="1" x14ac:dyDescent="0.2"/>
    <row r="700713" hidden="1" x14ac:dyDescent="0.2"/>
    <row r="700714" hidden="1" x14ac:dyDescent="0.2"/>
    <row r="700715" hidden="1" x14ac:dyDescent="0.2"/>
    <row r="700716" hidden="1" x14ac:dyDescent="0.2"/>
    <row r="700717" hidden="1" x14ac:dyDescent="0.2"/>
    <row r="700718" hidden="1" x14ac:dyDescent="0.2"/>
    <row r="700719" hidden="1" x14ac:dyDescent="0.2"/>
    <row r="700720" hidden="1" x14ac:dyDescent="0.2"/>
    <row r="700721" hidden="1" x14ac:dyDescent="0.2"/>
    <row r="700722" hidden="1" x14ac:dyDescent="0.2"/>
    <row r="700723" hidden="1" x14ac:dyDescent="0.2"/>
    <row r="700724" hidden="1" x14ac:dyDescent="0.2"/>
    <row r="700725" hidden="1" x14ac:dyDescent="0.2"/>
    <row r="700726" hidden="1" x14ac:dyDescent="0.2"/>
    <row r="700727" hidden="1" x14ac:dyDescent="0.2"/>
    <row r="700728" hidden="1" x14ac:dyDescent="0.2"/>
    <row r="700729" hidden="1" x14ac:dyDescent="0.2"/>
    <row r="700730" hidden="1" x14ac:dyDescent="0.2"/>
    <row r="700731" hidden="1" x14ac:dyDescent="0.2"/>
    <row r="700732" hidden="1" x14ac:dyDescent="0.2"/>
    <row r="700733" hidden="1" x14ac:dyDescent="0.2"/>
    <row r="700734" hidden="1" x14ac:dyDescent="0.2"/>
    <row r="700735" hidden="1" x14ac:dyDescent="0.2"/>
    <row r="700736" hidden="1" x14ac:dyDescent="0.2"/>
    <row r="700737" hidden="1" x14ac:dyDescent="0.2"/>
    <row r="700738" hidden="1" x14ac:dyDescent="0.2"/>
    <row r="700739" hidden="1" x14ac:dyDescent="0.2"/>
    <row r="700740" hidden="1" x14ac:dyDescent="0.2"/>
    <row r="700741" hidden="1" x14ac:dyDescent="0.2"/>
    <row r="700742" hidden="1" x14ac:dyDescent="0.2"/>
    <row r="700743" hidden="1" x14ac:dyDescent="0.2"/>
    <row r="700744" hidden="1" x14ac:dyDescent="0.2"/>
    <row r="700745" hidden="1" x14ac:dyDescent="0.2"/>
    <row r="700746" hidden="1" x14ac:dyDescent="0.2"/>
    <row r="700747" hidden="1" x14ac:dyDescent="0.2"/>
    <row r="700748" hidden="1" x14ac:dyDescent="0.2"/>
    <row r="700749" hidden="1" x14ac:dyDescent="0.2"/>
    <row r="700750" hidden="1" x14ac:dyDescent="0.2"/>
    <row r="700751" hidden="1" x14ac:dyDescent="0.2"/>
    <row r="700752" hidden="1" x14ac:dyDescent="0.2"/>
    <row r="700753" hidden="1" x14ac:dyDescent="0.2"/>
    <row r="700754" hidden="1" x14ac:dyDescent="0.2"/>
    <row r="700755" hidden="1" x14ac:dyDescent="0.2"/>
    <row r="700756" hidden="1" x14ac:dyDescent="0.2"/>
    <row r="700757" hidden="1" x14ac:dyDescent="0.2"/>
    <row r="700758" hidden="1" x14ac:dyDescent="0.2"/>
    <row r="700759" hidden="1" x14ac:dyDescent="0.2"/>
    <row r="700760" hidden="1" x14ac:dyDescent="0.2"/>
    <row r="700761" hidden="1" x14ac:dyDescent="0.2"/>
    <row r="700762" hidden="1" x14ac:dyDescent="0.2"/>
    <row r="700763" hidden="1" x14ac:dyDescent="0.2"/>
    <row r="700764" hidden="1" x14ac:dyDescent="0.2"/>
    <row r="700765" hidden="1" x14ac:dyDescent="0.2"/>
    <row r="700766" hidden="1" x14ac:dyDescent="0.2"/>
    <row r="700767" hidden="1" x14ac:dyDescent="0.2"/>
    <row r="700768" hidden="1" x14ac:dyDescent="0.2"/>
    <row r="700769" hidden="1" x14ac:dyDescent="0.2"/>
    <row r="700770" hidden="1" x14ac:dyDescent="0.2"/>
    <row r="700771" hidden="1" x14ac:dyDescent="0.2"/>
    <row r="700772" hidden="1" x14ac:dyDescent="0.2"/>
    <row r="700773" hidden="1" x14ac:dyDescent="0.2"/>
    <row r="700774" hidden="1" x14ac:dyDescent="0.2"/>
    <row r="700775" hidden="1" x14ac:dyDescent="0.2"/>
    <row r="700776" hidden="1" x14ac:dyDescent="0.2"/>
    <row r="700777" hidden="1" x14ac:dyDescent="0.2"/>
    <row r="700778" hidden="1" x14ac:dyDescent="0.2"/>
    <row r="700779" hidden="1" x14ac:dyDescent="0.2"/>
    <row r="700780" hidden="1" x14ac:dyDescent="0.2"/>
    <row r="700781" hidden="1" x14ac:dyDescent="0.2"/>
    <row r="700782" hidden="1" x14ac:dyDescent="0.2"/>
    <row r="700783" hidden="1" x14ac:dyDescent="0.2"/>
    <row r="700784" hidden="1" x14ac:dyDescent="0.2"/>
    <row r="700785" hidden="1" x14ac:dyDescent="0.2"/>
    <row r="700786" hidden="1" x14ac:dyDescent="0.2"/>
    <row r="700787" hidden="1" x14ac:dyDescent="0.2"/>
    <row r="700788" hidden="1" x14ac:dyDescent="0.2"/>
    <row r="700789" hidden="1" x14ac:dyDescent="0.2"/>
    <row r="700790" hidden="1" x14ac:dyDescent="0.2"/>
    <row r="700791" hidden="1" x14ac:dyDescent="0.2"/>
    <row r="700792" hidden="1" x14ac:dyDescent="0.2"/>
    <row r="700793" hidden="1" x14ac:dyDescent="0.2"/>
    <row r="700794" hidden="1" x14ac:dyDescent="0.2"/>
    <row r="700795" hidden="1" x14ac:dyDescent="0.2"/>
    <row r="700796" hidden="1" x14ac:dyDescent="0.2"/>
    <row r="700797" hidden="1" x14ac:dyDescent="0.2"/>
    <row r="700798" hidden="1" x14ac:dyDescent="0.2"/>
    <row r="700799" hidden="1" x14ac:dyDescent="0.2"/>
    <row r="700800" hidden="1" x14ac:dyDescent="0.2"/>
    <row r="700801" hidden="1" x14ac:dyDescent="0.2"/>
    <row r="700802" hidden="1" x14ac:dyDescent="0.2"/>
    <row r="700803" hidden="1" x14ac:dyDescent="0.2"/>
    <row r="700804" hidden="1" x14ac:dyDescent="0.2"/>
    <row r="700805" hidden="1" x14ac:dyDescent="0.2"/>
    <row r="700806" hidden="1" x14ac:dyDescent="0.2"/>
    <row r="700807" hidden="1" x14ac:dyDescent="0.2"/>
    <row r="700808" hidden="1" x14ac:dyDescent="0.2"/>
    <row r="700809" hidden="1" x14ac:dyDescent="0.2"/>
    <row r="700810" hidden="1" x14ac:dyDescent="0.2"/>
    <row r="700811" hidden="1" x14ac:dyDescent="0.2"/>
    <row r="700812" hidden="1" x14ac:dyDescent="0.2"/>
    <row r="700813" hidden="1" x14ac:dyDescent="0.2"/>
    <row r="700814" hidden="1" x14ac:dyDescent="0.2"/>
    <row r="700815" hidden="1" x14ac:dyDescent="0.2"/>
    <row r="700816" hidden="1" x14ac:dyDescent="0.2"/>
    <row r="700817" hidden="1" x14ac:dyDescent="0.2"/>
    <row r="700818" hidden="1" x14ac:dyDescent="0.2"/>
    <row r="700819" hidden="1" x14ac:dyDescent="0.2"/>
    <row r="700820" hidden="1" x14ac:dyDescent="0.2"/>
    <row r="700821" hidden="1" x14ac:dyDescent="0.2"/>
    <row r="700822" hidden="1" x14ac:dyDescent="0.2"/>
    <row r="700823" hidden="1" x14ac:dyDescent="0.2"/>
    <row r="700824" hidden="1" x14ac:dyDescent="0.2"/>
    <row r="700825" hidden="1" x14ac:dyDescent="0.2"/>
    <row r="700826" hidden="1" x14ac:dyDescent="0.2"/>
    <row r="700827" hidden="1" x14ac:dyDescent="0.2"/>
    <row r="700828" hidden="1" x14ac:dyDescent="0.2"/>
    <row r="700829" hidden="1" x14ac:dyDescent="0.2"/>
    <row r="700830" hidden="1" x14ac:dyDescent="0.2"/>
    <row r="700831" hidden="1" x14ac:dyDescent="0.2"/>
    <row r="700832" hidden="1" x14ac:dyDescent="0.2"/>
    <row r="700833" hidden="1" x14ac:dyDescent="0.2"/>
    <row r="700834" hidden="1" x14ac:dyDescent="0.2"/>
    <row r="700835" hidden="1" x14ac:dyDescent="0.2"/>
    <row r="700836" hidden="1" x14ac:dyDescent="0.2"/>
    <row r="700837" hidden="1" x14ac:dyDescent="0.2"/>
    <row r="700838" hidden="1" x14ac:dyDescent="0.2"/>
    <row r="700839" hidden="1" x14ac:dyDescent="0.2"/>
    <row r="700840" hidden="1" x14ac:dyDescent="0.2"/>
    <row r="700841" hidden="1" x14ac:dyDescent="0.2"/>
    <row r="700842" hidden="1" x14ac:dyDescent="0.2"/>
    <row r="700843" hidden="1" x14ac:dyDescent="0.2"/>
    <row r="700844" hidden="1" x14ac:dyDescent="0.2"/>
    <row r="700845" hidden="1" x14ac:dyDescent="0.2"/>
    <row r="700846" hidden="1" x14ac:dyDescent="0.2"/>
    <row r="700847" hidden="1" x14ac:dyDescent="0.2"/>
    <row r="700848" hidden="1" x14ac:dyDescent="0.2"/>
    <row r="700849" hidden="1" x14ac:dyDescent="0.2"/>
    <row r="700850" hidden="1" x14ac:dyDescent="0.2"/>
    <row r="700851" hidden="1" x14ac:dyDescent="0.2"/>
    <row r="700852" hidden="1" x14ac:dyDescent="0.2"/>
    <row r="700853" hidden="1" x14ac:dyDescent="0.2"/>
    <row r="700854" hidden="1" x14ac:dyDescent="0.2"/>
    <row r="700855" hidden="1" x14ac:dyDescent="0.2"/>
    <row r="700856" hidden="1" x14ac:dyDescent="0.2"/>
    <row r="700857" hidden="1" x14ac:dyDescent="0.2"/>
    <row r="700858" hidden="1" x14ac:dyDescent="0.2"/>
    <row r="700859" hidden="1" x14ac:dyDescent="0.2"/>
    <row r="700860" hidden="1" x14ac:dyDescent="0.2"/>
    <row r="700861" hidden="1" x14ac:dyDescent="0.2"/>
    <row r="700862" hidden="1" x14ac:dyDescent="0.2"/>
    <row r="700863" hidden="1" x14ac:dyDescent="0.2"/>
    <row r="700864" hidden="1" x14ac:dyDescent="0.2"/>
    <row r="700865" hidden="1" x14ac:dyDescent="0.2"/>
    <row r="700866" hidden="1" x14ac:dyDescent="0.2"/>
    <row r="700867" hidden="1" x14ac:dyDescent="0.2"/>
    <row r="700868" hidden="1" x14ac:dyDescent="0.2"/>
    <row r="700869" hidden="1" x14ac:dyDescent="0.2"/>
    <row r="700870" hidden="1" x14ac:dyDescent="0.2"/>
    <row r="700871" hidden="1" x14ac:dyDescent="0.2"/>
    <row r="700872" hidden="1" x14ac:dyDescent="0.2"/>
    <row r="700873" hidden="1" x14ac:dyDescent="0.2"/>
    <row r="700874" hidden="1" x14ac:dyDescent="0.2"/>
    <row r="700875" hidden="1" x14ac:dyDescent="0.2"/>
    <row r="700876" hidden="1" x14ac:dyDescent="0.2"/>
    <row r="700877" hidden="1" x14ac:dyDescent="0.2"/>
    <row r="700878" hidden="1" x14ac:dyDescent="0.2"/>
    <row r="700879" hidden="1" x14ac:dyDescent="0.2"/>
    <row r="700880" hidden="1" x14ac:dyDescent="0.2"/>
    <row r="700881" hidden="1" x14ac:dyDescent="0.2"/>
    <row r="700882" hidden="1" x14ac:dyDescent="0.2"/>
    <row r="700883" hidden="1" x14ac:dyDescent="0.2"/>
    <row r="700884" hidden="1" x14ac:dyDescent="0.2"/>
    <row r="700885" hidden="1" x14ac:dyDescent="0.2"/>
    <row r="700886" hidden="1" x14ac:dyDescent="0.2"/>
    <row r="700887" hidden="1" x14ac:dyDescent="0.2"/>
    <row r="700888" hidden="1" x14ac:dyDescent="0.2"/>
    <row r="700889" hidden="1" x14ac:dyDescent="0.2"/>
    <row r="700890" hidden="1" x14ac:dyDescent="0.2"/>
    <row r="700891" hidden="1" x14ac:dyDescent="0.2"/>
    <row r="700892" hidden="1" x14ac:dyDescent="0.2"/>
    <row r="700893" hidden="1" x14ac:dyDescent="0.2"/>
    <row r="700894" hidden="1" x14ac:dyDescent="0.2"/>
    <row r="700895" hidden="1" x14ac:dyDescent="0.2"/>
    <row r="700896" hidden="1" x14ac:dyDescent="0.2"/>
    <row r="700897" hidden="1" x14ac:dyDescent="0.2"/>
    <row r="700898" hidden="1" x14ac:dyDescent="0.2"/>
    <row r="700899" hidden="1" x14ac:dyDescent="0.2"/>
    <row r="700900" hidden="1" x14ac:dyDescent="0.2"/>
    <row r="700901" hidden="1" x14ac:dyDescent="0.2"/>
    <row r="700902" hidden="1" x14ac:dyDescent="0.2"/>
    <row r="700903" hidden="1" x14ac:dyDescent="0.2"/>
    <row r="700904" hidden="1" x14ac:dyDescent="0.2"/>
    <row r="700905" hidden="1" x14ac:dyDescent="0.2"/>
    <row r="700906" hidden="1" x14ac:dyDescent="0.2"/>
    <row r="700907" hidden="1" x14ac:dyDescent="0.2"/>
    <row r="700908" hidden="1" x14ac:dyDescent="0.2"/>
    <row r="700909" hidden="1" x14ac:dyDescent="0.2"/>
    <row r="700910" hidden="1" x14ac:dyDescent="0.2"/>
    <row r="700911" hidden="1" x14ac:dyDescent="0.2"/>
    <row r="700912" hidden="1" x14ac:dyDescent="0.2"/>
    <row r="700913" hidden="1" x14ac:dyDescent="0.2"/>
    <row r="700914" hidden="1" x14ac:dyDescent="0.2"/>
    <row r="700915" hidden="1" x14ac:dyDescent="0.2"/>
    <row r="700916" hidden="1" x14ac:dyDescent="0.2"/>
    <row r="700917" hidden="1" x14ac:dyDescent="0.2"/>
    <row r="700918" hidden="1" x14ac:dyDescent="0.2"/>
    <row r="700919" hidden="1" x14ac:dyDescent="0.2"/>
    <row r="700920" hidden="1" x14ac:dyDescent="0.2"/>
    <row r="700921" hidden="1" x14ac:dyDescent="0.2"/>
    <row r="700922" hidden="1" x14ac:dyDescent="0.2"/>
    <row r="700923" hidden="1" x14ac:dyDescent="0.2"/>
    <row r="700924" hidden="1" x14ac:dyDescent="0.2"/>
    <row r="700925" hidden="1" x14ac:dyDescent="0.2"/>
    <row r="700926" hidden="1" x14ac:dyDescent="0.2"/>
    <row r="700927" hidden="1" x14ac:dyDescent="0.2"/>
    <row r="700928" hidden="1" x14ac:dyDescent="0.2"/>
    <row r="700929" hidden="1" x14ac:dyDescent="0.2"/>
    <row r="700930" hidden="1" x14ac:dyDescent="0.2"/>
    <row r="700931" hidden="1" x14ac:dyDescent="0.2"/>
    <row r="700932" hidden="1" x14ac:dyDescent="0.2"/>
    <row r="700933" hidden="1" x14ac:dyDescent="0.2"/>
    <row r="700934" hidden="1" x14ac:dyDescent="0.2"/>
    <row r="700935" hidden="1" x14ac:dyDescent="0.2"/>
    <row r="700936" hidden="1" x14ac:dyDescent="0.2"/>
    <row r="700937" hidden="1" x14ac:dyDescent="0.2"/>
    <row r="700938" hidden="1" x14ac:dyDescent="0.2"/>
    <row r="700939" hidden="1" x14ac:dyDescent="0.2"/>
    <row r="700940" hidden="1" x14ac:dyDescent="0.2"/>
    <row r="700941" hidden="1" x14ac:dyDescent="0.2"/>
    <row r="700942" hidden="1" x14ac:dyDescent="0.2"/>
    <row r="700943" hidden="1" x14ac:dyDescent="0.2"/>
    <row r="700944" hidden="1" x14ac:dyDescent="0.2"/>
    <row r="700945" hidden="1" x14ac:dyDescent="0.2"/>
    <row r="700946" hidden="1" x14ac:dyDescent="0.2"/>
    <row r="700947" hidden="1" x14ac:dyDescent="0.2"/>
    <row r="700948" hidden="1" x14ac:dyDescent="0.2"/>
    <row r="700949" hidden="1" x14ac:dyDescent="0.2"/>
    <row r="700950" hidden="1" x14ac:dyDescent="0.2"/>
    <row r="700951" hidden="1" x14ac:dyDescent="0.2"/>
    <row r="700952" hidden="1" x14ac:dyDescent="0.2"/>
    <row r="700953" hidden="1" x14ac:dyDescent="0.2"/>
    <row r="700954" hidden="1" x14ac:dyDescent="0.2"/>
    <row r="700955" hidden="1" x14ac:dyDescent="0.2"/>
    <row r="700956" hidden="1" x14ac:dyDescent="0.2"/>
    <row r="700957" hidden="1" x14ac:dyDescent="0.2"/>
    <row r="700958" hidden="1" x14ac:dyDescent="0.2"/>
    <row r="700959" hidden="1" x14ac:dyDescent="0.2"/>
    <row r="700960" hidden="1" x14ac:dyDescent="0.2"/>
    <row r="700961" hidden="1" x14ac:dyDescent="0.2"/>
    <row r="700962" hidden="1" x14ac:dyDescent="0.2"/>
    <row r="700963" hidden="1" x14ac:dyDescent="0.2"/>
    <row r="700964" hidden="1" x14ac:dyDescent="0.2"/>
    <row r="700965" hidden="1" x14ac:dyDescent="0.2"/>
    <row r="700966" hidden="1" x14ac:dyDescent="0.2"/>
    <row r="700967" hidden="1" x14ac:dyDescent="0.2"/>
    <row r="700968" hidden="1" x14ac:dyDescent="0.2"/>
    <row r="700969" hidden="1" x14ac:dyDescent="0.2"/>
    <row r="700970" hidden="1" x14ac:dyDescent="0.2"/>
    <row r="700971" hidden="1" x14ac:dyDescent="0.2"/>
    <row r="700972" hidden="1" x14ac:dyDescent="0.2"/>
    <row r="700973" hidden="1" x14ac:dyDescent="0.2"/>
    <row r="700974" hidden="1" x14ac:dyDescent="0.2"/>
    <row r="700975" hidden="1" x14ac:dyDescent="0.2"/>
    <row r="700976" hidden="1" x14ac:dyDescent="0.2"/>
    <row r="700977" hidden="1" x14ac:dyDescent="0.2"/>
    <row r="700978" hidden="1" x14ac:dyDescent="0.2"/>
    <row r="700979" hidden="1" x14ac:dyDescent="0.2"/>
    <row r="700980" hidden="1" x14ac:dyDescent="0.2"/>
    <row r="700981" hidden="1" x14ac:dyDescent="0.2"/>
    <row r="700982" hidden="1" x14ac:dyDescent="0.2"/>
    <row r="700983" hidden="1" x14ac:dyDescent="0.2"/>
    <row r="700984" hidden="1" x14ac:dyDescent="0.2"/>
    <row r="700985" hidden="1" x14ac:dyDescent="0.2"/>
    <row r="700986" hidden="1" x14ac:dyDescent="0.2"/>
    <row r="700987" hidden="1" x14ac:dyDescent="0.2"/>
    <row r="700988" hidden="1" x14ac:dyDescent="0.2"/>
    <row r="700989" hidden="1" x14ac:dyDescent="0.2"/>
    <row r="700990" hidden="1" x14ac:dyDescent="0.2"/>
    <row r="700991" hidden="1" x14ac:dyDescent="0.2"/>
    <row r="700992" hidden="1" x14ac:dyDescent="0.2"/>
    <row r="700993" hidden="1" x14ac:dyDescent="0.2"/>
    <row r="700994" hidden="1" x14ac:dyDescent="0.2"/>
    <row r="700995" hidden="1" x14ac:dyDescent="0.2"/>
    <row r="700996" hidden="1" x14ac:dyDescent="0.2"/>
    <row r="700997" hidden="1" x14ac:dyDescent="0.2"/>
    <row r="700998" hidden="1" x14ac:dyDescent="0.2"/>
    <row r="700999" hidden="1" x14ac:dyDescent="0.2"/>
    <row r="701000" hidden="1" x14ac:dyDescent="0.2"/>
    <row r="701001" hidden="1" x14ac:dyDescent="0.2"/>
    <row r="701002" hidden="1" x14ac:dyDescent="0.2"/>
    <row r="701003" hidden="1" x14ac:dyDescent="0.2"/>
    <row r="701004" hidden="1" x14ac:dyDescent="0.2"/>
    <row r="701005" hidden="1" x14ac:dyDescent="0.2"/>
    <row r="701006" hidden="1" x14ac:dyDescent="0.2"/>
    <row r="701007" hidden="1" x14ac:dyDescent="0.2"/>
    <row r="701008" hidden="1" x14ac:dyDescent="0.2"/>
    <row r="701009" hidden="1" x14ac:dyDescent="0.2"/>
    <row r="701010" hidden="1" x14ac:dyDescent="0.2"/>
    <row r="701011" hidden="1" x14ac:dyDescent="0.2"/>
    <row r="701012" hidden="1" x14ac:dyDescent="0.2"/>
    <row r="701013" hidden="1" x14ac:dyDescent="0.2"/>
    <row r="701014" hidden="1" x14ac:dyDescent="0.2"/>
    <row r="701015" hidden="1" x14ac:dyDescent="0.2"/>
    <row r="701016" hidden="1" x14ac:dyDescent="0.2"/>
    <row r="701017" hidden="1" x14ac:dyDescent="0.2"/>
    <row r="701018" hidden="1" x14ac:dyDescent="0.2"/>
    <row r="701019" hidden="1" x14ac:dyDescent="0.2"/>
    <row r="701020" hidden="1" x14ac:dyDescent="0.2"/>
    <row r="701021" hidden="1" x14ac:dyDescent="0.2"/>
    <row r="701022" hidden="1" x14ac:dyDescent="0.2"/>
    <row r="701023" hidden="1" x14ac:dyDescent="0.2"/>
    <row r="701024" hidden="1" x14ac:dyDescent="0.2"/>
    <row r="701025" hidden="1" x14ac:dyDescent="0.2"/>
    <row r="701026" hidden="1" x14ac:dyDescent="0.2"/>
    <row r="701027" hidden="1" x14ac:dyDescent="0.2"/>
    <row r="701028" hidden="1" x14ac:dyDescent="0.2"/>
    <row r="701029" hidden="1" x14ac:dyDescent="0.2"/>
    <row r="701030" hidden="1" x14ac:dyDescent="0.2"/>
    <row r="701031" hidden="1" x14ac:dyDescent="0.2"/>
    <row r="701032" hidden="1" x14ac:dyDescent="0.2"/>
    <row r="701033" hidden="1" x14ac:dyDescent="0.2"/>
    <row r="701034" hidden="1" x14ac:dyDescent="0.2"/>
    <row r="701035" hidden="1" x14ac:dyDescent="0.2"/>
    <row r="701036" hidden="1" x14ac:dyDescent="0.2"/>
    <row r="701037" hidden="1" x14ac:dyDescent="0.2"/>
    <row r="701038" hidden="1" x14ac:dyDescent="0.2"/>
    <row r="701039" hidden="1" x14ac:dyDescent="0.2"/>
    <row r="701040" hidden="1" x14ac:dyDescent="0.2"/>
    <row r="701041" hidden="1" x14ac:dyDescent="0.2"/>
    <row r="701042" hidden="1" x14ac:dyDescent="0.2"/>
    <row r="701043" hidden="1" x14ac:dyDescent="0.2"/>
    <row r="701044" hidden="1" x14ac:dyDescent="0.2"/>
    <row r="701045" hidden="1" x14ac:dyDescent="0.2"/>
    <row r="701046" hidden="1" x14ac:dyDescent="0.2"/>
    <row r="701047" hidden="1" x14ac:dyDescent="0.2"/>
    <row r="701048" hidden="1" x14ac:dyDescent="0.2"/>
    <row r="701049" hidden="1" x14ac:dyDescent="0.2"/>
    <row r="701050" hidden="1" x14ac:dyDescent="0.2"/>
    <row r="701051" hidden="1" x14ac:dyDescent="0.2"/>
    <row r="701052" hidden="1" x14ac:dyDescent="0.2"/>
    <row r="701053" hidden="1" x14ac:dyDescent="0.2"/>
    <row r="701054" hidden="1" x14ac:dyDescent="0.2"/>
    <row r="701055" hidden="1" x14ac:dyDescent="0.2"/>
    <row r="701056" hidden="1" x14ac:dyDescent="0.2"/>
    <row r="701057" hidden="1" x14ac:dyDescent="0.2"/>
    <row r="701058" hidden="1" x14ac:dyDescent="0.2"/>
    <row r="701059" hidden="1" x14ac:dyDescent="0.2"/>
    <row r="701060" hidden="1" x14ac:dyDescent="0.2"/>
    <row r="701061" hidden="1" x14ac:dyDescent="0.2"/>
    <row r="701062" hidden="1" x14ac:dyDescent="0.2"/>
    <row r="701063" hidden="1" x14ac:dyDescent="0.2"/>
    <row r="701064" hidden="1" x14ac:dyDescent="0.2"/>
    <row r="701065" hidden="1" x14ac:dyDescent="0.2"/>
    <row r="701066" hidden="1" x14ac:dyDescent="0.2"/>
    <row r="701067" hidden="1" x14ac:dyDescent="0.2"/>
    <row r="701068" hidden="1" x14ac:dyDescent="0.2"/>
    <row r="701069" hidden="1" x14ac:dyDescent="0.2"/>
    <row r="701070" hidden="1" x14ac:dyDescent="0.2"/>
    <row r="701071" hidden="1" x14ac:dyDescent="0.2"/>
    <row r="701072" hidden="1" x14ac:dyDescent="0.2"/>
    <row r="701073" hidden="1" x14ac:dyDescent="0.2"/>
    <row r="701074" hidden="1" x14ac:dyDescent="0.2"/>
    <row r="701075" hidden="1" x14ac:dyDescent="0.2"/>
    <row r="701076" hidden="1" x14ac:dyDescent="0.2"/>
    <row r="701077" hidden="1" x14ac:dyDescent="0.2"/>
    <row r="701078" hidden="1" x14ac:dyDescent="0.2"/>
    <row r="701079" hidden="1" x14ac:dyDescent="0.2"/>
    <row r="701080" hidden="1" x14ac:dyDescent="0.2"/>
    <row r="701081" hidden="1" x14ac:dyDescent="0.2"/>
    <row r="701082" hidden="1" x14ac:dyDescent="0.2"/>
    <row r="701083" hidden="1" x14ac:dyDescent="0.2"/>
    <row r="701084" hidden="1" x14ac:dyDescent="0.2"/>
    <row r="701085" hidden="1" x14ac:dyDescent="0.2"/>
    <row r="701086" hidden="1" x14ac:dyDescent="0.2"/>
    <row r="701087" hidden="1" x14ac:dyDescent="0.2"/>
    <row r="701088" hidden="1" x14ac:dyDescent="0.2"/>
    <row r="701089" hidden="1" x14ac:dyDescent="0.2"/>
    <row r="701090" hidden="1" x14ac:dyDescent="0.2"/>
    <row r="701091" hidden="1" x14ac:dyDescent="0.2"/>
    <row r="701092" hidden="1" x14ac:dyDescent="0.2"/>
    <row r="701093" hidden="1" x14ac:dyDescent="0.2"/>
    <row r="701094" hidden="1" x14ac:dyDescent="0.2"/>
    <row r="701095" hidden="1" x14ac:dyDescent="0.2"/>
    <row r="701096" hidden="1" x14ac:dyDescent="0.2"/>
    <row r="701097" hidden="1" x14ac:dyDescent="0.2"/>
    <row r="701098" hidden="1" x14ac:dyDescent="0.2"/>
    <row r="701099" hidden="1" x14ac:dyDescent="0.2"/>
    <row r="701100" hidden="1" x14ac:dyDescent="0.2"/>
    <row r="701101" hidden="1" x14ac:dyDescent="0.2"/>
    <row r="701102" hidden="1" x14ac:dyDescent="0.2"/>
    <row r="701103" hidden="1" x14ac:dyDescent="0.2"/>
    <row r="701104" hidden="1" x14ac:dyDescent="0.2"/>
    <row r="701105" hidden="1" x14ac:dyDescent="0.2"/>
    <row r="701106" hidden="1" x14ac:dyDescent="0.2"/>
    <row r="701107" hidden="1" x14ac:dyDescent="0.2"/>
    <row r="701108" hidden="1" x14ac:dyDescent="0.2"/>
    <row r="701109" hidden="1" x14ac:dyDescent="0.2"/>
    <row r="701110" hidden="1" x14ac:dyDescent="0.2"/>
    <row r="701111" hidden="1" x14ac:dyDescent="0.2"/>
    <row r="701112" hidden="1" x14ac:dyDescent="0.2"/>
    <row r="701113" hidden="1" x14ac:dyDescent="0.2"/>
    <row r="701114" hidden="1" x14ac:dyDescent="0.2"/>
    <row r="701115" hidden="1" x14ac:dyDescent="0.2"/>
    <row r="701116" hidden="1" x14ac:dyDescent="0.2"/>
    <row r="701117" hidden="1" x14ac:dyDescent="0.2"/>
    <row r="701118" hidden="1" x14ac:dyDescent="0.2"/>
    <row r="701119" hidden="1" x14ac:dyDescent="0.2"/>
    <row r="701120" hidden="1" x14ac:dyDescent="0.2"/>
    <row r="701121" hidden="1" x14ac:dyDescent="0.2"/>
    <row r="701122" hidden="1" x14ac:dyDescent="0.2"/>
    <row r="701123" hidden="1" x14ac:dyDescent="0.2"/>
    <row r="701124" hidden="1" x14ac:dyDescent="0.2"/>
    <row r="701125" hidden="1" x14ac:dyDescent="0.2"/>
    <row r="701126" hidden="1" x14ac:dyDescent="0.2"/>
    <row r="701127" hidden="1" x14ac:dyDescent="0.2"/>
    <row r="701128" hidden="1" x14ac:dyDescent="0.2"/>
    <row r="701129" hidden="1" x14ac:dyDescent="0.2"/>
    <row r="701130" hidden="1" x14ac:dyDescent="0.2"/>
    <row r="701131" hidden="1" x14ac:dyDescent="0.2"/>
    <row r="701132" hidden="1" x14ac:dyDescent="0.2"/>
    <row r="701133" hidden="1" x14ac:dyDescent="0.2"/>
    <row r="701134" hidden="1" x14ac:dyDescent="0.2"/>
    <row r="701135" hidden="1" x14ac:dyDescent="0.2"/>
    <row r="701136" hidden="1" x14ac:dyDescent="0.2"/>
    <row r="701137" hidden="1" x14ac:dyDescent="0.2"/>
    <row r="701138" hidden="1" x14ac:dyDescent="0.2"/>
    <row r="701139" hidden="1" x14ac:dyDescent="0.2"/>
    <row r="701140" hidden="1" x14ac:dyDescent="0.2"/>
    <row r="701141" hidden="1" x14ac:dyDescent="0.2"/>
    <row r="701142" hidden="1" x14ac:dyDescent="0.2"/>
    <row r="701143" hidden="1" x14ac:dyDescent="0.2"/>
    <row r="701144" hidden="1" x14ac:dyDescent="0.2"/>
    <row r="701145" hidden="1" x14ac:dyDescent="0.2"/>
    <row r="701146" hidden="1" x14ac:dyDescent="0.2"/>
    <row r="701147" hidden="1" x14ac:dyDescent="0.2"/>
    <row r="701148" hidden="1" x14ac:dyDescent="0.2"/>
    <row r="701149" hidden="1" x14ac:dyDescent="0.2"/>
    <row r="701150" hidden="1" x14ac:dyDescent="0.2"/>
    <row r="701151" hidden="1" x14ac:dyDescent="0.2"/>
    <row r="701152" hidden="1" x14ac:dyDescent="0.2"/>
    <row r="701153" hidden="1" x14ac:dyDescent="0.2"/>
    <row r="701154" hidden="1" x14ac:dyDescent="0.2"/>
    <row r="701155" hidden="1" x14ac:dyDescent="0.2"/>
    <row r="701156" hidden="1" x14ac:dyDescent="0.2"/>
    <row r="701157" hidden="1" x14ac:dyDescent="0.2"/>
    <row r="701158" hidden="1" x14ac:dyDescent="0.2"/>
    <row r="701159" hidden="1" x14ac:dyDescent="0.2"/>
    <row r="701160" hidden="1" x14ac:dyDescent="0.2"/>
    <row r="701161" hidden="1" x14ac:dyDescent="0.2"/>
    <row r="701162" hidden="1" x14ac:dyDescent="0.2"/>
    <row r="701163" hidden="1" x14ac:dyDescent="0.2"/>
    <row r="701164" hidden="1" x14ac:dyDescent="0.2"/>
    <row r="701165" hidden="1" x14ac:dyDescent="0.2"/>
    <row r="701166" hidden="1" x14ac:dyDescent="0.2"/>
    <row r="701167" hidden="1" x14ac:dyDescent="0.2"/>
    <row r="701168" hidden="1" x14ac:dyDescent="0.2"/>
    <row r="701169" hidden="1" x14ac:dyDescent="0.2"/>
    <row r="701170" hidden="1" x14ac:dyDescent="0.2"/>
    <row r="701171" hidden="1" x14ac:dyDescent="0.2"/>
    <row r="701172" hidden="1" x14ac:dyDescent="0.2"/>
    <row r="701173" hidden="1" x14ac:dyDescent="0.2"/>
    <row r="701174" hidden="1" x14ac:dyDescent="0.2"/>
    <row r="701175" hidden="1" x14ac:dyDescent="0.2"/>
    <row r="701176" hidden="1" x14ac:dyDescent="0.2"/>
    <row r="701177" hidden="1" x14ac:dyDescent="0.2"/>
    <row r="701178" hidden="1" x14ac:dyDescent="0.2"/>
    <row r="701179" hidden="1" x14ac:dyDescent="0.2"/>
    <row r="701180" hidden="1" x14ac:dyDescent="0.2"/>
    <row r="701181" hidden="1" x14ac:dyDescent="0.2"/>
    <row r="701182" hidden="1" x14ac:dyDescent="0.2"/>
    <row r="701183" hidden="1" x14ac:dyDescent="0.2"/>
    <row r="701184" hidden="1" x14ac:dyDescent="0.2"/>
    <row r="701185" hidden="1" x14ac:dyDescent="0.2"/>
    <row r="701186" hidden="1" x14ac:dyDescent="0.2"/>
    <row r="701187" hidden="1" x14ac:dyDescent="0.2"/>
    <row r="701188" hidden="1" x14ac:dyDescent="0.2"/>
    <row r="701189" hidden="1" x14ac:dyDescent="0.2"/>
    <row r="701190" hidden="1" x14ac:dyDescent="0.2"/>
    <row r="701191" hidden="1" x14ac:dyDescent="0.2"/>
    <row r="701192" hidden="1" x14ac:dyDescent="0.2"/>
    <row r="701193" hidden="1" x14ac:dyDescent="0.2"/>
    <row r="701194" hidden="1" x14ac:dyDescent="0.2"/>
    <row r="701195" hidden="1" x14ac:dyDescent="0.2"/>
    <row r="701196" hidden="1" x14ac:dyDescent="0.2"/>
    <row r="701197" hidden="1" x14ac:dyDescent="0.2"/>
    <row r="701198" hidden="1" x14ac:dyDescent="0.2"/>
    <row r="701199" hidden="1" x14ac:dyDescent="0.2"/>
    <row r="701200" hidden="1" x14ac:dyDescent="0.2"/>
    <row r="701201" hidden="1" x14ac:dyDescent="0.2"/>
    <row r="701202" hidden="1" x14ac:dyDescent="0.2"/>
    <row r="701203" hidden="1" x14ac:dyDescent="0.2"/>
    <row r="701204" hidden="1" x14ac:dyDescent="0.2"/>
    <row r="701205" hidden="1" x14ac:dyDescent="0.2"/>
    <row r="701206" hidden="1" x14ac:dyDescent="0.2"/>
    <row r="701207" hidden="1" x14ac:dyDescent="0.2"/>
    <row r="701208" hidden="1" x14ac:dyDescent="0.2"/>
    <row r="701209" hidden="1" x14ac:dyDescent="0.2"/>
    <row r="701210" hidden="1" x14ac:dyDescent="0.2"/>
    <row r="701211" hidden="1" x14ac:dyDescent="0.2"/>
    <row r="701212" hidden="1" x14ac:dyDescent="0.2"/>
    <row r="701213" hidden="1" x14ac:dyDescent="0.2"/>
    <row r="701214" hidden="1" x14ac:dyDescent="0.2"/>
    <row r="701215" hidden="1" x14ac:dyDescent="0.2"/>
    <row r="701216" hidden="1" x14ac:dyDescent="0.2"/>
    <row r="701217" hidden="1" x14ac:dyDescent="0.2"/>
    <row r="701218" hidden="1" x14ac:dyDescent="0.2"/>
    <row r="701219" hidden="1" x14ac:dyDescent="0.2"/>
    <row r="701220" hidden="1" x14ac:dyDescent="0.2"/>
    <row r="701221" hidden="1" x14ac:dyDescent="0.2"/>
    <row r="701222" hidden="1" x14ac:dyDescent="0.2"/>
    <row r="701223" hidden="1" x14ac:dyDescent="0.2"/>
    <row r="701224" hidden="1" x14ac:dyDescent="0.2"/>
    <row r="701225" hidden="1" x14ac:dyDescent="0.2"/>
    <row r="701226" hidden="1" x14ac:dyDescent="0.2"/>
    <row r="701227" hidden="1" x14ac:dyDescent="0.2"/>
    <row r="701228" hidden="1" x14ac:dyDescent="0.2"/>
    <row r="701229" hidden="1" x14ac:dyDescent="0.2"/>
    <row r="701230" hidden="1" x14ac:dyDescent="0.2"/>
    <row r="701231" hidden="1" x14ac:dyDescent="0.2"/>
    <row r="701232" hidden="1" x14ac:dyDescent="0.2"/>
    <row r="701233" hidden="1" x14ac:dyDescent="0.2"/>
    <row r="701234" hidden="1" x14ac:dyDescent="0.2"/>
    <row r="701235" hidden="1" x14ac:dyDescent="0.2"/>
    <row r="701236" hidden="1" x14ac:dyDescent="0.2"/>
    <row r="701237" hidden="1" x14ac:dyDescent="0.2"/>
    <row r="701238" hidden="1" x14ac:dyDescent="0.2"/>
    <row r="701239" hidden="1" x14ac:dyDescent="0.2"/>
    <row r="701240" hidden="1" x14ac:dyDescent="0.2"/>
    <row r="701241" hidden="1" x14ac:dyDescent="0.2"/>
    <row r="701242" hidden="1" x14ac:dyDescent="0.2"/>
    <row r="701243" hidden="1" x14ac:dyDescent="0.2"/>
    <row r="701244" hidden="1" x14ac:dyDescent="0.2"/>
    <row r="701245" hidden="1" x14ac:dyDescent="0.2"/>
    <row r="701246" hidden="1" x14ac:dyDescent="0.2"/>
    <row r="701247" hidden="1" x14ac:dyDescent="0.2"/>
    <row r="701248" hidden="1" x14ac:dyDescent="0.2"/>
    <row r="701249" hidden="1" x14ac:dyDescent="0.2"/>
    <row r="701250" hidden="1" x14ac:dyDescent="0.2"/>
    <row r="701251" hidden="1" x14ac:dyDescent="0.2"/>
    <row r="701252" hidden="1" x14ac:dyDescent="0.2"/>
    <row r="701253" hidden="1" x14ac:dyDescent="0.2"/>
    <row r="701254" hidden="1" x14ac:dyDescent="0.2"/>
    <row r="701255" hidden="1" x14ac:dyDescent="0.2"/>
    <row r="701256" hidden="1" x14ac:dyDescent="0.2"/>
    <row r="701257" hidden="1" x14ac:dyDescent="0.2"/>
    <row r="701258" hidden="1" x14ac:dyDescent="0.2"/>
    <row r="701259" hidden="1" x14ac:dyDescent="0.2"/>
    <row r="701260" hidden="1" x14ac:dyDescent="0.2"/>
    <row r="701261" hidden="1" x14ac:dyDescent="0.2"/>
    <row r="701262" hidden="1" x14ac:dyDescent="0.2"/>
    <row r="701263" hidden="1" x14ac:dyDescent="0.2"/>
    <row r="701264" hidden="1" x14ac:dyDescent="0.2"/>
    <row r="701265" hidden="1" x14ac:dyDescent="0.2"/>
    <row r="701266" hidden="1" x14ac:dyDescent="0.2"/>
    <row r="701267" hidden="1" x14ac:dyDescent="0.2"/>
    <row r="701268" hidden="1" x14ac:dyDescent="0.2"/>
    <row r="701269" hidden="1" x14ac:dyDescent="0.2"/>
    <row r="701270" hidden="1" x14ac:dyDescent="0.2"/>
    <row r="701271" hidden="1" x14ac:dyDescent="0.2"/>
    <row r="701272" hidden="1" x14ac:dyDescent="0.2"/>
    <row r="701273" hidden="1" x14ac:dyDescent="0.2"/>
    <row r="701274" hidden="1" x14ac:dyDescent="0.2"/>
    <row r="701275" hidden="1" x14ac:dyDescent="0.2"/>
    <row r="701276" hidden="1" x14ac:dyDescent="0.2"/>
    <row r="701277" hidden="1" x14ac:dyDescent="0.2"/>
    <row r="701278" hidden="1" x14ac:dyDescent="0.2"/>
    <row r="701279" hidden="1" x14ac:dyDescent="0.2"/>
    <row r="701280" hidden="1" x14ac:dyDescent="0.2"/>
    <row r="701281" hidden="1" x14ac:dyDescent="0.2"/>
    <row r="701282" hidden="1" x14ac:dyDescent="0.2"/>
    <row r="701283" hidden="1" x14ac:dyDescent="0.2"/>
    <row r="701284" hidden="1" x14ac:dyDescent="0.2"/>
    <row r="701285" hidden="1" x14ac:dyDescent="0.2"/>
    <row r="701286" hidden="1" x14ac:dyDescent="0.2"/>
    <row r="701287" hidden="1" x14ac:dyDescent="0.2"/>
    <row r="701288" hidden="1" x14ac:dyDescent="0.2"/>
    <row r="701289" hidden="1" x14ac:dyDescent="0.2"/>
    <row r="701290" hidden="1" x14ac:dyDescent="0.2"/>
    <row r="701291" hidden="1" x14ac:dyDescent="0.2"/>
    <row r="701292" hidden="1" x14ac:dyDescent="0.2"/>
    <row r="701293" hidden="1" x14ac:dyDescent="0.2"/>
    <row r="701294" hidden="1" x14ac:dyDescent="0.2"/>
    <row r="701295" hidden="1" x14ac:dyDescent="0.2"/>
    <row r="701296" hidden="1" x14ac:dyDescent="0.2"/>
    <row r="701297" hidden="1" x14ac:dyDescent="0.2"/>
    <row r="701298" hidden="1" x14ac:dyDescent="0.2"/>
    <row r="701299" hidden="1" x14ac:dyDescent="0.2"/>
    <row r="701300" hidden="1" x14ac:dyDescent="0.2"/>
    <row r="701301" hidden="1" x14ac:dyDescent="0.2"/>
    <row r="701302" hidden="1" x14ac:dyDescent="0.2"/>
    <row r="701303" hidden="1" x14ac:dyDescent="0.2"/>
    <row r="701304" hidden="1" x14ac:dyDescent="0.2"/>
    <row r="701305" hidden="1" x14ac:dyDescent="0.2"/>
    <row r="701306" hidden="1" x14ac:dyDescent="0.2"/>
    <row r="701307" hidden="1" x14ac:dyDescent="0.2"/>
    <row r="701308" hidden="1" x14ac:dyDescent="0.2"/>
    <row r="701309" hidden="1" x14ac:dyDescent="0.2"/>
    <row r="701310" hidden="1" x14ac:dyDescent="0.2"/>
    <row r="701311" hidden="1" x14ac:dyDescent="0.2"/>
    <row r="701312" hidden="1" x14ac:dyDescent="0.2"/>
    <row r="701313" hidden="1" x14ac:dyDescent="0.2"/>
    <row r="701314" hidden="1" x14ac:dyDescent="0.2"/>
    <row r="701315" hidden="1" x14ac:dyDescent="0.2"/>
    <row r="701316" hidden="1" x14ac:dyDescent="0.2"/>
    <row r="701317" hidden="1" x14ac:dyDescent="0.2"/>
    <row r="701318" hidden="1" x14ac:dyDescent="0.2"/>
    <row r="701319" hidden="1" x14ac:dyDescent="0.2"/>
    <row r="701320" hidden="1" x14ac:dyDescent="0.2"/>
    <row r="701321" hidden="1" x14ac:dyDescent="0.2"/>
    <row r="701322" hidden="1" x14ac:dyDescent="0.2"/>
    <row r="701323" hidden="1" x14ac:dyDescent="0.2"/>
    <row r="701324" hidden="1" x14ac:dyDescent="0.2"/>
    <row r="701325" hidden="1" x14ac:dyDescent="0.2"/>
    <row r="701326" hidden="1" x14ac:dyDescent="0.2"/>
    <row r="701327" hidden="1" x14ac:dyDescent="0.2"/>
    <row r="701328" hidden="1" x14ac:dyDescent="0.2"/>
    <row r="701329" hidden="1" x14ac:dyDescent="0.2"/>
    <row r="701330" hidden="1" x14ac:dyDescent="0.2"/>
    <row r="701331" hidden="1" x14ac:dyDescent="0.2"/>
    <row r="701332" hidden="1" x14ac:dyDescent="0.2"/>
    <row r="701333" hidden="1" x14ac:dyDescent="0.2"/>
    <row r="701334" hidden="1" x14ac:dyDescent="0.2"/>
    <row r="701335" hidden="1" x14ac:dyDescent="0.2"/>
    <row r="701336" hidden="1" x14ac:dyDescent="0.2"/>
    <row r="701337" hidden="1" x14ac:dyDescent="0.2"/>
    <row r="701338" hidden="1" x14ac:dyDescent="0.2"/>
    <row r="701339" hidden="1" x14ac:dyDescent="0.2"/>
    <row r="701340" hidden="1" x14ac:dyDescent="0.2"/>
    <row r="701341" hidden="1" x14ac:dyDescent="0.2"/>
    <row r="701342" hidden="1" x14ac:dyDescent="0.2"/>
    <row r="701343" hidden="1" x14ac:dyDescent="0.2"/>
    <row r="701344" hidden="1" x14ac:dyDescent="0.2"/>
    <row r="701345" hidden="1" x14ac:dyDescent="0.2"/>
    <row r="701346" hidden="1" x14ac:dyDescent="0.2"/>
    <row r="701347" hidden="1" x14ac:dyDescent="0.2"/>
    <row r="701348" hidden="1" x14ac:dyDescent="0.2"/>
    <row r="701349" hidden="1" x14ac:dyDescent="0.2"/>
    <row r="701350" hidden="1" x14ac:dyDescent="0.2"/>
    <row r="701351" hidden="1" x14ac:dyDescent="0.2"/>
    <row r="701352" hidden="1" x14ac:dyDescent="0.2"/>
    <row r="701353" hidden="1" x14ac:dyDescent="0.2"/>
    <row r="701354" hidden="1" x14ac:dyDescent="0.2"/>
    <row r="701355" hidden="1" x14ac:dyDescent="0.2"/>
    <row r="701356" hidden="1" x14ac:dyDescent="0.2"/>
    <row r="701357" hidden="1" x14ac:dyDescent="0.2"/>
    <row r="701358" hidden="1" x14ac:dyDescent="0.2"/>
    <row r="701359" hidden="1" x14ac:dyDescent="0.2"/>
    <row r="701360" hidden="1" x14ac:dyDescent="0.2"/>
    <row r="701361" hidden="1" x14ac:dyDescent="0.2"/>
    <row r="701362" hidden="1" x14ac:dyDescent="0.2"/>
    <row r="701363" hidden="1" x14ac:dyDescent="0.2"/>
    <row r="701364" hidden="1" x14ac:dyDescent="0.2"/>
    <row r="701365" hidden="1" x14ac:dyDescent="0.2"/>
    <row r="701366" hidden="1" x14ac:dyDescent="0.2"/>
    <row r="701367" hidden="1" x14ac:dyDescent="0.2"/>
    <row r="701368" hidden="1" x14ac:dyDescent="0.2"/>
    <row r="701369" hidden="1" x14ac:dyDescent="0.2"/>
    <row r="701370" hidden="1" x14ac:dyDescent="0.2"/>
    <row r="701371" hidden="1" x14ac:dyDescent="0.2"/>
    <row r="701372" hidden="1" x14ac:dyDescent="0.2"/>
    <row r="701373" hidden="1" x14ac:dyDescent="0.2"/>
    <row r="701374" hidden="1" x14ac:dyDescent="0.2"/>
    <row r="701375" hidden="1" x14ac:dyDescent="0.2"/>
    <row r="701376" hidden="1" x14ac:dyDescent="0.2"/>
    <row r="701377" hidden="1" x14ac:dyDescent="0.2"/>
    <row r="701378" hidden="1" x14ac:dyDescent="0.2"/>
    <row r="701379" hidden="1" x14ac:dyDescent="0.2"/>
    <row r="701380" hidden="1" x14ac:dyDescent="0.2"/>
    <row r="701381" hidden="1" x14ac:dyDescent="0.2"/>
    <row r="701382" hidden="1" x14ac:dyDescent="0.2"/>
    <row r="701383" hidden="1" x14ac:dyDescent="0.2"/>
    <row r="701384" hidden="1" x14ac:dyDescent="0.2"/>
    <row r="701385" hidden="1" x14ac:dyDescent="0.2"/>
    <row r="701386" hidden="1" x14ac:dyDescent="0.2"/>
    <row r="701387" hidden="1" x14ac:dyDescent="0.2"/>
    <row r="701388" hidden="1" x14ac:dyDescent="0.2"/>
    <row r="701389" hidden="1" x14ac:dyDescent="0.2"/>
    <row r="701390" hidden="1" x14ac:dyDescent="0.2"/>
    <row r="701391" hidden="1" x14ac:dyDescent="0.2"/>
    <row r="701392" hidden="1" x14ac:dyDescent="0.2"/>
    <row r="701393" hidden="1" x14ac:dyDescent="0.2"/>
    <row r="701394" hidden="1" x14ac:dyDescent="0.2"/>
    <row r="701395" hidden="1" x14ac:dyDescent="0.2"/>
    <row r="701396" hidden="1" x14ac:dyDescent="0.2"/>
    <row r="701397" hidden="1" x14ac:dyDescent="0.2"/>
    <row r="701398" hidden="1" x14ac:dyDescent="0.2"/>
    <row r="701399" hidden="1" x14ac:dyDescent="0.2"/>
    <row r="701400" hidden="1" x14ac:dyDescent="0.2"/>
    <row r="701401" hidden="1" x14ac:dyDescent="0.2"/>
    <row r="701402" hidden="1" x14ac:dyDescent="0.2"/>
    <row r="701403" hidden="1" x14ac:dyDescent="0.2"/>
    <row r="701404" hidden="1" x14ac:dyDescent="0.2"/>
    <row r="701405" hidden="1" x14ac:dyDescent="0.2"/>
    <row r="701406" hidden="1" x14ac:dyDescent="0.2"/>
    <row r="701407" hidden="1" x14ac:dyDescent="0.2"/>
    <row r="701408" hidden="1" x14ac:dyDescent="0.2"/>
    <row r="701409" hidden="1" x14ac:dyDescent="0.2"/>
    <row r="701410" hidden="1" x14ac:dyDescent="0.2"/>
    <row r="701411" hidden="1" x14ac:dyDescent="0.2"/>
    <row r="701412" hidden="1" x14ac:dyDescent="0.2"/>
    <row r="701413" hidden="1" x14ac:dyDescent="0.2"/>
    <row r="701414" hidden="1" x14ac:dyDescent="0.2"/>
    <row r="701415" hidden="1" x14ac:dyDescent="0.2"/>
    <row r="701416" hidden="1" x14ac:dyDescent="0.2"/>
    <row r="701417" hidden="1" x14ac:dyDescent="0.2"/>
    <row r="701418" hidden="1" x14ac:dyDescent="0.2"/>
    <row r="701419" hidden="1" x14ac:dyDescent="0.2"/>
    <row r="701420" hidden="1" x14ac:dyDescent="0.2"/>
    <row r="701421" hidden="1" x14ac:dyDescent="0.2"/>
    <row r="701422" hidden="1" x14ac:dyDescent="0.2"/>
    <row r="701423" hidden="1" x14ac:dyDescent="0.2"/>
    <row r="701424" hidden="1" x14ac:dyDescent="0.2"/>
    <row r="701425" hidden="1" x14ac:dyDescent="0.2"/>
    <row r="701426" hidden="1" x14ac:dyDescent="0.2"/>
    <row r="701427" hidden="1" x14ac:dyDescent="0.2"/>
    <row r="701428" hidden="1" x14ac:dyDescent="0.2"/>
    <row r="701429" hidden="1" x14ac:dyDescent="0.2"/>
    <row r="701430" hidden="1" x14ac:dyDescent="0.2"/>
    <row r="701431" hidden="1" x14ac:dyDescent="0.2"/>
    <row r="701432" hidden="1" x14ac:dyDescent="0.2"/>
    <row r="701433" hidden="1" x14ac:dyDescent="0.2"/>
    <row r="701434" hidden="1" x14ac:dyDescent="0.2"/>
    <row r="701435" hidden="1" x14ac:dyDescent="0.2"/>
    <row r="701436" hidden="1" x14ac:dyDescent="0.2"/>
    <row r="701437" hidden="1" x14ac:dyDescent="0.2"/>
    <row r="701438" hidden="1" x14ac:dyDescent="0.2"/>
    <row r="701439" hidden="1" x14ac:dyDescent="0.2"/>
    <row r="701440" hidden="1" x14ac:dyDescent="0.2"/>
    <row r="701441" hidden="1" x14ac:dyDescent="0.2"/>
    <row r="701442" hidden="1" x14ac:dyDescent="0.2"/>
    <row r="701443" hidden="1" x14ac:dyDescent="0.2"/>
    <row r="701444" hidden="1" x14ac:dyDescent="0.2"/>
    <row r="701445" hidden="1" x14ac:dyDescent="0.2"/>
    <row r="701446" hidden="1" x14ac:dyDescent="0.2"/>
    <row r="701447" hidden="1" x14ac:dyDescent="0.2"/>
    <row r="701448" hidden="1" x14ac:dyDescent="0.2"/>
    <row r="701449" hidden="1" x14ac:dyDescent="0.2"/>
    <row r="701450" hidden="1" x14ac:dyDescent="0.2"/>
    <row r="701451" hidden="1" x14ac:dyDescent="0.2"/>
    <row r="701452" hidden="1" x14ac:dyDescent="0.2"/>
    <row r="701453" hidden="1" x14ac:dyDescent="0.2"/>
    <row r="701454" hidden="1" x14ac:dyDescent="0.2"/>
    <row r="701455" hidden="1" x14ac:dyDescent="0.2"/>
    <row r="701456" hidden="1" x14ac:dyDescent="0.2"/>
    <row r="701457" hidden="1" x14ac:dyDescent="0.2"/>
    <row r="701458" hidden="1" x14ac:dyDescent="0.2"/>
    <row r="701459" hidden="1" x14ac:dyDescent="0.2"/>
    <row r="701460" hidden="1" x14ac:dyDescent="0.2"/>
    <row r="701461" hidden="1" x14ac:dyDescent="0.2"/>
    <row r="701462" hidden="1" x14ac:dyDescent="0.2"/>
    <row r="701463" hidden="1" x14ac:dyDescent="0.2"/>
    <row r="701464" hidden="1" x14ac:dyDescent="0.2"/>
    <row r="701465" hidden="1" x14ac:dyDescent="0.2"/>
    <row r="701466" hidden="1" x14ac:dyDescent="0.2"/>
    <row r="701467" hidden="1" x14ac:dyDescent="0.2"/>
    <row r="701468" hidden="1" x14ac:dyDescent="0.2"/>
    <row r="701469" hidden="1" x14ac:dyDescent="0.2"/>
    <row r="701470" hidden="1" x14ac:dyDescent="0.2"/>
    <row r="701471" hidden="1" x14ac:dyDescent="0.2"/>
    <row r="701472" hidden="1" x14ac:dyDescent="0.2"/>
    <row r="701473" hidden="1" x14ac:dyDescent="0.2"/>
    <row r="701474" hidden="1" x14ac:dyDescent="0.2"/>
    <row r="701475" hidden="1" x14ac:dyDescent="0.2"/>
    <row r="701476" hidden="1" x14ac:dyDescent="0.2"/>
    <row r="701477" hidden="1" x14ac:dyDescent="0.2"/>
    <row r="701478" hidden="1" x14ac:dyDescent="0.2"/>
    <row r="701479" hidden="1" x14ac:dyDescent="0.2"/>
    <row r="701480" hidden="1" x14ac:dyDescent="0.2"/>
    <row r="701481" hidden="1" x14ac:dyDescent="0.2"/>
    <row r="701482" hidden="1" x14ac:dyDescent="0.2"/>
    <row r="701483" hidden="1" x14ac:dyDescent="0.2"/>
    <row r="701484" hidden="1" x14ac:dyDescent="0.2"/>
    <row r="701485" hidden="1" x14ac:dyDescent="0.2"/>
    <row r="701486" hidden="1" x14ac:dyDescent="0.2"/>
    <row r="701487" hidden="1" x14ac:dyDescent="0.2"/>
    <row r="701488" hidden="1" x14ac:dyDescent="0.2"/>
    <row r="701489" hidden="1" x14ac:dyDescent="0.2"/>
    <row r="701490" hidden="1" x14ac:dyDescent="0.2"/>
    <row r="701491" hidden="1" x14ac:dyDescent="0.2"/>
    <row r="701492" hidden="1" x14ac:dyDescent="0.2"/>
    <row r="701493" hidden="1" x14ac:dyDescent="0.2"/>
    <row r="701494" hidden="1" x14ac:dyDescent="0.2"/>
    <row r="701495" hidden="1" x14ac:dyDescent="0.2"/>
    <row r="701496" hidden="1" x14ac:dyDescent="0.2"/>
    <row r="701497" hidden="1" x14ac:dyDescent="0.2"/>
    <row r="701498" hidden="1" x14ac:dyDescent="0.2"/>
    <row r="701499" hidden="1" x14ac:dyDescent="0.2"/>
    <row r="701500" hidden="1" x14ac:dyDescent="0.2"/>
    <row r="701501" hidden="1" x14ac:dyDescent="0.2"/>
    <row r="701502" hidden="1" x14ac:dyDescent="0.2"/>
    <row r="701503" hidden="1" x14ac:dyDescent="0.2"/>
    <row r="701504" hidden="1" x14ac:dyDescent="0.2"/>
    <row r="701505" hidden="1" x14ac:dyDescent="0.2"/>
    <row r="701506" hidden="1" x14ac:dyDescent="0.2"/>
    <row r="701507" hidden="1" x14ac:dyDescent="0.2"/>
    <row r="701508" hidden="1" x14ac:dyDescent="0.2"/>
    <row r="701509" hidden="1" x14ac:dyDescent="0.2"/>
    <row r="701510" hidden="1" x14ac:dyDescent="0.2"/>
    <row r="701511" hidden="1" x14ac:dyDescent="0.2"/>
    <row r="701512" hidden="1" x14ac:dyDescent="0.2"/>
    <row r="701513" hidden="1" x14ac:dyDescent="0.2"/>
    <row r="701514" hidden="1" x14ac:dyDescent="0.2"/>
    <row r="701515" hidden="1" x14ac:dyDescent="0.2"/>
    <row r="701516" hidden="1" x14ac:dyDescent="0.2"/>
    <row r="701517" hidden="1" x14ac:dyDescent="0.2"/>
    <row r="701518" hidden="1" x14ac:dyDescent="0.2"/>
    <row r="701519" hidden="1" x14ac:dyDescent="0.2"/>
    <row r="701520" hidden="1" x14ac:dyDescent="0.2"/>
    <row r="701521" hidden="1" x14ac:dyDescent="0.2"/>
    <row r="701522" hidden="1" x14ac:dyDescent="0.2"/>
    <row r="701523" hidden="1" x14ac:dyDescent="0.2"/>
    <row r="701524" hidden="1" x14ac:dyDescent="0.2"/>
    <row r="701525" hidden="1" x14ac:dyDescent="0.2"/>
    <row r="701526" hidden="1" x14ac:dyDescent="0.2"/>
    <row r="701527" hidden="1" x14ac:dyDescent="0.2"/>
    <row r="701528" hidden="1" x14ac:dyDescent="0.2"/>
    <row r="701529" hidden="1" x14ac:dyDescent="0.2"/>
    <row r="701530" hidden="1" x14ac:dyDescent="0.2"/>
    <row r="701531" hidden="1" x14ac:dyDescent="0.2"/>
    <row r="701532" hidden="1" x14ac:dyDescent="0.2"/>
    <row r="701533" hidden="1" x14ac:dyDescent="0.2"/>
    <row r="701534" hidden="1" x14ac:dyDescent="0.2"/>
    <row r="701535" hidden="1" x14ac:dyDescent="0.2"/>
    <row r="701536" hidden="1" x14ac:dyDescent="0.2"/>
    <row r="701537" hidden="1" x14ac:dyDescent="0.2"/>
    <row r="701538" hidden="1" x14ac:dyDescent="0.2"/>
    <row r="701539" hidden="1" x14ac:dyDescent="0.2"/>
    <row r="701540" hidden="1" x14ac:dyDescent="0.2"/>
    <row r="701541" hidden="1" x14ac:dyDescent="0.2"/>
    <row r="701542" hidden="1" x14ac:dyDescent="0.2"/>
    <row r="701543" hidden="1" x14ac:dyDescent="0.2"/>
    <row r="701544" hidden="1" x14ac:dyDescent="0.2"/>
    <row r="701545" hidden="1" x14ac:dyDescent="0.2"/>
    <row r="701546" hidden="1" x14ac:dyDescent="0.2"/>
    <row r="701547" hidden="1" x14ac:dyDescent="0.2"/>
    <row r="701548" hidden="1" x14ac:dyDescent="0.2"/>
    <row r="701549" hidden="1" x14ac:dyDescent="0.2"/>
    <row r="701550" hidden="1" x14ac:dyDescent="0.2"/>
    <row r="701551" hidden="1" x14ac:dyDescent="0.2"/>
    <row r="701552" hidden="1" x14ac:dyDescent="0.2"/>
    <row r="701553" hidden="1" x14ac:dyDescent="0.2"/>
    <row r="701554" hidden="1" x14ac:dyDescent="0.2"/>
    <row r="701555" hidden="1" x14ac:dyDescent="0.2"/>
    <row r="701556" hidden="1" x14ac:dyDescent="0.2"/>
    <row r="701557" hidden="1" x14ac:dyDescent="0.2"/>
    <row r="701558" hidden="1" x14ac:dyDescent="0.2"/>
    <row r="701559" hidden="1" x14ac:dyDescent="0.2"/>
    <row r="701560" hidden="1" x14ac:dyDescent="0.2"/>
    <row r="701561" hidden="1" x14ac:dyDescent="0.2"/>
    <row r="701562" hidden="1" x14ac:dyDescent="0.2"/>
    <row r="701563" hidden="1" x14ac:dyDescent="0.2"/>
    <row r="701564" hidden="1" x14ac:dyDescent="0.2"/>
    <row r="701565" hidden="1" x14ac:dyDescent="0.2"/>
    <row r="701566" hidden="1" x14ac:dyDescent="0.2"/>
    <row r="701567" hidden="1" x14ac:dyDescent="0.2"/>
    <row r="701568" hidden="1" x14ac:dyDescent="0.2"/>
    <row r="701569" hidden="1" x14ac:dyDescent="0.2"/>
    <row r="701570" hidden="1" x14ac:dyDescent="0.2"/>
    <row r="701571" hidden="1" x14ac:dyDescent="0.2"/>
    <row r="701572" hidden="1" x14ac:dyDescent="0.2"/>
    <row r="701573" hidden="1" x14ac:dyDescent="0.2"/>
    <row r="701574" hidden="1" x14ac:dyDescent="0.2"/>
    <row r="701575" hidden="1" x14ac:dyDescent="0.2"/>
    <row r="701576" hidden="1" x14ac:dyDescent="0.2"/>
    <row r="701577" hidden="1" x14ac:dyDescent="0.2"/>
    <row r="701578" hidden="1" x14ac:dyDescent="0.2"/>
    <row r="701579" hidden="1" x14ac:dyDescent="0.2"/>
    <row r="701580" hidden="1" x14ac:dyDescent="0.2"/>
    <row r="701581" hidden="1" x14ac:dyDescent="0.2"/>
    <row r="701582" hidden="1" x14ac:dyDescent="0.2"/>
    <row r="701583" hidden="1" x14ac:dyDescent="0.2"/>
    <row r="701584" hidden="1" x14ac:dyDescent="0.2"/>
    <row r="701585" hidden="1" x14ac:dyDescent="0.2"/>
    <row r="701586" hidden="1" x14ac:dyDescent="0.2"/>
    <row r="701587" hidden="1" x14ac:dyDescent="0.2"/>
    <row r="701588" hidden="1" x14ac:dyDescent="0.2"/>
    <row r="701589" hidden="1" x14ac:dyDescent="0.2"/>
    <row r="701590" hidden="1" x14ac:dyDescent="0.2"/>
    <row r="701591" hidden="1" x14ac:dyDescent="0.2"/>
    <row r="701592" hidden="1" x14ac:dyDescent="0.2"/>
    <row r="701593" hidden="1" x14ac:dyDescent="0.2"/>
    <row r="701594" hidden="1" x14ac:dyDescent="0.2"/>
    <row r="701595" hidden="1" x14ac:dyDescent="0.2"/>
    <row r="701596" hidden="1" x14ac:dyDescent="0.2"/>
    <row r="701597" hidden="1" x14ac:dyDescent="0.2"/>
    <row r="701598" hidden="1" x14ac:dyDescent="0.2"/>
    <row r="701599" hidden="1" x14ac:dyDescent="0.2"/>
    <row r="701600" hidden="1" x14ac:dyDescent="0.2"/>
    <row r="701601" hidden="1" x14ac:dyDescent="0.2"/>
    <row r="701602" hidden="1" x14ac:dyDescent="0.2"/>
    <row r="701603" hidden="1" x14ac:dyDescent="0.2"/>
    <row r="701604" hidden="1" x14ac:dyDescent="0.2"/>
    <row r="701605" hidden="1" x14ac:dyDescent="0.2"/>
    <row r="701606" hidden="1" x14ac:dyDescent="0.2"/>
    <row r="701607" hidden="1" x14ac:dyDescent="0.2"/>
    <row r="701608" hidden="1" x14ac:dyDescent="0.2"/>
    <row r="701609" hidden="1" x14ac:dyDescent="0.2"/>
    <row r="701610" hidden="1" x14ac:dyDescent="0.2"/>
    <row r="701611" hidden="1" x14ac:dyDescent="0.2"/>
    <row r="701612" hidden="1" x14ac:dyDescent="0.2"/>
    <row r="701613" hidden="1" x14ac:dyDescent="0.2"/>
    <row r="701614" hidden="1" x14ac:dyDescent="0.2"/>
    <row r="701615" hidden="1" x14ac:dyDescent="0.2"/>
    <row r="701616" hidden="1" x14ac:dyDescent="0.2"/>
    <row r="701617" hidden="1" x14ac:dyDescent="0.2"/>
    <row r="701618" hidden="1" x14ac:dyDescent="0.2"/>
    <row r="701619" hidden="1" x14ac:dyDescent="0.2"/>
    <row r="701620" hidden="1" x14ac:dyDescent="0.2"/>
    <row r="701621" hidden="1" x14ac:dyDescent="0.2"/>
    <row r="701622" hidden="1" x14ac:dyDescent="0.2"/>
    <row r="701623" hidden="1" x14ac:dyDescent="0.2"/>
    <row r="701624" hidden="1" x14ac:dyDescent="0.2"/>
    <row r="701625" hidden="1" x14ac:dyDescent="0.2"/>
    <row r="701626" hidden="1" x14ac:dyDescent="0.2"/>
    <row r="701627" hidden="1" x14ac:dyDescent="0.2"/>
    <row r="701628" hidden="1" x14ac:dyDescent="0.2"/>
    <row r="701629" hidden="1" x14ac:dyDescent="0.2"/>
    <row r="701630" hidden="1" x14ac:dyDescent="0.2"/>
    <row r="701631" hidden="1" x14ac:dyDescent="0.2"/>
    <row r="701632" hidden="1" x14ac:dyDescent="0.2"/>
    <row r="701633" hidden="1" x14ac:dyDescent="0.2"/>
    <row r="701634" hidden="1" x14ac:dyDescent="0.2"/>
    <row r="701635" hidden="1" x14ac:dyDescent="0.2"/>
    <row r="701636" hidden="1" x14ac:dyDescent="0.2"/>
    <row r="701637" hidden="1" x14ac:dyDescent="0.2"/>
    <row r="701638" hidden="1" x14ac:dyDescent="0.2"/>
    <row r="701639" hidden="1" x14ac:dyDescent="0.2"/>
    <row r="701640" hidden="1" x14ac:dyDescent="0.2"/>
    <row r="701641" hidden="1" x14ac:dyDescent="0.2"/>
    <row r="701642" hidden="1" x14ac:dyDescent="0.2"/>
    <row r="701643" hidden="1" x14ac:dyDescent="0.2"/>
    <row r="701644" hidden="1" x14ac:dyDescent="0.2"/>
    <row r="701645" hidden="1" x14ac:dyDescent="0.2"/>
    <row r="701646" hidden="1" x14ac:dyDescent="0.2"/>
    <row r="701647" hidden="1" x14ac:dyDescent="0.2"/>
    <row r="701648" hidden="1" x14ac:dyDescent="0.2"/>
    <row r="701649" hidden="1" x14ac:dyDescent="0.2"/>
    <row r="701650" hidden="1" x14ac:dyDescent="0.2"/>
    <row r="701651" hidden="1" x14ac:dyDescent="0.2"/>
    <row r="701652" hidden="1" x14ac:dyDescent="0.2"/>
    <row r="701653" hidden="1" x14ac:dyDescent="0.2"/>
    <row r="701654" hidden="1" x14ac:dyDescent="0.2"/>
    <row r="701655" hidden="1" x14ac:dyDescent="0.2"/>
    <row r="701656" hidden="1" x14ac:dyDescent="0.2"/>
    <row r="701657" hidden="1" x14ac:dyDescent="0.2"/>
    <row r="701658" hidden="1" x14ac:dyDescent="0.2"/>
    <row r="701659" hidden="1" x14ac:dyDescent="0.2"/>
    <row r="701660" hidden="1" x14ac:dyDescent="0.2"/>
    <row r="701661" hidden="1" x14ac:dyDescent="0.2"/>
    <row r="701662" hidden="1" x14ac:dyDescent="0.2"/>
    <row r="701663" hidden="1" x14ac:dyDescent="0.2"/>
    <row r="701664" hidden="1" x14ac:dyDescent="0.2"/>
    <row r="701665" hidden="1" x14ac:dyDescent="0.2"/>
    <row r="701666" hidden="1" x14ac:dyDescent="0.2"/>
    <row r="701667" hidden="1" x14ac:dyDescent="0.2"/>
    <row r="701668" hidden="1" x14ac:dyDescent="0.2"/>
    <row r="701669" hidden="1" x14ac:dyDescent="0.2"/>
    <row r="701670" hidden="1" x14ac:dyDescent="0.2"/>
    <row r="701671" hidden="1" x14ac:dyDescent="0.2"/>
    <row r="701672" hidden="1" x14ac:dyDescent="0.2"/>
    <row r="701673" hidden="1" x14ac:dyDescent="0.2"/>
    <row r="701674" hidden="1" x14ac:dyDescent="0.2"/>
    <row r="701675" hidden="1" x14ac:dyDescent="0.2"/>
    <row r="701676" hidden="1" x14ac:dyDescent="0.2"/>
    <row r="701677" hidden="1" x14ac:dyDescent="0.2"/>
    <row r="701678" hidden="1" x14ac:dyDescent="0.2"/>
    <row r="701679" hidden="1" x14ac:dyDescent="0.2"/>
    <row r="701680" hidden="1" x14ac:dyDescent="0.2"/>
    <row r="701681" hidden="1" x14ac:dyDescent="0.2"/>
    <row r="701682" hidden="1" x14ac:dyDescent="0.2"/>
    <row r="701683" hidden="1" x14ac:dyDescent="0.2"/>
    <row r="701684" hidden="1" x14ac:dyDescent="0.2"/>
    <row r="701685" hidden="1" x14ac:dyDescent="0.2"/>
    <row r="701686" hidden="1" x14ac:dyDescent="0.2"/>
    <row r="701687" hidden="1" x14ac:dyDescent="0.2"/>
    <row r="701688" hidden="1" x14ac:dyDescent="0.2"/>
    <row r="701689" hidden="1" x14ac:dyDescent="0.2"/>
    <row r="701690" hidden="1" x14ac:dyDescent="0.2"/>
    <row r="701691" hidden="1" x14ac:dyDescent="0.2"/>
    <row r="701692" hidden="1" x14ac:dyDescent="0.2"/>
    <row r="701693" hidden="1" x14ac:dyDescent="0.2"/>
    <row r="701694" hidden="1" x14ac:dyDescent="0.2"/>
    <row r="701695" hidden="1" x14ac:dyDescent="0.2"/>
    <row r="701696" hidden="1" x14ac:dyDescent="0.2"/>
    <row r="701697" hidden="1" x14ac:dyDescent="0.2"/>
    <row r="701698" hidden="1" x14ac:dyDescent="0.2"/>
    <row r="701699" hidden="1" x14ac:dyDescent="0.2"/>
    <row r="701700" hidden="1" x14ac:dyDescent="0.2"/>
    <row r="701701" hidden="1" x14ac:dyDescent="0.2"/>
    <row r="701702" hidden="1" x14ac:dyDescent="0.2"/>
    <row r="701703" hidden="1" x14ac:dyDescent="0.2"/>
    <row r="701704" hidden="1" x14ac:dyDescent="0.2"/>
    <row r="701705" hidden="1" x14ac:dyDescent="0.2"/>
    <row r="701706" hidden="1" x14ac:dyDescent="0.2"/>
    <row r="701707" hidden="1" x14ac:dyDescent="0.2"/>
    <row r="701708" hidden="1" x14ac:dyDescent="0.2"/>
    <row r="701709" hidden="1" x14ac:dyDescent="0.2"/>
    <row r="701710" hidden="1" x14ac:dyDescent="0.2"/>
    <row r="701711" hidden="1" x14ac:dyDescent="0.2"/>
    <row r="701712" hidden="1" x14ac:dyDescent="0.2"/>
    <row r="701713" hidden="1" x14ac:dyDescent="0.2"/>
    <row r="701714" hidden="1" x14ac:dyDescent="0.2"/>
    <row r="701715" hidden="1" x14ac:dyDescent="0.2"/>
    <row r="701716" hidden="1" x14ac:dyDescent="0.2"/>
    <row r="701717" hidden="1" x14ac:dyDescent="0.2"/>
    <row r="701718" hidden="1" x14ac:dyDescent="0.2"/>
    <row r="701719" hidden="1" x14ac:dyDescent="0.2"/>
    <row r="701720" hidden="1" x14ac:dyDescent="0.2"/>
    <row r="701721" hidden="1" x14ac:dyDescent="0.2"/>
    <row r="701722" hidden="1" x14ac:dyDescent="0.2"/>
    <row r="701723" hidden="1" x14ac:dyDescent="0.2"/>
    <row r="701724" hidden="1" x14ac:dyDescent="0.2"/>
    <row r="701725" hidden="1" x14ac:dyDescent="0.2"/>
    <row r="701726" hidden="1" x14ac:dyDescent="0.2"/>
    <row r="701727" hidden="1" x14ac:dyDescent="0.2"/>
    <row r="701728" hidden="1" x14ac:dyDescent="0.2"/>
    <row r="701729" hidden="1" x14ac:dyDescent="0.2"/>
    <row r="701730" hidden="1" x14ac:dyDescent="0.2"/>
    <row r="701731" hidden="1" x14ac:dyDescent="0.2"/>
    <row r="701732" hidden="1" x14ac:dyDescent="0.2"/>
    <row r="701733" hidden="1" x14ac:dyDescent="0.2"/>
    <row r="701734" hidden="1" x14ac:dyDescent="0.2"/>
    <row r="701735" hidden="1" x14ac:dyDescent="0.2"/>
    <row r="701736" hidden="1" x14ac:dyDescent="0.2"/>
    <row r="701737" hidden="1" x14ac:dyDescent="0.2"/>
    <row r="701738" hidden="1" x14ac:dyDescent="0.2"/>
    <row r="701739" hidden="1" x14ac:dyDescent="0.2"/>
    <row r="701740" hidden="1" x14ac:dyDescent="0.2"/>
    <row r="701741" hidden="1" x14ac:dyDescent="0.2"/>
    <row r="701742" hidden="1" x14ac:dyDescent="0.2"/>
    <row r="701743" hidden="1" x14ac:dyDescent="0.2"/>
    <row r="701744" hidden="1" x14ac:dyDescent="0.2"/>
    <row r="701745" hidden="1" x14ac:dyDescent="0.2"/>
    <row r="701746" hidden="1" x14ac:dyDescent="0.2"/>
    <row r="701747" hidden="1" x14ac:dyDescent="0.2"/>
    <row r="701748" hidden="1" x14ac:dyDescent="0.2"/>
    <row r="701749" hidden="1" x14ac:dyDescent="0.2"/>
    <row r="701750" hidden="1" x14ac:dyDescent="0.2"/>
    <row r="701751" hidden="1" x14ac:dyDescent="0.2"/>
    <row r="701752" hidden="1" x14ac:dyDescent="0.2"/>
    <row r="701753" hidden="1" x14ac:dyDescent="0.2"/>
    <row r="701754" hidden="1" x14ac:dyDescent="0.2"/>
    <row r="701755" hidden="1" x14ac:dyDescent="0.2"/>
    <row r="701756" hidden="1" x14ac:dyDescent="0.2"/>
    <row r="701757" hidden="1" x14ac:dyDescent="0.2"/>
    <row r="701758" hidden="1" x14ac:dyDescent="0.2"/>
    <row r="701759" hidden="1" x14ac:dyDescent="0.2"/>
    <row r="701760" hidden="1" x14ac:dyDescent="0.2"/>
    <row r="701761" hidden="1" x14ac:dyDescent="0.2"/>
    <row r="701762" hidden="1" x14ac:dyDescent="0.2"/>
    <row r="701763" hidden="1" x14ac:dyDescent="0.2"/>
    <row r="701764" hidden="1" x14ac:dyDescent="0.2"/>
    <row r="701765" hidden="1" x14ac:dyDescent="0.2"/>
    <row r="701766" hidden="1" x14ac:dyDescent="0.2"/>
    <row r="701767" hidden="1" x14ac:dyDescent="0.2"/>
    <row r="701768" hidden="1" x14ac:dyDescent="0.2"/>
    <row r="701769" hidden="1" x14ac:dyDescent="0.2"/>
    <row r="701770" hidden="1" x14ac:dyDescent="0.2"/>
    <row r="701771" hidden="1" x14ac:dyDescent="0.2"/>
    <row r="701772" hidden="1" x14ac:dyDescent="0.2"/>
    <row r="701773" hidden="1" x14ac:dyDescent="0.2"/>
    <row r="701774" hidden="1" x14ac:dyDescent="0.2"/>
    <row r="701775" hidden="1" x14ac:dyDescent="0.2"/>
    <row r="701776" hidden="1" x14ac:dyDescent="0.2"/>
    <row r="701777" hidden="1" x14ac:dyDescent="0.2"/>
    <row r="701778" hidden="1" x14ac:dyDescent="0.2"/>
    <row r="701779" hidden="1" x14ac:dyDescent="0.2"/>
    <row r="701780" hidden="1" x14ac:dyDescent="0.2"/>
    <row r="701781" hidden="1" x14ac:dyDescent="0.2"/>
    <row r="701782" hidden="1" x14ac:dyDescent="0.2"/>
    <row r="701783" hidden="1" x14ac:dyDescent="0.2"/>
    <row r="701784" hidden="1" x14ac:dyDescent="0.2"/>
    <row r="701785" hidden="1" x14ac:dyDescent="0.2"/>
    <row r="701786" hidden="1" x14ac:dyDescent="0.2"/>
    <row r="701787" hidden="1" x14ac:dyDescent="0.2"/>
    <row r="701788" hidden="1" x14ac:dyDescent="0.2"/>
    <row r="701789" hidden="1" x14ac:dyDescent="0.2"/>
    <row r="701790" hidden="1" x14ac:dyDescent="0.2"/>
    <row r="701791" hidden="1" x14ac:dyDescent="0.2"/>
    <row r="701792" hidden="1" x14ac:dyDescent="0.2"/>
    <row r="701793" hidden="1" x14ac:dyDescent="0.2"/>
    <row r="701794" hidden="1" x14ac:dyDescent="0.2"/>
    <row r="701795" hidden="1" x14ac:dyDescent="0.2"/>
    <row r="701796" hidden="1" x14ac:dyDescent="0.2"/>
    <row r="701797" hidden="1" x14ac:dyDescent="0.2"/>
    <row r="701798" hidden="1" x14ac:dyDescent="0.2"/>
    <row r="701799" hidden="1" x14ac:dyDescent="0.2"/>
    <row r="701800" hidden="1" x14ac:dyDescent="0.2"/>
    <row r="701801" hidden="1" x14ac:dyDescent="0.2"/>
    <row r="701802" hidden="1" x14ac:dyDescent="0.2"/>
    <row r="701803" hidden="1" x14ac:dyDescent="0.2"/>
    <row r="701804" hidden="1" x14ac:dyDescent="0.2"/>
    <row r="701805" hidden="1" x14ac:dyDescent="0.2"/>
    <row r="701806" hidden="1" x14ac:dyDescent="0.2"/>
    <row r="701807" hidden="1" x14ac:dyDescent="0.2"/>
    <row r="701808" hidden="1" x14ac:dyDescent="0.2"/>
    <row r="701809" hidden="1" x14ac:dyDescent="0.2"/>
    <row r="701810" hidden="1" x14ac:dyDescent="0.2"/>
    <row r="701811" hidden="1" x14ac:dyDescent="0.2"/>
    <row r="701812" hidden="1" x14ac:dyDescent="0.2"/>
    <row r="701813" hidden="1" x14ac:dyDescent="0.2"/>
    <row r="701814" hidden="1" x14ac:dyDescent="0.2"/>
    <row r="701815" hidden="1" x14ac:dyDescent="0.2"/>
    <row r="701816" hidden="1" x14ac:dyDescent="0.2"/>
    <row r="701817" hidden="1" x14ac:dyDescent="0.2"/>
    <row r="701818" hidden="1" x14ac:dyDescent="0.2"/>
    <row r="701819" hidden="1" x14ac:dyDescent="0.2"/>
    <row r="701820" hidden="1" x14ac:dyDescent="0.2"/>
    <row r="701821" hidden="1" x14ac:dyDescent="0.2"/>
    <row r="701822" hidden="1" x14ac:dyDescent="0.2"/>
    <row r="701823" hidden="1" x14ac:dyDescent="0.2"/>
    <row r="701824" hidden="1" x14ac:dyDescent="0.2"/>
    <row r="701825" hidden="1" x14ac:dyDescent="0.2"/>
    <row r="701826" hidden="1" x14ac:dyDescent="0.2"/>
    <row r="701827" hidden="1" x14ac:dyDescent="0.2"/>
    <row r="701828" hidden="1" x14ac:dyDescent="0.2"/>
    <row r="701829" hidden="1" x14ac:dyDescent="0.2"/>
    <row r="701830" hidden="1" x14ac:dyDescent="0.2"/>
    <row r="701831" hidden="1" x14ac:dyDescent="0.2"/>
    <row r="701832" hidden="1" x14ac:dyDescent="0.2"/>
    <row r="701833" hidden="1" x14ac:dyDescent="0.2"/>
    <row r="701834" hidden="1" x14ac:dyDescent="0.2"/>
    <row r="701835" hidden="1" x14ac:dyDescent="0.2"/>
    <row r="701836" hidden="1" x14ac:dyDescent="0.2"/>
    <row r="701837" hidden="1" x14ac:dyDescent="0.2"/>
    <row r="701838" hidden="1" x14ac:dyDescent="0.2"/>
    <row r="701839" hidden="1" x14ac:dyDescent="0.2"/>
    <row r="701840" hidden="1" x14ac:dyDescent="0.2"/>
    <row r="701841" hidden="1" x14ac:dyDescent="0.2"/>
    <row r="701842" hidden="1" x14ac:dyDescent="0.2"/>
    <row r="701843" hidden="1" x14ac:dyDescent="0.2"/>
    <row r="701844" hidden="1" x14ac:dyDescent="0.2"/>
    <row r="701845" hidden="1" x14ac:dyDescent="0.2"/>
    <row r="701846" hidden="1" x14ac:dyDescent="0.2"/>
    <row r="701847" hidden="1" x14ac:dyDescent="0.2"/>
    <row r="701848" hidden="1" x14ac:dyDescent="0.2"/>
    <row r="701849" hidden="1" x14ac:dyDescent="0.2"/>
    <row r="701850" hidden="1" x14ac:dyDescent="0.2"/>
    <row r="701851" hidden="1" x14ac:dyDescent="0.2"/>
    <row r="701852" hidden="1" x14ac:dyDescent="0.2"/>
    <row r="701853" hidden="1" x14ac:dyDescent="0.2"/>
    <row r="701854" hidden="1" x14ac:dyDescent="0.2"/>
    <row r="701855" hidden="1" x14ac:dyDescent="0.2"/>
    <row r="701856" hidden="1" x14ac:dyDescent="0.2"/>
    <row r="701857" hidden="1" x14ac:dyDescent="0.2"/>
    <row r="701858" hidden="1" x14ac:dyDescent="0.2"/>
    <row r="701859" hidden="1" x14ac:dyDescent="0.2"/>
    <row r="701860" hidden="1" x14ac:dyDescent="0.2"/>
    <row r="701861" hidden="1" x14ac:dyDescent="0.2"/>
    <row r="701862" hidden="1" x14ac:dyDescent="0.2"/>
    <row r="701863" hidden="1" x14ac:dyDescent="0.2"/>
    <row r="701864" hidden="1" x14ac:dyDescent="0.2"/>
    <row r="701865" hidden="1" x14ac:dyDescent="0.2"/>
    <row r="701866" hidden="1" x14ac:dyDescent="0.2"/>
    <row r="701867" hidden="1" x14ac:dyDescent="0.2"/>
    <row r="701868" hidden="1" x14ac:dyDescent="0.2"/>
    <row r="701869" hidden="1" x14ac:dyDescent="0.2"/>
    <row r="701870" hidden="1" x14ac:dyDescent="0.2"/>
    <row r="701871" hidden="1" x14ac:dyDescent="0.2"/>
    <row r="701872" hidden="1" x14ac:dyDescent="0.2"/>
    <row r="701873" hidden="1" x14ac:dyDescent="0.2"/>
    <row r="701874" hidden="1" x14ac:dyDescent="0.2"/>
    <row r="701875" hidden="1" x14ac:dyDescent="0.2"/>
    <row r="701876" hidden="1" x14ac:dyDescent="0.2"/>
    <row r="701877" hidden="1" x14ac:dyDescent="0.2"/>
    <row r="701878" hidden="1" x14ac:dyDescent="0.2"/>
    <row r="701879" hidden="1" x14ac:dyDescent="0.2"/>
    <row r="701880" hidden="1" x14ac:dyDescent="0.2"/>
    <row r="701881" hidden="1" x14ac:dyDescent="0.2"/>
    <row r="701882" hidden="1" x14ac:dyDescent="0.2"/>
    <row r="701883" hidden="1" x14ac:dyDescent="0.2"/>
    <row r="701884" hidden="1" x14ac:dyDescent="0.2"/>
    <row r="701885" hidden="1" x14ac:dyDescent="0.2"/>
    <row r="701886" hidden="1" x14ac:dyDescent="0.2"/>
    <row r="701887" hidden="1" x14ac:dyDescent="0.2"/>
    <row r="701888" hidden="1" x14ac:dyDescent="0.2"/>
    <row r="701889" hidden="1" x14ac:dyDescent="0.2"/>
    <row r="701890" hidden="1" x14ac:dyDescent="0.2"/>
    <row r="701891" hidden="1" x14ac:dyDescent="0.2"/>
    <row r="701892" hidden="1" x14ac:dyDescent="0.2"/>
    <row r="701893" hidden="1" x14ac:dyDescent="0.2"/>
    <row r="701894" hidden="1" x14ac:dyDescent="0.2"/>
    <row r="701895" hidden="1" x14ac:dyDescent="0.2"/>
    <row r="701896" hidden="1" x14ac:dyDescent="0.2"/>
    <row r="701897" hidden="1" x14ac:dyDescent="0.2"/>
    <row r="701898" hidden="1" x14ac:dyDescent="0.2"/>
    <row r="701899" hidden="1" x14ac:dyDescent="0.2"/>
    <row r="701900" hidden="1" x14ac:dyDescent="0.2"/>
    <row r="701901" hidden="1" x14ac:dyDescent="0.2"/>
    <row r="701902" hidden="1" x14ac:dyDescent="0.2"/>
    <row r="701903" hidden="1" x14ac:dyDescent="0.2"/>
    <row r="701904" hidden="1" x14ac:dyDescent="0.2"/>
    <row r="701905" hidden="1" x14ac:dyDescent="0.2"/>
    <row r="701906" hidden="1" x14ac:dyDescent="0.2"/>
    <row r="701907" hidden="1" x14ac:dyDescent="0.2"/>
    <row r="701908" hidden="1" x14ac:dyDescent="0.2"/>
    <row r="701909" hidden="1" x14ac:dyDescent="0.2"/>
    <row r="701910" hidden="1" x14ac:dyDescent="0.2"/>
    <row r="701911" hidden="1" x14ac:dyDescent="0.2"/>
    <row r="701912" hidden="1" x14ac:dyDescent="0.2"/>
    <row r="701913" hidden="1" x14ac:dyDescent="0.2"/>
    <row r="701914" hidden="1" x14ac:dyDescent="0.2"/>
    <row r="701915" hidden="1" x14ac:dyDescent="0.2"/>
    <row r="701916" hidden="1" x14ac:dyDescent="0.2"/>
    <row r="701917" hidden="1" x14ac:dyDescent="0.2"/>
    <row r="701918" hidden="1" x14ac:dyDescent="0.2"/>
    <row r="701919" hidden="1" x14ac:dyDescent="0.2"/>
    <row r="701920" hidden="1" x14ac:dyDescent="0.2"/>
    <row r="701921" hidden="1" x14ac:dyDescent="0.2"/>
    <row r="701922" hidden="1" x14ac:dyDescent="0.2"/>
    <row r="701923" hidden="1" x14ac:dyDescent="0.2"/>
    <row r="701924" hidden="1" x14ac:dyDescent="0.2"/>
    <row r="701925" hidden="1" x14ac:dyDescent="0.2"/>
    <row r="701926" hidden="1" x14ac:dyDescent="0.2"/>
    <row r="701927" hidden="1" x14ac:dyDescent="0.2"/>
    <row r="701928" hidden="1" x14ac:dyDescent="0.2"/>
    <row r="701929" hidden="1" x14ac:dyDescent="0.2"/>
    <row r="701930" hidden="1" x14ac:dyDescent="0.2"/>
    <row r="701931" hidden="1" x14ac:dyDescent="0.2"/>
    <row r="701932" hidden="1" x14ac:dyDescent="0.2"/>
    <row r="701933" hidden="1" x14ac:dyDescent="0.2"/>
    <row r="701934" hidden="1" x14ac:dyDescent="0.2"/>
    <row r="701935" hidden="1" x14ac:dyDescent="0.2"/>
    <row r="701936" hidden="1" x14ac:dyDescent="0.2"/>
    <row r="701937" hidden="1" x14ac:dyDescent="0.2"/>
    <row r="701938" hidden="1" x14ac:dyDescent="0.2"/>
    <row r="701939" hidden="1" x14ac:dyDescent="0.2"/>
    <row r="701940" hidden="1" x14ac:dyDescent="0.2"/>
    <row r="701941" hidden="1" x14ac:dyDescent="0.2"/>
    <row r="701942" hidden="1" x14ac:dyDescent="0.2"/>
    <row r="701943" hidden="1" x14ac:dyDescent="0.2"/>
    <row r="701944" hidden="1" x14ac:dyDescent="0.2"/>
    <row r="701945" hidden="1" x14ac:dyDescent="0.2"/>
    <row r="701946" hidden="1" x14ac:dyDescent="0.2"/>
    <row r="701947" hidden="1" x14ac:dyDescent="0.2"/>
    <row r="701948" hidden="1" x14ac:dyDescent="0.2"/>
    <row r="701949" hidden="1" x14ac:dyDescent="0.2"/>
    <row r="701950" hidden="1" x14ac:dyDescent="0.2"/>
    <row r="701951" hidden="1" x14ac:dyDescent="0.2"/>
    <row r="701952" hidden="1" x14ac:dyDescent="0.2"/>
    <row r="701953" hidden="1" x14ac:dyDescent="0.2"/>
    <row r="701954" hidden="1" x14ac:dyDescent="0.2"/>
    <row r="701955" hidden="1" x14ac:dyDescent="0.2"/>
    <row r="701956" hidden="1" x14ac:dyDescent="0.2"/>
    <row r="701957" hidden="1" x14ac:dyDescent="0.2"/>
    <row r="701958" hidden="1" x14ac:dyDescent="0.2"/>
    <row r="701959" hidden="1" x14ac:dyDescent="0.2"/>
    <row r="701960" hidden="1" x14ac:dyDescent="0.2"/>
    <row r="701961" hidden="1" x14ac:dyDescent="0.2"/>
    <row r="701962" hidden="1" x14ac:dyDescent="0.2"/>
    <row r="701963" hidden="1" x14ac:dyDescent="0.2"/>
    <row r="701964" hidden="1" x14ac:dyDescent="0.2"/>
    <row r="701965" hidden="1" x14ac:dyDescent="0.2"/>
    <row r="701966" hidden="1" x14ac:dyDescent="0.2"/>
    <row r="701967" hidden="1" x14ac:dyDescent="0.2"/>
    <row r="701968" hidden="1" x14ac:dyDescent="0.2"/>
    <row r="701969" hidden="1" x14ac:dyDescent="0.2"/>
    <row r="701970" hidden="1" x14ac:dyDescent="0.2"/>
    <row r="701971" hidden="1" x14ac:dyDescent="0.2"/>
    <row r="701972" hidden="1" x14ac:dyDescent="0.2"/>
    <row r="701973" hidden="1" x14ac:dyDescent="0.2"/>
    <row r="701974" hidden="1" x14ac:dyDescent="0.2"/>
    <row r="701975" hidden="1" x14ac:dyDescent="0.2"/>
    <row r="701976" hidden="1" x14ac:dyDescent="0.2"/>
    <row r="701977" hidden="1" x14ac:dyDescent="0.2"/>
    <row r="701978" hidden="1" x14ac:dyDescent="0.2"/>
    <row r="701979" hidden="1" x14ac:dyDescent="0.2"/>
    <row r="701980" hidden="1" x14ac:dyDescent="0.2"/>
    <row r="701981" hidden="1" x14ac:dyDescent="0.2"/>
    <row r="701982" hidden="1" x14ac:dyDescent="0.2"/>
    <row r="701983" hidden="1" x14ac:dyDescent="0.2"/>
    <row r="701984" hidden="1" x14ac:dyDescent="0.2"/>
    <row r="701985" hidden="1" x14ac:dyDescent="0.2"/>
    <row r="701986" hidden="1" x14ac:dyDescent="0.2"/>
    <row r="701987" hidden="1" x14ac:dyDescent="0.2"/>
    <row r="701988" hidden="1" x14ac:dyDescent="0.2"/>
    <row r="701989" hidden="1" x14ac:dyDescent="0.2"/>
    <row r="701990" hidden="1" x14ac:dyDescent="0.2"/>
    <row r="701991" hidden="1" x14ac:dyDescent="0.2"/>
    <row r="701992" hidden="1" x14ac:dyDescent="0.2"/>
    <row r="701993" hidden="1" x14ac:dyDescent="0.2"/>
    <row r="701994" hidden="1" x14ac:dyDescent="0.2"/>
    <row r="701995" hidden="1" x14ac:dyDescent="0.2"/>
    <row r="701996" hidden="1" x14ac:dyDescent="0.2"/>
    <row r="701997" hidden="1" x14ac:dyDescent="0.2"/>
    <row r="701998" hidden="1" x14ac:dyDescent="0.2"/>
    <row r="701999" hidden="1" x14ac:dyDescent="0.2"/>
    <row r="702000" hidden="1" x14ac:dyDescent="0.2"/>
    <row r="702001" hidden="1" x14ac:dyDescent="0.2"/>
    <row r="702002" hidden="1" x14ac:dyDescent="0.2"/>
    <row r="702003" hidden="1" x14ac:dyDescent="0.2"/>
    <row r="702004" hidden="1" x14ac:dyDescent="0.2"/>
    <row r="702005" hidden="1" x14ac:dyDescent="0.2"/>
    <row r="702006" hidden="1" x14ac:dyDescent="0.2"/>
    <row r="702007" hidden="1" x14ac:dyDescent="0.2"/>
    <row r="702008" hidden="1" x14ac:dyDescent="0.2"/>
    <row r="702009" hidden="1" x14ac:dyDescent="0.2"/>
    <row r="702010" hidden="1" x14ac:dyDescent="0.2"/>
    <row r="702011" hidden="1" x14ac:dyDescent="0.2"/>
    <row r="702012" hidden="1" x14ac:dyDescent="0.2"/>
    <row r="702013" hidden="1" x14ac:dyDescent="0.2"/>
    <row r="702014" hidden="1" x14ac:dyDescent="0.2"/>
    <row r="702015" hidden="1" x14ac:dyDescent="0.2"/>
    <row r="702016" hidden="1" x14ac:dyDescent="0.2"/>
    <row r="702017" hidden="1" x14ac:dyDescent="0.2"/>
    <row r="702018" hidden="1" x14ac:dyDescent="0.2"/>
    <row r="702019" hidden="1" x14ac:dyDescent="0.2"/>
    <row r="702020" hidden="1" x14ac:dyDescent="0.2"/>
    <row r="702021" hidden="1" x14ac:dyDescent="0.2"/>
    <row r="702022" hidden="1" x14ac:dyDescent="0.2"/>
    <row r="702023" hidden="1" x14ac:dyDescent="0.2"/>
    <row r="702024" hidden="1" x14ac:dyDescent="0.2"/>
    <row r="702025" hidden="1" x14ac:dyDescent="0.2"/>
    <row r="702026" hidden="1" x14ac:dyDescent="0.2"/>
    <row r="702027" hidden="1" x14ac:dyDescent="0.2"/>
    <row r="702028" hidden="1" x14ac:dyDescent="0.2"/>
    <row r="702029" hidden="1" x14ac:dyDescent="0.2"/>
    <row r="702030" hidden="1" x14ac:dyDescent="0.2"/>
    <row r="702031" hidden="1" x14ac:dyDescent="0.2"/>
    <row r="702032" hidden="1" x14ac:dyDescent="0.2"/>
    <row r="702033" hidden="1" x14ac:dyDescent="0.2"/>
    <row r="702034" hidden="1" x14ac:dyDescent="0.2"/>
    <row r="702035" hidden="1" x14ac:dyDescent="0.2"/>
    <row r="702036" hidden="1" x14ac:dyDescent="0.2"/>
    <row r="702037" hidden="1" x14ac:dyDescent="0.2"/>
    <row r="702038" hidden="1" x14ac:dyDescent="0.2"/>
    <row r="702039" hidden="1" x14ac:dyDescent="0.2"/>
    <row r="702040" hidden="1" x14ac:dyDescent="0.2"/>
    <row r="702041" hidden="1" x14ac:dyDescent="0.2"/>
    <row r="702042" hidden="1" x14ac:dyDescent="0.2"/>
    <row r="702043" hidden="1" x14ac:dyDescent="0.2"/>
    <row r="702044" hidden="1" x14ac:dyDescent="0.2"/>
    <row r="702045" hidden="1" x14ac:dyDescent="0.2"/>
    <row r="702046" hidden="1" x14ac:dyDescent="0.2"/>
    <row r="702047" hidden="1" x14ac:dyDescent="0.2"/>
    <row r="702048" hidden="1" x14ac:dyDescent="0.2"/>
    <row r="702049" hidden="1" x14ac:dyDescent="0.2"/>
    <row r="702050" hidden="1" x14ac:dyDescent="0.2"/>
    <row r="702051" hidden="1" x14ac:dyDescent="0.2"/>
    <row r="702052" hidden="1" x14ac:dyDescent="0.2"/>
    <row r="702053" hidden="1" x14ac:dyDescent="0.2"/>
    <row r="702054" hidden="1" x14ac:dyDescent="0.2"/>
    <row r="702055" hidden="1" x14ac:dyDescent="0.2"/>
    <row r="702056" hidden="1" x14ac:dyDescent="0.2"/>
    <row r="702057" hidden="1" x14ac:dyDescent="0.2"/>
    <row r="702058" hidden="1" x14ac:dyDescent="0.2"/>
    <row r="702059" hidden="1" x14ac:dyDescent="0.2"/>
    <row r="702060" hidden="1" x14ac:dyDescent="0.2"/>
    <row r="702061" hidden="1" x14ac:dyDescent="0.2"/>
    <row r="702062" hidden="1" x14ac:dyDescent="0.2"/>
    <row r="702063" hidden="1" x14ac:dyDescent="0.2"/>
    <row r="702064" hidden="1" x14ac:dyDescent="0.2"/>
    <row r="702065" hidden="1" x14ac:dyDescent="0.2"/>
    <row r="702066" hidden="1" x14ac:dyDescent="0.2"/>
    <row r="702067" hidden="1" x14ac:dyDescent="0.2"/>
    <row r="702068" hidden="1" x14ac:dyDescent="0.2"/>
    <row r="702069" hidden="1" x14ac:dyDescent="0.2"/>
    <row r="702070" hidden="1" x14ac:dyDescent="0.2"/>
    <row r="702071" hidden="1" x14ac:dyDescent="0.2"/>
    <row r="702072" hidden="1" x14ac:dyDescent="0.2"/>
    <row r="702073" hidden="1" x14ac:dyDescent="0.2"/>
    <row r="702074" hidden="1" x14ac:dyDescent="0.2"/>
    <row r="702075" hidden="1" x14ac:dyDescent="0.2"/>
    <row r="702076" hidden="1" x14ac:dyDescent="0.2"/>
    <row r="702077" hidden="1" x14ac:dyDescent="0.2"/>
    <row r="702078" hidden="1" x14ac:dyDescent="0.2"/>
    <row r="702079" hidden="1" x14ac:dyDescent="0.2"/>
    <row r="702080" hidden="1" x14ac:dyDescent="0.2"/>
    <row r="702081" hidden="1" x14ac:dyDescent="0.2"/>
    <row r="702082" hidden="1" x14ac:dyDescent="0.2"/>
    <row r="702083" hidden="1" x14ac:dyDescent="0.2"/>
    <row r="702084" hidden="1" x14ac:dyDescent="0.2"/>
    <row r="702085" hidden="1" x14ac:dyDescent="0.2"/>
    <row r="702086" hidden="1" x14ac:dyDescent="0.2"/>
    <row r="702087" hidden="1" x14ac:dyDescent="0.2"/>
    <row r="702088" hidden="1" x14ac:dyDescent="0.2"/>
    <row r="702089" hidden="1" x14ac:dyDescent="0.2"/>
    <row r="702090" hidden="1" x14ac:dyDescent="0.2"/>
    <row r="702091" hidden="1" x14ac:dyDescent="0.2"/>
    <row r="702092" hidden="1" x14ac:dyDescent="0.2"/>
    <row r="702093" hidden="1" x14ac:dyDescent="0.2"/>
    <row r="702094" hidden="1" x14ac:dyDescent="0.2"/>
    <row r="702095" hidden="1" x14ac:dyDescent="0.2"/>
    <row r="702096" hidden="1" x14ac:dyDescent="0.2"/>
    <row r="702097" hidden="1" x14ac:dyDescent="0.2"/>
    <row r="702098" hidden="1" x14ac:dyDescent="0.2"/>
    <row r="702099" hidden="1" x14ac:dyDescent="0.2"/>
    <row r="702100" hidden="1" x14ac:dyDescent="0.2"/>
    <row r="702101" hidden="1" x14ac:dyDescent="0.2"/>
    <row r="702102" hidden="1" x14ac:dyDescent="0.2"/>
    <row r="702103" hidden="1" x14ac:dyDescent="0.2"/>
    <row r="702104" hidden="1" x14ac:dyDescent="0.2"/>
    <row r="702105" hidden="1" x14ac:dyDescent="0.2"/>
    <row r="702106" hidden="1" x14ac:dyDescent="0.2"/>
    <row r="702107" hidden="1" x14ac:dyDescent="0.2"/>
    <row r="702108" hidden="1" x14ac:dyDescent="0.2"/>
    <row r="702109" hidden="1" x14ac:dyDescent="0.2"/>
    <row r="702110" hidden="1" x14ac:dyDescent="0.2"/>
    <row r="702111" hidden="1" x14ac:dyDescent="0.2"/>
    <row r="702112" hidden="1" x14ac:dyDescent="0.2"/>
    <row r="702113" hidden="1" x14ac:dyDescent="0.2"/>
    <row r="702114" hidden="1" x14ac:dyDescent="0.2"/>
    <row r="702115" hidden="1" x14ac:dyDescent="0.2"/>
    <row r="702116" hidden="1" x14ac:dyDescent="0.2"/>
    <row r="702117" hidden="1" x14ac:dyDescent="0.2"/>
    <row r="702118" hidden="1" x14ac:dyDescent="0.2"/>
    <row r="702119" hidden="1" x14ac:dyDescent="0.2"/>
    <row r="702120" hidden="1" x14ac:dyDescent="0.2"/>
    <row r="702121" hidden="1" x14ac:dyDescent="0.2"/>
    <row r="702122" hidden="1" x14ac:dyDescent="0.2"/>
    <row r="702123" hidden="1" x14ac:dyDescent="0.2"/>
    <row r="702124" hidden="1" x14ac:dyDescent="0.2"/>
    <row r="702125" hidden="1" x14ac:dyDescent="0.2"/>
    <row r="702126" hidden="1" x14ac:dyDescent="0.2"/>
    <row r="702127" hidden="1" x14ac:dyDescent="0.2"/>
    <row r="702128" hidden="1" x14ac:dyDescent="0.2"/>
    <row r="702129" hidden="1" x14ac:dyDescent="0.2"/>
    <row r="702130" hidden="1" x14ac:dyDescent="0.2"/>
    <row r="702131" hidden="1" x14ac:dyDescent="0.2"/>
    <row r="702132" hidden="1" x14ac:dyDescent="0.2"/>
    <row r="702133" hidden="1" x14ac:dyDescent="0.2"/>
    <row r="702134" hidden="1" x14ac:dyDescent="0.2"/>
    <row r="702135" hidden="1" x14ac:dyDescent="0.2"/>
    <row r="702136" hidden="1" x14ac:dyDescent="0.2"/>
    <row r="702137" hidden="1" x14ac:dyDescent="0.2"/>
    <row r="702138" hidden="1" x14ac:dyDescent="0.2"/>
    <row r="702139" hidden="1" x14ac:dyDescent="0.2"/>
    <row r="702140" hidden="1" x14ac:dyDescent="0.2"/>
    <row r="702141" hidden="1" x14ac:dyDescent="0.2"/>
    <row r="702142" hidden="1" x14ac:dyDescent="0.2"/>
    <row r="702143" hidden="1" x14ac:dyDescent="0.2"/>
    <row r="702144" hidden="1" x14ac:dyDescent="0.2"/>
    <row r="702145" hidden="1" x14ac:dyDescent="0.2"/>
    <row r="702146" hidden="1" x14ac:dyDescent="0.2"/>
    <row r="702147" hidden="1" x14ac:dyDescent="0.2"/>
    <row r="702148" hidden="1" x14ac:dyDescent="0.2"/>
    <row r="702149" hidden="1" x14ac:dyDescent="0.2"/>
    <row r="702150" hidden="1" x14ac:dyDescent="0.2"/>
    <row r="702151" hidden="1" x14ac:dyDescent="0.2"/>
    <row r="702152" hidden="1" x14ac:dyDescent="0.2"/>
    <row r="702153" hidden="1" x14ac:dyDescent="0.2"/>
    <row r="702154" hidden="1" x14ac:dyDescent="0.2"/>
    <row r="702155" hidden="1" x14ac:dyDescent="0.2"/>
    <row r="702156" hidden="1" x14ac:dyDescent="0.2"/>
    <row r="702157" hidden="1" x14ac:dyDescent="0.2"/>
    <row r="702158" hidden="1" x14ac:dyDescent="0.2"/>
    <row r="702159" hidden="1" x14ac:dyDescent="0.2"/>
    <row r="702160" hidden="1" x14ac:dyDescent="0.2"/>
    <row r="702161" hidden="1" x14ac:dyDescent="0.2"/>
    <row r="702162" hidden="1" x14ac:dyDescent="0.2"/>
    <row r="702163" hidden="1" x14ac:dyDescent="0.2"/>
    <row r="702164" hidden="1" x14ac:dyDescent="0.2"/>
    <row r="702165" hidden="1" x14ac:dyDescent="0.2"/>
    <row r="702166" hidden="1" x14ac:dyDescent="0.2"/>
    <row r="702167" hidden="1" x14ac:dyDescent="0.2"/>
    <row r="702168" hidden="1" x14ac:dyDescent="0.2"/>
    <row r="702169" hidden="1" x14ac:dyDescent="0.2"/>
    <row r="702170" hidden="1" x14ac:dyDescent="0.2"/>
    <row r="702171" hidden="1" x14ac:dyDescent="0.2"/>
    <row r="702172" hidden="1" x14ac:dyDescent="0.2"/>
    <row r="702173" hidden="1" x14ac:dyDescent="0.2"/>
    <row r="702174" hidden="1" x14ac:dyDescent="0.2"/>
    <row r="702175" hidden="1" x14ac:dyDescent="0.2"/>
    <row r="702176" hidden="1" x14ac:dyDescent="0.2"/>
    <row r="702177" hidden="1" x14ac:dyDescent="0.2"/>
    <row r="702178" hidden="1" x14ac:dyDescent="0.2"/>
    <row r="702179" hidden="1" x14ac:dyDescent="0.2"/>
    <row r="702180" hidden="1" x14ac:dyDescent="0.2"/>
    <row r="702181" hidden="1" x14ac:dyDescent="0.2"/>
    <row r="702182" hidden="1" x14ac:dyDescent="0.2"/>
    <row r="702183" hidden="1" x14ac:dyDescent="0.2"/>
    <row r="702184" hidden="1" x14ac:dyDescent="0.2"/>
    <row r="702185" hidden="1" x14ac:dyDescent="0.2"/>
    <row r="702186" hidden="1" x14ac:dyDescent="0.2"/>
    <row r="702187" hidden="1" x14ac:dyDescent="0.2"/>
    <row r="702188" hidden="1" x14ac:dyDescent="0.2"/>
    <row r="702189" hidden="1" x14ac:dyDescent="0.2"/>
    <row r="702190" hidden="1" x14ac:dyDescent="0.2"/>
    <row r="702191" hidden="1" x14ac:dyDescent="0.2"/>
    <row r="702192" hidden="1" x14ac:dyDescent="0.2"/>
    <row r="702193" hidden="1" x14ac:dyDescent="0.2"/>
    <row r="702194" hidden="1" x14ac:dyDescent="0.2"/>
    <row r="702195" hidden="1" x14ac:dyDescent="0.2"/>
    <row r="702196" hidden="1" x14ac:dyDescent="0.2"/>
    <row r="702197" hidden="1" x14ac:dyDescent="0.2"/>
    <row r="702198" hidden="1" x14ac:dyDescent="0.2"/>
    <row r="702199" hidden="1" x14ac:dyDescent="0.2"/>
    <row r="702200" hidden="1" x14ac:dyDescent="0.2"/>
    <row r="702201" hidden="1" x14ac:dyDescent="0.2"/>
    <row r="702202" hidden="1" x14ac:dyDescent="0.2"/>
    <row r="702203" hidden="1" x14ac:dyDescent="0.2"/>
    <row r="702204" hidden="1" x14ac:dyDescent="0.2"/>
    <row r="702205" hidden="1" x14ac:dyDescent="0.2"/>
    <row r="702206" hidden="1" x14ac:dyDescent="0.2"/>
    <row r="702207" hidden="1" x14ac:dyDescent="0.2"/>
    <row r="702208" hidden="1" x14ac:dyDescent="0.2"/>
    <row r="702209" hidden="1" x14ac:dyDescent="0.2"/>
    <row r="702210" hidden="1" x14ac:dyDescent="0.2"/>
    <row r="702211" hidden="1" x14ac:dyDescent="0.2"/>
    <row r="702212" hidden="1" x14ac:dyDescent="0.2"/>
    <row r="702213" hidden="1" x14ac:dyDescent="0.2"/>
    <row r="702214" hidden="1" x14ac:dyDescent="0.2"/>
    <row r="702215" hidden="1" x14ac:dyDescent="0.2"/>
    <row r="702216" hidden="1" x14ac:dyDescent="0.2"/>
    <row r="702217" hidden="1" x14ac:dyDescent="0.2"/>
    <row r="702218" hidden="1" x14ac:dyDescent="0.2"/>
    <row r="702219" hidden="1" x14ac:dyDescent="0.2"/>
    <row r="702220" hidden="1" x14ac:dyDescent="0.2"/>
    <row r="702221" hidden="1" x14ac:dyDescent="0.2"/>
    <row r="702222" hidden="1" x14ac:dyDescent="0.2"/>
    <row r="702223" hidden="1" x14ac:dyDescent="0.2"/>
    <row r="702224" hidden="1" x14ac:dyDescent="0.2"/>
    <row r="702225" hidden="1" x14ac:dyDescent="0.2"/>
    <row r="702226" hidden="1" x14ac:dyDescent="0.2"/>
    <row r="702227" hidden="1" x14ac:dyDescent="0.2"/>
    <row r="702228" hidden="1" x14ac:dyDescent="0.2"/>
    <row r="702229" hidden="1" x14ac:dyDescent="0.2"/>
    <row r="702230" hidden="1" x14ac:dyDescent="0.2"/>
    <row r="702231" hidden="1" x14ac:dyDescent="0.2"/>
    <row r="702232" hidden="1" x14ac:dyDescent="0.2"/>
    <row r="702233" hidden="1" x14ac:dyDescent="0.2"/>
    <row r="702234" hidden="1" x14ac:dyDescent="0.2"/>
    <row r="702235" hidden="1" x14ac:dyDescent="0.2"/>
    <row r="702236" hidden="1" x14ac:dyDescent="0.2"/>
    <row r="702237" hidden="1" x14ac:dyDescent="0.2"/>
    <row r="702238" hidden="1" x14ac:dyDescent="0.2"/>
    <row r="702239" hidden="1" x14ac:dyDescent="0.2"/>
    <row r="702240" hidden="1" x14ac:dyDescent="0.2"/>
    <row r="702241" hidden="1" x14ac:dyDescent="0.2"/>
    <row r="702242" hidden="1" x14ac:dyDescent="0.2"/>
    <row r="702243" hidden="1" x14ac:dyDescent="0.2"/>
    <row r="702244" hidden="1" x14ac:dyDescent="0.2"/>
    <row r="702245" hidden="1" x14ac:dyDescent="0.2"/>
    <row r="702246" hidden="1" x14ac:dyDescent="0.2"/>
    <row r="702247" hidden="1" x14ac:dyDescent="0.2"/>
    <row r="702248" hidden="1" x14ac:dyDescent="0.2"/>
    <row r="702249" hidden="1" x14ac:dyDescent="0.2"/>
    <row r="702250" hidden="1" x14ac:dyDescent="0.2"/>
    <row r="702251" hidden="1" x14ac:dyDescent="0.2"/>
    <row r="702252" hidden="1" x14ac:dyDescent="0.2"/>
    <row r="702253" hidden="1" x14ac:dyDescent="0.2"/>
    <row r="702254" hidden="1" x14ac:dyDescent="0.2"/>
    <row r="702255" hidden="1" x14ac:dyDescent="0.2"/>
    <row r="702256" hidden="1" x14ac:dyDescent="0.2"/>
    <row r="702257" hidden="1" x14ac:dyDescent="0.2"/>
    <row r="702258" hidden="1" x14ac:dyDescent="0.2"/>
    <row r="702259" hidden="1" x14ac:dyDescent="0.2"/>
    <row r="702260" hidden="1" x14ac:dyDescent="0.2"/>
    <row r="702261" hidden="1" x14ac:dyDescent="0.2"/>
    <row r="702262" hidden="1" x14ac:dyDescent="0.2"/>
    <row r="702263" hidden="1" x14ac:dyDescent="0.2"/>
    <row r="702264" hidden="1" x14ac:dyDescent="0.2"/>
    <row r="702265" hidden="1" x14ac:dyDescent="0.2"/>
    <row r="702266" hidden="1" x14ac:dyDescent="0.2"/>
    <row r="702267" hidden="1" x14ac:dyDescent="0.2"/>
    <row r="702268" hidden="1" x14ac:dyDescent="0.2"/>
    <row r="702269" hidden="1" x14ac:dyDescent="0.2"/>
    <row r="702270" hidden="1" x14ac:dyDescent="0.2"/>
    <row r="702271" hidden="1" x14ac:dyDescent="0.2"/>
    <row r="702272" hidden="1" x14ac:dyDescent="0.2"/>
    <row r="702273" hidden="1" x14ac:dyDescent="0.2"/>
    <row r="702274" hidden="1" x14ac:dyDescent="0.2"/>
    <row r="702275" hidden="1" x14ac:dyDescent="0.2"/>
    <row r="702276" hidden="1" x14ac:dyDescent="0.2"/>
    <row r="702277" hidden="1" x14ac:dyDescent="0.2"/>
    <row r="702278" hidden="1" x14ac:dyDescent="0.2"/>
    <row r="702279" hidden="1" x14ac:dyDescent="0.2"/>
    <row r="702280" hidden="1" x14ac:dyDescent="0.2"/>
    <row r="702281" hidden="1" x14ac:dyDescent="0.2"/>
    <row r="702282" hidden="1" x14ac:dyDescent="0.2"/>
    <row r="702283" hidden="1" x14ac:dyDescent="0.2"/>
    <row r="702284" hidden="1" x14ac:dyDescent="0.2"/>
    <row r="702285" hidden="1" x14ac:dyDescent="0.2"/>
    <row r="702286" hidden="1" x14ac:dyDescent="0.2"/>
    <row r="702287" hidden="1" x14ac:dyDescent="0.2"/>
    <row r="702288" hidden="1" x14ac:dyDescent="0.2"/>
    <row r="702289" hidden="1" x14ac:dyDescent="0.2"/>
    <row r="702290" hidden="1" x14ac:dyDescent="0.2"/>
    <row r="702291" hidden="1" x14ac:dyDescent="0.2"/>
    <row r="702292" hidden="1" x14ac:dyDescent="0.2"/>
    <row r="702293" hidden="1" x14ac:dyDescent="0.2"/>
    <row r="702294" hidden="1" x14ac:dyDescent="0.2"/>
    <row r="702295" hidden="1" x14ac:dyDescent="0.2"/>
    <row r="702296" hidden="1" x14ac:dyDescent="0.2"/>
    <row r="702297" hidden="1" x14ac:dyDescent="0.2"/>
    <row r="702298" hidden="1" x14ac:dyDescent="0.2"/>
    <row r="702299" hidden="1" x14ac:dyDescent="0.2"/>
    <row r="702300" hidden="1" x14ac:dyDescent="0.2"/>
    <row r="702301" hidden="1" x14ac:dyDescent="0.2"/>
    <row r="702302" hidden="1" x14ac:dyDescent="0.2"/>
    <row r="702303" hidden="1" x14ac:dyDescent="0.2"/>
    <row r="702304" hidden="1" x14ac:dyDescent="0.2"/>
    <row r="702305" hidden="1" x14ac:dyDescent="0.2"/>
    <row r="702306" hidden="1" x14ac:dyDescent="0.2"/>
    <row r="702307" hidden="1" x14ac:dyDescent="0.2"/>
    <row r="702308" hidden="1" x14ac:dyDescent="0.2"/>
    <row r="702309" hidden="1" x14ac:dyDescent="0.2"/>
    <row r="702310" hidden="1" x14ac:dyDescent="0.2"/>
    <row r="702311" hidden="1" x14ac:dyDescent="0.2"/>
    <row r="702312" hidden="1" x14ac:dyDescent="0.2"/>
    <row r="702313" hidden="1" x14ac:dyDescent="0.2"/>
    <row r="702314" hidden="1" x14ac:dyDescent="0.2"/>
    <row r="702315" hidden="1" x14ac:dyDescent="0.2"/>
    <row r="702316" hidden="1" x14ac:dyDescent="0.2"/>
    <row r="702317" hidden="1" x14ac:dyDescent="0.2"/>
    <row r="702318" hidden="1" x14ac:dyDescent="0.2"/>
    <row r="702319" hidden="1" x14ac:dyDescent="0.2"/>
    <row r="702320" hidden="1" x14ac:dyDescent="0.2"/>
    <row r="702321" hidden="1" x14ac:dyDescent="0.2"/>
    <row r="702322" hidden="1" x14ac:dyDescent="0.2"/>
    <row r="702323" hidden="1" x14ac:dyDescent="0.2"/>
    <row r="702324" hidden="1" x14ac:dyDescent="0.2"/>
    <row r="702325" hidden="1" x14ac:dyDescent="0.2"/>
    <row r="702326" hidden="1" x14ac:dyDescent="0.2"/>
    <row r="702327" hidden="1" x14ac:dyDescent="0.2"/>
    <row r="702328" hidden="1" x14ac:dyDescent="0.2"/>
    <row r="702329" hidden="1" x14ac:dyDescent="0.2"/>
    <row r="702330" hidden="1" x14ac:dyDescent="0.2"/>
    <row r="702331" hidden="1" x14ac:dyDescent="0.2"/>
    <row r="702332" hidden="1" x14ac:dyDescent="0.2"/>
    <row r="702333" hidden="1" x14ac:dyDescent="0.2"/>
    <row r="702334" hidden="1" x14ac:dyDescent="0.2"/>
    <row r="702335" hidden="1" x14ac:dyDescent="0.2"/>
    <row r="702336" hidden="1" x14ac:dyDescent="0.2"/>
    <row r="702337" hidden="1" x14ac:dyDescent="0.2"/>
    <row r="702338" hidden="1" x14ac:dyDescent="0.2"/>
    <row r="702339" hidden="1" x14ac:dyDescent="0.2"/>
    <row r="702340" hidden="1" x14ac:dyDescent="0.2"/>
    <row r="702341" hidden="1" x14ac:dyDescent="0.2"/>
    <row r="702342" hidden="1" x14ac:dyDescent="0.2"/>
    <row r="702343" hidden="1" x14ac:dyDescent="0.2"/>
    <row r="702344" hidden="1" x14ac:dyDescent="0.2"/>
    <row r="702345" hidden="1" x14ac:dyDescent="0.2"/>
    <row r="702346" hidden="1" x14ac:dyDescent="0.2"/>
    <row r="702347" hidden="1" x14ac:dyDescent="0.2"/>
    <row r="702348" hidden="1" x14ac:dyDescent="0.2"/>
    <row r="702349" hidden="1" x14ac:dyDescent="0.2"/>
    <row r="702350" hidden="1" x14ac:dyDescent="0.2"/>
    <row r="702351" hidden="1" x14ac:dyDescent="0.2"/>
    <row r="702352" hidden="1" x14ac:dyDescent="0.2"/>
    <row r="702353" hidden="1" x14ac:dyDescent="0.2"/>
    <row r="702354" hidden="1" x14ac:dyDescent="0.2"/>
    <row r="702355" hidden="1" x14ac:dyDescent="0.2"/>
    <row r="702356" hidden="1" x14ac:dyDescent="0.2"/>
    <row r="702357" hidden="1" x14ac:dyDescent="0.2"/>
    <row r="702358" hidden="1" x14ac:dyDescent="0.2"/>
    <row r="702359" hidden="1" x14ac:dyDescent="0.2"/>
    <row r="702360" hidden="1" x14ac:dyDescent="0.2"/>
    <row r="702361" hidden="1" x14ac:dyDescent="0.2"/>
    <row r="702362" hidden="1" x14ac:dyDescent="0.2"/>
    <row r="702363" hidden="1" x14ac:dyDescent="0.2"/>
    <row r="702364" hidden="1" x14ac:dyDescent="0.2"/>
    <row r="702365" hidden="1" x14ac:dyDescent="0.2"/>
    <row r="702366" hidden="1" x14ac:dyDescent="0.2"/>
    <row r="702367" hidden="1" x14ac:dyDescent="0.2"/>
    <row r="702368" hidden="1" x14ac:dyDescent="0.2"/>
    <row r="702369" hidden="1" x14ac:dyDescent="0.2"/>
    <row r="702370" hidden="1" x14ac:dyDescent="0.2"/>
    <row r="702371" hidden="1" x14ac:dyDescent="0.2"/>
    <row r="702372" hidden="1" x14ac:dyDescent="0.2"/>
    <row r="702373" hidden="1" x14ac:dyDescent="0.2"/>
    <row r="702374" hidden="1" x14ac:dyDescent="0.2"/>
    <row r="702375" hidden="1" x14ac:dyDescent="0.2"/>
    <row r="702376" hidden="1" x14ac:dyDescent="0.2"/>
    <row r="702377" hidden="1" x14ac:dyDescent="0.2"/>
    <row r="702378" hidden="1" x14ac:dyDescent="0.2"/>
    <row r="702379" hidden="1" x14ac:dyDescent="0.2"/>
    <row r="702380" hidden="1" x14ac:dyDescent="0.2"/>
    <row r="702381" hidden="1" x14ac:dyDescent="0.2"/>
    <row r="702382" hidden="1" x14ac:dyDescent="0.2"/>
    <row r="702383" hidden="1" x14ac:dyDescent="0.2"/>
    <row r="702384" hidden="1" x14ac:dyDescent="0.2"/>
    <row r="702385" hidden="1" x14ac:dyDescent="0.2"/>
    <row r="702386" hidden="1" x14ac:dyDescent="0.2"/>
    <row r="702387" hidden="1" x14ac:dyDescent="0.2"/>
    <row r="702388" hidden="1" x14ac:dyDescent="0.2"/>
    <row r="702389" hidden="1" x14ac:dyDescent="0.2"/>
    <row r="702390" hidden="1" x14ac:dyDescent="0.2"/>
    <row r="702391" hidden="1" x14ac:dyDescent="0.2"/>
    <row r="702392" hidden="1" x14ac:dyDescent="0.2"/>
    <row r="702393" hidden="1" x14ac:dyDescent="0.2"/>
    <row r="702394" hidden="1" x14ac:dyDescent="0.2"/>
    <row r="702395" hidden="1" x14ac:dyDescent="0.2"/>
    <row r="702396" hidden="1" x14ac:dyDescent="0.2"/>
    <row r="702397" hidden="1" x14ac:dyDescent="0.2"/>
    <row r="702398" hidden="1" x14ac:dyDescent="0.2"/>
    <row r="702399" hidden="1" x14ac:dyDescent="0.2"/>
    <row r="702400" hidden="1" x14ac:dyDescent="0.2"/>
    <row r="702401" hidden="1" x14ac:dyDescent="0.2"/>
    <row r="702402" hidden="1" x14ac:dyDescent="0.2"/>
    <row r="702403" hidden="1" x14ac:dyDescent="0.2"/>
    <row r="702404" hidden="1" x14ac:dyDescent="0.2"/>
    <row r="702405" hidden="1" x14ac:dyDescent="0.2"/>
    <row r="702406" hidden="1" x14ac:dyDescent="0.2"/>
    <row r="702407" hidden="1" x14ac:dyDescent="0.2"/>
    <row r="702408" hidden="1" x14ac:dyDescent="0.2"/>
    <row r="702409" hidden="1" x14ac:dyDescent="0.2"/>
    <row r="702410" hidden="1" x14ac:dyDescent="0.2"/>
    <row r="702411" hidden="1" x14ac:dyDescent="0.2"/>
    <row r="702412" hidden="1" x14ac:dyDescent="0.2"/>
    <row r="702413" hidden="1" x14ac:dyDescent="0.2"/>
    <row r="702414" hidden="1" x14ac:dyDescent="0.2"/>
    <row r="702415" hidden="1" x14ac:dyDescent="0.2"/>
    <row r="702416" hidden="1" x14ac:dyDescent="0.2"/>
    <row r="702417" hidden="1" x14ac:dyDescent="0.2"/>
    <row r="702418" hidden="1" x14ac:dyDescent="0.2"/>
    <row r="702419" hidden="1" x14ac:dyDescent="0.2"/>
    <row r="702420" hidden="1" x14ac:dyDescent="0.2"/>
    <row r="702421" hidden="1" x14ac:dyDescent="0.2"/>
    <row r="702422" hidden="1" x14ac:dyDescent="0.2"/>
    <row r="702423" hidden="1" x14ac:dyDescent="0.2"/>
    <row r="702424" hidden="1" x14ac:dyDescent="0.2"/>
    <row r="702425" hidden="1" x14ac:dyDescent="0.2"/>
    <row r="702426" hidden="1" x14ac:dyDescent="0.2"/>
    <row r="702427" hidden="1" x14ac:dyDescent="0.2"/>
    <row r="702428" hidden="1" x14ac:dyDescent="0.2"/>
    <row r="702429" hidden="1" x14ac:dyDescent="0.2"/>
    <row r="702430" hidden="1" x14ac:dyDescent="0.2"/>
    <row r="702431" hidden="1" x14ac:dyDescent="0.2"/>
    <row r="702432" hidden="1" x14ac:dyDescent="0.2"/>
    <row r="702433" hidden="1" x14ac:dyDescent="0.2"/>
    <row r="702434" hidden="1" x14ac:dyDescent="0.2"/>
    <row r="702435" hidden="1" x14ac:dyDescent="0.2"/>
    <row r="702436" hidden="1" x14ac:dyDescent="0.2"/>
    <row r="702437" hidden="1" x14ac:dyDescent="0.2"/>
    <row r="702438" hidden="1" x14ac:dyDescent="0.2"/>
    <row r="702439" hidden="1" x14ac:dyDescent="0.2"/>
    <row r="702440" hidden="1" x14ac:dyDescent="0.2"/>
    <row r="702441" hidden="1" x14ac:dyDescent="0.2"/>
    <row r="702442" hidden="1" x14ac:dyDescent="0.2"/>
    <row r="702443" hidden="1" x14ac:dyDescent="0.2"/>
    <row r="702444" hidden="1" x14ac:dyDescent="0.2"/>
    <row r="702445" hidden="1" x14ac:dyDescent="0.2"/>
    <row r="702446" hidden="1" x14ac:dyDescent="0.2"/>
    <row r="702447" hidden="1" x14ac:dyDescent="0.2"/>
    <row r="702448" hidden="1" x14ac:dyDescent="0.2"/>
    <row r="702449" hidden="1" x14ac:dyDescent="0.2"/>
    <row r="702450" hidden="1" x14ac:dyDescent="0.2"/>
    <row r="702451" hidden="1" x14ac:dyDescent="0.2"/>
    <row r="702452" hidden="1" x14ac:dyDescent="0.2"/>
    <row r="702453" hidden="1" x14ac:dyDescent="0.2"/>
    <row r="702454" hidden="1" x14ac:dyDescent="0.2"/>
    <row r="702455" hidden="1" x14ac:dyDescent="0.2"/>
    <row r="702456" hidden="1" x14ac:dyDescent="0.2"/>
    <row r="702457" hidden="1" x14ac:dyDescent="0.2"/>
    <row r="702458" hidden="1" x14ac:dyDescent="0.2"/>
    <row r="702459" hidden="1" x14ac:dyDescent="0.2"/>
    <row r="702460" hidden="1" x14ac:dyDescent="0.2"/>
    <row r="702461" hidden="1" x14ac:dyDescent="0.2"/>
    <row r="702462" hidden="1" x14ac:dyDescent="0.2"/>
    <row r="702463" hidden="1" x14ac:dyDescent="0.2"/>
    <row r="702464" hidden="1" x14ac:dyDescent="0.2"/>
    <row r="702465" hidden="1" x14ac:dyDescent="0.2"/>
    <row r="702466" hidden="1" x14ac:dyDescent="0.2"/>
    <row r="702467" hidden="1" x14ac:dyDescent="0.2"/>
    <row r="702468" hidden="1" x14ac:dyDescent="0.2"/>
    <row r="702469" hidden="1" x14ac:dyDescent="0.2"/>
    <row r="702470" hidden="1" x14ac:dyDescent="0.2"/>
    <row r="702471" hidden="1" x14ac:dyDescent="0.2"/>
    <row r="702472" hidden="1" x14ac:dyDescent="0.2"/>
    <row r="702473" hidden="1" x14ac:dyDescent="0.2"/>
    <row r="702474" hidden="1" x14ac:dyDescent="0.2"/>
    <row r="702475" hidden="1" x14ac:dyDescent="0.2"/>
    <row r="702476" hidden="1" x14ac:dyDescent="0.2"/>
    <row r="702477" hidden="1" x14ac:dyDescent="0.2"/>
    <row r="702478" hidden="1" x14ac:dyDescent="0.2"/>
    <row r="702479" hidden="1" x14ac:dyDescent="0.2"/>
    <row r="702480" hidden="1" x14ac:dyDescent="0.2"/>
    <row r="702481" hidden="1" x14ac:dyDescent="0.2"/>
    <row r="702482" hidden="1" x14ac:dyDescent="0.2"/>
    <row r="702483" hidden="1" x14ac:dyDescent="0.2"/>
    <row r="702484" hidden="1" x14ac:dyDescent="0.2"/>
    <row r="702485" hidden="1" x14ac:dyDescent="0.2"/>
    <row r="702486" hidden="1" x14ac:dyDescent="0.2"/>
    <row r="702487" hidden="1" x14ac:dyDescent="0.2"/>
    <row r="702488" hidden="1" x14ac:dyDescent="0.2"/>
    <row r="702489" hidden="1" x14ac:dyDescent="0.2"/>
    <row r="702490" hidden="1" x14ac:dyDescent="0.2"/>
    <row r="702491" hidden="1" x14ac:dyDescent="0.2"/>
    <row r="702492" hidden="1" x14ac:dyDescent="0.2"/>
    <row r="702493" hidden="1" x14ac:dyDescent="0.2"/>
    <row r="702494" hidden="1" x14ac:dyDescent="0.2"/>
    <row r="702495" hidden="1" x14ac:dyDescent="0.2"/>
    <row r="702496" hidden="1" x14ac:dyDescent="0.2"/>
    <row r="702497" hidden="1" x14ac:dyDescent="0.2"/>
    <row r="702498" hidden="1" x14ac:dyDescent="0.2"/>
    <row r="702499" hidden="1" x14ac:dyDescent="0.2"/>
    <row r="702500" hidden="1" x14ac:dyDescent="0.2"/>
    <row r="702501" hidden="1" x14ac:dyDescent="0.2"/>
    <row r="702502" hidden="1" x14ac:dyDescent="0.2"/>
    <row r="702503" hidden="1" x14ac:dyDescent="0.2"/>
    <row r="702504" hidden="1" x14ac:dyDescent="0.2"/>
    <row r="702505" hidden="1" x14ac:dyDescent="0.2"/>
    <row r="702506" hidden="1" x14ac:dyDescent="0.2"/>
    <row r="702507" hidden="1" x14ac:dyDescent="0.2"/>
    <row r="702508" hidden="1" x14ac:dyDescent="0.2"/>
    <row r="702509" hidden="1" x14ac:dyDescent="0.2"/>
    <row r="702510" hidden="1" x14ac:dyDescent="0.2"/>
    <row r="702511" hidden="1" x14ac:dyDescent="0.2"/>
    <row r="702512" hidden="1" x14ac:dyDescent="0.2"/>
    <row r="702513" hidden="1" x14ac:dyDescent="0.2"/>
    <row r="702514" hidden="1" x14ac:dyDescent="0.2"/>
    <row r="702515" hidden="1" x14ac:dyDescent="0.2"/>
    <row r="702516" hidden="1" x14ac:dyDescent="0.2"/>
    <row r="702517" hidden="1" x14ac:dyDescent="0.2"/>
    <row r="702518" hidden="1" x14ac:dyDescent="0.2"/>
    <row r="702519" hidden="1" x14ac:dyDescent="0.2"/>
    <row r="702520" hidden="1" x14ac:dyDescent="0.2"/>
    <row r="702521" hidden="1" x14ac:dyDescent="0.2"/>
    <row r="702522" hidden="1" x14ac:dyDescent="0.2"/>
    <row r="702523" hidden="1" x14ac:dyDescent="0.2"/>
    <row r="702524" hidden="1" x14ac:dyDescent="0.2"/>
    <row r="702525" hidden="1" x14ac:dyDescent="0.2"/>
    <row r="702526" hidden="1" x14ac:dyDescent="0.2"/>
    <row r="702527" hidden="1" x14ac:dyDescent="0.2"/>
    <row r="702528" hidden="1" x14ac:dyDescent="0.2"/>
    <row r="702529" hidden="1" x14ac:dyDescent="0.2"/>
    <row r="702530" hidden="1" x14ac:dyDescent="0.2"/>
    <row r="702531" hidden="1" x14ac:dyDescent="0.2"/>
    <row r="702532" hidden="1" x14ac:dyDescent="0.2"/>
    <row r="702533" hidden="1" x14ac:dyDescent="0.2"/>
    <row r="702534" hidden="1" x14ac:dyDescent="0.2"/>
    <row r="702535" hidden="1" x14ac:dyDescent="0.2"/>
    <row r="702536" hidden="1" x14ac:dyDescent="0.2"/>
    <row r="702537" hidden="1" x14ac:dyDescent="0.2"/>
    <row r="702538" hidden="1" x14ac:dyDescent="0.2"/>
    <row r="702539" hidden="1" x14ac:dyDescent="0.2"/>
    <row r="702540" hidden="1" x14ac:dyDescent="0.2"/>
    <row r="702541" hidden="1" x14ac:dyDescent="0.2"/>
    <row r="702542" hidden="1" x14ac:dyDescent="0.2"/>
    <row r="702543" hidden="1" x14ac:dyDescent="0.2"/>
    <row r="702544" hidden="1" x14ac:dyDescent="0.2"/>
    <row r="702545" hidden="1" x14ac:dyDescent="0.2"/>
    <row r="702546" hidden="1" x14ac:dyDescent="0.2"/>
    <row r="702547" hidden="1" x14ac:dyDescent="0.2"/>
    <row r="702548" hidden="1" x14ac:dyDescent="0.2"/>
    <row r="702549" hidden="1" x14ac:dyDescent="0.2"/>
    <row r="702550" hidden="1" x14ac:dyDescent="0.2"/>
    <row r="702551" hidden="1" x14ac:dyDescent="0.2"/>
    <row r="702552" hidden="1" x14ac:dyDescent="0.2"/>
    <row r="702553" hidden="1" x14ac:dyDescent="0.2"/>
    <row r="702554" hidden="1" x14ac:dyDescent="0.2"/>
    <row r="702555" hidden="1" x14ac:dyDescent="0.2"/>
    <row r="702556" hidden="1" x14ac:dyDescent="0.2"/>
    <row r="702557" hidden="1" x14ac:dyDescent="0.2"/>
    <row r="702558" hidden="1" x14ac:dyDescent="0.2"/>
    <row r="702559" hidden="1" x14ac:dyDescent="0.2"/>
    <row r="702560" hidden="1" x14ac:dyDescent="0.2"/>
    <row r="702561" hidden="1" x14ac:dyDescent="0.2"/>
    <row r="702562" hidden="1" x14ac:dyDescent="0.2"/>
    <row r="702563" hidden="1" x14ac:dyDescent="0.2"/>
    <row r="702564" hidden="1" x14ac:dyDescent="0.2"/>
    <row r="702565" hidden="1" x14ac:dyDescent="0.2"/>
    <row r="702566" hidden="1" x14ac:dyDescent="0.2"/>
    <row r="702567" hidden="1" x14ac:dyDescent="0.2"/>
    <row r="702568" hidden="1" x14ac:dyDescent="0.2"/>
    <row r="702569" hidden="1" x14ac:dyDescent="0.2"/>
    <row r="702570" hidden="1" x14ac:dyDescent="0.2"/>
    <row r="702571" hidden="1" x14ac:dyDescent="0.2"/>
    <row r="702572" hidden="1" x14ac:dyDescent="0.2"/>
    <row r="702573" hidden="1" x14ac:dyDescent="0.2"/>
    <row r="702574" hidden="1" x14ac:dyDescent="0.2"/>
    <row r="702575" hidden="1" x14ac:dyDescent="0.2"/>
    <row r="702576" hidden="1" x14ac:dyDescent="0.2"/>
    <row r="702577" hidden="1" x14ac:dyDescent="0.2"/>
    <row r="702578" hidden="1" x14ac:dyDescent="0.2"/>
    <row r="702579" hidden="1" x14ac:dyDescent="0.2"/>
    <row r="702580" hidden="1" x14ac:dyDescent="0.2"/>
    <row r="702581" hidden="1" x14ac:dyDescent="0.2"/>
    <row r="702582" hidden="1" x14ac:dyDescent="0.2"/>
    <row r="702583" hidden="1" x14ac:dyDescent="0.2"/>
    <row r="702584" hidden="1" x14ac:dyDescent="0.2"/>
    <row r="702585" hidden="1" x14ac:dyDescent="0.2"/>
    <row r="702586" hidden="1" x14ac:dyDescent="0.2"/>
    <row r="702587" hidden="1" x14ac:dyDescent="0.2"/>
    <row r="702588" hidden="1" x14ac:dyDescent="0.2"/>
    <row r="702589" hidden="1" x14ac:dyDescent="0.2"/>
    <row r="702590" hidden="1" x14ac:dyDescent="0.2"/>
    <row r="702591" hidden="1" x14ac:dyDescent="0.2"/>
    <row r="702592" hidden="1" x14ac:dyDescent="0.2"/>
    <row r="702593" hidden="1" x14ac:dyDescent="0.2"/>
    <row r="702594" hidden="1" x14ac:dyDescent="0.2"/>
    <row r="702595" hidden="1" x14ac:dyDescent="0.2"/>
    <row r="702596" hidden="1" x14ac:dyDescent="0.2"/>
    <row r="702597" hidden="1" x14ac:dyDescent="0.2"/>
    <row r="702598" hidden="1" x14ac:dyDescent="0.2"/>
    <row r="702599" hidden="1" x14ac:dyDescent="0.2"/>
    <row r="702600" hidden="1" x14ac:dyDescent="0.2"/>
    <row r="702601" hidden="1" x14ac:dyDescent="0.2"/>
    <row r="702602" hidden="1" x14ac:dyDescent="0.2"/>
    <row r="702603" hidden="1" x14ac:dyDescent="0.2"/>
    <row r="702604" hidden="1" x14ac:dyDescent="0.2"/>
    <row r="702605" hidden="1" x14ac:dyDescent="0.2"/>
    <row r="702606" hidden="1" x14ac:dyDescent="0.2"/>
    <row r="702607" hidden="1" x14ac:dyDescent="0.2"/>
    <row r="702608" hidden="1" x14ac:dyDescent="0.2"/>
    <row r="702609" hidden="1" x14ac:dyDescent="0.2"/>
    <row r="702610" hidden="1" x14ac:dyDescent="0.2"/>
    <row r="702611" hidden="1" x14ac:dyDescent="0.2"/>
    <row r="702612" hidden="1" x14ac:dyDescent="0.2"/>
    <row r="702613" hidden="1" x14ac:dyDescent="0.2"/>
    <row r="702614" hidden="1" x14ac:dyDescent="0.2"/>
    <row r="702615" hidden="1" x14ac:dyDescent="0.2"/>
    <row r="702616" hidden="1" x14ac:dyDescent="0.2"/>
    <row r="702617" hidden="1" x14ac:dyDescent="0.2"/>
    <row r="702618" hidden="1" x14ac:dyDescent="0.2"/>
    <row r="702619" hidden="1" x14ac:dyDescent="0.2"/>
    <row r="702620" hidden="1" x14ac:dyDescent="0.2"/>
    <row r="702621" hidden="1" x14ac:dyDescent="0.2"/>
    <row r="702622" hidden="1" x14ac:dyDescent="0.2"/>
    <row r="702623" hidden="1" x14ac:dyDescent="0.2"/>
    <row r="702624" hidden="1" x14ac:dyDescent="0.2"/>
    <row r="702625" hidden="1" x14ac:dyDescent="0.2"/>
    <row r="702626" hidden="1" x14ac:dyDescent="0.2"/>
    <row r="702627" hidden="1" x14ac:dyDescent="0.2"/>
    <row r="702628" hidden="1" x14ac:dyDescent="0.2"/>
    <row r="702629" hidden="1" x14ac:dyDescent="0.2"/>
    <row r="702630" hidden="1" x14ac:dyDescent="0.2"/>
    <row r="702631" hidden="1" x14ac:dyDescent="0.2"/>
    <row r="702632" hidden="1" x14ac:dyDescent="0.2"/>
    <row r="702633" hidden="1" x14ac:dyDescent="0.2"/>
    <row r="702634" hidden="1" x14ac:dyDescent="0.2"/>
    <row r="702635" hidden="1" x14ac:dyDescent="0.2"/>
    <row r="702636" hidden="1" x14ac:dyDescent="0.2"/>
    <row r="702637" hidden="1" x14ac:dyDescent="0.2"/>
    <row r="702638" hidden="1" x14ac:dyDescent="0.2"/>
    <row r="702639" hidden="1" x14ac:dyDescent="0.2"/>
    <row r="702640" hidden="1" x14ac:dyDescent="0.2"/>
    <row r="702641" hidden="1" x14ac:dyDescent="0.2"/>
    <row r="702642" hidden="1" x14ac:dyDescent="0.2"/>
    <row r="702643" hidden="1" x14ac:dyDescent="0.2"/>
    <row r="702644" hidden="1" x14ac:dyDescent="0.2"/>
    <row r="702645" hidden="1" x14ac:dyDescent="0.2"/>
    <row r="702646" hidden="1" x14ac:dyDescent="0.2"/>
    <row r="702647" hidden="1" x14ac:dyDescent="0.2"/>
    <row r="702648" hidden="1" x14ac:dyDescent="0.2"/>
    <row r="702649" hidden="1" x14ac:dyDescent="0.2"/>
    <row r="702650" hidden="1" x14ac:dyDescent="0.2"/>
    <row r="702651" hidden="1" x14ac:dyDescent="0.2"/>
    <row r="702652" hidden="1" x14ac:dyDescent="0.2"/>
    <row r="702653" hidden="1" x14ac:dyDescent="0.2"/>
    <row r="702654" hidden="1" x14ac:dyDescent="0.2"/>
    <row r="702655" hidden="1" x14ac:dyDescent="0.2"/>
    <row r="702656" hidden="1" x14ac:dyDescent="0.2"/>
    <row r="702657" hidden="1" x14ac:dyDescent="0.2"/>
    <row r="702658" hidden="1" x14ac:dyDescent="0.2"/>
    <row r="702659" hidden="1" x14ac:dyDescent="0.2"/>
    <row r="702660" hidden="1" x14ac:dyDescent="0.2"/>
    <row r="702661" hidden="1" x14ac:dyDescent="0.2"/>
    <row r="702662" hidden="1" x14ac:dyDescent="0.2"/>
    <row r="702663" hidden="1" x14ac:dyDescent="0.2"/>
    <row r="702664" hidden="1" x14ac:dyDescent="0.2"/>
    <row r="702665" hidden="1" x14ac:dyDescent="0.2"/>
    <row r="702666" hidden="1" x14ac:dyDescent="0.2"/>
    <row r="702667" hidden="1" x14ac:dyDescent="0.2"/>
    <row r="702668" hidden="1" x14ac:dyDescent="0.2"/>
    <row r="702669" hidden="1" x14ac:dyDescent="0.2"/>
    <row r="702670" hidden="1" x14ac:dyDescent="0.2"/>
    <row r="702671" hidden="1" x14ac:dyDescent="0.2"/>
    <row r="702672" hidden="1" x14ac:dyDescent="0.2"/>
    <row r="702673" hidden="1" x14ac:dyDescent="0.2"/>
    <row r="702674" hidden="1" x14ac:dyDescent="0.2"/>
    <row r="702675" hidden="1" x14ac:dyDescent="0.2"/>
    <row r="702676" hidden="1" x14ac:dyDescent="0.2"/>
    <row r="702677" hidden="1" x14ac:dyDescent="0.2"/>
    <row r="702678" hidden="1" x14ac:dyDescent="0.2"/>
    <row r="702679" hidden="1" x14ac:dyDescent="0.2"/>
    <row r="702680" hidden="1" x14ac:dyDescent="0.2"/>
    <row r="702681" hidden="1" x14ac:dyDescent="0.2"/>
    <row r="702682" hidden="1" x14ac:dyDescent="0.2"/>
    <row r="702683" hidden="1" x14ac:dyDescent="0.2"/>
    <row r="702684" hidden="1" x14ac:dyDescent="0.2"/>
    <row r="702685" hidden="1" x14ac:dyDescent="0.2"/>
    <row r="702686" hidden="1" x14ac:dyDescent="0.2"/>
    <row r="702687" hidden="1" x14ac:dyDescent="0.2"/>
    <row r="702688" hidden="1" x14ac:dyDescent="0.2"/>
    <row r="702689" hidden="1" x14ac:dyDescent="0.2"/>
    <row r="702690" hidden="1" x14ac:dyDescent="0.2"/>
    <row r="702691" hidden="1" x14ac:dyDescent="0.2"/>
    <row r="702692" hidden="1" x14ac:dyDescent="0.2"/>
    <row r="702693" hidden="1" x14ac:dyDescent="0.2"/>
    <row r="702694" hidden="1" x14ac:dyDescent="0.2"/>
    <row r="702695" hidden="1" x14ac:dyDescent="0.2"/>
    <row r="702696" hidden="1" x14ac:dyDescent="0.2"/>
    <row r="702697" hidden="1" x14ac:dyDescent="0.2"/>
    <row r="702698" hidden="1" x14ac:dyDescent="0.2"/>
    <row r="702699" hidden="1" x14ac:dyDescent="0.2"/>
    <row r="702700" hidden="1" x14ac:dyDescent="0.2"/>
    <row r="702701" hidden="1" x14ac:dyDescent="0.2"/>
    <row r="702702" hidden="1" x14ac:dyDescent="0.2"/>
    <row r="702703" hidden="1" x14ac:dyDescent="0.2"/>
    <row r="702704" hidden="1" x14ac:dyDescent="0.2"/>
    <row r="702705" hidden="1" x14ac:dyDescent="0.2"/>
    <row r="702706" hidden="1" x14ac:dyDescent="0.2"/>
    <row r="702707" hidden="1" x14ac:dyDescent="0.2"/>
    <row r="702708" hidden="1" x14ac:dyDescent="0.2"/>
    <row r="702709" hidden="1" x14ac:dyDescent="0.2"/>
    <row r="702710" hidden="1" x14ac:dyDescent="0.2"/>
    <row r="702711" hidden="1" x14ac:dyDescent="0.2"/>
    <row r="702712" hidden="1" x14ac:dyDescent="0.2"/>
    <row r="702713" hidden="1" x14ac:dyDescent="0.2"/>
    <row r="702714" hidden="1" x14ac:dyDescent="0.2"/>
    <row r="702715" hidden="1" x14ac:dyDescent="0.2"/>
    <row r="702716" hidden="1" x14ac:dyDescent="0.2"/>
    <row r="702717" hidden="1" x14ac:dyDescent="0.2"/>
    <row r="702718" hidden="1" x14ac:dyDescent="0.2"/>
    <row r="702719" hidden="1" x14ac:dyDescent="0.2"/>
    <row r="702720" hidden="1" x14ac:dyDescent="0.2"/>
    <row r="702721" hidden="1" x14ac:dyDescent="0.2"/>
    <row r="702722" hidden="1" x14ac:dyDescent="0.2"/>
    <row r="702723" hidden="1" x14ac:dyDescent="0.2"/>
    <row r="702724" hidden="1" x14ac:dyDescent="0.2"/>
    <row r="702725" hidden="1" x14ac:dyDescent="0.2"/>
    <row r="702726" hidden="1" x14ac:dyDescent="0.2"/>
    <row r="702727" hidden="1" x14ac:dyDescent="0.2"/>
    <row r="702728" hidden="1" x14ac:dyDescent="0.2"/>
    <row r="702729" hidden="1" x14ac:dyDescent="0.2"/>
    <row r="702730" hidden="1" x14ac:dyDescent="0.2"/>
    <row r="702731" hidden="1" x14ac:dyDescent="0.2"/>
    <row r="702732" hidden="1" x14ac:dyDescent="0.2"/>
    <row r="702733" hidden="1" x14ac:dyDescent="0.2"/>
    <row r="702734" hidden="1" x14ac:dyDescent="0.2"/>
    <row r="702735" hidden="1" x14ac:dyDescent="0.2"/>
    <row r="702736" hidden="1" x14ac:dyDescent="0.2"/>
    <row r="702737" hidden="1" x14ac:dyDescent="0.2"/>
    <row r="702738" hidden="1" x14ac:dyDescent="0.2"/>
    <row r="702739" hidden="1" x14ac:dyDescent="0.2"/>
    <row r="702740" hidden="1" x14ac:dyDescent="0.2"/>
    <row r="702741" hidden="1" x14ac:dyDescent="0.2"/>
    <row r="702742" hidden="1" x14ac:dyDescent="0.2"/>
    <row r="702743" hidden="1" x14ac:dyDescent="0.2"/>
    <row r="702744" hidden="1" x14ac:dyDescent="0.2"/>
    <row r="702745" hidden="1" x14ac:dyDescent="0.2"/>
    <row r="702746" hidden="1" x14ac:dyDescent="0.2"/>
    <row r="702747" hidden="1" x14ac:dyDescent="0.2"/>
    <row r="702748" hidden="1" x14ac:dyDescent="0.2"/>
    <row r="702749" hidden="1" x14ac:dyDescent="0.2"/>
    <row r="702750" hidden="1" x14ac:dyDescent="0.2"/>
    <row r="702751" hidden="1" x14ac:dyDescent="0.2"/>
    <row r="702752" hidden="1" x14ac:dyDescent="0.2"/>
    <row r="702753" hidden="1" x14ac:dyDescent="0.2"/>
    <row r="702754" hidden="1" x14ac:dyDescent="0.2"/>
    <row r="702755" hidden="1" x14ac:dyDescent="0.2"/>
    <row r="702756" hidden="1" x14ac:dyDescent="0.2"/>
    <row r="702757" hidden="1" x14ac:dyDescent="0.2"/>
    <row r="702758" hidden="1" x14ac:dyDescent="0.2"/>
    <row r="702759" hidden="1" x14ac:dyDescent="0.2"/>
    <row r="702760" hidden="1" x14ac:dyDescent="0.2"/>
    <row r="702761" hidden="1" x14ac:dyDescent="0.2"/>
    <row r="702762" hidden="1" x14ac:dyDescent="0.2"/>
    <row r="702763" hidden="1" x14ac:dyDescent="0.2"/>
    <row r="702764" hidden="1" x14ac:dyDescent="0.2"/>
    <row r="702765" hidden="1" x14ac:dyDescent="0.2"/>
    <row r="702766" hidden="1" x14ac:dyDescent="0.2"/>
    <row r="702767" hidden="1" x14ac:dyDescent="0.2"/>
    <row r="702768" hidden="1" x14ac:dyDescent="0.2"/>
    <row r="702769" hidden="1" x14ac:dyDescent="0.2"/>
    <row r="702770" hidden="1" x14ac:dyDescent="0.2"/>
    <row r="702771" hidden="1" x14ac:dyDescent="0.2"/>
    <row r="702772" hidden="1" x14ac:dyDescent="0.2"/>
    <row r="702773" hidden="1" x14ac:dyDescent="0.2"/>
    <row r="702774" hidden="1" x14ac:dyDescent="0.2"/>
    <row r="702775" hidden="1" x14ac:dyDescent="0.2"/>
    <row r="702776" hidden="1" x14ac:dyDescent="0.2"/>
    <row r="702777" hidden="1" x14ac:dyDescent="0.2"/>
    <row r="702778" hidden="1" x14ac:dyDescent="0.2"/>
    <row r="702779" hidden="1" x14ac:dyDescent="0.2"/>
    <row r="702780" hidden="1" x14ac:dyDescent="0.2"/>
    <row r="702781" hidden="1" x14ac:dyDescent="0.2"/>
    <row r="702782" hidden="1" x14ac:dyDescent="0.2"/>
    <row r="702783" hidden="1" x14ac:dyDescent="0.2"/>
    <row r="702784" hidden="1" x14ac:dyDescent="0.2"/>
    <row r="702785" hidden="1" x14ac:dyDescent="0.2"/>
    <row r="702786" hidden="1" x14ac:dyDescent="0.2"/>
    <row r="702787" hidden="1" x14ac:dyDescent="0.2"/>
    <row r="702788" hidden="1" x14ac:dyDescent="0.2"/>
    <row r="702789" hidden="1" x14ac:dyDescent="0.2"/>
    <row r="702790" hidden="1" x14ac:dyDescent="0.2"/>
    <row r="702791" hidden="1" x14ac:dyDescent="0.2"/>
    <row r="702792" hidden="1" x14ac:dyDescent="0.2"/>
    <row r="702793" hidden="1" x14ac:dyDescent="0.2"/>
    <row r="702794" hidden="1" x14ac:dyDescent="0.2"/>
    <row r="702795" hidden="1" x14ac:dyDescent="0.2"/>
    <row r="702796" hidden="1" x14ac:dyDescent="0.2"/>
    <row r="702797" hidden="1" x14ac:dyDescent="0.2"/>
    <row r="702798" hidden="1" x14ac:dyDescent="0.2"/>
    <row r="702799" hidden="1" x14ac:dyDescent="0.2"/>
    <row r="702800" hidden="1" x14ac:dyDescent="0.2"/>
    <row r="702801" hidden="1" x14ac:dyDescent="0.2"/>
    <row r="702802" hidden="1" x14ac:dyDescent="0.2"/>
    <row r="702803" hidden="1" x14ac:dyDescent="0.2"/>
    <row r="702804" hidden="1" x14ac:dyDescent="0.2"/>
    <row r="702805" hidden="1" x14ac:dyDescent="0.2"/>
    <row r="702806" hidden="1" x14ac:dyDescent="0.2"/>
    <row r="702807" hidden="1" x14ac:dyDescent="0.2"/>
    <row r="702808" hidden="1" x14ac:dyDescent="0.2"/>
    <row r="702809" hidden="1" x14ac:dyDescent="0.2"/>
    <row r="702810" hidden="1" x14ac:dyDescent="0.2"/>
    <row r="702811" hidden="1" x14ac:dyDescent="0.2"/>
    <row r="702812" hidden="1" x14ac:dyDescent="0.2"/>
    <row r="702813" hidden="1" x14ac:dyDescent="0.2"/>
    <row r="702814" hidden="1" x14ac:dyDescent="0.2"/>
    <row r="702815" hidden="1" x14ac:dyDescent="0.2"/>
    <row r="702816" hidden="1" x14ac:dyDescent="0.2"/>
    <row r="702817" hidden="1" x14ac:dyDescent="0.2"/>
    <row r="702818" hidden="1" x14ac:dyDescent="0.2"/>
    <row r="702819" hidden="1" x14ac:dyDescent="0.2"/>
    <row r="702820" hidden="1" x14ac:dyDescent="0.2"/>
    <row r="702821" hidden="1" x14ac:dyDescent="0.2"/>
    <row r="702822" hidden="1" x14ac:dyDescent="0.2"/>
    <row r="702823" hidden="1" x14ac:dyDescent="0.2"/>
    <row r="702824" hidden="1" x14ac:dyDescent="0.2"/>
    <row r="702825" hidden="1" x14ac:dyDescent="0.2"/>
    <row r="702826" hidden="1" x14ac:dyDescent="0.2"/>
    <row r="702827" hidden="1" x14ac:dyDescent="0.2"/>
    <row r="702828" hidden="1" x14ac:dyDescent="0.2"/>
    <row r="702829" hidden="1" x14ac:dyDescent="0.2"/>
    <row r="702830" hidden="1" x14ac:dyDescent="0.2"/>
    <row r="702831" hidden="1" x14ac:dyDescent="0.2"/>
    <row r="702832" hidden="1" x14ac:dyDescent="0.2"/>
    <row r="702833" hidden="1" x14ac:dyDescent="0.2"/>
    <row r="702834" hidden="1" x14ac:dyDescent="0.2"/>
    <row r="702835" hidden="1" x14ac:dyDescent="0.2"/>
    <row r="702836" hidden="1" x14ac:dyDescent="0.2"/>
    <row r="702837" hidden="1" x14ac:dyDescent="0.2"/>
    <row r="702838" hidden="1" x14ac:dyDescent="0.2"/>
    <row r="702839" hidden="1" x14ac:dyDescent="0.2"/>
    <row r="702840" hidden="1" x14ac:dyDescent="0.2"/>
    <row r="702841" hidden="1" x14ac:dyDescent="0.2"/>
    <row r="702842" hidden="1" x14ac:dyDescent="0.2"/>
    <row r="702843" hidden="1" x14ac:dyDescent="0.2"/>
    <row r="702844" hidden="1" x14ac:dyDescent="0.2"/>
    <row r="702845" hidden="1" x14ac:dyDescent="0.2"/>
    <row r="702846" hidden="1" x14ac:dyDescent="0.2"/>
    <row r="702847" hidden="1" x14ac:dyDescent="0.2"/>
    <row r="702848" hidden="1" x14ac:dyDescent="0.2"/>
    <row r="702849" hidden="1" x14ac:dyDescent="0.2"/>
    <row r="702850" hidden="1" x14ac:dyDescent="0.2"/>
    <row r="702851" hidden="1" x14ac:dyDescent="0.2"/>
    <row r="702852" hidden="1" x14ac:dyDescent="0.2"/>
    <row r="702853" hidden="1" x14ac:dyDescent="0.2"/>
    <row r="702854" hidden="1" x14ac:dyDescent="0.2"/>
    <row r="702855" hidden="1" x14ac:dyDescent="0.2"/>
    <row r="702856" hidden="1" x14ac:dyDescent="0.2"/>
    <row r="702857" hidden="1" x14ac:dyDescent="0.2"/>
    <row r="702858" hidden="1" x14ac:dyDescent="0.2"/>
    <row r="702859" hidden="1" x14ac:dyDescent="0.2"/>
    <row r="702860" hidden="1" x14ac:dyDescent="0.2"/>
    <row r="702861" hidden="1" x14ac:dyDescent="0.2"/>
    <row r="702862" hidden="1" x14ac:dyDescent="0.2"/>
    <row r="702863" hidden="1" x14ac:dyDescent="0.2"/>
    <row r="702864" hidden="1" x14ac:dyDescent="0.2"/>
    <row r="702865" hidden="1" x14ac:dyDescent="0.2"/>
    <row r="702866" hidden="1" x14ac:dyDescent="0.2"/>
    <row r="702867" hidden="1" x14ac:dyDescent="0.2"/>
    <row r="702868" hidden="1" x14ac:dyDescent="0.2"/>
    <row r="702869" hidden="1" x14ac:dyDescent="0.2"/>
    <row r="702870" hidden="1" x14ac:dyDescent="0.2"/>
    <row r="702871" hidden="1" x14ac:dyDescent="0.2"/>
    <row r="702872" hidden="1" x14ac:dyDescent="0.2"/>
    <row r="702873" hidden="1" x14ac:dyDescent="0.2"/>
    <row r="702874" hidden="1" x14ac:dyDescent="0.2"/>
    <row r="702875" hidden="1" x14ac:dyDescent="0.2"/>
    <row r="702876" hidden="1" x14ac:dyDescent="0.2"/>
    <row r="702877" hidden="1" x14ac:dyDescent="0.2"/>
    <row r="702878" hidden="1" x14ac:dyDescent="0.2"/>
    <row r="702879" hidden="1" x14ac:dyDescent="0.2"/>
    <row r="702880" hidden="1" x14ac:dyDescent="0.2"/>
    <row r="702881" hidden="1" x14ac:dyDescent="0.2"/>
    <row r="702882" hidden="1" x14ac:dyDescent="0.2"/>
    <row r="702883" hidden="1" x14ac:dyDescent="0.2"/>
    <row r="702884" hidden="1" x14ac:dyDescent="0.2"/>
    <row r="702885" hidden="1" x14ac:dyDescent="0.2"/>
    <row r="702886" hidden="1" x14ac:dyDescent="0.2"/>
    <row r="702887" hidden="1" x14ac:dyDescent="0.2"/>
    <row r="702888" hidden="1" x14ac:dyDescent="0.2"/>
    <row r="702889" hidden="1" x14ac:dyDescent="0.2"/>
    <row r="702890" hidden="1" x14ac:dyDescent="0.2"/>
    <row r="702891" hidden="1" x14ac:dyDescent="0.2"/>
    <row r="702892" hidden="1" x14ac:dyDescent="0.2"/>
    <row r="702893" hidden="1" x14ac:dyDescent="0.2"/>
    <row r="702894" hidden="1" x14ac:dyDescent="0.2"/>
    <row r="702895" hidden="1" x14ac:dyDescent="0.2"/>
    <row r="702896" hidden="1" x14ac:dyDescent="0.2"/>
    <row r="702897" hidden="1" x14ac:dyDescent="0.2"/>
    <row r="702898" hidden="1" x14ac:dyDescent="0.2"/>
    <row r="702899" hidden="1" x14ac:dyDescent="0.2"/>
    <row r="702900" hidden="1" x14ac:dyDescent="0.2"/>
    <row r="702901" hidden="1" x14ac:dyDescent="0.2"/>
    <row r="702902" hidden="1" x14ac:dyDescent="0.2"/>
    <row r="702903" hidden="1" x14ac:dyDescent="0.2"/>
    <row r="702904" hidden="1" x14ac:dyDescent="0.2"/>
    <row r="702905" hidden="1" x14ac:dyDescent="0.2"/>
    <row r="702906" hidden="1" x14ac:dyDescent="0.2"/>
    <row r="702907" hidden="1" x14ac:dyDescent="0.2"/>
    <row r="702908" hidden="1" x14ac:dyDescent="0.2"/>
    <row r="702909" hidden="1" x14ac:dyDescent="0.2"/>
    <row r="702910" hidden="1" x14ac:dyDescent="0.2"/>
    <row r="702911" hidden="1" x14ac:dyDescent="0.2"/>
    <row r="702912" hidden="1" x14ac:dyDescent="0.2"/>
    <row r="702913" hidden="1" x14ac:dyDescent="0.2"/>
    <row r="702914" hidden="1" x14ac:dyDescent="0.2"/>
    <row r="702915" hidden="1" x14ac:dyDescent="0.2"/>
    <row r="702916" hidden="1" x14ac:dyDescent="0.2"/>
    <row r="702917" hidden="1" x14ac:dyDescent="0.2"/>
    <row r="702918" hidden="1" x14ac:dyDescent="0.2"/>
    <row r="702919" hidden="1" x14ac:dyDescent="0.2"/>
    <row r="702920" hidden="1" x14ac:dyDescent="0.2"/>
    <row r="702921" hidden="1" x14ac:dyDescent="0.2"/>
    <row r="702922" hidden="1" x14ac:dyDescent="0.2"/>
    <row r="702923" hidden="1" x14ac:dyDescent="0.2"/>
    <row r="702924" hidden="1" x14ac:dyDescent="0.2"/>
    <row r="702925" hidden="1" x14ac:dyDescent="0.2"/>
    <row r="702926" hidden="1" x14ac:dyDescent="0.2"/>
    <row r="702927" hidden="1" x14ac:dyDescent="0.2"/>
    <row r="702928" hidden="1" x14ac:dyDescent="0.2"/>
    <row r="702929" hidden="1" x14ac:dyDescent="0.2"/>
    <row r="702930" hidden="1" x14ac:dyDescent="0.2"/>
    <row r="702931" hidden="1" x14ac:dyDescent="0.2"/>
    <row r="702932" hidden="1" x14ac:dyDescent="0.2"/>
    <row r="702933" hidden="1" x14ac:dyDescent="0.2"/>
    <row r="702934" hidden="1" x14ac:dyDescent="0.2"/>
    <row r="702935" hidden="1" x14ac:dyDescent="0.2"/>
    <row r="702936" hidden="1" x14ac:dyDescent="0.2"/>
    <row r="702937" hidden="1" x14ac:dyDescent="0.2"/>
    <row r="702938" hidden="1" x14ac:dyDescent="0.2"/>
    <row r="702939" hidden="1" x14ac:dyDescent="0.2"/>
    <row r="702940" hidden="1" x14ac:dyDescent="0.2"/>
    <row r="702941" hidden="1" x14ac:dyDescent="0.2"/>
    <row r="702942" hidden="1" x14ac:dyDescent="0.2"/>
    <row r="702943" hidden="1" x14ac:dyDescent="0.2"/>
    <row r="702944" hidden="1" x14ac:dyDescent="0.2"/>
    <row r="702945" hidden="1" x14ac:dyDescent="0.2"/>
    <row r="702946" hidden="1" x14ac:dyDescent="0.2"/>
    <row r="702947" hidden="1" x14ac:dyDescent="0.2"/>
    <row r="702948" hidden="1" x14ac:dyDescent="0.2"/>
    <row r="702949" hidden="1" x14ac:dyDescent="0.2"/>
    <row r="702950" hidden="1" x14ac:dyDescent="0.2"/>
    <row r="702951" hidden="1" x14ac:dyDescent="0.2"/>
    <row r="702952" hidden="1" x14ac:dyDescent="0.2"/>
    <row r="702953" hidden="1" x14ac:dyDescent="0.2"/>
    <row r="702954" hidden="1" x14ac:dyDescent="0.2"/>
    <row r="702955" hidden="1" x14ac:dyDescent="0.2"/>
    <row r="702956" hidden="1" x14ac:dyDescent="0.2"/>
    <row r="702957" hidden="1" x14ac:dyDescent="0.2"/>
    <row r="702958" hidden="1" x14ac:dyDescent="0.2"/>
    <row r="702959" hidden="1" x14ac:dyDescent="0.2"/>
    <row r="702960" hidden="1" x14ac:dyDescent="0.2"/>
    <row r="702961" hidden="1" x14ac:dyDescent="0.2"/>
    <row r="702962" hidden="1" x14ac:dyDescent="0.2"/>
    <row r="702963" hidden="1" x14ac:dyDescent="0.2"/>
    <row r="702964" hidden="1" x14ac:dyDescent="0.2"/>
    <row r="702965" hidden="1" x14ac:dyDescent="0.2"/>
    <row r="702966" hidden="1" x14ac:dyDescent="0.2"/>
    <row r="702967" hidden="1" x14ac:dyDescent="0.2"/>
    <row r="702968" hidden="1" x14ac:dyDescent="0.2"/>
    <row r="702969" hidden="1" x14ac:dyDescent="0.2"/>
    <row r="702970" hidden="1" x14ac:dyDescent="0.2"/>
    <row r="702971" hidden="1" x14ac:dyDescent="0.2"/>
    <row r="702972" hidden="1" x14ac:dyDescent="0.2"/>
    <row r="702973" hidden="1" x14ac:dyDescent="0.2"/>
    <row r="702974" hidden="1" x14ac:dyDescent="0.2"/>
    <row r="702975" hidden="1" x14ac:dyDescent="0.2"/>
    <row r="702976" hidden="1" x14ac:dyDescent="0.2"/>
    <row r="702977" hidden="1" x14ac:dyDescent="0.2"/>
    <row r="702978" hidden="1" x14ac:dyDescent="0.2"/>
    <row r="702979" hidden="1" x14ac:dyDescent="0.2"/>
    <row r="702980" hidden="1" x14ac:dyDescent="0.2"/>
    <row r="702981" hidden="1" x14ac:dyDescent="0.2"/>
    <row r="702982" hidden="1" x14ac:dyDescent="0.2"/>
    <row r="702983" hidden="1" x14ac:dyDescent="0.2"/>
    <row r="702984" hidden="1" x14ac:dyDescent="0.2"/>
    <row r="702985" hidden="1" x14ac:dyDescent="0.2"/>
    <row r="702986" hidden="1" x14ac:dyDescent="0.2"/>
    <row r="702987" hidden="1" x14ac:dyDescent="0.2"/>
    <row r="702988" hidden="1" x14ac:dyDescent="0.2"/>
    <row r="702989" hidden="1" x14ac:dyDescent="0.2"/>
    <row r="702990" hidden="1" x14ac:dyDescent="0.2"/>
    <row r="702991" hidden="1" x14ac:dyDescent="0.2"/>
    <row r="702992" hidden="1" x14ac:dyDescent="0.2"/>
    <row r="702993" hidden="1" x14ac:dyDescent="0.2"/>
    <row r="702994" hidden="1" x14ac:dyDescent="0.2"/>
    <row r="702995" hidden="1" x14ac:dyDescent="0.2"/>
    <row r="702996" hidden="1" x14ac:dyDescent="0.2"/>
    <row r="702997" hidden="1" x14ac:dyDescent="0.2"/>
    <row r="702998" hidden="1" x14ac:dyDescent="0.2"/>
    <row r="702999" hidden="1" x14ac:dyDescent="0.2"/>
    <row r="703000" hidden="1" x14ac:dyDescent="0.2"/>
    <row r="703001" hidden="1" x14ac:dyDescent="0.2"/>
    <row r="703002" hidden="1" x14ac:dyDescent="0.2"/>
    <row r="703003" hidden="1" x14ac:dyDescent="0.2"/>
    <row r="703004" hidden="1" x14ac:dyDescent="0.2"/>
    <row r="703005" hidden="1" x14ac:dyDescent="0.2"/>
    <row r="703006" hidden="1" x14ac:dyDescent="0.2"/>
    <row r="703007" hidden="1" x14ac:dyDescent="0.2"/>
    <row r="703008" hidden="1" x14ac:dyDescent="0.2"/>
    <row r="703009" hidden="1" x14ac:dyDescent="0.2"/>
    <row r="703010" hidden="1" x14ac:dyDescent="0.2"/>
    <row r="703011" hidden="1" x14ac:dyDescent="0.2"/>
    <row r="703012" hidden="1" x14ac:dyDescent="0.2"/>
    <row r="703013" hidden="1" x14ac:dyDescent="0.2"/>
    <row r="703014" hidden="1" x14ac:dyDescent="0.2"/>
    <row r="703015" hidden="1" x14ac:dyDescent="0.2"/>
    <row r="703016" hidden="1" x14ac:dyDescent="0.2"/>
    <row r="703017" hidden="1" x14ac:dyDescent="0.2"/>
    <row r="703018" hidden="1" x14ac:dyDescent="0.2"/>
    <row r="703019" hidden="1" x14ac:dyDescent="0.2"/>
    <row r="703020" hidden="1" x14ac:dyDescent="0.2"/>
    <row r="703021" hidden="1" x14ac:dyDescent="0.2"/>
    <row r="703022" hidden="1" x14ac:dyDescent="0.2"/>
    <row r="703023" hidden="1" x14ac:dyDescent="0.2"/>
    <row r="703024" hidden="1" x14ac:dyDescent="0.2"/>
    <row r="703025" hidden="1" x14ac:dyDescent="0.2"/>
    <row r="703026" hidden="1" x14ac:dyDescent="0.2"/>
    <row r="703027" hidden="1" x14ac:dyDescent="0.2"/>
    <row r="703028" hidden="1" x14ac:dyDescent="0.2"/>
    <row r="703029" hidden="1" x14ac:dyDescent="0.2"/>
    <row r="703030" hidden="1" x14ac:dyDescent="0.2"/>
    <row r="703031" hidden="1" x14ac:dyDescent="0.2"/>
    <row r="703032" hidden="1" x14ac:dyDescent="0.2"/>
    <row r="703033" hidden="1" x14ac:dyDescent="0.2"/>
    <row r="703034" hidden="1" x14ac:dyDescent="0.2"/>
    <row r="703035" hidden="1" x14ac:dyDescent="0.2"/>
    <row r="703036" hidden="1" x14ac:dyDescent="0.2"/>
    <row r="703037" hidden="1" x14ac:dyDescent="0.2"/>
    <row r="703038" hidden="1" x14ac:dyDescent="0.2"/>
    <row r="703039" hidden="1" x14ac:dyDescent="0.2"/>
    <row r="703040" hidden="1" x14ac:dyDescent="0.2"/>
    <row r="703041" hidden="1" x14ac:dyDescent="0.2"/>
    <row r="703042" hidden="1" x14ac:dyDescent="0.2"/>
    <row r="703043" hidden="1" x14ac:dyDescent="0.2"/>
    <row r="703044" hidden="1" x14ac:dyDescent="0.2"/>
    <row r="703045" hidden="1" x14ac:dyDescent="0.2"/>
    <row r="703046" hidden="1" x14ac:dyDescent="0.2"/>
    <row r="703047" hidden="1" x14ac:dyDescent="0.2"/>
    <row r="703048" hidden="1" x14ac:dyDescent="0.2"/>
    <row r="703049" hidden="1" x14ac:dyDescent="0.2"/>
    <row r="703050" hidden="1" x14ac:dyDescent="0.2"/>
    <row r="703051" hidden="1" x14ac:dyDescent="0.2"/>
    <row r="703052" hidden="1" x14ac:dyDescent="0.2"/>
    <row r="703053" hidden="1" x14ac:dyDescent="0.2"/>
    <row r="703054" hidden="1" x14ac:dyDescent="0.2"/>
    <row r="703055" hidden="1" x14ac:dyDescent="0.2"/>
    <row r="703056" hidden="1" x14ac:dyDescent="0.2"/>
    <row r="703057" hidden="1" x14ac:dyDescent="0.2"/>
    <row r="703058" hidden="1" x14ac:dyDescent="0.2"/>
    <row r="703059" hidden="1" x14ac:dyDescent="0.2"/>
    <row r="703060" hidden="1" x14ac:dyDescent="0.2"/>
    <row r="703061" hidden="1" x14ac:dyDescent="0.2"/>
    <row r="703062" hidden="1" x14ac:dyDescent="0.2"/>
    <row r="703063" hidden="1" x14ac:dyDescent="0.2"/>
    <row r="703064" hidden="1" x14ac:dyDescent="0.2"/>
    <row r="703065" hidden="1" x14ac:dyDescent="0.2"/>
    <row r="703066" hidden="1" x14ac:dyDescent="0.2"/>
    <row r="703067" hidden="1" x14ac:dyDescent="0.2"/>
    <row r="703068" hidden="1" x14ac:dyDescent="0.2"/>
    <row r="703069" hidden="1" x14ac:dyDescent="0.2"/>
    <row r="703070" hidden="1" x14ac:dyDescent="0.2"/>
    <row r="703071" hidden="1" x14ac:dyDescent="0.2"/>
    <row r="703072" hidden="1" x14ac:dyDescent="0.2"/>
    <row r="703073" hidden="1" x14ac:dyDescent="0.2"/>
    <row r="703074" hidden="1" x14ac:dyDescent="0.2"/>
    <row r="703075" hidden="1" x14ac:dyDescent="0.2"/>
    <row r="703076" hidden="1" x14ac:dyDescent="0.2"/>
    <row r="703077" hidden="1" x14ac:dyDescent="0.2"/>
    <row r="703078" hidden="1" x14ac:dyDescent="0.2"/>
    <row r="703079" hidden="1" x14ac:dyDescent="0.2"/>
    <row r="703080" hidden="1" x14ac:dyDescent="0.2"/>
    <row r="703081" hidden="1" x14ac:dyDescent="0.2"/>
    <row r="703082" hidden="1" x14ac:dyDescent="0.2"/>
    <row r="703083" hidden="1" x14ac:dyDescent="0.2"/>
    <row r="703084" hidden="1" x14ac:dyDescent="0.2"/>
    <row r="703085" hidden="1" x14ac:dyDescent="0.2"/>
    <row r="703086" hidden="1" x14ac:dyDescent="0.2"/>
    <row r="703087" hidden="1" x14ac:dyDescent="0.2"/>
    <row r="703088" hidden="1" x14ac:dyDescent="0.2"/>
    <row r="703089" hidden="1" x14ac:dyDescent="0.2"/>
    <row r="703090" hidden="1" x14ac:dyDescent="0.2"/>
    <row r="703091" hidden="1" x14ac:dyDescent="0.2"/>
    <row r="703092" hidden="1" x14ac:dyDescent="0.2"/>
    <row r="703093" hidden="1" x14ac:dyDescent="0.2"/>
    <row r="703094" hidden="1" x14ac:dyDescent="0.2"/>
    <row r="703095" hidden="1" x14ac:dyDescent="0.2"/>
    <row r="703096" hidden="1" x14ac:dyDescent="0.2"/>
    <row r="703097" hidden="1" x14ac:dyDescent="0.2"/>
    <row r="703098" hidden="1" x14ac:dyDescent="0.2"/>
    <row r="703099" hidden="1" x14ac:dyDescent="0.2"/>
    <row r="703100" hidden="1" x14ac:dyDescent="0.2"/>
    <row r="703101" hidden="1" x14ac:dyDescent="0.2"/>
    <row r="703102" hidden="1" x14ac:dyDescent="0.2"/>
    <row r="703103" hidden="1" x14ac:dyDescent="0.2"/>
    <row r="703104" hidden="1" x14ac:dyDescent="0.2"/>
    <row r="703105" hidden="1" x14ac:dyDescent="0.2"/>
    <row r="703106" hidden="1" x14ac:dyDescent="0.2"/>
    <row r="703107" hidden="1" x14ac:dyDescent="0.2"/>
    <row r="703108" hidden="1" x14ac:dyDescent="0.2"/>
    <row r="703109" hidden="1" x14ac:dyDescent="0.2"/>
    <row r="703110" hidden="1" x14ac:dyDescent="0.2"/>
    <row r="703111" hidden="1" x14ac:dyDescent="0.2"/>
    <row r="703112" hidden="1" x14ac:dyDescent="0.2"/>
    <row r="703113" hidden="1" x14ac:dyDescent="0.2"/>
    <row r="703114" hidden="1" x14ac:dyDescent="0.2"/>
    <row r="703115" hidden="1" x14ac:dyDescent="0.2"/>
    <row r="703116" hidden="1" x14ac:dyDescent="0.2"/>
    <row r="703117" hidden="1" x14ac:dyDescent="0.2"/>
    <row r="703118" hidden="1" x14ac:dyDescent="0.2"/>
    <row r="703119" hidden="1" x14ac:dyDescent="0.2"/>
    <row r="703120" hidden="1" x14ac:dyDescent="0.2"/>
    <row r="703121" hidden="1" x14ac:dyDescent="0.2"/>
    <row r="703122" hidden="1" x14ac:dyDescent="0.2"/>
    <row r="703123" hidden="1" x14ac:dyDescent="0.2"/>
    <row r="703124" hidden="1" x14ac:dyDescent="0.2"/>
    <row r="703125" hidden="1" x14ac:dyDescent="0.2"/>
    <row r="703126" hidden="1" x14ac:dyDescent="0.2"/>
    <row r="703127" hidden="1" x14ac:dyDescent="0.2"/>
    <row r="703128" hidden="1" x14ac:dyDescent="0.2"/>
    <row r="703129" hidden="1" x14ac:dyDescent="0.2"/>
    <row r="703130" hidden="1" x14ac:dyDescent="0.2"/>
    <row r="703131" hidden="1" x14ac:dyDescent="0.2"/>
    <row r="703132" hidden="1" x14ac:dyDescent="0.2"/>
    <row r="703133" hidden="1" x14ac:dyDescent="0.2"/>
    <row r="703134" hidden="1" x14ac:dyDescent="0.2"/>
    <row r="703135" hidden="1" x14ac:dyDescent="0.2"/>
    <row r="703136" hidden="1" x14ac:dyDescent="0.2"/>
    <row r="703137" hidden="1" x14ac:dyDescent="0.2"/>
    <row r="703138" hidden="1" x14ac:dyDescent="0.2"/>
    <row r="703139" hidden="1" x14ac:dyDescent="0.2"/>
    <row r="703140" hidden="1" x14ac:dyDescent="0.2"/>
    <row r="703141" hidden="1" x14ac:dyDescent="0.2"/>
    <row r="703142" hidden="1" x14ac:dyDescent="0.2"/>
    <row r="703143" hidden="1" x14ac:dyDescent="0.2"/>
    <row r="703144" hidden="1" x14ac:dyDescent="0.2"/>
    <row r="703145" hidden="1" x14ac:dyDescent="0.2"/>
    <row r="703146" hidden="1" x14ac:dyDescent="0.2"/>
    <row r="703147" hidden="1" x14ac:dyDescent="0.2"/>
    <row r="703148" hidden="1" x14ac:dyDescent="0.2"/>
    <row r="703149" hidden="1" x14ac:dyDescent="0.2"/>
    <row r="703150" hidden="1" x14ac:dyDescent="0.2"/>
    <row r="703151" hidden="1" x14ac:dyDescent="0.2"/>
    <row r="703152" hidden="1" x14ac:dyDescent="0.2"/>
    <row r="703153" hidden="1" x14ac:dyDescent="0.2"/>
    <row r="703154" hidden="1" x14ac:dyDescent="0.2"/>
    <row r="703155" hidden="1" x14ac:dyDescent="0.2"/>
    <row r="703156" hidden="1" x14ac:dyDescent="0.2"/>
    <row r="703157" hidden="1" x14ac:dyDescent="0.2"/>
    <row r="703158" hidden="1" x14ac:dyDescent="0.2"/>
    <row r="703159" hidden="1" x14ac:dyDescent="0.2"/>
    <row r="703160" hidden="1" x14ac:dyDescent="0.2"/>
    <row r="703161" hidden="1" x14ac:dyDescent="0.2"/>
    <row r="703162" hidden="1" x14ac:dyDescent="0.2"/>
    <row r="703163" hidden="1" x14ac:dyDescent="0.2"/>
    <row r="703164" hidden="1" x14ac:dyDescent="0.2"/>
    <row r="703165" hidden="1" x14ac:dyDescent="0.2"/>
    <row r="703166" hidden="1" x14ac:dyDescent="0.2"/>
    <row r="703167" hidden="1" x14ac:dyDescent="0.2"/>
    <row r="703168" hidden="1" x14ac:dyDescent="0.2"/>
    <row r="703169" hidden="1" x14ac:dyDescent="0.2"/>
    <row r="703170" hidden="1" x14ac:dyDescent="0.2"/>
    <row r="703171" hidden="1" x14ac:dyDescent="0.2"/>
    <row r="703172" hidden="1" x14ac:dyDescent="0.2"/>
    <row r="703173" hidden="1" x14ac:dyDescent="0.2"/>
    <row r="703174" hidden="1" x14ac:dyDescent="0.2"/>
    <row r="703175" hidden="1" x14ac:dyDescent="0.2"/>
    <row r="703176" hidden="1" x14ac:dyDescent="0.2"/>
    <row r="703177" hidden="1" x14ac:dyDescent="0.2"/>
    <row r="703178" hidden="1" x14ac:dyDescent="0.2"/>
    <row r="703179" hidden="1" x14ac:dyDescent="0.2"/>
    <row r="703180" hidden="1" x14ac:dyDescent="0.2"/>
    <row r="703181" hidden="1" x14ac:dyDescent="0.2"/>
    <row r="703182" hidden="1" x14ac:dyDescent="0.2"/>
    <row r="703183" hidden="1" x14ac:dyDescent="0.2"/>
    <row r="703184" hidden="1" x14ac:dyDescent="0.2"/>
    <row r="703185" hidden="1" x14ac:dyDescent="0.2"/>
    <row r="703186" hidden="1" x14ac:dyDescent="0.2"/>
    <row r="703187" hidden="1" x14ac:dyDescent="0.2"/>
    <row r="703188" hidden="1" x14ac:dyDescent="0.2"/>
    <row r="703189" hidden="1" x14ac:dyDescent="0.2"/>
    <row r="703190" hidden="1" x14ac:dyDescent="0.2"/>
    <row r="703191" hidden="1" x14ac:dyDescent="0.2"/>
    <row r="703192" hidden="1" x14ac:dyDescent="0.2"/>
    <row r="703193" hidden="1" x14ac:dyDescent="0.2"/>
    <row r="703194" hidden="1" x14ac:dyDescent="0.2"/>
    <row r="703195" hidden="1" x14ac:dyDescent="0.2"/>
    <row r="703196" hidden="1" x14ac:dyDescent="0.2"/>
    <row r="703197" hidden="1" x14ac:dyDescent="0.2"/>
    <row r="703198" hidden="1" x14ac:dyDescent="0.2"/>
    <row r="703199" hidden="1" x14ac:dyDescent="0.2"/>
    <row r="703200" hidden="1" x14ac:dyDescent="0.2"/>
    <row r="703201" hidden="1" x14ac:dyDescent="0.2"/>
    <row r="703202" hidden="1" x14ac:dyDescent="0.2"/>
    <row r="703203" hidden="1" x14ac:dyDescent="0.2"/>
    <row r="703204" hidden="1" x14ac:dyDescent="0.2"/>
    <row r="703205" hidden="1" x14ac:dyDescent="0.2"/>
    <row r="703206" hidden="1" x14ac:dyDescent="0.2"/>
    <row r="703207" hidden="1" x14ac:dyDescent="0.2"/>
    <row r="703208" hidden="1" x14ac:dyDescent="0.2"/>
    <row r="703209" hidden="1" x14ac:dyDescent="0.2"/>
    <row r="703210" hidden="1" x14ac:dyDescent="0.2"/>
    <row r="703211" hidden="1" x14ac:dyDescent="0.2"/>
    <row r="703212" hidden="1" x14ac:dyDescent="0.2"/>
    <row r="703213" hidden="1" x14ac:dyDescent="0.2"/>
    <row r="703214" hidden="1" x14ac:dyDescent="0.2"/>
    <row r="703215" hidden="1" x14ac:dyDescent="0.2"/>
    <row r="703216" hidden="1" x14ac:dyDescent="0.2"/>
    <row r="703217" hidden="1" x14ac:dyDescent="0.2"/>
    <row r="703218" hidden="1" x14ac:dyDescent="0.2"/>
    <row r="703219" hidden="1" x14ac:dyDescent="0.2"/>
    <row r="703220" hidden="1" x14ac:dyDescent="0.2"/>
    <row r="703221" hidden="1" x14ac:dyDescent="0.2"/>
    <row r="703222" hidden="1" x14ac:dyDescent="0.2"/>
    <row r="703223" hidden="1" x14ac:dyDescent="0.2"/>
    <row r="703224" hidden="1" x14ac:dyDescent="0.2"/>
    <row r="703225" hidden="1" x14ac:dyDescent="0.2"/>
    <row r="703226" hidden="1" x14ac:dyDescent="0.2"/>
    <row r="703227" hidden="1" x14ac:dyDescent="0.2"/>
    <row r="703228" hidden="1" x14ac:dyDescent="0.2"/>
    <row r="703229" hidden="1" x14ac:dyDescent="0.2"/>
    <row r="703230" hidden="1" x14ac:dyDescent="0.2"/>
    <row r="703231" hidden="1" x14ac:dyDescent="0.2"/>
    <row r="703232" hidden="1" x14ac:dyDescent="0.2"/>
    <row r="703233" hidden="1" x14ac:dyDescent="0.2"/>
    <row r="703234" hidden="1" x14ac:dyDescent="0.2"/>
    <row r="703235" hidden="1" x14ac:dyDescent="0.2"/>
    <row r="703236" hidden="1" x14ac:dyDescent="0.2"/>
    <row r="703237" hidden="1" x14ac:dyDescent="0.2"/>
    <row r="703238" hidden="1" x14ac:dyDescent="0.2"/>
    <row r="703239" hidden="1" x14ac:dyDescent="0.2"/>
    <row r="703240" hidden="1" x14ac:dyDescent="0.2"/>
    <row r="703241" hidden="1" x14ac:dyDescent="0.2"/>
    <row r="703242" hidden="1" x14ac:dyDescent="0.2"/>
    <row r="703243" hidden="1" x14ac:dyDescent="0.2"/>
    <row r="703244" hidden="1" x14ac:dyDescent="0.2"/>
    <row r="703245" hidden="1" x14ac:dyDescent="0.2"/>
    <row r="703246" hidden="1" x14ac:dyDescent="0.2"/>
    <row r="703247" hidden="1" x14ac:dyDescent="0.2"/>
    <row r="703248" hidden="1" x14ac:dyDescent="0.2"/>
    <row r="703249" hidden="1" x14ac:dyDescent="0.2"/>
    <row r="703250" hidden="1" x14ac:dyDescent="0.2"/>
    <row r="703251" hidden="1" x14ac:dyDescent="0.2"/>
    <row r="703252" hidden="1" x14ac:dyDescent="0.2"/>
    <row r="703253" hidden="1" x14ac:dyDescent="0.2"/>
    <row r="703254" hidden="1" x14ac:dyDescent="0.2"/>
    <row r="703255" hidden="1" x14ac:dyDescent="0.2"/>
    <row r="703256" hidden="1" x14ac:dyDescent="0.2"/>
    <row r="703257" hidden="1" x14ac:dyDescent="0.2"/>
    <row r="703258" hidden="1" x14ac:dyDescent="0.2"/>
    <row r="703259" hidden="1" x14ac:dyDescent="0.2"/>
    <row r="703260" hidden="1" x14ac:dyDescent="0.2"/>
    <row r="703261" hidden="1" x14ac:dyDescent="0.2"/>
    <row r="703262" hidden="1" x14ac:dyDescent="0.2"/>
    <row r="703263" hidden="1" x14ac:dyDescent="0.2"/>
    <row r="703264" hidden="1" x14ac:dyDescent="0.2"/>
    <row r="703265" hidden="1" x14ac:dyDescent="0.2"/>
    <row r="703266" hidden="1" x14ac:dyDescent="0.2"/>
    <row r="703267" hidden="1" x14ac:dyDescent="0.2"/>
    <row r="703268" hidden="1" x14ac:dyDescent="0.2"/>
    <row r="703269" hidden="1" x14ac:dyDescent="0.2"/>
    <row r="703270" hidden="1" x14ac:dyDescent="0.2"/>
    <row r="703271" hidden="1" x14ac:dyDescent="0.2"/>
    <row r="703272" hidden="1" x14ac:dyDescent="0.2"/>
    <row r="703273" hidden="1" x14ac:dyDescent="0.2"/>
    <row r="703274" hidden="1" x14ac:dyDescent="0.2"/>
    <row r="703275" hidden="1" x14ac:dyDescent="0.2"/>
    <row r="703276" hidden="1" x14ac:dyDescent="0.2"/>
    <row r="703277" hidden="1" x14ac:dyDescent="0.2"/>
    <row r="703278" hidden="1" x14ac:dyDescent="0.2"/>
    <row r="703279" hidden="1" x14ac:dyDescent="0.2"/>
    <row r="703280" hidden="1" x14ac:dyDescent="0.2"/>
    <row r="703281" hidden="1" x14ac:dyDescent="0.2"/>
    <row r="703282" hidden="1" x14ac:dyDescent="0.2"/>
    <row r="703283" hidden="1" x14ac:dyDescent="0.2"/>
    <row r="703284" hidden="1" x14ac:dyDescent="0.2"/>
    <row r="703285" hidden="1" x14ac:dyDescent="0.2"/>
    <row r="703286" hidden="1" x14ac:dyDescent="0.2"/>
    <row r="703287" hidden="1" x14ac:dyDescent="0.2"/>
    <row r="703288" hidden="1" x14ac:dyDescent="0.2"/>
    <row r="703289" hidden="1" x14ac:dyDescent="0.2"/>
    <row r="703290" hidden="1" x14ac:dyDescent="0.2"/>
    <row r="703291" hidden="1" x14ac:dyDescent="0.2"/>
    <row r="703292" hidden="1" x14ac:dyDescent="0.2"/>
    <row r="703293" hidden="1" x14ac:dyDescent="0.2"/>
    <row r="703294" hidden="1" x14ac:dyDescent="0.2"/>
    <row r="703295" hidden="1" x14ac:dyDescent="0.2"/>
    <row r="703296" hidden="1" x14ac:dyDescent="0.2"/>
    <row r="703297" hidden="1" x14ac:dyDescent="0.2"/>
    <row r="703298" hidden="1" x14ac:dyDescent="0.2"/>
    <row r="703299" hidden="1" x14ac:dyDescent="0.2"/>
    <row r="703300" hidden="1" x14ac:dyDescent="0.2"/>
    <row r="703301" hidden="1" x14ac:dyDescent="0.2"/>
    <row r="703302" hidden="1" x14ac:dyDescent="0.2"/>
    <row r="703303" hidden="1" x14ac:dyDescent="0.2"/>
    <row r="703304" hidden="1" x14ac:dyDescent="0.2"/>
    <row r="703305" hidden="1" x14ac:dyDescent="0.2"/>
    <row r="703306" hidden="1" x14ac:dyDescent="0.2"/>
    <row r="703307" hidden="1" x14ac:dyDescent="0.2"/>
    <row r="703308" hidden="1" x14ac:dyDescent="0.2"/>
    <row r="703309" hidden="1" x14ac:dyDescent="0.2"/>
    <row r="703310" hidden="1" x14ac:dyDescent="0.2"/>
    <row r="703311" hidden="1" x14ac:dyDescent="0.2"/>
    <row r="703312" hidden="1" x14ac:dyDescent="0.2"/>
    <row r="703313" hidden="1" x14ac:dyDescent="0.2"/>
    <row r="703314" hidden="1" x14ac:dyDescent="0.2"/>
    <row r="703315" hidden="1" x14ac:dyDescent="0.2"/>
    <row r="703316" hidden="1" x14ac:dyDescent="0.2"/>
    <row r="703317" hidden="1" x14ac:dyDescent="0.2"/>
    <row r="703318" hidden="1" x14ac:dyDescent="0.2"/>
    <row r="703319" hidden="1" x14ac:dyDescent="0.2"/>
    <row r="703320" hidden="1" x14ac:dyDescent="0.2"/>
    <row r="703321" hidden="1" x14ac:dyDescent="0.2"/>
    <row r="703322" hidden="1" x14ac:dyDescent="0.2"/>
    <row r="703323" hidden="1" x14ac:dyDescent="0.2"/>
    <row r="703324" hidden="1" x14ac:dyDescent="0.2"/>
    <row r="703325" hidden="1" x14ac:dyDescent="0.2"/>
    <row r="703326" hidden="1" x14ac:dyDescent="0.2"/>
    <row r="703327" hidden="1" x14ac:dyDescent="0.2"/>
    <row r="703328" hidden="1" x14ac:dyDescent="0.2"/>
    <row r="703329" hidden="1" x14ac:dyDescent="0.2"/>
    <row r="703330" hidden="1" x14ac:dyDescent="0.2"/>
    <row r="703331" hidden="1" x14ac:dyDescent="0.2"/>
    <row r="703332" hidden="1" x14ac:dyDescent="0.2"/>
    <row r="703333" hidden="1" x14ac:dyDescent="0.2"/>
    <row r="703334" hidden="1" x14ac:dyDescent="0.2"/>
    <row r="703335" hidden="1" x14ac:dyDescent="0.2"/>
    <row r="703336" hidden="1" x14ac:dyDescent="0.2"/>
    <row r="703337" hidden="1" x14ac:dyDescent="0.2"/>
    <row r="703338" hidden="1" x14ac:dyDescent="0.2"/>
    <row r="703339" hidden="1" x14ac:dyDescent="0.2"/>
    <row r="703340" hidden="1" x14ac:dyDescent="0.2"/>
    <row r="703341" hidden="1" x14ac:dyDescent="0.2"/>
    <row r="703342" hidden="1" x14ac:dyDescent="0.2"/>
    <row r="703343" hidden="1" x14ac:dyDescent="0.2"/>
    <row r="703344" hidden="1" x14ac:dyDescent="0.2"/>
    <row r="703345" hidden="1" x14ac:dyDescent="0.2"/>
    <row r="703346" hidden="1" x14ac:dyDescent="0.2"/>
    <row r="703347" hidden="1" x14ac:dyDescent="0.2"/>
    <row r="703348" hidden="1" x14ac:dyDescent="0.2"/>
    <row r="703349" hidden="1" x14ac:dyDescent="0.2"/>
    <row r="703350" hidden="1" x14ac:dyDescent="0.2"/>
    <row r="703351" hidden="1" x14ac:dyDescent="0.2"/>
    <row r="703352" hidden="1" x14ac:dyDescent="0.2"/>
    <row r="703353" hidden="1" x14ac:dyDescent="0.2"/>
    <row r="703354" hidden="1" x14ac:dyDescent="0.2"/>
    <row r="703355" hidden="1" x14ac:dyDescent="0.2"/>
    <row r="703356" hidden="1" x14ac:dyDescent="0.2"/>
    <row r="703357" hidden="1" x14ac:dyDescent="0.2"/>
    <row r="703358" hidden="1" x14ac:dyDescent="0.2"/>
    <row r="703359" hidden="1" x14ac:dyDescent="0.2"/>
    <row r="703360" hidden="1" x14ac:dyDescent="0.2"/>
    <row r="703361" hidden="1" x14ac:dyDescent="0.2"/>
    <row r="703362" hidden="1" x14ac:dyDescent="0.2"/>
    <row r="703363" hidden="1" x14ac:dyDescent="0.2"/>
    <row r="703364" hidden="1" x14ac:dyDescent="0.2"/>
    <row r="703365" hidden="1" x14ac:dyDescent="0.2"/>
    <row r="703366" hidden="1" x14ac:dyDescent="0.2"/>
    <row r="703367" hidden="1" x14ac:dyDescent="0.2"/>
    <row r="703368" hidden="1" x14ac:dyDescent="0.2"/>
    <row r="703369" hidden="1" x14ac:dyDescent="0.2"/>
    <row r="703370" hidden="1" x14ac:dyDescent="0.2"/>
    <row r="703371" hidden="1" x14ac:dyDescent="0.2"/>
    <row r="703372" hidden="1" x14ac:dyDescent="0.2"/>
    <row r="703373" hidden="1" x14ac:dyDescent="0.2"/>
    <row r="703374" hidden="1" x14ac:dyDescent="0.2"/>
    <row r="703375" hidden="1" x14ac:dyDescent="0.2"/>
    <row r="703376" hidden="1" x14ac:dyDescent="0.2"/>
    <row r="703377" hidden="1" x14ac:dyDescent="0.2"/>
    <row r="703378" hidden="1" x14ac:dyDescent="0.2"/>
    <row r="703379" hidden="1" x14ac:dyDescent="0.2"/>
    <row r="703380" hidden="1" x14ac:dyDescent="0.2"/>
    <row r="703381" hidden="1" x14ac:dyDescent="0.2"/>
    <row r="703382" hidden="1" x14ac:dyDescent="0.2"/>
    <row r="703383" hidden="1" x14ac:dyDescent="0.2"/>
    <row r="703384" hidden="1" x14ac:dyDescent="0.2"/>
    <row r="703385" hidden="1" x14ac:dyDescent="0.2"/>
    <row r="703386" hidden="1" x14ac:dyDescent="0.2"/>
    <row r="703387" hidden="1" x14ac:dyDescent="0.2"/>
    <row r="703388" hidden="1" x14ac:dyDescent="0.2"/>
    <row r="703389" hidden="1" x14ac:dyDescent="0.2"/>
    <row r="703390" hidden="1" x14ac:dyDescent="0.2"/>
    <row r="703391" hidden="1" x14ac:dyDescent="0.2"/>
    <row r="703392" hidden="1" x14ac:dyDescent="0.2"/>
    <row r="703393" hidden="1" x14ac:dyDescent="0.2"/>
    <row r="703394" hidden="1" x14ac:dyDescent="0.2"/>
    <row r="703395" hidden="1" x14ac:dyDescent="0.2"/>
    <row r="703396" hidden="1" x14ac:dyDescent="0.2"/>
    <row r="703397" hidden="1" x14ac:dyDescent="0.2"/>
    <row r="703398" hidden="1" x14ac:dyDescent="0.2"/>
    <row r="703399" hidden="1" x14ac:dyDescent="0.2"/>
    <row r="703400" hidden="1" x14ac:dyDescent="0.2"/>
    <row r="703401" hidden="1" x14ac:dyDescent="0.2"/>
    <row r="703402" hidden="1" x14ac:dyDescent="0.2"/>
    <row r="703403" hidden="1" x14ac:dyDescent="0.2"/>
    <row r="703404" hidden="1" x14ac:dyDescent="0.2"/>
    <row r="703405" hidden="1" x14ac:dyDescent="0.2"/>
    <row r="703406" hidden="1" x14ac:dyDescent="0.2"/>
    <row r="703407" hidden="1" x14ac:dyDescent="0.2"/>
    <row r="703408" hidden="1" x14ac:dyDescent="0.2"/>
    <row r="703409" hidden="1" x14ac:dyDescent="0.2"/>
    <row r="703410" hidden="1" x14ac:dyDescent="0.2"/>
    <row r="703411" hidden="1" x14ac:dyDescent="0.2"/>
    <row r="703412" hidden="1" x14ac:dyDescent="0.2"/>
    <row r="703413" hidden="1" x14ac:dyDescent="0.2"/>
    <row r="703414" hidden="1" x14ac:dyDescent="0.2"/>
    <row r="703415" hidden="1" x14ac:dyDescent="0.2"/>
    <row r="703416" hidden="1" x14ac:dyDescent="0.2"/>
    <row r="703417" hidden="1" x14ac:dyDescent="0.2"/>
    <row r="703418" hidden="1" x14ac:dyDescent="0.2"/>
    <row r="703419" hidden="1" x14ac:dyDescent="0.2"/>
    <row r="703420" hidden="1" x14ac:dyDescent="0.2"/>
    <row r="703421" hidden="1" x14ac:dyDescent="0.2"/>
    <row r="703422" hidden="1" x14ac:dyDescent="0.2"/>
    <row r="703423" hidden="1" x14ac:dyDescent="0.2"/>
    <row r="703424" hidden="1" x14ac:dyDescent="0.2"/>
    <row r="703425" hidden="1" x14ac:dyDescent="0.2"/>
    <row r="703426" hidden="1" x14ac:dyDescent="0.2"/>
    <row r="703427" hidden="1" x14ac:dyDescent="0.2"/>
    <row r="703428" hidden="1" x14ac:dyDescent="0.2"/>
    <row r="703429" hidden="1" x14ac:dyDescent="0.2"/>
    <row r="703430" hidden="1" x14ac:dyDescent="0.2"/>
    <row r="703431" hidden="1" x14ac:dyDescent="0.2"/>
    <row r="703432" hidden="1" x14ac:dyDescent="0.2"/>
    <row r="703433" hidden="1" x14ac:dyDescent="0.2"/>
    <row r="703434" hidden="1" x14ac:dyDescent="0.2"/>
    <row r="703435" hidden="1" x14ac:dyDescent="0.2"/>
    <row r="703436" hidden="1" x14ac:dyDescent="0.2"/>
    <row r="703437" hidden="1" x14ac:dyDescent="0.2"/>
    <row r="703438" hidden="1" x14ac:dyDescent="0.2"/>
    <row r="703439" hidden="1" x14ac:dyDescent="0.2"/>
    <row r="703440" hidden="1" x14ac:dyDescent="0.2"/>
    <row r="703441" hidden="1" x14ac:dyDescent="0.2"/>
    <row r="703442" hidden="1" x14ac:dyDescent="0.2"/>
    <row r="703443" hidden="1" x14ac:dyDescent="0.2"/>
    <row r="703444" hidden="1" x14ac:dyDescent="0.2"/>
    <row r="703445" hidden="1" x14ac:dyDescent="0.2"/>
    <row r="703446" hidden="1" x14ac:dyDescent="0.2"/>
    <row r="703447" hidden="1" x14ac:dyDescent="0.2"/>
    <row r="703448" hidden="1" x14ac:dyDescent="0.2"/>
    <row r="703449" hidden="1" x14ac:dyDescent="0.2"/>
    <row r="703450" hidden="1" x14ac:dyDescent="0.2"/>
    <row r="703451" hidden="1" x14ac:dyDescent="0.2"/>
    <row r="703452" hidden="1" x14ac:dyDescent="0.2"/>
    <row r="703453" hidden="1" x14ac:dyDescent="0.2"/>
    <row r="703454" hidden="1" x14ac:dyDescent="0.2"/>
    <row r="703455" hidden="1" x14ac:dyDescent="0.2"/>
    <row r="703456" hidden="1" x14ac:dyDescent="0.2"/>
    <row r="703457" hidden="1" x14ac:dyDescent="0.2"/>
    <row r="703458" hidden="1" x14ac:dyDescent="0.2"/>
    <row r="703459" hidden="1" x14ac:dyDescent="0.2"/>
    <row r="703460" hidden="1" x14ac:dyDescent="0.2"/>
    <row r="703461" hidden="1" x14ac:dyDescent="0.2"/>
    <row r="703462" hidden="1" x14ac:dyDescent="0.2"/>
    <row r="703463" hidden="1" x14ac:dyDescent="0.2"/>
    <row r="703464" hidden="1" x14ac:dyDescent="0.2"/>
    <row r="703465" hidden="1" x14ac:dyDescent="0.2"/>
    <row r="703466" hidden="1" x14ac:dyDescent="0.2"/>
    <row r="703467" hidden="1" x14ac:dyDescent="0.2"/>
    <row r="703468" hidden="1" x14ac:dyDescent="0.2"/>
    <row r="703469" hidden="1" x14ac:dyDescent="0.2"/>
    <row r="703470" hidden="1" x14ac:dyDescent="0.2"/>
    <row r="703471" hidden="1" x14ac:dyDescent="0.2"/>
    <row r="703472" hidden="1" x14ac:dyDescent="0.2"/>
    <row r="703473" hidden="1" x14ac:dyDescent="0.2"/>
    <row r="703474" hidden="1" x14ac:dyDescent="0.2"/>
    <row r="703475" hidden="1" x14ac:dyDescent="0.2"/>
    <row r="703476" hidden="1" x14ac:dyDescent="0.2"/>
    <row r="703477" hidden="1" x14ac:dyDescent="0.2"/>
    <row r="703478" hidden="1" x14ac:dyDescent="0.2"/>
    <row r="703479" hidden="1" x14ac:dyDescent="0.2"/>
    <row r="703480" hidden="1" x14ac:dyDescent="0.2"/>
    <row r="703481" hidden="1" x14ac:dyDescent="0.2"/>
    <row r="703482" hidden="1" x14ac:dyDescent="0.2"/>
    <row r="703483" hidden="1" x14ac:dyDescent="0.2"/>
    <row r="703484" hidden="1" x14ac:dyDescent="0.2"/>
    <row r="703485" hidden="1" x14ac:dyDescent="0.2"/>
    <row r="703486" hidden="1" x14ac:dyDescent="0.2"/>
    <row r="703487" hidden="1" x14ac:dyDescent="0.2"/>
    <row r="703488" hidden="1" x14ac:dyDescent="0.2"/>
    <row r="703489" hidden="1" x14ac:dyDescent="0.2"/>
    <row r="703490" hidden="1" x14ac:dyDescent="0.2"/>
    <row r="703491" hidden="1" x14ac:dyDescent="0.2"/>
    <row r="703492" hidden="1" x14ac:dyDescent="0.2"/>
    <row r="703493" hidden="1" x14ac:dyDescent="0.2"/>
    <row r="703494" hidden="1" x14ac:dyDescent="0.2"/>
    <row r="703495" hidden="1" x14ac:dyDescent="0.2"/>
    <row r="703496" hidden="1" x14ac:dyDescent="0.2"/>
    <row r="703497" hidden="1" x14ac:dyDescent="0.2"/>
    <row r="703498" hidden="1" x14ac:dyDescent="0.2"/>
    <row r="703499" hidden="1" x14ac:dyDescent="0.2"/>
    <row r="703500" hidden="1" x14ac:dyDescent="0.2"/>
    <row r="703501" hidden="1" x14ac:dyDescent="0.2"/>
    <row r="703502" hidden="1" x14ac:dyDescent="0.2"/>
    <row r="703503" hidden="1" x14ac:dyDescent="0.2"/>
    <row r="703504" hidden="1" x14ac:dyDescent="0.2"/>
    <row r="703505" hidden="1" x14ac:dyDescent="0.2"/>
    <row r="703506" hidden="1" x14ac:dyDescent="0.2"/>
    <row r="703507" hidden="1" x14ac:dyDescent="0.2"/>
    <row r="703508" hidden="1" x14ac:dyDescent="0.2"/>
    <row r="703509" hidden="1" x14ac:dyDescent="0.2"/>
    <row r="703510" hidden="1" x14ac:dyDescent="0.2"/>
    <row r="703511" hidden="1" x14ac:dyDescent="0.2"/>
    <row r="703512" hidden="1" x14ac:dyDescent="0.2"/>
    <row r="703513" hidden="1" x14ac:dyDescent="0.2"/>
    <row r="703514" hidden="1" x14ac:dyDescent="0.2"/>
    <row r="703515" hidden="1" x14ac:dyDescent="0.2"/>
    <row r="703516" hidden="1" x14ac:dyDescent="0.2"/>
    <row r="703517" hidden="1" x14ac:dyDescent="0.2"/>
    <row r="703518" hidden="1" x14ac:dyDescent="0.2"/>
    <row r="703519" hidden="1" x14ac:dyDescent="0.2"/>
    <row r="703520" hidden="1" x14ac:dyDescent="0.2"/>
    <row r="703521" hidden="1" x14ac:dyDescent="0.2"/>
    <row r="703522" hidden="1" x14ac:dyDescent="0.2"/>
    <row r="703523" hidden="1" x14ac:dyDescent="0.2"/>
    <row r="703524" hidden="1" x14ac:dyDescent="0.2"/>
    <row r="703525" hidden="1" x14ac:dyDescent="0.2"/>
    <row r="703526" hidden="1" x14ac:dyDescent="0.2"/>
    <row r="703527" hidden="1" x14ac:dyDescent="0.2"/>
    <row r="703528" hidden="1" x14ac:dyDescent="0.2"/>
    <row r="703529" hidden="1" x14ac:dyDescent="0.2"/>
    <row r="703530" hidden="1" x14ac:dyDescent="0.2"/>
    <row r="703531" hidden="1" x14ac:dyDescent="0.2"/>
    <row r="703532" hidden="1" x14ac:dyDescent="0.2"/>
    <row r="703533" hidden="1" x14ac:dyDescent="0.2"/>
    <row r="703534" hidden="1" x14ac:dyDescent="0.2"/>
    <row r="703535" hidden="1" x14ac:dyDescent="0.2"/>
    <row r="703536" hidden="1" x14ac:dyDescent="0.2"/>
    <row r="703537" hidden="1" x14ac:dyDescent="0.2"/>
    <row r="703538" hidden="1" x14ac:dyDescent="0.2"/>
    <row r="703539" hidden="1" x14ac:dyDescent="0.2"/>
    <row r="703540" hidden="1" x14ac:dyDescent="0.2"/>
    <row r="703541" hidden="1" x14ac:dyDescent="0.2"/>
    <row r="703542" hidden="1" x14ac:dyDescent="0.2"/>
    <row r="703543" hidden="1" x14ac:dyDescent="0.2"/>
    <row r="703544" hidden="1" x14ac:dyDescent="0.2"/>
    <row r="703545" hidden="1" x14ac:dyDescent="0.2"/>
    <row r="703546" hidden="1" x14ac:dyDescent="0.2"/>
    <row r="703547" hidden="1" x14ac:dyDescent="0.2"/>
    <row r="703548" hidden="1" x14ac:dyDescent="0.2"/>
    <row r="703549" hidden="1" x14ac:dyDescent="0.2"/>
    <row r="703550" hidden="1" x14ac:dyDescent="0.2"/>
    <row r="703551" hidden="1" x14ac:dyDescent="0.2"/>
    <row r="703552" hidden="1" x14ac:dyDescent="0.2"/>
    <row r="703553" hidden="1" x14ac:dyDescent="0.2"/>
    <row r="703554" hidden="1" x14ac:dyDescent="0.2"/>
    <row r="703555" hidden="1" x14ac:dyDescent="0.2"/>
    <row r="703556" hidden="1" x14ac:dyDescent="0.2"/>
    <row r="703557" hidden="1" x14ac:dyDescent="0.2"/>
    <row r="703558" hidden="1" x14ac:dyDescent="0.2"/>
    <row r="703559" hidden="1" x14ac:dyDescent="0.2"/>
    <row r="703560" hidden="1" x14ac:dyDescent="0.2"/>
    <row r="703561" hidden="1" x14ac:dyDescent="0.2"/>
    <row r="703562" hidden="1" x14ac:dyDescent="0.2"/>
    <row r="703563" hidden="1" x14ac:dyDescent="0.2"/>
    <row r="703564" hidden="1" x14ac:dyDescent="0.2"/>
    <row r="703565" hidden="1" x14ac:dyDescent="0.2"/>
    <row r="703566" hidden="1" x14ac:dyDescent="0.2"/>
    <row r="703567" hidden="1" x14ac:dyDescent="0.2"/>
    <row r="703568" hidden="1" x14ac:dyDescent="0.2"/>
    <row r="703569" hidden="1" x14ac:dyDescent="0.2"/>
    <row r="703570" hidden="1" x14ac:dyDescent="0.2"/>
    <row r="703571" hidden="1" x14ac:dyDescent="0.2"/>
    <row r="703572" hidden="1" x14ac:dyDescent="0.2"/>
    <row r="703573" hidden="1" x14ac:dyDescent="0.2"/>
    <row r="703574" hidden="1" x14ac:dyDescent="0.2"/>
    <row r="703575" hidden="1" x14ac:dyDescent="0.2"/>
    <row r="703576" hidden="1" x14ac:dyDescent="0.2"/>
    <row r="703577" hidden="1" x14ac:dyDescent="0.2"/>
    <row r="703578" hidden="1" x14ac:dyDescent="0.2"/>
    <row r="703579" hidden="1" x14ac:dyDescent="0.2"/>
    <row r="703580" hidden="1" x14ac:dyDescent="0.2"/>
    <row r="703581" hidden="1" x14ac:dyDescent="0.2"/>
    <row r="703582" hidden="1" x14ac:dyDescent="0.2"/>
    <row r="703583" hidden="1" x14ac:dyDescent="0.2"/>
    <row r="703584" hidden="1" x14ac:dyDescent="0.2"/>
    <row r="703585" hidden="1" x14ac:dyDescent="0.2"/>
    <row r="703586" hidden="1" x14ac:dyDescent="0.2"/>
    <row r="703587" hidden="1" x14ac:dyDescent="0.2"/>
    <row r="703588" hidden="1" x14ac:dyDescent="0.2"/>
    <row r="703589" hidden="1" x14ac:dyDescent="0.2"/>
    <row r="703590" hidden="1" x14ac:dyDescent="0.2"/>
    <row r="703591" hidden="1" x14ac:dyDescent="0.2"/>
    <row r="703592" hidden="1" x14ac:dyDescent="0.2"/>
    <row r="703593" hidden="1" x14ac:dyDescent="0.2"/>
    <row r="703594" hidden="1" x14ac:dyDescent="0.2"/>
    <row r="703595" hidden="1" x14ac:dyDescent="0.2"/>
    <row r="703596" hidden="1" x14ac:dyDescent="0.2"/>
    <row r="703597" hidden="1" x14ac:dyDescent="0.2"/>
    <row r="703598" hidden="1" x14ac:dyDescent="0.2"/>
    <row r="703599" hidden="1" x14ac:dyDescent="0.2"/>
    <row r="703600" hidden="1" x14ac:dyDescent="0.2"/>
    <row r="703601" hidden="1" x14ac:dyDescent="0.2"/>
    <row r="703602" hidden="1" x14ac:dyDescent="0.2"/>
    <row r="703603" hidden="1" x14ac:dyDescent="0.2"/>
    <row r="703604" hidden="1" x14ac:dyDescent="0.2"/>
    <row r="703605" hidden="1" x14ac:dyDescent="0.2"/>
    <row r="703606" hidden="1" x14ac:dyDescent="0.2"/>
    <row r="703607" hidden="1" x14ac:dyDescent="0.2"/>
    <row r="703608" hidden="1" x14ac:dyDescent="0.2"/>
    <row r="703609" hidden="1" x14ac:dyDescent="0.2"/>
    <row r="703610" hidden="1" x14ac:dyDescent="0.2"/>
    <row r="703611" hidden="1" x14ac:dyDescent="0.2"/>
    <row r="703612" hidden="1" x14ac:dyDescent="0.2"/>
    <row r="703613" hidden="1" x14ac:dyDescent="0.2"/>
    <row r="703614" hidden="1" x14ac:dyDescent="0.2"/>
    <row r="703615" hidden="1" x14ac:dyDescent="0.2"/>
    <row r="703616" hidden="1" x14ac:dyDescent="0.2"/>
    <row r="703617" hidden="1" x14ac:dyDescent="0.2"/>
    <row r="703618" hidden="1" x14ac:dyDescent="0.2"/>
    <row r="703619" hidden="1" x14ac:dyDescent="0.2"/>
    <row r="703620" hidden="1" x14ac:dyDescent="0.2"/>
    <row r="703621" hidden="1" x14ac:dyDescent="0.2"/>
    <row r="703622" hidden="1" x14ac:dyDescent="0.2"/>
    <row r="703623" hidden="1" x14ac:dyDescent="0.2"/>
    <row r="703624" hidden="1" x14ac:dyDescent="0.2"/>
    <row r="703625" hidden="1" x14ac:dyDescent="0.2"/>
    <row r="703626" hidden="1" x14ac:dyDescent="0.2"/>
    <row r="703627" hidden="1" x14ac:dyDescent="0.2"/>
    <row r="703628" hidden="1" x14ac:dyDescent="0.2"/>
    <row r="703629" hidden="1" x14ac:dyDescent="0.2"/>
    <row r="703630" hidden="1" x14ac:dyDescent="0.2"/>
    <row r="703631" hidden="1" x14ac:dyDescent="0.2"/>
    <row r="703632" hidden="1" x14ac:dyDescent="0.2"/>
    <row r="703633" hidden="1" x14ac:dyDescent="0.2"/>
    <row r="703634" hidden="1" x14ac:dyDescent="0.2"/>
    <row r="703635" hidden="1" x14ac:dyDescent="0.2"/>
    <row r="703636" hidden="1" x14ac:dyDescent="0.2"/>
    <row r="703637" hidden="1" x14ac:dyDescent="0.2"/>
    <row r="703638" hidden="1" x14ac:dyDescent="0.2"/>
    <row r="703639" hidden="1" x14ac:dyDescent="0.2"/>
    <row r="703640" hidden="1" x14ac:dyDescent="0.2"/>
    <row r="703641" hidden="1" x14ac:dyDescent="0.2"/>
    <row r="703642" hidden="1" x14ac:dyDescent="0.2"/>
    <row r="703643" hidden="1" x14ac:dyDescent="0.2"/>
    <row r="703644" hidden="1" x14ac:dyDescent="0.2"/>
    <row r="703645" hidden="1" x14ac:dyDescent="0.2"/>
    <row r="703646" hidden="1" x14ac:dyDescent="0.2"/>
    <row r="703647" hidden="1" x14ac:dyDescent="0.2"/>
    <row r="703648" hidden="1" x14ac:dyDescent="0.2"/>
    <row r="703649" hidden="1" x14ac:dyDescent="0.2"/>
    <row r="703650" hidden="1" x14ac:dyDescent="0.2"/>
    <row r="703651" hidden="1" x14ac:dyDescent="0.2"/>
    <row r="703652" hidden="1" x14ac:dyDescent="0.2"/>
    <row r="703653" hidden="1" x14ac:dyDescent="0.2"/>
    <row r="703654" hidden="1" x14ac:dyDescent="0.2"/>
    <row r="703655" hidden="1" x14ac:dyDescent="0.2"/>
    <row r="703656" hidden="1" x14ac:dyDescent="0.2"/>
    <row r="703657" hidden="1" x14ac:dyDescent="0.2"/>
    <row r="703658" hidden="1" x14ac:dyDescent="0.2"/>
    <row r="703659" hidden="1" x14ac:dyDescent="0.2"/>
    <row r="703660" hidden="1" x14ac:dyDescent="0.2"/>
    <row r="703661" hidden="1" x14ac:dyDescent="0.2"/>
    <row r="703662" hidden="1" x14ac:dyDescent="0.2"/>
    <row r="703663" hidden="1" x14ac:dyDescent="0.2"/>
    <row r="703664" hidden="1" x14ac:dyDescent="0.2"/>
    <row r="703665" hidden="1" x14ac:dyDescent="0.2"/>
    <row r="703666" hidden="1" x14ac:dyDescent="0.2"/>
    <row r="703667" hidden="1" x14ac:dyDescent="0.2"/>
    <row r="703668" hidden="1" x14ac:dyDescent="0.2"/>
    <row r="703669" hidden="1" x14ac:dyDescent="0.2"/>
    <row r="703670" hidden="1" x14ac:dyDescent="0.2"/>
    <row r="703671" hidden="1" x14ac:dyDescent="0.2"/>
    <row r="703672" hidden="1" x14ac:dyDescent="0.2"/>
    <row r="703673" hidden="1" x14ac:dyDescent="0.2"/>
    <row r="703674" hidden="1" x14ac:dyDescent="0.2"/>
    <row r="703675" hidden="1" x14ac:dyDescent="0.2"/>
    <row r="703676" hidden="1" x14ac:dyDescent="0.2"/>
    <row r="703677" hidden="1" x14ac:dyDescent="0.2"/>
    <row r="703678" hidden="1" x14ac:dyDescent="0.2"/>
    <row r="703679" hidden="1" x14ac:dyDescent="0.2"/>
    <row r="703680" hidden="1" x14ac:dyDescent="0.2"/>
    <row r="703681" hidden="1" x14ac:dyDescent="0.2"/>
    <row r="703682" hidden="1" x14ac:dyDescent="0.2"/>
    <row r="703683" hidden="1" x14ac:dyDescent="0.2"/>
    <row r="703684" hidden="1" x14ac:dyDescent="0.2"/>
    <row r="703685" hidden="1" x14ac:dyDescent="0.2"/>
    <row r="703686" hidden="1" x14ac:dyDescent="0.2"/>
    <row r="703687" hidden="1" x14ac:dyDescent="0.2"/>
    <row r="703688" hidden="1" x14ac:dyDescent="0.2"/>
    <row r="703689" hidden="1" x14ac:dyDescent="0.2"/>
    <row r="703690" hidden="1" x14ac:dyDescent="0.2"/>
    <row r="703691" hidden="1" x14ac:dyDescent="0.2"/>
    <row r="703692" hidden="1" x14ac:dyDescent="0.2"/>
    <row r="703693" hidden="1" x14ac:dyDescent="0.2"/>
    <row r="703694" hidden="1" x14ac:dyDescent="0.2"/>
    <row r="703695" hidden="1" x14ac:dyDescent="0.2"/>
    <row r="703696" hidden="1" x14ac:dyDescent="0.2"/>
    <row r="703697" hidden="1" x14ac:dyDescent="0.2"/>
    <row r="703698" hidden="1" x14ac:dyDescent="0.2"/>
    <row r="703699" hidden="1" x14ac:dyDescent="0.2"/>
    <row r="703700" hidden="1" x14ac:dyDescent="0.2"/>
    <row r="703701" hidden="1" x14ac:dyDescent="0.2"/>
    <row r="703702" hidden="1" x14ac:dyDescent="0.2"/>
    <row r="703703" hidden="1" x14ac:dyDescent="0.2"/>
    <row r="703704" hidden="1" x14ac:dyDescent="0.2"/>
    <row r="703705" hidden="1" x14ac:dyDescent="0.2"/>
    <row r="703706" hidden="1" x14ac:dyDescent="0.2"/>
    <row r="703707" hidden="1" x14ac:dyDescent="0.2"/>
    <row r="703708" hidden="1" x14ac:dyDescent="0.2"/>
    <row r="703709" hidden="1" x14ac:dyDescent="0.2"/>
    <row r="703710" hidden="1" x14ac:dyDescent="0.2"/>
    <row r="703711" hidden="1" x14ac:dyDescent="0.2"/>
    <row r="703712" hidden="1" x14ac:dyDescent="0.2"/>
    <row r="703713" hidden="1" x14ac:dyDescent="0.2"/>
    <row r="703714" hidden="1" x14ac:dyDescent="0.2"/>
    <row r="703715" hidden="1" x14ac:dyDescent="0.2"/>
    <row r="703716" hidden="1" x14ac:dyDescent="0.2"/>
    <row r="703717" hidden="1" x14ac:dyDescent="0.2"/>
    <row r="703718" hidden="1" x14ac:dyDescent="0.2"/>
    <row r="703719" hidden="1" x14ac:dyDescent="0.2"/>
    <row r="703720" hidden="1" x14ac:dyDescent="0.2"/>
    <row r="703721" hidden="1" x14ac:dyDescent="0.2"/>
    <row r="703722" hidden="1" x14ac:dyDescent="0.2"/>
    <row r="703723" hidden="1" x14ac:dyDescent="0.2"/>
    <row r="703724" hidden="1" x14ac:dyDescent="0.2"/>
    <row r="703725" hidden="1" x14ac:dyDescent="0.2"/>
    <row r="703726" hidden="1" x14ac:dyDescent="0.2"/>
    <row r="703727" hidden="1" x14ac:dyDescent="0.2"/>
    <row r="703728" hidden="1" x14ac:dyDescent="0.2"/>
    <row r="703729" hidden="1" x14ac:dyDescent="0.2"/>
    <row r="703730" hidden="1" x14ac:dyDescent="0.2"/>
    <row r="703731" hidden="1" x14ac:dyDescent="0.2"/>
    <row r="703732" hidden="1" x14ac:dyDescent="0.2"/>
    <row r="703733" hidden="1" x14ac:dyDescent="0.2"/>
    <row r="703734" hidden="1" x14ac:dyDescent="0.2"/>
    <row r="703735" hidden="1" x14ac:dyDescent="0.2"/>
    <row r="703736" hidden="1" x14ac:dyDescent="0.2"/>
    <row r="703737" hidden="1" x14ac:dyDescent="0.2"/>
    <row r="703738" hidden="1" x14ac:dyDescent="0.2"/>
    <row r="703739" hidden="1" x14ac:dyDescent="0.2"/>
    <row r="703740" hidden="1" x14ac:dyDescent="0.2"/>
    <row r="703741" hidden="1" x14ac:dyDescent="0.2"/>
    <row r="703742" hidden="1" x14ac:dyDescent="0.2"/>
    <row r="703743" hidden="1" x14ac:dyDescent="0.2"/>
    <row r="703744" hidden="1" x14ac:dyDescent="0.2"/>
    <row r="703745" hidden="1" x14ac:dyDescent="0.2"/>
    <row r="703746" hidden="1" x14ac:dyDescent="0.2"/>
    <row r="703747" hidden="1" x14ac:dyDescent="0.2"/>
    <row r="703748" hidden="1" x14ac:dyDescent="0.2"/>
    <row r="703749" hidden="1" x14ac:dyDescent="0.2"/>
    <row r="703750" hidden="1" x14ac:dyDescent="0.2"/>
    <row r="703751" hidden="1" x14ac:dyDescent="0.2"/>
    <row r="703752" hidden="1" x14ac:dyDescent="0.2"/>
    <row r="703753" hidden="1" x14ac:dyDescent="0.2"/>
    <row r="703754" hidden="1" x14ac:dyDescent="0.2"/>
    <row r="703755" hidden="1" x14ac:dyDescent="0.2"/>
    <row r="703756" hidden="1" x14ac:dyDescent="0.2"/>
    <row r="703757" hidden="1" x14ac:dyDescent="0.2"/>
    <row r="703758" hidden="1" x14ac:dyDescent="0.2"/>
    <row r="703759" hidden="1" x14ac:dyDescent="0.2"/>
    <row r="703760" hidden="1" x14ac:dyDescent="0.2"/>
    <row r="703761" hidden="1" x14ac:dyDescent="0.2"/>
    <row r="703762" hidden="1" x14ac:dyDescent="0.2"/>
    <row r="703763" hidden="1" x14ac:dyDescent="0.2"/>
    <row r="703764" hidden="1" x14ac:dyDescent="0.2"/>
    <row r="703765" hidden="1" x14ac:dyDescent="0.2"/>
    <row r="703766" hidden="1" x14ac:dyDescent="0.2"/>
    <row r="703767" hidden="1" x14ac:dyDescent="0.2"/>
    <row r="703768" hidden="1" x14ac:dyDescent="0.2"/>
    <row r="703769" hidden="1" x14ac:dyDescent="0.2"/>
    <row r="703770" hidden="1" x14ac:dyDescent="0.2"/>
    <row r="703771" hidden="1" x14ac:dyDescent="0.2"/>
    <row r="703772" hidden="1" x14ac:dyDescent="0.2"/>
    <row r="703773" hidden="1" x14ac:dyDescent="0.2"/>
    <row r="703774" hidden="1" x14ac:dyDescent="0.2"/>
    <row r="703775" hidden="1" x14ac:dyDescent="0.2"/>
    <row r="703776" hidden="1" x14ac:dyDescent="0.2"/>
    <row r="703777" hidden="1" x14ac:dyDescent="0.2"/>
    <row r="703778" hidden="1" x14ac:dyDescent="0.2"/>
    <row r="703779" hidden="1" x14ac:dyDescent="0.2"/>
    <row r="703780" hidden="1" x14ac:dyDescent="0.2"/>
    <row r="703781" hidden="1" x14ac:dyDescent="0.2"/>
    <row r="703782" hidden="1" x14ac:dyDescent="0.2"/>
    <row r="703783" hidden="1" x14ac:dyDescent="0.2"/>
    <row r="703784" hidden="1" x14ac:dyDescent="0.2"/>
    <row r="703785" hidden="1" x14ac:dyDescent="0.2"/>
    <row r="703786" hidden="1" x14ac:dyDescent="0.2"/>
    <row r="703787" hidden="1" x14ac:dyDescent="0.2"/>
    <row r="703788" hidden="1" x14ac:dyDescent="0.2"/>
    <row r="703789" hidden="1" x14ac:dyDescent="0.2"/>
    <row r="703790" hidden="1" x14ac:dyDescent="0.2"/>
    <row r="703791" hidden="1" x14ac:dyDescent="0.2"/>
    <row r="703792" hidden="1" x14ac:dyDescent="0.2"/>
    <row r="703793" hidden="1" x14ac:dyDescent="0.2"/>
    <row r="703794" hidden="1" x14ac:dyDescent="0.2"/>
    <row r="703795" hidden="1" x14ac:dyDescent="0.2"/>
    <row r="703796" hidden="1" x14ac:dyDescent="0.2"/>
    <row r="703797" hidden="1" x14ac:dyDescent="0.2"/>
    <row r="703798" hidden="1" x14ac:dyDescent="0.2"/>
    <row r="703799" hidden="1" x14ac:dyDescent="0.2"/>
    <row r="703800" hidden="1" x14ac:dyDescent="0.2"/>
    <row r="703801" hidden="1" x14ac:dyDescent="0.2"/>
    <row r="703802" hidden="1" x14ac:dyDescent="0.2"/>
    <row r="703803" hidden="1" x14ac:dyDescent="0.2"/>
    <row r="703804" hidden="1" x14ac:dyDescent="0.2"/>
    <row r="703805" hidden="1" x14ac:dyDescent="0.2"/>
    <row r="703806" hidden="1" x14ac:dyDescent="0.2"/>
    <row r="703807" hidden="1" x14ac:dyDescent="0.2"/>
    <row r="703808" hidden="1" x14ac:dyDescent="0.2"/>
    <row r="703809" hidden="1" x14ac:dyDescent="0.2"/>
    <row r="703810" hidden="1" x14ac:dyDescent="0.2"/>
    <row r="703811" hidden="1" x14ac:dyDescent="0.2"/>
    <row r="703812" hidden="1" x14ac:dyDescent="0.2"/>
    <row r="703813" hidden="1" x14ac:dyDescent="0.2"/>
    <row r="703814" hidden="1" x14ac:dyDescent="0.2"/>
    <row r="703815" hidden="1" x14ac:dyDescent="0.2"/>
    <row r="703816" hidden="1" x14ac:dyDescent="0.2"/>
    <row r="703817" hidden="1" x14ac:dyDescent="0.2"/>
    <row r="703818" hidden="1" x14ac:dyDescent="0.2"/>
    <row r="703819" hidden="1" x14ac:dyDescent="0.2"/>
    <row r="703820" hidden="1" x14ac:dyDescent="0.2"/>
    <row r="703821" hidden="1" x14ac:dyDescent="0.2"/>
    <row r="703822" hidden="1" x14ac:dyDescent="0.2"/>
    <row r="703823" hidden="1" x14ac:dyDescent="0.2"/>
    <row r="703824" hidden="1" x14ac:dyDescent="0.2"/>
    <row r="703825" hidden="1" x14ac:dyDescent="0.2"/>
    <row r="703826" hidden="1" x14ac:dyDescent="0.2"/>
    <row r="703827" hidden="1" x14ac:dyDescent="0.2"/>
    <row r="703828" hidden="1" x14ac:dyDescent="0.2"/>
    <row r="703829" hidden="1" x14ac:dyDescent="0.2"/>
    <row r="703830" hidden="1" x14ac:dyDescent="0.2"/>
    <row r="703831" hidden="1" x14ac:dyDescent="0.2"/>
    <row r="703832" hidden="1" x14ac:dyDescent="0.2"/>
    <row r="703833" hidden="1" x14ac:dyDescent="0.2"/>
    <row r="703834" hidden="1" x14ac:dyDescent="0.2"/>
    <row r="703835" hidden="1" x14ac:dyDescent="0.2"/>
    <row r="703836" hidden="1" x14ac:dyDescent="0.2"/>
    <row r="703837" hidden="1" x14ac:dyDescent="0.2"/>
    <row r="703838" hidden="1" x14ac:dyDescent="0.2"/>
    <row r="703839" hidden="1" x14ac:dyDescent="0.2"/>
    <row r="703840" hidden="1" x14ac:dyDescent="0.2"/>
    <row r="703841" hidden="1" x14ac:dyDescent="0.2"/>
    <row r="703842" hidden="1" x14ac:dyDescent="0.2"/>
    <row r="703843" hidden="1" x14ac:dyDescent="0.2"/>
    <row r="703844" hidden="1" x14ac:dyDescent="0.2"/>
    <row r="703845" hidden="1" x14ac:dyDescent="0.2"/>
    <row r="703846" hidden="1" x14ac:dyDescent="0.2"/>
    <row r="703847" hidden="1" x14ac:dyDescent="0.2"/>
    <row r="703848" hidden="1" x14ac:dyDescent="0.2"/>
    <row r="703849" hidden="1" x14ac:dyDescent="0.2"/>
    <row r="703850" hidden="1" x14ac:dyDescent="0.2"/>
    <row r="703851" hidden="1" x14ac:dyDescent="0.2"/>
    <row r="703852" hidden="1" x14ac:dyDescent="0.2"/>
    <row r="703853" hidden="1" x14ac:dyDescent="0.2"/>
    <row r="703854" hidden="1" x14ac:dyDescent="0.2"/>
    <row r="703855" hidden="1" x14ac:dyDescent="0.2"/>
    <row r="703856" hidden="1" x14ac:dyDescent="0.2"/>
    <row r="703857" hidden="1" x14ac:dyDescent="0.2"/>
    <row r="703858" hidden="1" x14ac:dyDescent="0.2"/>
    <row r="703859" hidden="1" x14ac:dyDescent="0.2"/>
    <row r="703860" hidden="1" x14ac:dyDescent="0.2"/>
    <row r="703861" hidden="1" x14ac:dyDescent="0.2"/>
    <row r="703862" hidden="1" x14ac:dyDescent="0.2"/>
    <row r="703863" hidden="1" x14ac:dyDescent="0.2"/>
    <row r="703864" hidden="1" x14ac:dyDescent="0.2"/>
    <row r="703865" hidden="1" x14ac:dyDescent="0.2"/>
    <row r="703866" hidden="1" x14ac:dyDescent="0.2"/>
    <row r="703867" hidden="1" x14ac:dyDescent="0.2"/>
    <row r="703868" hidden="1" x14ac:dyDescent="0.2"/>
    <row r="703869" hidden="1" x14ac:dyDescent="0.2"/>
    <row r="703870" hidden="1" x14ac:dyDescent="0.2"/>
    <row r="703871" hidden="1" x14ac:dyDescent="0.2"/>
    <row r="703872" hidden="1" x14ac:dyDescent="0.2"/>
    <row r="703873" hidden="1" x14ac:dyDescent="0.2"/>
    <row r="703874" hidden="1" x14ac:dyDescent="0.2"/>
    <row r="703875" hidden="1" x14ac:dyDescent="0.2"/>
    <row r="703876" hidden="1" x14ac:dyDescent="0.2"/>
    <row r="703877" hidden="1" x14ac:dyDescent="0.2"/>
    <row r="703878" hidden="1" x14ac:dyDescent="0.2"/>
    <row r="703879" hidden="1" x14ac:dyDescent="0.2"/>
    <row r="703880" hidden="1" x14ac:dyDescent="0.2"/>
    <row r="703881" hidden="1" x14ac:dyDescent="0.2"/>
    <row r="703882" hidden="1" x14ac:dyDescent="0.2"/>
    <row r="703883" hidden="1" x14ac:dyDescent="0.2"/>
    <row r="703884" hidden="1" x14ac:dyDescent="0.2"/>
    <row r="703885" hidden="1" x14ac:dyDescent="0.2"/>
    <row r="703886" hidden="1" x14ac:dyDescent="0.2"/>
    <row r="703887" hidden="1" x14ac:dyDescent="0.2"/>
    <row r="703888" hidden="1" x14ac:dyDescent="0.2"/>
    <row r="703889" hidden="1" x14ac:dyDescent="0.2"/>
    <row r="703890" hidden="1" x14ac:dyDescent="0.2"/>
    <row r="703891" hidden="1" x14ac:dyDescent="0.2"/>
    <row r="703892" hidden="1" x14ac:dyDescent="0.2"/>
    <row r="703893" hidden="1" x14ac:dyDescent="0.2"/>
    <row r="703894" hidden="1" x14ac:dyDescent="0.2"/>
    <row r="703895" hidden="1" x14ac:dyDescent="0.2"/>
    <row r="703896" hidden="1" x14ac:dyDescent="0.2"/>
    <row r="703897" hidden="1" x14ac:dyDescent="0.2"/>
    <row r="703898" hidden="1" x14ac:dyDescent="0.2"/>
    <row r="703899" hidden="1" x14ac:dyDescent="0.2"/>
    <row r="703900" hidden="1" x14ac:dyDescent="0.2"/>
    <row r="703901" hidden="1" x14ac:dyDescent="0.2"/>
    <row r="703902" hidden="1" x14ac:dyDescent="0.2"/>
    <row r="703903" hidden="1" x14ac:dyDescent="0.2"/>
    <row r="703904" hidden="1" x14ac:dyDescent="0.2"/>
    <row r="703905" hidden="1" x14ac:dyDescent="0.2"/>
    <row r="703906" hidden="1" x14ac:dyDescent="0.2"/>
    <row r="703907" hidden="1" x14ac:dyDescent="0.2"/>
    <row r="703908" hidden="1" x14ac:dyDescent="0.2"/>
    <row r="703909" hidden="1" x14ac:dyDescent="0.2"/>
    <row r="703910" hidden="1" x14ac:dyDescent="0.2"/>
    <row r="703911" hidden="1" x14ac:dyDescent="0.2"/>
    <row r="703912" hidden="1" x14ac:dyDescent="0.2"/>
    <row r="703913" hidden="1" x14ac:dyDescent="0.2"/>
    <row r="703914" hidden="1" x14ac:dyDescent="0.2"/>
    <row r="703915" hidden="1" x14ac:dyDescent="0.2"/>
    <row r="703916" hidden="1" x14ac:dyDescent="0.2"/>
    <row r="703917" hidden="1" x14ac:dyDescent="0.2"/>
    <row r="703918" hidden="1" x14ac:dyDescent="0.2"/>
    <row r="703919" hidden="1" x14ac:dyDescent="0.2"/>
    <row r="703920" hidden="1" x14ac:dyDescent="0.2"/>
    <row r="703921" hidden="1" x14ac:dyDescent="0.2"/>
    <row r="703922" hidden="1" x14ac:dyDescent="0.2"/>
    <row r="703923" hidden="1" x14ac:dyDescent="0.2"/>
    <row r="703924" hidden="1" x14ac:dyDescent="0.2"/>
    <row r="703925" hidden="1" x14ac:dyDescent="0.2"/>
    <row r="703926" hidden="1" x14ac:dyDescent="0.2"/>
    <row r="703927" hidden="1" x14ac:dyDescent="0.2"/>
    <row r="703928" hidden="1" x14ac:dyDescent="0.2"/>
    <row r="703929" hidden="1" x14ac:dyDescent="0.2"/>
    <row r="703930" hidden="1" x14ac:dyDescent="0.2"/>
    <row r="703931" hidden="1" x14ac:dyDescent="0.2"/>
    <row r="703932" hidden="1" x14ac:dyDescent="0.2"/>
    <row r="703933" hidden="1" x14ac:dyDescent="0.2"/>
    <row r="703934" hidden="1" x14ac:dyDescent="0.2"/>
    <row r="703935" hidden="1" x14ac:dyDescent="0.2"/>
    <row r="703936" hidden="1" x14ac:dyDescent="0.2"/>
    <row r="703937" hidden="1" x14ac:dyDescent="0.2"/>
    <row r="703938" hidden="1" x14ac:dyDescent="0.2"/>
    <row r="703939" hidden="1" x14ac:dyDescent="0.2"/>
    <row r="703940" hidden="1" x14ac:dyDescent="0.2"/>
    <row r="703941" hidden="1" x14ac:dyDescent="0.2"/>
    <row r="703942" hidden="1" x14ac:dyDescent="0.2"/>
    <row r="703943" hidden="1" x14ac:dyDescent="0.2"/>
    <row r="703944" hidden="1" x14ac:dyDescent="0.2"/>
    <row r="703945" hidden="1" x14ac:dyDescent="0.2"/>
    <row r="703946" hidden="1" x14ac:dyDescent="0.2"/>
    <row r="703947" hidden="1" x14ac:dyDescent="0.2"/>
    <row r="703948" hidden="1" x14ac:dyDescent="0.2"/>
    <row r="703949" hidden="1" x14ac:dyDescent="0.2"/>
    <row r="703950" hidden="1" x14ac:dyDescent="0.2"/>
    <row r="703951" hidden="1" x14ac:dyDescent="0.2"/>
    <row r="703952" hidden="1" x14ac:dyDescent="0.2"/>
    <row r="703953" hidden="1" x14ac:dyDescent="0.2"/>
    <row r="703954" hidden="1" x14ac:dyDescent="0.2"/>
    <row r="703955" hidden="1" x14ac:dyDescent="0.2"/>
    <row r="703956" hidden="1" x14ac:dyDescent="0.2"/>
    <row r="703957" hidden="1" x14ac:dyDescent="0.2"/>
    <row r="703958" hidden="1" x14ac:dyDescent="0.2"/>
    <row r="703959" hidden="1" x14ac:dyDescent="0.2"/>
    <row r="703960" hidden="1" x14ac:dyDescent="0.2"/>
    <row r="703961" hidden="1" x14ac:dyDescent="0.2"/>
    <row r="703962" hidden="1" x14ac:dyDescent="0.2"/>
    <row r="703963" hidden="1" x14ac:dyDescent="0.2"/>
    <row r="703964" hidden="1" x14ac:dyDescent="0.2"/>
    <row r="703965" hidden="1" x14ac:dyDescent="0.2"/>
    <row r="703966" hidden="1" x14ac:dyDescent="0.2"/>
    <row r="703967" hidden="1" x14ac:dyDescent="0.2"/>
    <row r="703968" hidden="1" x14ac:dyDescent="0.2"/>
    <row r="703969" hidden="1" x14ac:dyDescent="0.2"/>
    <row r="703970" hidden="1" x14ac:dyDescent="0.2"/>
    <row r="703971" hidden="1" x14ac:dyDescent="0.2"/>
    <row r="703972" hidden="1" x14ac:dyDescent="0.2"/>
    <row r="703973" hidden="1" x14ac:dyDescent="0.2"/>
    <row r="703974" hidden="1" x14ac:dyDescent="0.2"/>
    <row r="703975" hidden="1" x14ac:dyDescent="0.2"/>
    <row r="703976" hidden="1" x14ac:dyDescent="0.2"/>
    <row r="703977" hidden="1" x14ac:dyDescent="0.2"/>
    <row r="703978" hidden="1" x14ac:dyDescent="0.2"/>
    <row r="703979" hidden="1" x14ac:dyDescent="0.2"/>
    <row r="703980" hidden="1" x14ac:dyDescent="0.2"/>
    <row r="703981" hidden="1" x14ac:dyDescent="0.2"/>
    <row r="703982" hidden="1" x14ac:dyDescent="0.2"/>
    <row r="703983" hidden="1" x14ac:dyDescent="0.2"/>
    <row r="703984" hidden="1" x14ac:dyDescent="0.2"/>
    <row r="703985" hidden="1" x14ac:dyDescent="0.2"/>
    <row r="703986" hidden="1" x14ac:dyDescent="0.2"/>
    <row r="703987" hidden="1" x14ac:dyDescent="0.2"/>
    <row r="703988" hidden="1" x14ac:dyDescent="0.2"/>
    <row r="703989" hidden="1" x14ac:dyDescent="0.2"/>
    <row r="703990" hidden="1" x14ac:dyDescent="0.2"/>
    <row r="703991" hidden="1" x14ac:dyDescent="0.2"/>
    <row r="703992" hidden="1" x14ac:dyDescent="0.2"/>
    <row r="703993" hidden="1" x14ac:dyDescent="0.2"/>
    <row r="703994" hidden="1" x14ac:dyDescent="0.2"/>
    <row r="703995" hidden="1" x14ac:dyDescent="0.2"/>
    <row r="703996" hidden="1" x14ac:dyDescent="0.2"/>
    <row r="703997" hidden="1" x14ac:dyDescent="0.2"/>
    <row r="703998" hidden="1" x14ac:dyDescent="0.2"/>
    <row r="703999" hidden="1" x14ac:dyDescent="0.2"/>
    <row r="704000" hidden="1" x14ac:dyDescent="0.2"/>
    <row r="704001" hidden="1" x14ac:dyDescent="0.2"/>
    <row r="704002" hidden="1" x14ac:dyDescent="0.2"/>
    <row r="704003" hidden="1" x14ac:dyDescent="0.2"/>
    <row r="704004" hidden="1" x14ac:dyDescent="0.2"/>
    <row r="704005" hidden="1" x14ac:dyDescent="0.2"/>
    <row r="704006" hidden="1" x14ac:dyDescent="0.2"/>
    <row r="704007" hidden="1" x14ac:dyDescent="0.2"/>
    <row r="704008" hidden="1" x14ac:dyDescent="0.2"/>
    <row r="704009" hidden="1" x14ac:dyDescent="0.2"/>
    <row r="704010" hidden="1" x14ac:dyDescent="0.2"/>
    <row r="704011" hidden="1" x14ac:dyDescent="0.2"/>
    <row r="704012" hidden="1" x14ac:dyDescent="0.2"/>
    <row r="704013" hidden="1" x14ac:dyDescent="0.2"/>
    <row r="704014" hidden="1" x14ac:dyDescent="0.2"/>
    <row r="704015" hidden="1" x14ac:dyDescent="0.2"/>
    <row r="704016" hidden="1" x14ac:dyDescent="0.2"/>
    <row r="704017" hidden="1" x14ac:dyDescent="0.2"/>
    <row r="704018" hidden="1" x14ac:dyDescent="0.2"/>
    <row r="704019" hidden="1" x14ac:dyDescent="0.2"/>
    <row r="704020" hidden="1" x14ac:dyDescent="0.2"/>
    <row r="704021" hidden="1" x14ac:dyDescent="0.2"/>
    <row r="704022" hidden="1" x14ac:dyDescent="0.2"/>
    <row r="704023" hidden="1" x14ac:dyDescent="0.2"/>
    <row r="704024" hidden="1" x14ac:dyDescent="0.2"/>
    <row r="704025" hidden="1" x14ac:dyDescent="0.2"/>
    <row r="704026" hidden="1" x14ac:dyDescent="0.2"/>
    <row r="704027" hidden="1" x14ac:dyDescent="0.2"/>
    <row r="704028" hidden="1" x14ac:dyDescent="0.2"/>
    <row r="704029" hidden="1" x14ac:dyDescent="0.2"/>
    <row r="704030" hidden="1" x14ac:dyDescent="0.2"/>
    <row r="704031" hidden="1" x14ac:dyDescent="0.2"/>
    <row r="704032" hidden="1" x14ac:dyDescent="0.2"/>
    <row r="704033" hidden="1" x14ac:dyDescent="0.2"/>
    <row r="704034" hidden="1" x14ac:dyDescent="0.2"/>
    <row r="704035" hidden="1" x14ac:dyDescent="0.2"/>
    <row r="704036" hidden="1" x14ac:dyDescent="0.2"/>
    <row r="704037" hidden="1" x14ac:dyDescent="0.2"/>
    <row r="704038" hidden="1" x14ac:dyDescent="0.2"/>
    <row r="704039" hidden="1" x14ac:dyDescent="0.2"/>
    <row r="704040" hidden="1" x14ac:dyDescent="0.2"/>
    <row r="704041" hidden="1" x14ac:dyDescent="0.2"/>
    <row r="704042" hidden="1" x14ac:dyDescent="0.2"/>
    <row r="704043" hidden="1" x14ac:dyDescent="0.2"/>
    <row r="704044" hidden="1" x14ac:dyDescent="0.2"/>
    <row r="704045" hidden="1" x14ac:dyDescent="0.2"/>
    <row r="704046" hidden="1" x14ac:dyDescent="0.2"/>
    <row r="704047" hidden="1" x14ac:dyDescent="0.2"/>
    <row r="704048" hidden="1" x14ac:dyDescent="0.2"/>
    <row r="704049" hidden="1" x14ac:dyDescent="0.2"/>
    <row r="704050" hidden="1" x14ac:dyDescent="0.2"/>
    <row r="704051" hidden="1" x14ac:dyDescent="0.2"/>
    <row r="704052" hidden="1" x14ac:dyDescent="0.2"/>
    <row r="704053" hidden="1" x14ac:dyDescent="0.2"/>
    <row r="704054" hidden="1" x14ac:dyDescent="0.2"/>
    <row r="704055" hidden="1" x14ac:dyDescent="0.2"/>
    <row r="704056" hidden="1" x14ac:dyDescent="0.2"/>
    <row r="704057" hidden="1" x14ac:dyDescent="0.2"/>
    <row r="704058" hidden="1" x14ac:dyDescent="0.2"/>
    <row r="704059" hidden="1" x14ac:dyDescent="0.2"/>
    <row r="704060" hidden="1" x14ac:dyDescent="0.2"/>
    <row r="704061" hidden="1" x14ac:dyDescent="0.2"/>
    <row r="704062" hidden="1" x14ac:dyDescent="0.2"/>
    <row r="704063" hidden="1" x14ac:dyDescent="0.2"/>
    <row r="704064" hidden="1" x14ac:dyDescent="0.2"/>
    <row r="704065" hidden="1" x14ac:dyDescent="0.2"/>
    <row r="704066" hidden="1" x14ac:dyDescent="0.2"/>
    <row r="704067" hidden="1" x14ac:dyDescent="0.2"/>
    <row r="704068" hidden="1" x14ac:dyDescent="0.2"/>
    <row r="704069" hidden="1" x14ac:dyDescent="0.2"/>
    <row r="704070" hidden="1" x14ac:dyDescent="0.2"/>
    <row r="704071" hidden="1" x14ac:dyDescent="0.2"/>
    <row r="704072" hidden="1" x14ac:dyDescent="0.2"/>
    <row r="704073" hidden="1" x14ac:dyDescent="0.2"/>
    <row r="704074" hidden="1" x14ac:dyDescent="0.2"/>
    <row r="704075" hidden="1" x14ac:dyDescent="0.2"/>
    <row r="704076" hidden="1" x14ac:dyDescent="0.2"/>
    <row r="704077" hidden="1" x14ac:dyDescent="0.2"/>
    <row r="704078" hidden="1" x14ac:dyDescent="0.2"/>
    <row r="704079" hidden="1" x14ac:dyDescent="0.2"/>
    <row r="704080" hidden="1" x14ac:dyDescent="0.2"/>
    <row r="704081" hidden="1" x14ac:dyDescent="0.2"/>
    <row r="704082" hidden="1" x14ac:dyDescent="0.2"/>
    <row r="704083" hidden="1" x14ac:dyDescent="0.2"/>
    <row r="704084" hidden="1" x14ac:dyDescent="0.2"/>
    <row r="704085" hidden="1" x14ac:dyDescent="0.2"/>
    <row r="704086" hidden="1" x14ac:dyDescent="0.2"/>
    <row r="704087" hidden="1" x14ac:dyDescent="0.2"/>
    <row r="704088" hidden="1" x14ac:dyDescent="0.2"/>
    <row r="704089" hidden="1" x14ac:dyDescent="0.2"/>
    <row r="704090" hidden="1" x14ac:dyDescent="0.2"/>
    <row r="704091" hidden="1" x14ac:dyDescent="0.2"/>
    <row r="704092" hidden="1" x14ac:dyDescent="0.2"/>
    <row r="704093" hidden="1" x14ac:dyDescent="0.2"/>
    <row r="704094" hidden="1" x14ac:dyDescent="0.2"/>
    <row r="704095" hidden="1" x14ac:dyDescent="0.2"/>
    <row r="704096" hidden="1" x14ac:dyDescent="0.2"/>
    <row r="704097" hidden="1" x14ac:dyDescent="0.2"/>
    <row r="704098" hidden="1" x14ac:dyDescent="0.2"/>
    <row r="704099" hidden="1" x14ac:dyDescent="0.2"/>
    <row r="704100" hidden="1" x14ac:dyDescent="0.2"/>
    <row r="704101" hidden="1" x14ac:dyDescent="0.2"/>
    <row r="704102" hidden="1" x14ac:dyDescent="0.2"/>
    <row r="704103" hidden="1" x14ac:dyDescent="0.2"/>
    <row r="704104" hidden="1" x14ac:dyDescent="0.2"/>
    <row r="704105" hidden="1" x14ac:dyDescent="0.2"/>
    <row r="704106" hidden="1" x14ac:dyDescent="0.2"/>
    <row r="704107" hidden="1" x14ac:dyDescent="0.2"/>
    <row r="704108" hidden="1" x14ac:dyDescent="0.2"/>
    <row r="704109" hidden="1" x14ac:dyDescent="0.2"/>
    <row r="704110" hidden="1" x14ac:dyDescent="0.2"/>
    <row r="704111" hidden="1" x14ac:dyDescent="0.2"/>
    <row r="704112" hidden="1" x14ac:dyDescent="0.2"/>
    <row r="704113" hidden="1" x14ac:dyDescent="0.2"/>
    <row r="704114" hidden="1" x14ac:dyDescent="0.2"/>
    <row r="704115" hidden="1" x14ac:dyDescent="0.2"/>
    <row r="704116" hidden="1" x14ac:dyDescent="0.2"/>
    <row r="704117" hidden="1" x14ac:dyDescent="0.2"/>
    <row r="704118" hidden="1" x14ac:dyDescent="0.2"/>
    <row r="704119" hidden="1" x14ac:dyDescent="0.2"/>
    <row r="704120" hidden="1" x14ac:dyDescent="0.2"/>
    <row r="704121" hidden="1" x14ac:dyDescent="0.2"/>
    <row r="704122" hidden="1" x14ac:dyDescent="0.2"/>
    <row r="704123" hidden="1" x14ac:dyDescent="0.2"/>
    <row r="704124" hidden="1" x14ac:dyDescent="0.2"/>
    <row r="704125" hidden="1" x14ac:dyDescent="0.2"/>
    <row r="704126" hidden="1" x14ac:dyDescent="0.2"/>
    <row r="704127" hidden="1" x14ac:dyDescent="0.2"/>
    <row r="704128" hidden="1" x14ac:dyDescent="0.2"/>
    <row r="704129" hidden="1" x14ac:dyDescent="0.2"/>
    <row r="704130" hidden="1" x14ac:dyDescent="0.2"/>
    <row r="704131" hidden="1" x14ac:dyDescent="0.2"/>
    <row r="704132" hidden="1" x14ac:dyDescent="0.2"/>
    <row r="704133" hidden="1" x14ac:dyDescent="0.2"/>
    <row r="704134" hidden="1" x14ac:dyDescent="0.2"/>
    <row r="704135" hidden="1" x14ac:dyDescent="0.2"/>
    <row r="704136" hidden="1" x14ac:dyDescent="0.2"/>
    <row r="704137" hidden="1" x14ac:dyDescent="0.2"/>
    <row r="704138" hidden="1" x14ac:dyDescent="0.2"/>
    <row r="704139" hidden="1" x14ac:dyDescent="0.2"/>
    <row r="704140" hidden="1" x14ac:dyDescent="0.2"/>
    <row r="704141" hidden="1" x14ac:dyDescent="0.2"/>
    <row r="704142" hidden="1" x14ac:dyDescent="0.2"/>
    <row r="704143" hidden="1" x14ac:dyDescent="0.2"/>
    <row r="704144" hidden="1" x14ac:dyDescent="0.2"/>
    <row r="704145" hidden="1" x14ac:dyDescent="0.2"/>
    <row r="704146" hidden="1" x14ac:dyDescent="0.2"/>
    <row r="704147" hidden="1" x14ac:dyDescent="0.2"/>
    <row r="704148" hidden="1" x14ac:dyDescent="0.2"/>
    <row r="704149" hidden="1" x14ac:dyDescent="0.2"/>
    <row r="704150" hidden="1" x14ac:dyDescent="0.2"/>
    <row r="704151" hidden="1" x14ac:dyDescent="0.2"/>
    <row r="704152" hidden="1" x14ac:dyDescent="0.2"/>
    <row r="704153" hidden="1" x14ac:dyDescent="0.2"/>
    <row r="704154" hidden="1" x14ac:dyDescent="0.2"/>
    <row r="704155" hidden="1" x14ac:dyDescent="0.2"/>
    <row r="704156" hidden="1" x14ac:dyDescent="0.2"/>
    <row r="704157" hidden="1" x14ac:dyDescent="0.2"/>
    <row r="704158" hidden="1" x14ac:dyDescent="0.2"/>
    <row r="704159" hidden="1" x14ac:dyDescent="0.2"/>
    <row r="704160" hidden="1" x14ac:dyDescent="0.2"/>
    <row r="704161" hidden="1" x14ac:dyDescent="0.2"/>
    <row r="704162" hidden="1" x14ac:dyDescent="0.2"/>
    <row r="704163" hidden="1" x14ac:dyDescent="0.2"/>
    <row r="704164" hidden="1" x14ac:dyDescent="0.2"/>
    <row r="704165" hidden="1" x14ac:dyDescent="0.2"/>
    <row r="704166" hidden="1" x14ac:dyDescent="0.2"/>
    <row r="704167" hidden="1" x14ac:dyDescent="0.2"/>
    <row r="704168" hidden="1" x14ac:dyDescent="0.2"/>
    <row r="704169" hidden="1" x14ac:dyDescent="0.2"/>
    <row r="704170" hidden="1" x14ac:dyDescent="0.2"/>
    <row r="704171" hidden="1" x14ac:dyDescent="0.2"/>
    <row r="704172" hidden="1" x14ac:dyDescent="0.2"/>
    <row r="704173" hidden="1" x14ac:dyDescent="0.2"/>
    <row r="704174" hidden="1" x14ac:dyDescent="0.2"/>
    <row r="704175" hidden="1" x14ac:dyDescent="0.2"/>
    <row r="704176" hidden="1" x14ac:dyDescent="0.2"/>
    <row r="704177" hidden="1" x14ac:dyDescent="0.2"/>
    <row r="704178" hidden="1" x14ac:dyDescent="0.2"/>
    <row r="704179" hidden="1" x14ac:dyDescent="0.2"/>
    <row r="704180" hidden="1" x14ac:dyDescent="0.2"/>
    <row r="704181" hidden="1" x14ac:dyDescent="0.2"/>
    <row r="704182" hidden="1" x14ac:dyDescent="0.2"/>
    <row r="704183" hidden="1" x14ac:dyDescent="0.2"/>
    <row r="704184" hidden="1" x14ac:dyDescent="0.2"/>
    <row r="704185" hidden="1" x14ac:dyDescent="0.2"/>
    <row r="704186" hidden="1" x14ac:dyDescent="0.2"/>
    <row r="704187" hidden="1" x14ac:dyDescent="0.2"/>
    <row r="704188" hidden="1" x14ac:dyDescent="0.2"/>
    <row r="704189" hidden="1" x14ac:dyDescent="0.2"/>
    <row r="704190" hidden="1" x14ac:dyDescent="0.2"/>
    <row r="704191" hidden="1" x14ac:dyDescent="0.2"/>
    <row r="704192" hidden="1" x14ac:dyDescent="0.2"/>
    <row r="704193" hidden="1" x14ac:dyDescent="0.2"/>
    <row r="704194" hidden="1" x14ac:dyDescent="0.2"/>
    <row r="704195" hidden="1" x14ac:dyDescent="0.2"/>
    <row r="704196" hidden="1" x14ac:dyDescent="0.2"/>
    <row r="704197" hidden="1" x14ac:dyDescent="0.2"/>
    <row r="704198" hidden="1" x14ac:dyDescent="0.2"/>
    <row r="704199" hidden="1" x14ac:dyDescent="0.2"/>
    <row r="704200" hidden="1" x14ac:dyDescent="0.2"/>
    <row r="704201" hidden="1" x14ac:dyDescent="0.2"/>
    <row r="704202" hidden="1" x14ac:dyDescent="0.2"/>
    <row r="704203" hidden="1" x14ac:dyDescent="0.2"/>
    <row r="704204" hidden="1" x14ac:dyDescent="0.2"/>
    <row r="704205" hidden="1" x14ac:dyDescent="0.2"/>
    <row r="704206" hidden="1" x14ac:dyDescent="0.2"/>
    <row r="704207" hidden="1" x14ac:dyDescent="0.2"/>
    <row r="704208" hidden="1" x14ac:dyDescent="0.2"/>
    <row r="704209" hidden="1" x14ac:dyDescent="0.2"/>
    <row r="704210" hidden="1" x14ac:dyDescent="0.2"/>
    <row r="704211" hidden="1" x14ac:dyDescent="0.2"/>
    <row r="704212" hidden="1" x14ac:dyDescent="0.2"/>
    <row r="704213" hidden="1" x14ac:dyDescent="0.2"/>
    <row r="704214" hidden="1" x14ac:dyDescent="0.2"/>
    <row r="704215" hidden="1" x14ac:dyDescent="0.2"/>
    <row r="704216" hidden="1" x14ac:dyDescent="0.2"/>
    <row r="704217" hidden="1" x14ac:dyDescent="0.2"/>
    <row r="704218" hidden="1" x14ac:dyDescent="0.2"/>
    <row r="704219" hidden="1" x14ac:dyDescent="0.2"/>
    <row r="704220" hidden="1" x14ac:dyDescent="0.2"/>
    <row r="704221" hidden="1" x14ac:dyDescent="0.2"/>
    <row r="704222" hidden="1" x14ac:dyDescent="0.2"/>
    <row r="704223" hidden="1" x14ac:dyDescent="0.2"/>
    <row r="704224" hidden="1" x14ac:dyDescent="0.2"/>
    <row r="704225" hidden="1" x14ac:dyDescent="0.2"/>
    <row r="704226" hidden="1" x14ac:dyDescent="0.2"/>
    <row r="704227" hidden="1" x14ac:dyDescent="0.2"/>
    <row r="704228" hidden="1" x14ac:dyDescent="0.2"/>
    <row r="704229" hidden="1" x14ac:dyDescent="0.2"/>
    <row r="704230" hidden="1" x14ac:dyDescent="0.2"/>
    <row r="704231" hidden="1" x14ac:dyDescent="0.2"/>
    <row r="704232" hidden="1" x14ac:dyDescent="0.2"/>
    <row r="704233" hidden="1" x14ac:dyDescent="0.2"/>
    <row r="704234" hidden="1" x14ac:dyDescent="0.2"/>
    <row r="704235" hidden="1" x14ac:dyDescent="0.2"/>
    <row r="704236" hidden="1" x14ac:dyDescent="0.2"/>
    <row r="704237" hidden="1" x14ac:dyDescent="0.2"/>
    <row r="704238" hidden="1" x14ac:dyDescent="0.2"/>
    <row r="704239" hidden="1" x14ac:dyDescent="0.2"/>
    <row r="704240" hidden="1" x14ac:dyDescent="0.2"/>
    <row r="704241" hidden="1" x14ac:dyDescent="0.2"/>
    <row r="704242" hidden="1" x14ac:dyDescent="0.2"/>
    <row r="704243" hidden="1" x14ac:dyDescent="0.2"/>
    <row r="704244" hidden="1" x14ac:dyDescent="0.2"/>
    <row r="704245" hidden="1" x14ac:dyDescent="0.2"/>
    <row r="704246" hidden="1" x14ac:dyDescent="0.2"/>
    <row r="704247" hidden="1" x14ac:dyDescent="0.2"/>
    <row r="704248" hidden="1" x14ac:dyDescent="0.2"/>
    <row r="704249" hidden="1" x14ac:dyDescent="0.2"/>
    <row r="704250" hidden="1" x14ac:dyDescent="0.2"/>
    <row r="704251" hidden="1" x14ac:dyDescent="0.2"/>
    <row r="704252" hidden="1" x14ac:dyDescent="0.2"/>
    <row r="704253" hidden="1" x14ac:dyDescent="0.2"/>
    <row r="704254" hidden="1" x14ac:dyDescent="0.2"/>
    <row r="704255" hidden="1" x14ac:dyDescent="0.2"/>
    <row r="704256" hidden="1" x14ac:dyDescent="0.2"/>
    <row r="704257" hidden="1" x14ac:dyDescent="0.2"/>
    <row r="704258" hidden="1" x14ac:dyDescent="0.2"/>
    <row r="704259" hidden="1" x14ac:dyDescent="0.2"/>
    <row r="704260" hidden="1" x14ac:dyDescent="0.2"/>
    <row r="704261" hidden="1" x14ac:dyDescent="0.2"/>
    <row r="704262" hidden="1" x14ac:dyDescent="0.2"/>
    <row r="704263" hidden="1" x14ac:dyDescent="0.2"/>
    <row r="704264" hidden="1" x14ac:dyDescent="0.2"/>
    <row r="704265" hidden="1" x14ac:dyDescent="0.2"/>
    <row r="704266" hidden="1" x14ac:dyDescent="0.2"/>
    <row r="704267" hidden="1" x14ac:dyDescent="0.2"/>
    <row r="704268" hidden="1" x14ac:dyDescent="0.2"/>
    <row r="704269" hidden="1" x14ac:dyDescent="0.2"/>
    <row r="704270" hidden="1" x14ac:dyDescent="0.2"/>
    <row r="704271" hidden="1" x14ac:dyDescent="0.2"/>
    <row r="704272" hidden="1" x14ac:dyDescent="0.2"/>
    <row r="704273" hidden="1" x14ac:dyDescent="0.2"/>
    <row r="704274" hidden="1" x14ac:dyDescent="0.2"/>
    <row r="704275" hidden="1" x14ac:dyDescent="0.2"/>
    <row r="704276" hidden="1" x14ac:dyDescent="0.2"/>
    <row r="704277" hidden="1" x14ac:dyDescent="0.2"/>
    <row r="704278" hidden="1" x14ac:dyDescent="0.2"/>
    <row r="704279" hidden="1" x14ac:dyDescent="0.2"/>
    <row r="704280" hidden="1" x14ac:dyDescent="0.2"/>
    <row r="704281" hidden="1" x14ac:dyDescent="0.2"/>
    <row r="704282" hidden="1" x14ac:dyDescent="0.2"/>
    <row r="704283" hidden="1" x14ac:dyDescent="0.2"/>
    <row r="704284" hidden="1" x14ac:dyDescent="0.2"/>
    <row r="704285" hidden="1" x14ac:dyDescent="0.2"/>
    <row r="704286" hidden="1" x14ac:dyDescent="0.2"/>
    <row r="704287" hidden="1" x14ac:dyDescent="0.2"/>
    <row r="704288" hidden="1" x14ac:dyDescent="0.2"/>
    <row r="704289" hidden="1" x14ac:dyDescent="0.2"/>
    <row r="704290" hidden="1" x14ac:dyDescent="0.2"/>
    <row r="704291" hidden="1" x14ac:dyDescent="0.2"/>
    <row r="704292" hidden="1" x14ac:dyDescent="0.2"/>
    <row r="704293" hidden="1" x14ac:dyDescent="0.2"/>
    <row r="704294" hidden="1" x14ac:dyDescent="0.2"/>
    <row r="704295" hidden="1" x14ac:dyDescent="0.2"/>
    <row r="704296" hidden="1" x14ac:dyDescent="0.2"/>
    <row r="704297" hidden="1" x14ac:dyDescent="0.2"/>
    <row r="704298" hidden="1" x14ac:dyDescent="0.2"/>
    <row r="704299" hidden="1" x14ac:dyDescent="0.2"/>
    <row r="704300" hidden="1" x14ac:dyDescent="0.2"/>
    <row r="704301" hidden="1" x14ac:dyDescent="0.2"/>
    <row r="704302" hidden="1" x14ac:dyDescent="0.2"/>
    <row r="704303" hidden="1" x14ac:dyDescent="0.2"/>
    <row r="704304" hidden="1" x14ac:dyDescent="0.2"/>
    <row r="704305" hidden="1" x14ac:dyDescent="0.2"/>
    <row r="704306" hidden="1" x14ac:dyDescent="0.2"/>
    <row r="704307" hidden="1" x14ac:dyDescent="0.2"/>
    <row r="704308" hidden="1" x14ac:dyDescent="0.2"/>
    <row r="704309" hidden="1" x14ac:dyDescent="0.2"/>
    <row r="704310" hidden="1" x14ac:dyDescent="0.2"/>
    <row r="704311" hidden="1" x14ac:dyDescent="0.2"/>
    <row r="704312" hidden="1" x14ac:dyDescent="0.2"/>
    <row r="704313" hidden="1" x14ac:dyDescent="0.2"/>
    <row r="704314" hidden="1" x14ac:dyDescent="0.2"/>
    <row r="704315" hidden="1" x14ac:dyDescent="0.2"/>
    <row r="704316" hidden="1" x14ac:dyDescent="0.2"/>
    <row r="704317" hidden="1" x14ac:dyDescent="0.2"/>
    <row r="704318" hidden="1" x14ac:dyDescent="0.2"/>
    <row r="704319" hidden="1" x14ac:dyDescent="0.2"/>
    <row r="704320" hidden="1" x14ac:dyDescent="0.2"/>
    <row r="704321" hidden="1" x14ac:dyDescent="0.2"/>
    <row r="704322" hidden="1" x14ac:dyDescent="0.2"/>
    <row r="704323" hidden="1" x14ac:dyDescent="0.2"/>
    <row r="704324" hidden="1" x14ac:dyDescent="0.2"/>
    <row r="704325" hidden="1" x14ac:dyDescent="0.2"/>
    <row r="704326" hidden="1" x14ac:dyDescent="0.2"/>
    <row r="704327" hidden="1" x14ac:dyDescent="0.2"/>
    <row r="704328" hidden="1" x14ac:dyDescent="0.2"/>
    <row r="704329" hidden="1" x14ac:dyDescent="0.2"/>
    <row r="704330" hidden="1" x14ac:dyDescent="0.2"/>
    <row r="704331" hidden="1" x14ac:dyDescent="0.2"/>
    <row r="704332" hidden="1" x14ac:dyDescent="0.2"/>
    <row r="704333" hidden="1" x14ac:dyDescent="0.2"/>
    <row r="704334" hidden="1" x14ac:dyDescent="0.2"/>
    <row r="704335" hidden="1" x14ac:dyDescent="0.2"/>
    <row r="704336" hidden="1" x14ac:dyDescent="0.2"/>
    <row r="704337" hidden="1" x14ac:dyDescent="0.2"/>
    <row r="704338" hidden="1" x14ac:dyDescent="0.2"/>
    <row r="704339" hidden="1" x14ac:dyDescent="0.2"/>
    <row r="704340" hidden="1" x14ac:dyDescent="0.2"/>
    <row r="704341" hidden="1" x14ac:dyDescent="0.2"/>
    <row r="704342" hidden="1" x14ac:dyDescent="0.2"/>
    <row r="704343" hidden="1" x14ac:dyDescent="0.2"/>
    <row r="704344" hidden="1" x14ac:dyDescent="0.2"/>
    <row r="704345" hidden="1" x14ac:dyDescent="0.2"/>
    <row r="704346" hidden="1" x14ac:dyDescent="0.2"/>
    <row r="704347" hidden="1" x14ac:dyDescent="0.2"/>
    <row r="704348" hidden="1" x14ac:dyDescent="0.2"/>
    <row r="704349" hidden="1" x14ac:dyDescent="0.2"/>
    <row r="704350" hidden="1" x14ac:dyDescent="0.2"/>
    <row r="704351" hidden="1" x14ac:dyDescent="0.2"/>
    <row r="704352" hidden="1" x14ac:dyDescent="0.2"/>
    <row r="704353" hidden="1" x14ac:dyDescent="0.2"/>
    <row r="704354" hidden="1" x14ac:dyDescent="0.2"/>
    <row r="704355" hidden="1" x14ac:dyDescent="0.2"/>
    <row r="704356" hidden="1" x14ac:dyDescent="0.2"/>
    <row r="704357" hidden="1" x14ac:dyDescent="0.2"/>
    <row r="704358" hidden="1" x14ac:dyDescent="0.2"/>
    <row r="704359" hidden="1" x14ac:dyDescent="0.2"/>
    <row r="704360" hidden="1" x14ac:dyDescent="0.2"/>
    <row r="704361" hidden="1" x14ac:dyDescent="0.2"/>
    <row r="704362" hidden="1" x14ac:dyDescent="0.2"/>
    <row r="704363" hidden="1" x14ac:dyDescent="0.2"/>
    <row r="704364" hidden="1" x14ac:dyDescent="0.2"/>
    <row r="704365" hidden="1" x14ac:dyDescent="0.2"/>
    <row r="704366" hidden="1" x14ac:dyDescent="0.2"/>
    <row r="704367" hidden="1" x14ac:dyDescent="0.2"/>
    <row r="704368" hidden="1" x14ac:dyDescent="0.2"/>
    <row r="704369" hidden="1" x14ac:dyDescent="0.2"/>
    <row r="704370" hidden="1" x14ac:dyDescent="0.2"/>
    <row r="704371" hidden="1" x14ac:dyDescent="0.2"/>
    <row r="704372" hidden="1" x14ac:dyDescent="0.2"/>
    <row r="704373" hidden="1" x14ac:dyDescent="0.2"/>
    <row r="704374" hidden="1" x14ac:dyDescent="0.2"/>
    <row r="704375" hidden="1" x14ac:dyDescent="0.2"/>
    <row r="704376" hidden="1" x14ac:dyDescent="0.2"/>
    <row r="704377" hidden="1" x14ac:dyDescent="0.2"/>
    <row r="704378" hidden="1" x14ac:dyDescent="0.2"/>
    <row r="704379" hidden="1" x14ac:dyDescent="0.2"/>
    <row r="704380" hidden="1" x14ac:dyDescent="0.2"/>
    <row r="704381" hidden="1" x14ac:dyDescent="0.2"/>
    <row r="704382" hidden="1" x14ac:dyDescent="0.2"/>
    <row r="704383" hidden="1" x14ac:dyDescent="0.2"/>
    <row r="704384" hidden="1" x14ac:dyDescent="0.2"/>
    <row r="704385" hidden="1" x14ac:dyDescent="0.2"/>
    <row r="704386" hidden="1" x14ac:dyDescent="0.2"/>
    <row r="704387" hidden="1" x14ac:dyDescent="0.2"/>
    <row r="704388" hidden="1" x14ac:dyDescent="0.2"/>
    <row r="704389" hidden="1" x14ac:dyDescent="0.2"/>
    <row r="704390" hidden="1" x14ac:dyDescent="0.2"/>
    <row r="704391" hidden="1" x14ac:dyDescent="0.2"/>
    <row r="704392" hidden="1" x14ac:dyDescent="0.2"/>
    <row r="704393" hidden="1" x14ac:dyDescent="0.2"/>
    <row r="704394" hidden="1" x14ac:dyDescent="0.2"/>
    <row r="704395" hidden="1" x14ac:dyDescent="0.2"/>
    <row r="704396" hidden="1" x14ac:dyDescent="0.2"/>
    <row r="704397" hidden="1" x14ac:dyDescent="0.2"/>
    <row r="704398" hidden="1" x14ac:dyDescent="0.2"/>
    <row r="704399" hidden="1" x14ac:dyDescent="0.2"/>
    <row r="704400" hidden="1" x14ac:dyDescent="0.2"/>
    <row r="704401" hidden="1" x14ac:dyDescent="0.2"/>
    <row r="704402" hidden="1" x14ac:dyDescent="0.2"/>
    <row r="704403" hidden="1" x14ac:dyDescent="0.2"/>
    <row r="704404" hidden="1" x14ac:dyDescent="0.2"/>
    <row r="704405" hidden="1" x14ac:dyDescent="0.2"/>
    <row r="704406" hidden="1" x14ac:dyDescent="0.2"/>
    <row r="704407" hidden="1" x14ac:dyDescent="0.2"/>
    <row r="704408" hidden="1" x14ac:dyDescent="0.2"/>
    <row r="704409" hidden="1" x14ac:dyDescent="0.2"/>
    <row r="704410" hidden="1" x14ac:dyDescent="0.2"/>
    <row r="704411" hidden="1" x14ac:dyDescent="0.2"/>
    <row r="704412" hidden="1" x14ac:dyDescent="0.2"/>
    <row r="704413" hidden="1" x14ac:dyDescent="0.2"/>
    <row r="704414" hidden="1" x14ac:dyDescent="0.2"/>
    <row r="704415" hidden="1" x14ac:dyDescent="0.2"/>
    <row r="704416" hidden="1" x14ac:dyDescent="0.2"/>
    <row r="704417" hidden="1" x14ac:dyDescent="0.2"/>
    <row r="704418" hidden="1" x14ac:dyDescent="0.2"/>
    <row r="704419" hidden="1" x14ac:dyDescent="0.2"/>
    <row r="704420" hidden="1" x14ac:dyDescent="0.2"/>
    <row r="704421" hidden="1" x14ac:dyDescent="0.2"/>
    <row r="704422" hidden="1" x14ac:dyDescent="0.2"/>
    <row r="704423" hidden="1" x14ac:dyDescent="0.2"/>
    <row r="704424" hidden="1" x14ac:dyDescent="0.2"/>
    <row r="704425" hidden="1" x14ac:dyDescent="0.2"/>
    <row r="704426" hidden="1" x14ac:dyDescent="0.2"/>
    <row r="704427" hidden="1" x14ac:dyDescent="0.2"/>
    <row r="704428" hidden="1" x14ac:dyDescent="0.2"/>
    <row r="704429" hidden="1" x14ac:dyDescent="0.2"/>
    <row r="704430" hidden="1" x14ac:dyDescent="0.2"/>
    <row r="704431" hidden="1" x14ac:dyDescent="0.2"/>
    <row r="704432" hidden="1" x14ac:dyDescent="0.2"/>
    <row r="704433" hidden="1" x14ac:dyDescent="0.2"/>
    <row r="704434" hidden="1" x14ac:dyDescent="0.2"/>
    <row r="704435" hidden="1" x14ac:dyDescent="0.2"/>
    <row r="704436" hidden="1" x14ac:dyDescent="0.2"/>
    <row r="704437" hidden="1" x14ac:dyDescent="0.2"/>
    <row r="704438" hidden="1" x14ac:dyDescent="0.2"/>
    <row r="704439" hidden="1" x14ac:dyDescent="0.2"/>
    <row r="704440" hidden="1" x14ac:dyDescent="0.2"/>
    <row r="704441" hidden="1" x14ac:dyDescent="0.2"/>
    <row r="704442" hidden="1" x14ac:dyDescent="0.2"/>
    <row r="704443" hidden="1" x14ac:dyDescent="0.2"/>
    <row r="704444" hidden="1" x14ac:dyDescent="0.2"/>
    <row r="704445" hidden="1" x14ac:dyDescent="0.2"/>
    <row r="704446" hidden="1" x14ac:dyDescent="0.2"/>
    <row r="704447" hidden="1" x14ac:dyDescent="0.2"/>
    <row r="704448" hidden="1" x14ac:dyDescent="0.2"/>
    <row r="704449" hidden="1" x14ac:dyDescent="0.2"/>
    <row r="704450" hidden="1" x14ac:dyDescent="0.2"/>
    <row r="704451" hidden="1" x14ac:dyDescent="0.2"/>
    <row r="704452" hidden="1" x14ac:dyDescent="0.2"/>
    <row r="704453" hidden="1" x14ac:dyDescent="0.2"/>
    <row r="704454" hidden="1" x14ac:dyDescent="0.2"/>
    <row r="704455" hidden="1" x14ac:dyDescent="0.2"/>
    <row r="704456" hidden="1" x14ac:dyDescent="0.2"/>
    <row r="704457" hidden="1" x14ac:dyDescent="0.2"/>
    <row r="704458" hidden="1" x14ac:dyDescent="0.2"/>
    <row r="704459" hidden="1" x14ac:dyDescent="0.2"/>
    <row r="704460" hidden="1" x14ac:dyDescent="0.2"/>
    <row r="704461" hidden="1" x14ac:dyDescent="0.2"/>
    <row r="704462" hidden="1" x14ac:dyDescent="0.2"/>
    <row r="704463" hidden="1" x14ac:dyDescent="0.2"/>
    <row r="704464" hidden="1" x14ac:dyDescent="0.2"/>
    <row r="704465" hidden="1" x14ac:dyDescent="0.2"/>
    <row r="704466" hidden="1" x14ac:dyDescent="0.2"/>
    <row r="704467" hidden="1" x14ac:dyDescent="0.2"/>
    <row r="704468" hidden="1" x14ac:dyDescent="0.2"/>
    <row r="704469" hidden="1" x14ac:dyDescent="0.2"/>
    <row r="704470" hidden="1" x14ac:dyDescent="0.2"/>
    <row r="704471" hidden="1" x14ac:dyDescent="0.2"/>
    <row r="704472" hidden="1" x14ac:dyDescent="0.2"/>
    <row r="704473" hidden="1" x14ac:dyDescent="0.2"/>
    <row r="704474" hidden="1" x14ac:dyDescent="0.2"/>
    <row r="704475" hidden="1" x14ac:dyDescent="0.2"/>
    <row r="704476" hidden="1" x14ac:dyDescent="0.2"/>
    <row r="704477" hidden="1" x14ac:dyDescent="0.2"/>
    <row r="704478" hidden="1" x14ac:dyDescent="0.2"/>
    <row r="704479" hidden="1" x14ac:dyDescent="0.2"/>
    <row r="704480" hidden="1" x14ac:dyDescent="0.2"/>
    <row r="704481" hidden="1" x14ac:dyDescent="0.2"/>
    <row r="704482" hidden="1" x14ac:dyDescent="0.2"/>
    <row r="704483" hidden="1" x14ac:dyDescent="0.2"/>
    <row r="704484" hidden="1" x14ac:dyDescent="0.2"/>
    <row r="704485" hidden="1" x14ac:dyDescent="0.2"/>
    <row r="704486" hidden="1" x14ac:dyDescent="0.2"/>
    <row r="704487" hidden="1" x14ac:dyDescent="0.2"/>
    <row r="704488" hidden="1" x14ac:dyDescent="0.2"/>
    <row r="704489" hidden="1" x14ac:dyDescent="0.2"/>
    <row r="704490" hidden="1" x14ac:dyDescent="0.2"/>
    <row r="704491" hidden="1" x14ac:dyDescent="0.2"/>
    <row r="704492" hidden="1" x14ac:dyDescent="0.2"/>
    <row r="704493" hidden="1" x14ac:dyDescent="0.2"/>
    <row r="704494" hidden="1" x14ac:dyDescent="0.2"/>
    <row r="704495" hidden="1" x14ac:dyDescent="0.2"/>
    <row r="704496" hidden="1" x14ac:dyDescent="0.2"/>
    <row r="704497" hidden="1" x14ac:dyDescent="0.2"/>
    <row r="704498" hidden="1" x14ac:dyDescent="0.2"/>
    <row r="704499" hidden="1" x14ac:dyDescent="0.2"/>
    <row r="704500" hidden="1" x14ac:dyDescent="0.2"/>
    <row r="704501" hidden="1" x14ac:dyDescent="0.2"/>
    <row r="704502" hidden="1" x14ac:dyDescent="0.2"/>
    <row r="704503" hidden="1" x14ac:dyDescent="0.2"/>
    <row r="704504" hidden="1" x14ac:dyDescent="0.2"/>
    <row r="704505" hidden="1" x14ac:dyDescent="0.2"/>
    <row r="704506" hidden="1" x14ac:dyDescent="0.2"/>
    <row r="704507" hidden="1" x14ac:dyDescent="0.2"/>
    <row r="704508" hidden="1" x14ac:dyDescent="0.2"/>
    <row r="704509" hidden="1" x14ac:dyDescent="0.2"/>
    <row r="704510" hidden="1" x14ac:dyDescent="0.2"/>
    <row r="704511" hidden="1" x14ac:dyDescent="0.2"/>
    <row r="704512" hidden="1" x14ac:dyDescent="0.2"/>
    <row r="704513" hidden="1" x14ac:dyDescent="0.2"/>
    <row r="704514" hidden="1" x14ac:dyDescent="0.2"/>
    <row r="704515" hidden="1" x14ac:dyDescent="0.2"/>
    <row r="704516" hidden="1" x14ac:dyDescent="0.2"/>
    <row r="704517" hidden="1" x14ac:dyDescent="0.2"/>
    <row r="704518" hidden="1" x14ac:dyDescent="0.2"/>
    <row r="704519" hidden="1" x14ac:dyDescent="0.2"/>
    <row r="704520" hidden="1" x14ac:dyDescent="0.2"/>
    <row r="704521" hidden="1" x14ac:dyDescent="0.2"/>
    <row r="704522" hidden="1" x14ac:dyDescent="0.2"/>
    <row r="704523" hidden="1" x14ac:dyDescent="0.2"/>
    <row r="704524" hidden="1" x14ac:dyDescent="0.2"/>
    <row r="704525" hidden="1" x14ac:dyDescent="0.2"/>
    <row r="704526" hidden="1" x14ac:dyDescent="0.2"/>
    <row r="704527" hidden="1" x14ac:dyDescent="0.2"/>
    <row r="704528" hidden="1" x14ac:dyDescent="0.2"/>
    <row r="704529" hidden="1" x14ac:dyDescent="0.2"/>
    <row r="704530" hidden="1" x14ac:dyDescent="0.2"/>
    <row r="704531" hidden="1" x14ac:dyDescent="0.2"/>
    <row r="704532" hidden="1" x14ac:dyDescent="0.2"/>
    <row r="704533" hidden="1" x14ac:dyDescent="0.2"/>
    <row r="704534" hidden="1" x14ac:dyDescent="0.2"/>
    <row r="704535" hidden="1" x14ac:dyDescent="0.2"/>
    <row r="704536" hidden="1" x14ac:dyDescent="0.2"/>
    <row r="704537" hidden="1" x14ac:dyDescent="0.2"/>
    <row r="704538" hidden="1" x14ac:dyDescent="0.2"/>
    <row r="704539" hidden="1" x14ac:dyDescent="0.2"/>
    <row r="704540" hidden="1" x14ac:dyDescent="0.2"/>
    <row r="704541" hidden="1" x14ac:dyDescent="0.2"/>
    <row r="704542" hidden="1" x14ac:dyDescent="0.2"/>
    <row r="704543" hidden="1" x14ac:dyDescent="0.2"/>
    <row r="704544" hidden="1" x14ac:dyDescent="0.2"/>
    <row r="704545" hidden="1" x14ac:dyDescent="0.2"/>
    <row r="704546" hidden="1" x14ac:dyDescent="0.2"/>
    <row r="704547" hidden="1" x14ac:dyDescent="0.2"/>
    <row r="704548" hidden="1" x14ac:dyDescent="0.2"/>
    <row r="704549" hidden="1" x14ac:dyDescent="0.2"/>
    <row r="704550" hidden="1" x14ac:dyDescent="0.2"/>
    <row r="704551" hidden="1" x14ac:dyDescent="0.2"/>
    <row r="704552" hidden="1" x14ac:dyDescent="0.2"/>
    <row r="704553" hidden="1" x14ac:dyDescent="0.2"/>
    <row r="704554" hidden="1" x14ac:dyDescent="0.2"/>
    <row r="704555" hidden="1" x14ac:dyDescent="0.2"/>
    <row r="704556" hidden="1" x14ac:dyDescent="0.2"/>
    <row r="704557" hidden="1" x14ac:dyDescent="0.2"/>
    <row r="704558" hidden="1" x14ac:dyDescent="0.2"/>
    <row r="704559" hidden="1" x14ac:dyDescent="0.2"/>
    <row r="704560" hidden="1" x14ac:dyDescent="0.2"/>
    <row r="704561" hidden="1" x14ac:dyDescent="0.2"/>
    <row r="704562" hidden="1" x14ac:dyDescent="0.2"/>
    <row r="704563" hidden="1" x14ac:dyDescent="0.2"/>
    <row r="704564" hidden="1" x14ac:dyDescent="0.2"/>
    <row r="704565" hidden="1" x14ac:dyDescent="0.2"/>
    <row r="704566" hidden="1" x14ac:dyDescent="0.2"/>
    <row r="704567" hidden="1" x14ac:dyDescent="0.2"/>
    <row r="704568" hidden="1" x14ac:dyDescent="0.2"/>
    <row r="704569" hidden="1" x14ac:dyDescent="0.2"/>
    <row r="704570" hidden="1" x14ac:dyDescent="0.2"/>
    <row r="704571" hidden="1" x14ac:dyDescent="0.2"/>
    <row r="704572" hidden="1" x14ac:dyDescent="0.2"/>
    <row r="704573" hidden="1" x14ac:dyDescent="0.2"/>
    <row r="704574" hidden="1" x14ac:dyDescent="0.2"/>
    <row r="704575" hidden="1" x14ac:dyDescent="0.2"/>
    <row r="704576" hidden="1" x14ac:dyDescent="0.2"/>
    <row r="704577" hidden="1" x14ac:dyDescent="0.2"/>
    <row r="704578" hidden="1" x14ac:dyDescent="0.2"/>
    <row r="704579" hidden="1" x14ac:dyDescent="0.2"/>
    <row r="704580" hidden="1" x14ac:dyDescent="0.2"/>
    <row r="704581" hidden="1" x14ac:dyDescent="0.2"/>
    <row r="704582" hidden="1" x14ac:dyDescent="0.2"/>
    <row r="704583" hidden="1" x14ac:dyDescent="0.2"/>
    <row r="704584" hidden="1" x14ac:dyDescent="0.2"/>
    <row r="704585" hidden="1" x14ac:dyDescent="0.2"/>
    <row r="704586" hidden="1" x14ac:dyDescent="0.2"/>
    <row r="704587" hidden="1" x14ac:dyDescent="0.2"/>
    <row r="704588" hidden="1" x14ac:dyDescent="0.2"/>
    <row r="704589" hidden="1" x14ac:dyDescent="0.2"/>
    <row r="704590" hidden="1" x14ac:dyDescent="0.2"/>
    <row r="704591" hidden="1" x14ac:dyDescent="0.2"/>
    <row r="704592" hidden="1" x14ac:dyDescent="0.2"/>
    <row r="704593" hidden="1" x14ac:dyDescent="0.2"/>
    <row r="704594" hidden="1" x14ac:dyDescent="0.2"/>
    <row r="704595" hidden="1" x14ac:dyDescent="0.2"/>
    <row r="704596" hidden="1" x14ac:dyDescent="0.2"/>
    <row r="704597" hidden="1" x14ac:dyDescent="0.2"/>
    <row r="704598" hidden="1" x14ac:dyDescent="0.2"/>
    <row r="704599" hidden="1" x14ac:dyDescent="0.2"/>
    <row r="704600" hidden="1" x14ac:dyDescent="0.2"/>
    <row r="704601" hidden="1" x14ac:dyDescent="0.2"/>
    <row r="704602" hidden="1" x14ac:dyDescent="0.2"/>
    <row r="704603" hidden="1" x14ac:dyDescent="0.2"/>
    <row r="704604" hidden="1" x14ac:dyDescent="0.2"/>
    <row r="704605" hidden="1" x14ac:dyDescent="0.2"/>
    <row r="704606" hidden="1" x14ac:dyDescent="0.2"/>
    <row r="704607" hidden="1" x14ac:dyDescent="0.2"/>
    <row r="704608" hidden="1" x14ac:dyDescent="0.2"/>
    <row r="704609" hidden="1" x14ac:dyDescent="0.2"/>
    <row r="704610" hidden="1" x14ac:dyDescent="0.2"/>
    <row r="704611" hidden="1" x14ac:dyDescent="0.2"/>
    <row r="704612" hidden="1" x14ac:dyDescent="0.2"/>
    <row r="704613" hidden="1" x14ac:dyDescent="0.2"/>
    <row r="704614" hidden="1" x14ac:dyDescent="0.2"/>
    <row r="704615" hidden="1" x14ac:dyDescent="0.2"/>
    <row r="704616" hidden="1" x14ac:dyDescent="0.2"/>
    <row r="704617" hidden="1" x14ac:dyDescent="0.2"/>
    <row r="704618" hidden="1" x14ac:dyDescent="0.2"/>
    <row r="704619" hidden="1" x14ac:dyDescent="0.2"/>
    <row r="704620" hidden="1" x14ac:dyDescent="0.2"/>
    <row r="704621" hidden="1" x14ac:dyDescent="0.2"/>
    <row r="704622" hidden="1" x14ac:dyDescent="0.2"/>
    <row r="704623" hidden="1" x14ac:dyDescent="0.2"/>
    <row r="704624" hidden="1" x14ac:dyDescent="0.2"/>
    <row r="704625" hidden="1" x14ac:dyDescent="0.2"/>
    <row r="704626" hidden="1" x14ac:dyDescent="0.2"/>
    <row r="704627" hidden="1" x14ac:dyDescent="0.2"/>
    <row r="704628" hidden="1" x14ac:dyDescent="0.2"/>
    <row r="704629" hidden="1" x14ac:dyDescent="0.2"/>
    <row r="704630" hidden="1" x14ac:dyDescent="0.2"/>
    <row r="704631" hidden="1" x14ac:dyDescent="0.2"/>
    <row r="704632" hidden="1" x14ac:dyDescent="0.2"/>
    <row r="704633" hidden="1" x14ac:dyDescent="0.2"/>
    <row r="704634" hidden="1" x14ac:dyDescent="0.2"/>
    <row r="704635" hidden="1" x14ac:dyDescent="0.2"/>
    <row r="704636" hidden="1" x14ac:dyDescent="0.2"/>
    <row r="704637" hidden="1" x14ac:dyDescent="0.2"/>
    <row r="704638" hidden="1" x14ac:dyDescent="0.2"/>
    <row r="704639" hidden="1" x14ac:dyDescent="0.2"/>
    <row r="704640" hidden="1" x14ac:dyDescent="0.2"/>
    <row r="704641" hidden="1" x14ac:dyDescent="0.2"/>
    <row r="704642" hidden="1" x14ac:dyDescent="0.2"/>
    <row r="704643" hidden="1" x14ac:dyDescent="0.2"/>
    <row r="704644" hidden="1" x14ac:dyDescent="0.2"/>
    <row r="704645" hidden="1" x14ac:dyDescent="0.2"/>
    <row r="704646" hidden="1" x14ac:dyDescent="0.2"/>
    <row r="704647" hidden="1" x14ac:dyDescent="0.2"/>
    <row r="704648" hidden="1" x14ac:dyDescent="0.2"/>
    <row r="704649" hidden="1" x14ac:dyDescent="0.2"/>
    <row r="704650" hidden="1" x14ac:dyDescent="0.2"/>
    <row r="704651" hidden="1" x14ac:dyDescent="0.2"/>
    <row r="704652" hidden="1" x14ac:dyDescent="0.2"/>
    <row r="704653" hidden="1" x14ac:dyDescent="0.2"/>
    <row r="704654" hidden="1" x14ac:dyDescent="0.2"/>
    <row r="704655" hidden="1" x14ac:dyDescent="0.2"/>
    <row r="704656" hidden="1" x14ac:dyDescent="0.2"/>
    <row r="704657" hidden="1" x14ac:dyDescent="0.2"/>
    <row r="704658" hidden="1" x14ac:dyDescent="0.2"/>
    <row r="704659" hidden="1" x14ac:dyDescent="0.2"/>
    <row r="704660" hidden="1" x14ac:dyDescent="0.2"/>
    <row r="704661" hidden="1" x14ac:dyDescent="0.2"/>
    <row r="704662" hidden="1" x14ac:dyDescent="0.2"/>
    <row r="704663" hidden="1" x14ac:dyDescent="0.2"/>
    <row r="704664" hidden="1" x14ac:dyDescent="0.2"/>
    <row r="704665" hidden="1" x14ac:dyDescent="0.2"/>
    <row r="704666" hidden="1" x14ac:dyDescent="0.2"/>
    <row r="704667" hidden="1" x14ac:dyDescent="0.2"/>
    <row r="704668" hidden="1" x14ac:dyDescent="0.2"/>
    <row r="704669" hidden="1" x14ac:dyDescent="0.2"/>
    <row r="704670" hidden="1" x14ac:dyDescent="0.2"/>
    <row r="704671" hidden="1" x14ac:dyDescent="0.2"/>
    <row r="704672" hidden="1" x14ac:dyDescent="0.2"/>
    <row r="704673" hidden="1" x14ac:dyDescent="0.2"/>
    <row r="704674" hidden="1" x14ac:dyDescent="0.2"/>
    <row r="704675" hidden="1" x14ac:dyDescent="0.2"/>
    <row r="704676" hidden="1" x14ac:dyDescent="0.2"/>
    <row r="704677" hidden="1" x14ac:dyDescent="0.2"/>
    <row r="704678" hidden="1" x14ac:dyDescent="0.2"/>
    <row r="704679" hidden="1" x14ac:dyDescent="0.2"/>
    <row r="704680" hidden="1" x14ac:dyDescent="0.2"/>
    <row r="704681" hidden="1" x14ac:dyDescent="0.2"/>
    <row r="704682" hidden="1" x14ac:dyDescent="0.2"/>
    <row r="704683" hidden="1" x14ac:dyDescent="0.2"/>
    <row r="704684" hidden="1" x14ac:dyDescent="0.2"/>
    <row r="704685" hidden="1" x14ac:dyDescent="0.2"/>
    <row r="704686" hidden="1" x14ac:dyDescent="0.2"/>
    <row r="704687" hidden="1" x14ac:dyDescent="0.2"/>
    <row r="704688" hidden="1" x14ac:dyDescent="0.2"/>
    <row r="704689" hidden="1" x14ac:dyDescent="0.2"/>
    <row r="704690" hidden="1" x14ac:dyDescent="0.2"/>
    <row r="704691" hidden="1" x14ac:dyDescent="0.2"/>
    <row r="704692" hidden="1" x14ac:dyDescent="0.2"/>
    <row r="704693" hidden="1" x14ac:dyDescent="0.2"/>
    <row r="704694" hidden="1" x14ac:dyDescent="0.2"/>
    <row r="704695" hidden="1" x14ac:dyDescent="0.2"/>
    <row r="704696" hidden="1" x14ac:dyDescent="0.2"/>
    <row r="704697" hidden="1" x14ac:dyDescent="0.2"/>
    <row r="704698" hidden="1" x14ac:dyDescent="0.2"/>
    <row r="704699" hidden="1" x14ac:dyDescent="0.2"/>
    <row r="704700" hidden="1" x14ac:dyDescent="0.2"/>
    <row r="704701" hidden="1" x14ac:dyDescent="0.2"/>
    <row r="704702" hidden="1" x14ac:dyDescent="0.2"/>
    <row r="704703" hidden="1" x14ac:dyDescent="0.2"/>
    <row r="704704" hidden="1" x14ac:dyDescent="0.2"/>
    <row r="704705" hidden="1" x14ac:dyDescent="0.2"/>
    <row r="704706" hidden="1" x14ac:dyDescent="0.2"/>
    <row r="704707" hidden="1" x14ac:dyDescent="0.2"/>
    <row r="704708" hidden="1" x14ac:dyDescent="0.2"/>
    <row r="704709" hidden="1" x14ac:dyDescent="0.2"/>
    <row r="704710" hidden="1" x14ac:dyDescent="0.2"/>
    <row r="704711" hidden="1" x14ac:dyDescent="0.2"/>
    <row r="704712" hidden="1" x14ac:dyDescent="0.2"/>
    <row r="704713" hidden="1" x14ac:dyDescent="0.2"/>
    <row r="704714" hidden="1" x14ac:dyDescent="0.2"/>
    <row r="704715" hidden="1" x14ac:dyDescent="0.2"/>
    <row r="704716" hidden="1" x14ac:dyDescent="0.2"/>
    <row r="704717" hidden="1" x14ac:dyDescent="0.2"/>
    <row r="704718" hidden="1" x14ac:dyDescent="0.2"/>
    <row r="704719" hidden="1" x14ac:dyDescent="0.2"/>
    <row r="704720" hidden="1" x14ac:dyDescent="0.2"/>
    <row r="704721" hidden="1" x14ac:dyDescent="0.2"/>
    <row r="704722" hidden="1" x14ac:dyDescent="0.2"/>
    <row r="704723" hidden="1" x14ac:dyDescent="0.2"/>
    <row r="704724" hidden="1" x14ac:dyDescent="0.2"/>
    <row r="704725" hidden="1" x14ac:dyDescent="0.2"/>
    <row r="704726" hidden="1" x14ac:dyDescent="0.2"/>
    <row r="704727" hidden="1" x14ac:dyDescent="0.2"/>
    <row r="704728" hidden="1" x14ac:dyDescent="0.2"/>
    <row r="704729" hidden="1" x14ac:dyDescent="0.2"/>
    <row r="704730" hidden="1" x14ac:dyDescent="0.2"/>
    <row r="704731" hidden="1" x14ac:dyDescent="0.2"/>
    <row r="704732" hidden="1" x14ac:dyDescent="0.2"/>
    <row r="704733" hidden="1" x14ac:dyDescent="0.2"/>
    <row r="704734" hidden="1" x14ac:dyDescent="0.2"/>
    <row r="704735" hidden="1" x14ac:dyDescent="0.2"/>
    <row r="704736" hidden="1" x14ac:dyDescent="0.2"/>
    <row r="704737" hidden="1" x14ac:dyDescent="0.2"/>
    <row r="704738" hidden="1" x14ac:dyDescent="0.2"/>
    <row r="704739" hidden="1" x14ac:dyDescent="0.2"/>
    <row r="704740" hidden="1" x14ac:dyDescent="0.2"/>
    <row r="704741" hidden="1" x14ac:dyDescent="0.2"/>
    <row r="704742" hidden="1" x14ac:dyDescent="0.2"/>
    <row r="704743" hidden="1" x14ac:dyDescent="0.2"/>
    <row r="704744" hidden="1" x14ac:dyDescent="0.2"/>
    <row r="704745" hidden="1" x14ac:dyDescent="0.2"/>
    <row r="704746" hidden="1" x14ac:dyDescent="0.2"/>
    <row r="704747" hidden="1" x14ac:dyDescent="0.2"/>
    <row r="704748" hidden="1" x14ac:dyDescent="0.2"/>
    <row r="704749" hidden="1" x14ac:dyDescent="0.2"/>
    <row r="704750" hidden="1" x14ac:dyDescent="0.2"/>
    <row r="704751" hidden="1" x14ac:dyDescent="0.2"/>
    <row r="704752" hidden="1" x14ac:dyDescent="0.2"/>
    <row r="704753" hidden="1" x14ac:dyDescent="0.2"/>
    <row r="704754" hidden="1" x14ac:dyDescent="0.2"/>
    <row r="704755" hidden="1" x14ac:dyDescent="0.2"/>
    <row r="704756" hidden="1" x14ac:dyDescent="0.2"/>
    <row r="704757" hidden="1" x14ac:dyDescent="0.2"/>
    <row r="704758" hidden="1" x14ac:dyDescent="0.2"/>
    <row r="704759" hidden="1" x14ac:dyDescent="0.2"/>
    <row r="704760" hidden="1" x14ac:dyDescent="0.2"/>
    <row r="704761" hidden="1" x14ac:dyDescent="0.2"/>
    <row r="704762" hidden="1" x14ac:dyDescent="0.2"/>
    <row r="704763" hidden="1" x14ac:dyDescent="0.2"/>
    <row r="704764" hidden="1" x14ac:dyDescent="0.2"/>
    <row r="704765" hidden="1" x14ac:dyDescent="0.2"/>
    <row r="704766" hidden="1" x14ac:dyDescent="0.2"/>
    <row r="704767" hidden="1" x14ac:dyDescent="0.2"/>
    <row r="704768" hidden="1" x14ac:dyDescent="0.2"/>
    <row r="704769" hidden="1" x14ac:dyDescent="0.2"/>
    <row r="704770" hidden="1" x14ac:dyDescent="0.2"/>
    <row r="704771" hidden="1" x14ac:dyDescent="0.2"/>
    <row r="704772" hidden="1" x14ac:dyDescent="0.2"/>
    <row r="704773" hidden="1" x14ac:dyDescent="0.2"/>
    <row r="704774" hidden="1" x14ac:dyDescent="0.2"/>
    <row r="704775" hidden="1" x14ac:dyDescent="0.2"/>
    <row r="704776" hidden="1" x14ac:dyDescent="0.2"/>
    <row r="704777" hidden="1" x14ac:dyDescent="0.2"/>
    <row r="704778" hidden="1" x14ac:dyDescent="0.2"/>
    <row r="704779" hidden="1" x14ac:dyDescent="0.2"/>
    <row r="704780" hidden="1" x14ac:dyDescent="0.2"/>
    <row r="704781" hidden="1" x14ac:dyDescent="0.2"/>
    <row r="704782" hidden="1" x14ac:dyDescent="0.2"/>
    <row r="704783" hidden="1" x14ac:dyDescent="0.2"/>
    <row r="704784" hidden="1" x14ac:dyDescent="0.2"/>
    <row r="704785" hidden="1" x14ac:dyDescent="0.2"/>
    <row r="704786" hidden="1" x14ac:dyDescent="0.2"/>
    <row r="704787" hidden="1" x14ac:dyDescent="0.2"/>
    <row r="704788" hidden="1" x14ac:dyDescent="0.2"/>
    <row r="704789" hidden="1" x14ac:dyDescent="0.2"/>
    <row r="704790" hidden="1" x14ac:dyDescent="0.2"/>
    <row r="704791" hidden="1" x14ac:dyDescent="0.2"/>
    <row r="704792" hidden="1" x14ac:dyDescent="0.2"/>
    <row r="704793" hidden="1" x14ac:dyDescent="0.2"/>
    <row r="704794" hidden="1" x14ac:dyDescent="0.2"/>
    <row r="704795" hidden="1" x14ac:dyDescent="0.2"/>
    <row r="704796" hidden="1" x14ac:dyDescent="0.2"/>
    <row r="704797" hidden="1" x14ac:dyDescent="0.2"/>
    <row r="704798" hidden="1" x14ac:dyDescent="0.2"/>
    <row r="704799" hidden="1" x14ac:dyDescent="0.2"/>
    <row r="704800" hidden="1" x14ac:dyDescent="0.2"/>
    <row r="704801" hidden="1" x14ac:dyDescent="0.2"/>
    <row r="704802" hidden="1" x14ac:dyDescent="0.2"/>
    <row r="704803" hidden="1" x14ac:dyDescent="0.2"/>
    <row r="704804" hidden="1" x14ac:dyDescent="0.2"/>
    <row r="704805" hidden="1" x14ac:dyDescent="0.2"/>
    <row r="704806" hidden="1" x14ac:dyDescent="0.2"/>
    <row r="704807" hidden="1" x14ac:dyDescent="0.2"/>
    <row r="704808" hidden="1" x14ac:dyDescent="0.2"/>
    <row r="704809" hidden="1" x14ac:dyDescent="0.2"/>
    <row r="704810" hidden="1" x14ac:dyDescent="0.2"/>
    <row r="704811" hidden="1" x14ac:dyDescent="0.2"/>
    <row r="704812" hidden="1" x14ac:dyDescent="0.2"/>
    <row r="704813" hidden="1" x14ac:dyDescent="0.2"/>
    <row r="704814" hidden="1" x14ac:dyDescent="0.2"/>
    <row r="704815" hidden="1" x14ac:dyDescent="0.2"/>
    <row r="704816" hidden="1" x14ac:dyDescent="0.2"/>
    <row r="704817" hidden="1" x14ac:dyDescent="0.2"/>
    <row r="704818" hidden="1" x14ac:dyDescent="0.2"/>
    <row r="704819" hidden="1" x14ac:dyDescent="0.2"/>
    <row r="704820" hidden="1" x14ac:dyDescent="0.2"/>
    <row r="704821" hidden="1" x14ac:dyDescent="0.2"/>
    <row r="704822" hidden="1" x14ac:dyDescent="0.2"/>
    <row r="704823" hidden="1" x14ac:dyDescent="0.2"/>
    <row r="704824" hidden="1" x14ac:dyDescent="0.2"/>
    <row r="704825" hidden="1" x14ac:dyDescent="0.2"/>
    <row r="704826" hidden="1" x14ac:dyDescent="0.2"/>
    <row r="704827" hidden="1" x14ac:dyDescent="0.2"/>
    <row r="704828" hidden="1" x14ac:dyDescent="0.2"/>
    <row r="704829" hidden="1" x14ac:dyDescent="0.2"/>
    <row r="704830" hidden="1" x14ac:dyDescent="0.2"/>
    <row r="704831" hidden="1" x14ac:dyDescent="0.2"/>
    <row r="704832" hidden="1" x14ac:dyDescent="0.2"/>
    <row r="704833" hidden="1" x14ac:dyDescent="0.2"/>
    <row r="704834" hidden="1" x14ac:dyDescent="0.2"/>
    <row r="704835" hidden="1" x14ac:dyDescent="0.2"/>
    <row r="704836" hidden="1" x14ac:dyDescent="0.2"/>
    <row r="704837" hidden="1" x14ac:dyDescent="0.2"/>
    <row r="704838" hidden="1" x14ac:dyDescent="0.2"/>
    <row r="704839" hidden="1" x14ac:dyDescent="0.2"/>
    <row r="704840" hidden="1" x14ac:dyDescent="0.2"/>
    <row r="704841" hidden="1" x14ac:dyDescent="0.2"/>
    <row r="704842" hidden="1" x14ac:dyDescent="0.2"/>
    <row r="704843" hidden="1" x14ac:dyDescent="0.2"/>
    <row r="704844" hidden="1" x14ac:dyDescent="0.2"/>
    <row r="704845" hidden="1" x14ac:dyDescent="0.2"/>
    <row r="704846" hidden="1" x14ac:dyDescent="0.2"/>
    <row r="704847" hidden="1" x14ac:dyDescent="0.2"/>
    <row r="704848" hidden="1" x14ac:dyDescent="0.2"/>
    <row r="704849" hidden="1" x14ac:dyDescent="0.2"/>
    <row r="704850" hidden="1" x14ac:dyDescent="0.2"/>
    <row r="704851" hidden="1" x14ac:dyDescent="0.2"/>
    <row r="704852" hidden="1" x14ac:dyDescent="0.2"/>
    <row r="704853" hidden="1" x14ac:dyDescent="0.2"/>
    <row r="704854" hidden="1" x14ac:dyDescent="0.2"/>
    <row r="704855" hidden="1" x14ac:dyDescent="0.2"/>
    <row r="704856" hidden="1" x14ac:dyDescent="0.2"/>
    <row r="704857" hidden="1" x14ac:dyDescent="0.2"/>
    <row r="704858" hidden="1" x14ac:dyDescent="0.2"/>
    <row r="704859" hidden="1" x14ac:dyDescent="0.2"/>
    <row r="704860" hidden="1" x14ac:dyDescent="0.2"/>
    <row r="704861" hidden="1" x14ac:dyDescent="0.2"/>
    <row r="704862" hidden="1" x14ac:dyDescent="0.2"/>
    <row r="704863" hidden="1" x14ac:dyDescent="0.2"/>
    <row r="704864" hidden="1" x14ac:dyDescent="0.2"/>
    <row r="704865" hidden="1" x14ac:dyDescent="0.2"/>
    <row r="704866" hidden="1" x14ac:dyDescent="0.2"/>
    <row r="704867" hidden="1" x14ac:dyDescent="0.2"/>
    <row r="704868" hidden="1" x14ac:dyDescent="0.2"/>
    <row r="704869" hidden="1" x14ac:dyDescent="0.2"/>
    <row r="704870" hidden="1" x14ac:dyDescent="0.2"/>
    <row r="704871" hidden="1" x14ac:dyDescent="0.2"/>
    <row r="704872" hidden="1" x14ac:dyDescent="0.2"/>
    <row r="704873" hidden="1" x14ac:dyDescent="0.2"/>
    <row r="704874" hidden="1" x14ac:dyDescent="0.2"/>
    <row r="704875" hidden="1" x14ac:dyDescent="0.2"/>
    <row r="704876" hidden="1" x14ac:dyDescent="0.2"/>
    <row r="704877" hidden="1" x14ac:dyDescent="0.2"/>
    <row r="704878" hidden="1" x14ac:dyDescent="0.2"/>
    <row r="704879" hidden="1" x14ac:dyDescent="0.2"/>
    <row r="704880" hidden="1" x14ac:dyDescent="0.2"/>
    <row r="704881" hidden="1" x14ac:dyDescent="0.2"/>
    <row r="704882" hidden="1" x14ac:dyDescent="0.2"/>
    <row r="704883" hidden="1" x14ac:dyDescent="0.2"/>
    <row r="704884" hidden="1" x14ac:dyDescent="0.2"/>
    <row r="704885" hidden="1" x14ac:dyDescent="0.2"/>
    <row r="704886" hidden="1" x14ac:dyDescent="0.2"/>
    <row r="704887" hidden="1" x14ac:dyDescent="0.2"/>
    <row r="704888" hidden="1" x14ac:dyDescent="0.2"/>
    <row r="704889" hidden="1" x14ac:dyDescent="0.2"/>
    <row r="704890" hidden="1" x14ac:dyDescent="0.2"/>
    <row r="704891" hidden="1" x14ac:dyDescent="0.2"/>
    <row r="704892" hidden="1" x14ac:dyDescent="0.2"/>
    <row r="704893" hidden="1" x14ac:dyDescent="0.2"/>
    <row r="704894" hidden="1" x14ac:dyDescent="0.2"/>
    <row r="704895" hidden="1" x14ac:dyDescent="0.2"/>
    <row r="704896" hidden="1" x14ac:dyDescent="0.2"/>
    <row r="704897" hidden="1" x14ac:dyDescent="0.2"/>
    <row r="704898" hidden="1" x14ac:dyDescent="0.2"/>
    <row r="704899" hidden="1" x14ac:dyDescent="0.2"/>
    <row r="704900" hidden="1" x14ac:dyDescent="0.2"/>
    <row r="704901" hidden="1" x14ac:dyDescent="0.2"/>
    <row r="704902" hidden="1" x14ac:dyDescent="0.2"/>
    <row r="704903" hidden="1" x14ac:dyDescent="0.2"/>
    <row r="704904" hidden="1" x14ac:dyDescent="0.2"/>
    <row r="704905" hidden="1" x14ac:dyDescent="0.2"/>
    <row r="704906" hidden="1" x14ac:dyDescent="0.2"/>
    <row r="704907" hidden="1" x14ac:dyDescent="0.2"/>
    <row r="704908" hidden="1" x14ac:dyDescent="0.2"/>
    <row r="704909" hidden="1" x14ac:dyDescent="0.2"/>
    <row r="704910" hidden="1" x14ac:dyDescent="0.2"/>
    <row r="704911" hidden="1" x14ac:dyDescent="0.2"/>
    <row r="704912" hidden="1" x14ac:dyDescent="0.2"/>
    <row r="704913" hidden="1" x14ac:dyDescent="0.2"/>
    <row r="704914" hidden="1" x14ac:dyDescent="0.2"/>
    <row r="704915" hidden="1" x14ac:dyDescent="0.2"/>
    <row r="704916" hidden="1" x14ac:dyDescent="0.2"/>
    <row r="704917" hidden="1" x14ac:dyDescent="0.2"/>
    <row r="704918" hidden="1" x14ac:dyDescent="0.2"/>
    <row r="704919" hidden="1" x14ac:dyDescent="0.2"/>
    <row r="704920" hidden="1" x14ac:dyDescent="0.2"/>
    <row r="704921" hidden="1" x14ac:dyDescent="0.2"/>
    <row r="704922" hidden="1" x14ac:dyDescent="0.2"/>
    <row r="704923" hidden="1" x14ac:dyDescent="0.2"/>
    <row r="704924" hidden="1" x14ac:dyDescent="0.2"/>
    <row r="704925" hidden="1" x14ac:dyDescent="0.2"/>
    <row r="704926" hidden="1" x14ac:dyDescent="0.2"/>
    <row r="704927" hidden="1" x14ac:dyDescent="0.2"/>
    <row r="704928" hidden="1" x14ac:dyDescent="0.2"/>
    <row r="704929" hidden="1" x14ac:dyDescent="0.2"/>
    <row r="704930" hidden="1" x14ac:dyDescent="0.2"/>
    <row r="704931" hidden="1" x14ac:dyDescent="0.2"/>
    <row r="704932" hidden="1" x14ac:dyDescent="0.2"/>
    <row r="704933" hidden="1" x14ac:dyDescent="0.2"/>
    <row r="704934" hidden="1" x14ac:dyDescent="0.2"/>
    <row r="704935" hidden="1" x14ac:dyDescent="0.2"/>
    <row r="704936" hidden="1" x14ac:dyDescent="0.2"/>
    <row r="704937" hidden="1" x14ac:dyDescent="0.2"/>
    <row r="704938" hidden="1" x14ac:dyDescent="0.2"/>
    <row r="704939" hidden="1" x14ac:dyDescent="0.2"/>
    <row r="704940" hidden="1" x14ac:dyDescent="0.2"/>
    <row r="704941" hidden="1" x14ac:dyDescent="0.2"/>
    <row r="704942" hidden="1" x14ac:dyDescent="0.2"/>
    <row r="704943" hidden="1" x14ac:dyDescent="0.2"/>
    <row r="704944" hidden="1" x14ac:dyDescent="0.2"/>
    <row r="704945" hidden="1" x14ac:dyDescent="0.2"/>
    <row r="704946" hidden="1" x14ac:dyDescent="0.2"/>
    <row r="704947" hidden="1" x14ac:dyDescent="0.2"/>
    <row r="704948" hidden="1" x14ac:dyDescent="0.2"/>
    <row r="704949" hidden="1" x14ac:dyDescent="0.2"/>
    <row r="704950" hidden="1" x14ac:dyDescent="0.2"/>
    <row r="704951" hidden="1" x14ac:dyDescent="0.2"/>
    <row r="704952" hidden="1" x14ac:dyDescent="0.2"/>
    <row r="704953" hidden="1" x14ac:dyDescent="0.2"/>
    <row r="704954" hidden="1" x14ac:dyDescent="0.2"/>
    <row r="704955" hidden="1" x14ac:dyDescent="0.2"/>
    <row r="704956" hidden="1" x14ac:dyDescent="0.2"/>
    <row r="704957" hidden="1" x14ac:dyDescent="0.2"/>
    <row r="704958" hidden="1" x14ac:dyDescent="0.2"/>
    <row r="704959" hidden="1" x14ac:dyDescent="0.2"/>
    <row r="704960" hidden="1" x14ac:dyDescent="0.2"/>
    <row r="704961" hidden="1" x14ac:dyDescent="0.2"/>
    <row r="704962" hidden="1" x14ac:dyDescent="0.2"/>
    <row r="704963" hidden="1" x14ac:dyDescent="0.2"/>
    <row r="704964" hidden="1" x14ac:dyDescent="0.2"/>
    <row r="704965" hidden="1" x14ac:dyDescent="0.2"/>
    <row r="704966" hidden="1" x14ac:dyDescent="0.2"/>
    <row r="704967" hidden="1" x14ac:dyDescent="0.2"/>
    <row r="704968" hidden="1" x14ac:dyDescent="0.2"/>
    <row r="704969" hidden="1" x14ac:dyDescent="0.2"/>
    <row r="704970" hidden="1" x14ac:dyDescent="0.2"/>
    <row r="704971" hidden="1" x14ac:dyDescent="0.2"/>
    <row r="704972" hidden="1" x14ac:dyDescent="0.2"/>
    <row r="704973" hidden="1" x14ac:dyDescent="0.2"/>
    <row r="704974" hidden="1" x14ac:dyDescent="0.2"/>
    <row r="704975" hidden="1" x14ac:dyDescent="0.2"/>
    <row r="704976" hidden="1" x14ac:dyDescent="0.2"/>
    <row r="704977" hidden="1" x14ac:dyDescent="0.2"/>
    <row r="704978" hidden="1" x14ac:dyDescent="0.2"/>
    <row r="704979" hidden="1" x14ac:dyDescent="0.2"/>
    <row r="704980" hidden="1" x14ac:dyDescent="0.2"/>
    <row r="704981" hidden="1" x14ac:dyDescent="0.2"/>
    <row r="704982" hidden="1" x14ac:dyDescent="0.2"/>
    <row r="704983" hidden="1" x14ac:dyDescent="0.2"/>
    <row r="704984" hidden="1" x14ac:dyDescent="0.2"/>
    <row r="704985" hidden="1" x14ac:dyDescent="0.2"/>
    <row r="704986" hidden="1" x14ac:dyDescent="0.2"/>
    <row r="704987" hidden="1" x14ac:dyDescent="0.2"/>
    <row r="704988" hidden="1" x14ac:dyDescent="0.2"/>
    <row r="704989" hidden="1" x14ac:dyDescent="0.2"/>
    <row r="704990" hidden="1" x14ac:dyDescent="0.2"/>
    <row r="704991" hidden="1" x14ac:dyDescent="0.2"/>
    <row r="704992" hidden="1" x14ac:dyDescent="0.2"/>
    <row r="704993" hidden="1" x14ac:dyDescent="0.2"/>
    <row r="704994" hidden="1" x14ac:dyDescent="0.2"/>
    <row r="704995" hidden="1" x14ac:dyDescent="0.2"/>
    <row r="704996" hidden="1" x14ac:dyDescent="0.2"/>
    <row r="704997" hidden="1" x14ac:dyDescent="0.2"/>
    <row r="704998" hidden="1" x14ac:dyDescent="0.2"/>
    <row r="704999" hidden="1" x14ac:dyDescent="0.2"/>
    <row r="705000" hidden="1" x14ac:dyDescent="0.2"/>
    <row r="705001" hidden="1" x14ac:dyDescent="0.2"/>
    <row r="705002" hidden="1" x14ac:dyDescent="0.2"/>
    <row r="705003" hidden="1" x14ac:dyDescent="0.2"/>
    <row r="705004" hidden="1" x14ac:dyDescent="0.2"/>
    <row r="705005" hidden="1" x14ac:dyDescent="0.2"/>
    <row r="705006" hidden="1" x14ac:dyDescent="0.2"/>
    <row r="705007" hidden="1" x14ac:dyDescent="0.2"/>
    <row r="705008" hidden="1" x14ac:dyDescent="0.2"/>
    <row r="705009" hidden="1" x14ac:dyDescent="0.2"/>
    <row r="705010" hidden="1" x14ac:dyDescent="0.2"/>
    <row r="705011" hidden="1" x14ac:dyDescent="0.2"/>
    <row r="705012" hidden="1" x14ac:dyDescent="0.2"/>
    <row r="705013" hidden="1" x14ac:dyDescent="0.2"/>
    <row r="705014" hidden="1" x14ac:dyDescent="0.2"/>
    <row r="705015" hidden="1" x14ac:dyDescent="0.2"/>
    <row r="705016" hidden="1" x14ac:dyDescent="0.2"/>
    <row r="705017" hidden="1" x14ac:dyDescent="0.2"/>
    <row r="705018" hidden="1" x14ac:dyDescent="0.2"/>
    <row r="705019" hidden="1" x14ac:dyDescent="0.2"/>
    <row r="705020" hidden="1" x14ac:dyDescent="0.2"/>
    <row r="705021" hidden="1" x14ac:dyDescent="0.2"/>
    <row r="705022" hidden="1" x14ac:dyDescent="0.2"/>
    <row r="705023" hidden="1" x14ac:dyDescent="0.2"/>
    <row r="705024" hidden="1" x14ac:dyDescent="0.2"/>
    <row r="705025" hidden="1" x14ac:dyDescent="0.2"/>
    <row r="705026" hidden="1" x14ac:dyDescent="0.2"/>
    <row r="705027" hidden="1" x14ac:dyDescent="0.2"/>
    <row r="705028" hidden="1" x14ac:dyDescent="0.2"/>
    <row r="705029" hidden="1" x14ac:dyDescent="0.2"/>
    <row r="705030" hidden="1" x14ac:dyDescent="0.2"/>
    <row r="705031" hidden="1" x14ac:dyDescent="0.2"/>
    <row r="705032" hidden="1" x14ac:dyDescent="0.2"/>
    <row r="705033" hidden="1" x14ac:dyDescent="0.2"/>
    <row r="705034" hidden="1" x14ac:dyDescent="0.2"/>
    <row r="705035" hidden="1" x14ac:dyDescent="0.2"/>
    <row r="705036" hidden="1" x14ac:dyDescent="0.2"/>
    <row r="705037" hidden="1" x14ac:dyDescent="0.2"/>
    <row r="705038" hidden="1" x14ac:dyDescent="0.2"/>
    <row r="705039" hidden="1" x14ac:dyDescent="0.2"/>
    <row r="705040" hidden="1" x14ac:dyDescent="0.2"/>
    <row r="705041" hidden="1" x14ac:dyDescent="0.2"/>
    <row r="705042" hidden="1" x14ac:dyDescent="0.2"/>
    <row r="705043" hidden="1" x14ac:dyDescent="0.2"/>
    <row r="705044" hidden="1" x14ac:dyDescent="0.2"/>
    <row r="705045" hidden="1" x14ac:dyDescent="0.2"/>
    <row r="705046" hidden="1" x14ac:dyDescent="0.2"/>
    <row r="705047" hidden="1" x14ac:dyDescent="0.2"/>
    <row r="705048" hidden="1" x14ac:dyDescent="0.2"/>
    <row r="705049" hidden="1" x14ac:dyDescent="0.2"/>
    <row r="705050" hidden="1" x14ac:dyDescent="0.2"/>
    <row r="705051" hidden="1" x14ac:dyDescent="0.2"/>
    <row r="705052" hidden="1" x14ac:dyDescent="0.2"/>
    <row r="705053" hidden="1" x14ac:dyDescent="0.2"/>
    <row r="705054" hidden="1" x14ac:dyDescent="0.2"/>
    <row r="705055" hidden="1" x14ac:dyDescent="0.2"/>
    <row r="705056" hidden="1" x14ac:dyDescent="0.2"/>
    <row r="705057" hidden="1" x14ac:dyDescent="0.2"/>
    <row r="705058" hidden="1" x14ac:dyDescent="0.2"/>
    <row r="705059" hidden="1" x14ac:dyDescent="0.2"/>
    <row r="705060" hidden="1" x14ac:dyDescent="0.2"/>
    <row r="705061" hidden="1" x14ac:dyDescent="0.2"/>
    <row r="705062" hidden="1" x14ac:dyDescent="0.2"/>
    <row r="705063" hidden="1" x14ac:dyDescent="0.2"/>
    <row r="705064" hidden="1" x14ac:dyDescent="0.2"/>
    <row r="705065" hidden="1" x14ac:dyDescent="0.2"/>
    <row r="705066" hidden="1" x14ac:dyDescent="0.2"/>
    <row r="705067" hidden="1" x14ac:dyDescent="0.2"/>
    <row r="705068" hidden="1" x14ac:dyDescent="0.2"/>
    <row r="705069" hidden="1" x14ac:dyDescent="0.2"/>
    <row r="705070" hidden="1" x14ac:dyDescent="0.2"/>
    <row r="705071" hidden="1" x14ac:dyDescent="0.2"/>
    <row r="705072" hidden="1" x14ac:dyDescent="0.2"/>
    <row r="705073" hidden="1" x14ac:dyDescent="0.2"/>
    <row r="705074" hidden="1" x14ac:dyDescent="0.2"/>
    <row r="705075" hidden="1" x14ac:dyDescent="0.2"/>
    <row r="705076" hidden="1" x14ac:dyDescent="0.2"/>
    <row r="705077" hidden="1" x14ac:dyDescent="0.2"/>
    <row r="705078" hidden="1" x14ac:dyDescent="0.2"/>
    <row r="705079" hidden="1" x14ac:dyDescent="0.2"/>
    <row r="705080" hidden="1" x14ac:dyDescent="0.2"/>
    <row r="705081" hidden="1" x14ac:dyDescent="0.2"/>
    <row r="705082" hidden="1" x14ac:dyDescent="0.2"/>
    <row r="705083" hidden="1" x14ac:dyDescent="0.2"/>
    <row r="705084" hidden="1" x14ac:dyDescent="0.2"/>
    <row r="705085" hidden="1" x14ac:dyDescent="0.2"/>
    <row r="705086" hidden="1" x14ac:dyDescent="0.2"/>
    <row r="705087" hidden="1" x14ac:dyDescent="0.2"/>
    <row r="705088" hidden="1" x14ac:dyDescent="0.2"/>
    <row r="705089" hidden="1" x14ac:dyDescent="0.2"/>
    <row r="705090" hidden="1" x14ac:dyDescent="0.2"/>
    <row r="705091" hidden="1" x14ac:dyDescent="0.2"/>
    <row r="705092" hidden="1" x14ac:dyDescent="0.2"/>
    <row r="705093" hidden="1" x14ac:dyDescent="0.2"/>
    <row r="705094" hidden="1" x14ac:dyDescent="0.2"/>
    <row r="705095" hidden="1" x14ac:dyDescent="0.2"/>
    <row r="705096" hidden="1" x14ac:dyDescent="0.2"/>
    <row r="705097" hidden="1" x14ac:dyDescent="0.2"/>
    <row r="705098" hidden="1" x14ac:dyDescent="0.2"/>
    <row r="705099" hidden="1" x14ac:dyDescent="0.2"/>
    <row r="705100" hidden="1" x14ac:dyDescent="0.2"/>
    <row r="705101" hidden="1" x14ac:dyDescent="0.2"/>
    <row r="705102" hidden="1" x14ac:dyDescent="0.2"/>
    <row r="705103" hidden="1" x14ac:dyDescent="0.2"/>
    <row r="705104" hidden="1" x14ac:dyDescent="0.2"/>
    <row r="705105" hidden="1" x14ac:dyDescent="0.2"/>
    <row r="705106" hidden="1" x14ac:dyDescent="0.2"/>
    <row r="705107" hidden="1" x14ac:dyDescent="0.2"/>
    <row r="705108" hidden="1" x14ac:dyDescent="0.2"/>
    <row r="705109" hidden="1" x14ac:dyDescent="0.2"/>
    <row r="705110" hidden="1" x14ac:dyDescent="0.2"/>
    <row r="705111" hidden="1" x14ac:dyDescent="0.2"/>
    <row r="705112" hidden="1" x14ac:dyDescent="0.2"/>
    <row r="705113" hidden="1" x14ac:dyDescent="0.2"/>
    <row r="705114" hidden="1" x14ac:dyDescent="0.2"/>
    <row r="705115" hidden="1" x14ac:dyDescent="0.2"/>
    <row r="705116" hidden="1" x14ac:dyDescent="0.2"/>
    <row r="705117" hidden="1" x14ac:dyDescent="0.2"/>
    <row r="705118" hidden="1" x14ac:dyDescent="0.2"/>
    <row r="705119" hidden="1" x14ac:dyDescent="0.2"/>
    <row r="705120" hidden="1" x14ac:dyDescent="0.2"/>
    <row r="705121" hidden="1" x14ac:dyDescent="0.2"/>
    <row r="705122" hidden="1" x14ac:dyDescent="0.2"/>
    <row r="705123" hidden="1" x14ac:dyDescent="0.2"/>
    <row r="705124" hidden="1" x14ac:dyDescent="0.2"/>
    <row r="705125" hidden="1" x14ac:dyDescent="0.2"/>
    <row r="705126" hidden="1" x14ac:dyDescent="0.2"/>
    <row r="705127" hidden="1" x14ac:dyDescent="0.2"/>
    <row r="705128" hidden="1" x14ac:dyDescent="0.2"/>
    <row r="705129" hidden="1" x14ac:dyDescent="0.2"/>
    <row r="705130" hidden="1" x14ac:dyDescent="0.2"/>
    <row r="705131" hidden="1" x14ac:dyDescent="0.2"/>
    <row r="705132" hidden="1" x14ac:dyDescent="0.2"/>
    <row r="705133" hidden="1" x14ac:dyDescent="0.2"/>
    <row r="705134" hidden="1" x14ac:dyDescent="0.2"/>
    <row r="705135" hidden="1" x14ac:dyDescent="0.2"/>
    <row r="705136" hidden="1" x14ac:dyDescent="0.2"/>
    <row r="705137" hidden="1" x14ac:dyDescent="0.2"/>
    <row r="705138" hidden="1" x14ac:dyDescent="0.2"/>
    <row r="705139" hidden="1" x14ac:dyDescent="0.2"/>
    <row r="705140" hidden="1" x14ac:dyDescent="0.2"/>
    <row r="705141" hidden="1" x14ac:dyDescent="0.2"/>
    <row r="705142" hidden="1" x14ac:dyDescent="0.2"/>
    <row r="705143" hidden="1" x14ac:dyDescent="0.2"/>
    <row r="705144" hidden="1" x14ac:dyDescent="0.2"/>
    <row r="705145" hidden="1" x14ac:dyDescent="0.2"/>
    <row r="705146" hidden="1" x14ac:dyDescent="0.2"/>
    <row r="705147" hidden="1" x14ac:dyDescent="0.2"/>
    <row r="705148" hidden="1" x14ac:dyDescent="0.2"/>
    <row r="705149" hidden="1" x14ac:dyDescent="0.2"/>
    <row r="705150" hidden="1" x14ac:dyDescent="0.2"/>
    <row r="705151" hidden="1" x14ac:dyDescent="0.2"/>
    <row r="705152" hidden="1" x14ac:dyDescent="0.2"/>
    <row r="705153" hidden="1" x14ac:dyDescent="0.2"/>
    <row r="705154" hidden="1" x14ac:dyDescent="0.2"/>
    <row r="705155" hidden="1" x14ac:dyDescent="0.2"/>
    <row r="705156" hidden="1" x14ac:dyDescent="0.2"/>
    <row r="705157" hidden="1" x14ac:dyDescent="0.2"/>
    <row r="705158" hidden="1" x14ac:dyDescent="0.2"/>
    <row r="705159" hidden="1" x14ac:dyDescent="0.2"/>
    <row r="705160" hidden="1" x14ac:dyDescent="0.2"/>
    <row r="705161" hidden="1" x14ac:dyDescent="0.2"/>
    <row r="705162" hidden="1" x14ac:dyDescent="0.2"/>
    <row r="705163" hidden="1" x14ac:dyDescent="0.2"/>
    <row r="705164" hidden="1" x14ac:dyDescent="0.2"/>
    <row r="705165" hidden="1" x14ac:dyDescent="0.2"/>
    <row r="705166" hidden="1" x14ac:dyDescent="0.2"/>
    <row r="705167" hidden="1" x14ac:dyDescent="0.2"/>
    <row r="705168" hidden="1" x14ac:dyDescent="0.2"/>
    <row r="705169" hidden="1" x14ac:dyDescent="0.2"/>
    <row r="705170" hidden="1" x14ac:dyDescent="0.2"/>
    <row r="705171" hidden="1" x14ac:dyDescent="0.2"/>
    <row r="705172" hidden="1" x14ac:dyDescent="0.2"/>
    <row r="705173" hidden="1" x14ac:dyDescent="0.2"/>
    <row r="705174" hidden="1" x14ac:dyDescent="0.2"/>
    <row r="705175" hidden="1" x14ac:dyDescent="0.2"/>
    <row r="705176" hidden="1" x14ac:dyDescent="0.2"/>
    <row r="705177" hidden="1" x14ac:dyDescent="0.2"/>
    <row r="705178" hidden="1" x14ac:dyDescent="0.2"/>
    <row r="705179" hidden="1" x14ac:dyDescent="0.2"/>
    <row r="705180" hidden="1" x14ac:dyDescent="0.2"/>
    <row r="705181" hidden="1" x14ac:dyDescent="0.2"/>
    <row r="705182" hidden="1" x14ac:dyDescent="0.2"/>
    <row r="705183" hidden="1" x14ac:dyDescent="0.2"/>
    <row r="705184" hidden="1" x14ac:dyDescent="0.2"/>
    <row r="705185" hidden="1" x14ac:dyDescent="0.2"/>
    <row r="705186" hidden="1" x14ac:dyDescent="0.2"/>
    <row r="705187" hidden="1" x14ac:dyDescent="0.2"/>
    <row r="705188" hidden="1" x14ac:dyDescent="0.2"/>
    <row r="705189" hidden="1" x14ac:dyDescent="0.2"/>
    <row r="705190" hidden="1" x14ac:dyDescent="0.2"/>
    <row r="705191" hidden="1" x14ac:dyDescent="0.2"/>
    <row r="705192" hidden="1" x14ac:dyDescent="0.2"/>
    <row r="705193" hidden="1" x14ac:dyDescent="0.2"/>
    <row r="705194" hidden="1" x14ac:dyDescent="0.2"/>
    <row r="705195" hidden="1" x14ac:dyDescent="0.2"/>
    <row r="705196" hidden="1" x14ac:dyDescent="0.2"/>
    <row r="705197" hidden="1" x14ac:dyDescent="0.2"/>
    <row r="705198" hidden="1" x14ac:dyDescent="0.2"/>
    <row r="705199" hidden="1" x14ac:dyDescent="0.2"/>
    <row r="705200" hidden="1" x14ac:dyDescent="0.2"/>
    <row r="705201" hidden="1" x14ac:dyDescent="0.2"/>
    <row r="705202" hidden="1" x14ac:dyDescent="0.2"/>
    <row r="705203" hidden="1" x14ac:dyDescent="0.2"/>
    <row r="705204" hidden="1" x14ac:dyDescent="0.2"/>
    <row r="705205" hidden="1" x14ac:dyDescent="0.2"/>
    <row r="705206" hidden="1" x14ac:dyDescent="0.2"/>
    <row r="705207" hidden="1" x14ac:dyDescent="0.2"/>
    <row r="705208" hidden="1" x14ac:dyDescent="0.2"/>
    <row r="705209" hidden="1" x14ac:dyDescent="0.2"/>
    <row r="705210" hidden="1" x14ac:dyDescent="0.2"/>
    <row r="705211" hidden="1" x14ac:dyDescent="0.2"/>
    <row r="705212" hidden="1" x14ac:dyDescent="0.2"/>
    <row r="705213" hidden="1" x14ac:dyDescent="0.2"/>
    <row r="705214" hidden="1" x14ac:dyDescent="0.2"/>
    <row r="705215" hidden="1" x14ac:dyDescent="0.2"/>
    <row r="705216" hidden="1" x14ac:dyDescent="0.2"/>
    <row r="705217" hidden="1" x14ac:dyDescent="0.2"/>
    <row r="705218" hidden="1" x14ac:dyDescent="0.2"/>
    <row r="705219" hidden="1" x14ac:dyDescent="0.2"/>
    <row r="705220" hidden="1" x14ac:dyDescent="0.2"/>
    <row r="705221" hidden="1" x14ac:dyDescent="0.2"/>
    <row r="705222" hidden="1" x14ac:dyDescent="0.2"/>
    <row r="705223" hidden="1" x14ac:dyDescent="0.2"/>
    <row r="705224" hidden="1" x14ac:dyDescent="0.2"/>
    <row r="705225" hidden="1" x14ac:dyDescent="0.2"/>
    <row r="705226" hidden="1" x14ac:dyDescent="0.2"/>
    <row r="705227" hidden="1" x14ac:dyDescent="0.2"/>
    <row r="705228" hidden="1" x14ac:dyDescent="0.2"/>
    <row r="705229" hidden="1" x14ac:dyDescent="0.2"/>
    <row r="705230" hidden="1" x14ac:dyDescent="0.2"/>
    <row r="705231" hidden="1" x14ac:dyDescent="0.2"/>
    <row r="705232" hidden="1" x14ac:dyDescent="0.2"/>
    <row r="705233" hidden="1" x14ac:dyDescent="0.2"/>
    <row r="705234" hidden="1" x14ac:dyDescent="0.2"/>
    <row r="705235" hidden="1" x14ac:dyDescent="0.2"/>
    <row r="705236" hidden="1" x14ac:dyDescent="0.2"/>
    <row r="705237" hidden="1" x14ac:dyDescent="0.2"/>
    <row r="705238" hidden="1" x14ac:dyDescent="0.2"/>
    <row r="705239" hidden="1" x14ac:dyDescent="0.2"/>
    <row r="705240" hidden="1" x14ac:dyDescent="0.2"/>
    <row r="705241" hidden="1" x14ac:dyDescent="0.2"/>
    <row r="705242" hidden="1" x14ac:dyDescent="0.2"/>
    <row r="705243" hidden="1" x14ac:dyDescent="0.2"/>
    <row r="705244" hidden="1" x14ac:dyDescent="0.2"/>
    <row r="705245" hidden="1" x14ac:dyDescent="0.2"/>
    <row r="705246" hidden="1" x14ac:dyDescent="0.2"/>
    <row r="705247" hidden="1" x14ac:dyDescent="0.2"/>
    <row r="705248" hidden="1" x14ac:dyDescent="0.2"/>
    <row r="705249" hidden="1" x14ac:dyDescent="0.2"/>
    <row r="705250" hidden="1" x14ac:dyDescent="0.2"/>
    <row r="705251" hidden="1" x14ac:dyDescent="0.2"/>
    <row r="705252" hidden="1" x14ac:dyDescent="0.2"/>
    <row r="705253" hidden="1" x14ac:dyDescent="0.2"/>
    <row r="705254" hidden="1" x14ac:dyDescent="0.2"/>
    <row r="705255" hidden="1" x14ac:dyDescent="0.2"/>
    <row r="705256" hidden="1" x14ac:dyDescent="0.2"/>
    <row r="705257" hidden="1" x14ac:dyDescent="0.2"/>
    <row r="705258" hidden="1" x14ac:dyDescent="0.2"/>
    <row r="705259" hidden="1" x14ac:dyDescent="0.2"/>
    <row r="705260" hidden="1" x14ac:dyDescent="0.2"/>
    <row r="705261" hidden="1" x14ac:dyDescent="0.2"/>
    <row r="705262" hidden="1" x14ac:dyDescent="0.2"/>
    <row r="705263" hidden="1" x14ac:dyDescent="0.2"/>
    <row r="705264" hidden="1" x14ac:dyDescent="0.2"/>
    <row r="705265" hidden="1" x14ac:dyDescent="0.2"/>
    <row r="705266" hidden="1" x14ac:dyDescent="0.2"/>
    <row r="705267" hidden="1" x14ac:dyDescent="0.2"/>
    <row r="705268" hidden="1" x14ac:dyDescent="0.2"/>
    <row r="705269" hidden="1" x14ac:dyDescent="0.2"/>
    <row r="705270" hidden="1" x14ac:dyDescent="0.2"/>
    <row r="705271" hidden="1" x14ac:dyDescent="0.2"/>
    <row r="705272" hidden="1" x14ac:dyDescent="0.2"/>
    <row r="705273" hidden="1" x14ac:dyDescent="0.2"/>
    <row r="705274" hidden="1" x14ac:dyDescent="0.2"/>
    <row r="705275" hidden="1" x14ac:dyDescent="0.2"/>
    <row r="705276" hidden="1" x14ac:dyDescent="0.2"/>
    <row r="705277" hidden="1" x14ac:dyDescent="0.2"/>
    <row r="705278" hidden="1" x14ac:dyDescent="0.2"/>
    <row r="705279" hidden="1" x14ac:dyDescent="0.2"/>
    <row r="705280" hidden="1" x14ac:dyDescent="0.2"/>
    <row r="705281" hidden="1" x14ac:dyDescent="0.2"/>
    <row r="705282" hidden="1" x14ac:dyDescent="0.2"/>
    <row r="705283" hidden="1" x14ac:dyDescent="0.2"/>
    <row r="705284" hidden="1" x14ac:dyDescent="0.2"/>
    <row r="705285" hidden="1" x14ac:dyDescent="0.2"/>
    <row r="705286" hidden="1" x14ac:dyDescent="0.2"/>
    <row r="705287" hidden="1" x14ac:dyDescent="0.2"/>
    <row r="705288" hidden="1" x14ac:dyDescent="0.2"/>
    <row r="705289" hidden="1" x14ac:dyDescent="0.2"/>
    <row r="705290" hidden="1" x14ac:dyDescent="0.2"/>
    <row r="705291" hidden="1" x14ac:dyDescent="0.2"/>
    <row r="705292" hidden="1" x14ac:dyDescent="0.2"/>
    <row r="705293" hidden="1" x14ac:dyDescent="0.2"/>
    <row r="705294" hidden="1" x14ac:dyDescent="0.2"/>
    <row r="705295" hidden="1" x14ac:dyDescent="0.2"/>
    <row r="705296" hidden="1" x14ac:dyDescent="0.2"/>
    <row r="705297" hidden="1" x14ac:dyDescent="0.2"/>
    <row r="705298" hidden="1" x14ac:dyDescent="0.2"/>
    <row r="705299" hidden="1" x14ac:dyDescent="0.2"/>
    <row r="705300" hidden="1" x14ac:dyDescent="0.2"/>
    <row r="705301" hidden="1" x14ac:dyDescent="0.2"/>
    <row r="705302" hidden="1" x14ac:dyDescent="0.2"/>
    <row r="705303" hidden="1" x14ac:dyDescent="0.2"/>
    <row r="705304" hidden="1" x14ac:dyDescent="0.2"/>
    <row r="705305" hidden="1" x14ac:dyDescent="0.2"/>
    <row r="705306" hidden="1" x14ac:dyDescent="0.2"/>
    <row r="705307" hidden="1" x14ac:dyDescent="0.2"/>
    <row r="705308" hidden="1" x14ac:dyDescent="0.2"/>
    <row r="705309" hidden="1" x14ac:dyDescent="0.2"/>
    <row r="705310" hidden="1" x14ac:dyDescent="0.2"/>
    <row r="705311" hidden="1" x14ac:dyDescent="0.2"/>
    <row r="705312" hidden="1" x14ac:dyDescent="0.2"/>
    <row r="705313" hidden="1" x14ac:dyDescent="0.2"/>
    <row r="705314" hidden="1" x14ac:dyDescent="0.2"/>
    <row r="705315" hidden="1" x14ac:dyDescent="0.2"/>
    <row r="705316" hidden="1" x14ac:dyDescent="0.2"/>
    <row r="705317" hidden="1" x14ac:dyDescent="0.2"/>
    <row r="705318" hidden="1" x14ac:dyDescent="0.2"/>
    <row r="705319" hidden="1" x14ac:dyDescent="0.2"/>
    <row r="705320" hidden="1" x14ac:dyDescent="0.2"/>
    <row r="705321" hidden="1" x14ac:dyDescent="0.2"/>
    <row r="705322" hidden="1" x14ac:dyDescent="0.2"/>
    <row r="705323" hidden="1" x14ac:dyDescent="0.2"/>
    <row r="705324" hidden="1" x14ac:dyDescent="0.2"/>
    <row r="705325" hidden="1" x14ac:dyDescent="0.2"/>
    <row r="705326" hidden="1" x14ac:dyDescent="0.2"/>
    <row r="705327" hidden="1" x14ac:dyDescent="0.2"/>
    <row r="705328" hidden="1" x14ac:dyDescent="0.2"/>
    <row r="705329" hidden="1" x14ac:dyDescent="0.2"/>
    <row r="705330" hidden="1" x14ac:dyDescent="0.2"/>
    <row r="705331" hidden="1" x14ac:dyDescent="0.2"/>
    <row r="705332" hidden="1" x14ac:dyDescent="0.2"/>
    <row r="705333" hidden="1" x14ac:dyDescent="0.2"/>
    <row r="705334" hidden="1" x14ac:dyDescent="0.2"/>
    <row r="705335" hidden="1" x14ac:dyDescent="0.2"/>
    <row r="705336" hidden="1" x14ac:dyDescent="0.2"/>
    <row r="705337" hidden="1" x14ac:dyDescent="0.2"/>
    <row r="705338" hidden="1" x14ac:dyDescent="0.2"/>
    <row r="705339" hidden="1" x14ac:dyDescent="0.2"/>
    <row r="705340" hidden="1" x14ac:dyDescent="0.2"/>
    <row r="705341" hidden="1" x14ac:dyDescent="0.2"/>
    <row r="705342" hidden="1" x14ac:dyDescent="0.2"/>
    <row r="705343" hidden="1" x14ac:dyDescent="0.2"/>
    <row r="705344" hidden="1" x14ac:dyDescent="0.2"/>
    <row r="705345" hidden="1" x14ac:dyDescent="0.2"/>
    <row r="705346" hidden="1" x14ac:dyDescent="0.2"/>
    <row r="705347" hidden="1" x14ac:dyDescent="0.2"/>
    <row r="705348" hidden="1" x14ac:dyDescent="0.2"/>
    <row r="705349" hidden="1" x14ac:dyDescent="0.2"/>
    <row r="705350" hidden="1" x14ac:dyDescent="0.2"/>
    <row r="705351" hidden="1" x14ac:dyDescent="0.2"/>
    <row r="705352" hidden="1" x14ac:dyDescent="0.2"/>
    <row r="705353" hidden="1" x14ac:dyDescent="0.2"/>
    <row r="705354" hidden="1" x14ac:dyDescent="0.2"/>
    <row r="705355" hidden="1" x14ac:dyDescent="0.2"/>
    <row r="705356" hidden="1" x14ac:dyDescent="0.2"/>
    <row r="705357" hidden="1" x14ac:dyDescent="0.2"/>
    <row r="705358" hidden="1" x14ac:dyDescent="0.2"/>
    <row r="705359" hidden="1" x14ac:dyDescent="0.2"/>
    <row r="705360" hidden="1" x14ac:dyDescent="0.2"/>
    <row r="705361" hidden="1" x14ac:dyDescent="0.2"/>
    <row r="705362" hidden="1" x14ac:dyDescent="0.2"/>
    <row r="705363" hidden="1" x14ac:dyDescent="0.2"/>
    <row r="705364" hidden="1" x14ac:dyDescent="0.2"/>
    <row r="705365" hidden="1" x14ac:dyDescent="0.2"/>
    <row r="705366" hidden="1" x14ac:dyDescent="0.2"/>
    <row r="705367" hidden="1" x14ac:dyDescent="0.2"/>
    <row r="705368" hidden="1" x14ac:dyDescent="0.2"/>
    <row r="705369" hidden="1" x14ac:dyDescent="0.2"/>
    <row r="705370" hidden="1" x14ac:dyDescent="0.2"/>
    <row r="705371" hidden="1" x14ac:dyDescent="0.2"/>
    <row r="705372" hidden="1" x14ac:dyDescent="0.2"/>
    <row r="705373" hidden="1" x14ac:dyDescent="0.2"/>
    <row r="705374" hidden="1" x14ac:dyDescent="0.2"/>
    <row r="705375" hidden="1" x14ac:dyDescent="0.2"/>
    <row r="705376" hidden="1" x14ac:dyDescent="0.2"/>
    <row r="705377" hidden="1" x14ac:dyDescent="0.2"/>
    <row r="705378" hidden="1" x14ac:dyDescent="0.2"/>
    <row r="705379" hidden="1" x14ac:dyDescent="0.2"/>
    <row r="705380" hidden="1" x14ac:dyDescent="0.2"/>
    <row r="705381" hidden="1" x14ac:dyDescent="0.2"/>
    <row r="705382" hidden="1" x14ac:dyDescent="0.2"/>
    <row r="705383" hidden="1" x14ac:dyDescent="0.2"/>
    <row r="705384" hidden="1" x14ac:dyDescent="0.2"/>
    <row r="705385" hidden="1" x14ac:dyDescent="0.2"/>
    <row r="705386" hidden="1" x14ac:dyDescent="0.2"/>
    <row r="705387" hidden="1" x14ac:dyDescent="0.2"/>
    <row r="705388" hidden="1" x14ac:dyDescent="0.2"/>
    <row r="705389" hidden="1" x14ac:dyDescent="0.2"/>
    <row r="705390" hidden="1" x14ac:dyDescent="0.2"/>
    <row r="705391" hidden="1" x14ac:dyDescent="0.2"/>
    <row r="705392" hidden="1" x14ac:dyDescent="0.2"/>
    <row r="705393" hidden="1" x14ac:dyDescent="0.2"/>
    <row r="705394" hidden="1" x14ac:dyDescent="0.2"/>
    <row r="705395" hidden="1" x14ac:dyDescent="0.2"/>
    <row r="705396" hidden="1" x14ac:dyDescent="0.2"/>
    <row r="705397" hidden="1" x14ac:dyDescent="0.2"/>
    <row r="705398" hidden="1" x14ac:dyDescent="0.2"/>
    <row r="705399" hidden="1" x14ac:dyDescent="0.2"/>
    <row r="705400" hidden="1" x14ac:dyDescent="0.2"/>
    <row r="705401" hidden="1" x14ac:dyDescent="0.2"/>
    <row r="705402" hidden="1" x14ac:dyDescent="0.2"/>
    <row r="705403" hidden="1" x14ac:dyDescent="0.2"/>
    <row r="705404" hidden="1" x14ac:dyDescent="0.2"/>
    <row r="705405" hidden="1" x14ac:dyDescent="0.2"/>
    <row r="705406" hidden="1" x14ac:dyDescent="0.2"/>
    <row r="705407" hidden="1" x14ac:dyDescent="0.2"/>
    <row r="705408" hidden="1" x14ac:dyDescent="0.2"/>
    <row r="705409" hidden="1" x14ac:dyDescent="0.2"/>
    <row r="705410" hidden="1" x14ac:dyDescent="0.2"/>
    <row r="705411" hidden="1" x14ac:dyDescent="0.2"/>
    <row r="705412" hidden="1" x14ac:dyDescent="0.2"/>
    <row r="705413" hidden="1" x14ac:dyDescent="0.2"/>
    <row r="705414" hidden="1" x14ac:dyDescent="0.2"/>
    <row r="705415" hidden="1" x14ac:dyDescent="0.2"/>
    <row r="705416" hidden="1" x14ac:dyDescent="0.2"/>
    <row r="705417" hidden="1" x14ac:dyDescent="0.2"/>
    <row r="705418" hidden="1" x14ac:dyDescent="0.2"/>
    <row r="705419" hidden="1" x14ac:dyDescent="0.2"/>
    <row r="705420" hidden="1" x14ac:dyDescent="0.2"/>
    <row r="705421" hidden="1" x14ac:dyDescent="0.2"/>
    <row r="705422" hidden="1" x14ac:dyDescent="0.2"/>
    <row r="705423" hidden="1" x14ac:dyDescent="0.2"/>
    <row r="705424" hidden="1" x14ac:dyDescent="0.2"/>
    <row r="705425" hidden="1" x14ac:dyDescent="0.2"/>
    <row r="705426" hidden="1" x14ac:dyDescent="0.2"/>
    <row r="705427" hidden="1" x14ac:dyDescent="0.2"/>
    <row r="705428" hidden="1" x14ac:dyDescent="0.2"/>
    <row r="705429" hidden="1" x14ac:dyDescent="0.2"/>
    <row r="705430" hidden="1" x14ac:dyDescent="0.2"/>
    <row r="705431" hidden="1" x14ac:dyDescent="0.2"/>
    <row r="705432" hidden="1" x14ac:dyDescent="0.2"/>
    <row r="705433" hidden="1" x14ac:dyDescent="0.2"/>
    <row r="705434" hidden="1" x14ac:dyDescent="0.2"/>
    <row r="705435" hidden="1" x14ac:dyDescent="0.2"/>
    <row r="705436" hidden="1" x14ac:dyDescent="0.2"/>
    <row r="705437" hidden="1" x14ac:dyDescent="0.2"/>
    <row r="705438" hidden="1" x14ac:dyDescent="0.2"/>
    <row r="705439" hidden="1" x14ac:dyDescent="0.2"/>
    <row r="705440" hidden="1" x14ac:dyDescent="0.2"/>
    <row r="705441" hidden="1" x14ac:dyDescent="0.2"/>
    <row r="705442" hidden="1" x14ac:dyDescent="0.2"/>
    <row r="705443" hidden="1" x14ac:dyDescent="0.2"/>
    <row r="705444" hidden="1" x14ac:dyDescent="0.2"/>
    <row r="705445" hidden="1" x14ac:dyDescent="0.2"/>
    <row r="705446" hidden="1" x14ac:dyDescent="0.2"/>
    <row r="705447" hidden="1" x14ac:dyDescent="0.2"/>
    <row r="705448" hidden="1" x14ac:dyDescent="0.2"/>
    <row r="705449" hidden="1" x14ac:dyDescent="0.2"/>
    <row r="705450" hidden="1" x14ac:dyDescent="0.2"/>
    <row r="705451" hidden="1" x14ac:dyDescent="0.2"/>
    <row r="705452" hidden="1" x14ac:dyDescent="0.2"/>
    <row r="705453" hidden="1" x14ac:dyDescent="0.2"/>
    <row r="705454" hidden="1" x14ac:dyDescent="0.2"/>
    <row r="705455" hidden="1" x14ac:dyDescent="0.2"/>
    <row r="705456" hidden="1" x14ac:dyDescent="0.2"/>
    <row r="705457" hidden="1" x14ac:dyDescent="0.2"/>
    <row r="705458" hidden="1" x14ac:dyDescent="0.2"/>
    <row r="705459" hidden="1" x14ac:dyDescent="0.2"/>
    <row r="705460" hidden="1" x14ac:dyDescent="0.2"/>
    <row r="705461" hidden="1" x14ac:dyDescent="0.2"/>
    <row r="705462" hidden="1" x14ac:dyDescent="0.2"/>
    <row r="705463" hidden="1" x14ac:dyDescent="0.2"/>
    <row r="705464" hidden="1" x14ac:dyDescent="0.2"/>
    <row r="705465" hidden="1" x14ac:dyDescent="0.2"/>
    <row r="705466" hidden="1" x14ac:dyDescent="0.2"/>
    <row r="705467" hidden="1" x14ac:dyDescent="0.2"/>
    <row r="705468" hidden="1" x14ac:dyDescent="0.2"/>
    <row r="705469" hidden="1" x14ac:dyDescent="0.2"/>
    <row r="705470" hidden="1" x14ac:dyDescent="0.2"/>
    <row r="705471" hidden="1" x14ac:dyDescent="0.2"/>
    <row r="705472" hidden="1" x14ac:dyDescent="0.2"/>
    <row r="705473" hidden="1" x14ac:dyDescent="0.2"/>
    <row r="705474" hidden="1" x14ac:dyDescent="0.2"/>
    <row r="705475" hidden="1" x14ac:dyDescent="0.2"/>
    <row r="705476" hidden="1" x14ac:dyDescent="0.2"/>
    <row r="705477" hidden="1" x14ac:dyDescent="0.2"/>
    <row r="705478" hidden="1" x14ac:dyDescent="0.2"/>
    <row r="705479" hidden="1" x14ac:dyDescent="0.2"/>
    <row r="705480" hidden="1" x14ac:dyDescent="0.2"/>
    <row r="705481" hidden="1" x14ac:dyDescent="0.2"/>
    <row r="705482" hidden="1" x14ac:dyDescent="0.2"/>
    <row r="705483" hidden="1" x14ac:dyDescent="0.2"/>
    <row r="705484" hidden="1" x14ac:dyDescent="0.2"/>
    <row r="705485" hidden="1" x14ac:dyDescent="0.2"/>
    <row r="705486" hidden="1" x14ac:dyDescent="0.2"/>
    <row r="705487" hidden="1" x14ac:dyDescent="0.2"/>
    <row r="705488" hidden="1" x14ac:dyDescent="0.2"/>
    <row r="705489" hidden="1" x14ac:dyDescent="0.2"/>
    <row r="705490" hidden="1" x14ac:dyDescent="0.2"/>
    <row r="705491" hidden="1" x14ac:dyDescent="0.2"/>
    <row r="705492" hidden="1" x14ac:dyDescent="0.2"/>
    <row r="705493" hidden="1" x14ac:dyDescent="0.2"/>
    <row r="705494" hidden="1" x14ac:dyDescent="0.2"/>
    <row r="705495" hidden="1" x14ac:dyDescent="0.2"/>
    <row r="705496" hidden="1" x14ac:dyDescent="0.2"/>
    <row r="705497" hidden="1" x14ac:dyDescent="0.2"/>
    <row r="705498" hidden="1" x14ac:dyDescent="0.2"/>
    <row r="705499" hidden="1" x14ac:dyDescent="0.2"/>
    <row r="705500" hidden="1" x14ac:dyDescent="0.2"/>
    <row r="705501" hidden="1" x14ac:dyDescent="0.2"/>
    <row r="705502" hidden="1" x14ac:dyDescent="0.2"/>
    <row r="705503" hidden="1" x14ac:dyDescent="0.2"/>
    <row r="705504" hidden="1" x14ac:dyDescent="0.2"/>
    <row r="705505" hidden="1" x14ac:dyDescent="0.2"/>
    <row r="705506" hidden="1" x14ac:dyDescent="0.2"/>
    <row r="705507" hidden="1" x14ac:dyDescent="0.2"/>
    <row r="705508" hidden="1" x14ac:dyDescent="0.2"/>
    <row r="705509" hidden="1" x14ac:dyDescent="0.2"/>
    <row r="705510" hidden="1" x14ac:dyDescent="0.2"/>
    <row r="705511" hidden="1" x14ac:dyDescent="0.2"/>
    <row r="705512" hidden="1" x14ac:dyDescent="0.2"/>
    <row r="705513" hidden="1" x14ac:dyDescent="0.2"/>
    <row r="705514" hidden="1" x14ac:dyDescent="0.2"/>
    <row r="705515" hidden="1" x14ac:dyDescent="0.2"/>
    <row r="705516" hidden="1" x14ac:dyDescent="0.2"/>
    <row r="705517" hidden="1" x14ac:dyDescent="0.2"/>
    <row r="705518" hidden="1" x14ac:dyDescent="0.2"/>
    <row r="705519" hidden="1" x14ac:dyDescent="0.2"/>
    <row r="705520" hidden="1" x14ac:dyDescent="0.2"/>
    <row r="705521" hidden="1" x14ac:dyDescent="0.2"/>
    <row r="705522" hidden="1" x14ac:dyDescent="0.2"/>
    <row r="705523" hidden="1" x14ac:dyDescent="0.2"/>
    <row r="705524" hidden="1" x14ac:dyDescent="0.2"/>
    <row r="705525" hidden="1" x14ac:dyDescent="0.2"/>
    <row r="705526" hidden="1" x14ac:dyDescent="0.2"/>
    <row r="705527" hidden="1" x14ac:dyDescent="0.2"/>
    <row r="705528" hidden="1" x14ac:dyDescent="0.2"/>
    <row r="705529" hidden="1" x14ac:dyDescent="0.2"/>
    <row r="705530" hidden="1" x14ac:dyDescent="0.2"/>
    <row r="705531" hidden="1" x14ac:dyDescent="0.2"/>
    <row r="705532" hidden="1" x14ac:dyDescent="0.2"/>
    <row r="705533" hidden="1" x14ac:dyDescent="0.2"/>
    <row r="705534" hidden="1" x14ac:dyDescent="0.2"/>
    <row r="705535" hidden="1" x14ac:dyDescent="0.2"/>
    <row r="705536" hidden="1" x14ac:dyDescent="0.2"/>
    <row r="705537" hidden="1" x14ac:dyDescent="0.2"/>
    <row r="705538" hidden="1" x14ac:dyDescent="0.2"/>
    <row r="705539" hidden="1" x14ac:dyDescent="0.2"/>
    <row r="705540" hidden="1" x14ac:dyDescent="0.2"/>
    <row r="705541" hidden="1" x14ac:dyDescent="0.2"/>
    <row r="705542" hidden="1" x14ac:dyDescent="0.2"/>
    <row r="705543" hidden="1" x14ac:dyDescent="0.2"/>
    <row r="705544" hidden="1" x14ac:dyDescent="0.2"/>
    <row r="705545" hidden="1" x14ac:dyDescent="0.2"/>
    <row r="705546" hidden="1" x14ac:dyDescent="0.2"/>
    <row r="705547" hidden="1" x14ac:dyDescent="0.2"/>
    <row r="705548" hidden="1" x14ac:dyDescent="0.2"/>
    <row r="705549" hidden="1" x14ac:dyDescent="0.2"/>
    <row r="705550" hidden="1" x14ac:dyDescent="0.2"/>
    <row r="705551" hidden="1" x14ac:dyDescent="0.2"/>
    <row r="705552" hidden="1" x14ac:dyDescent="0.2"/>
    <row r="705553" hidden="1" x14ac:dyDescent="0.2"/>
    <row r="705554" hidden="1" x14ac:dyDescent="0.2"/>
    <row r="705555" hidden="1" x14ac:dyDescent="0.2"/>
    <row r="705556" hidden="1" x14ac:dyDescent="0.2"/>
    <row r="705557" hidden="1" x14ac:dyDescent="0.2"/>
    <row r="705558" hidden="1" x14ac:dyDescent="0.2"/>
    <row r="705559" hidden="1" x14ac:dyDescent="0.2"/>
    <row r="705560" hidden="1" x14ac:dyDescent="0.2"/>
    <row r="705561" hidden="1" x14ac:dyDescent="0.2"/>
    <row r="705562" hidden="1" x14ac:dyDescent="0.2"/>
    <row r="705563" hidden="1" x14ac:dyDescent="0.2"/>
    <row r="705564" hidden="1" x14ac:dyDescent="0.2"/>
    <row r="705565" hidden="1" x14ac:dyDescent="0.2"/>
    <row r="705566" hidden="1" x14ac:dyDescent="0.2"/>
    <row r="705567" hidden="1" x14ac:dyDescent="0.2"/>
    <row r="705568" hidden="1" x14ac:dyDescent="0.2"/>
    <row r="705569" hidden="1" x14ac:dyDescent="0.2"/>
    <row r="705570" hidden="1" x14ac:dyDescent="0.2"/>
    <row r="705571" hidden="1" x14ac:dyDescent="0.2"/>
    <row r="705572" hidden="1" x14ac:dyDescent="0.2"/>
    <row r="705573" hidden="1" x14ac:dyDescent="0.2"/>
    <row r="705574" hidden="1" x14ac:dyDescent="0.2"/>
    <row r="705575" hidden="1" x14ac:dyDescent="0.2"/>
    <row r="705576" hidden="1" x14ac:dyDescent="0.2"/>
    <row r="705577" hidden="1" x14ac:dyDescent="0.2"/>
    <row r="705578" hidden="1" x14ac:dyDescent="0.2"/>
    <row r="705579" hidden="1" x14ac:dyDescent="0.2"/>
    <row r="705580" hidden="1" x14ac:dyDescent="0.2"/>
    <row r="705581" hidden="1" x14ac:dyDescent="0.2"/>
    <row r="705582" hidden="1" x14ac:dyDescent="0.2"/>
    <row r="705583" hidden="1" x14ac:dyDescent="0.2"/>
    <row r="705584" hidden="1" x14ac:dyDescent="0.2"/>
    <row r="705585" hidden="1" x14ac:dyDescent="0.2"/>
    <row r="705586" hidden="1" x14ac:dyDescent="0.2"/>
    <row r="705587" hidden="1" x14ac:dyDescent="0.2"/>
    <row r="705588" hidden="1" x14ac:dyDescent="0.2"/>
    <row r="705589" hidden="1" x14ac:dyDescent="0.2"/>
    <row r="705590" hidden="1" x14ac:dyDescent="0.2"/>
    <row r="705591" hidden="1" x14ac:dyDescent="0.2"/>
    <row r="705592" hidden="1" x14ac:dyDescent="0.2"/>
    <row r="705593" hidden="1" x14ac:dyDescent="0.2"/>
    <row r="705594" hidden="1" x14ac:dyDescent="0.2"/>
    <row r="705595" hidden="1" x14ac:dyDescent="0.2"/>
    <row r="705596" hidden="1" x14ac:dyDescent="0.2"/>
    <row r="705597" hidden="1" x14ac:dyDescent="0.2"/>
    <row r="705598" hidden="1" x14ac:dyDescent="0.2"/>
    <row r="705599" hidden="1" x14ac:dyDescent="0.2"/>
    <row r="705600" hidden="1" x14ac:dyDescent="0.2"/>
    <row r="705601" hidden="1" x14ac:dyDescent="0.2"/>
    <row r="705602" hidden="1" x14ac:dyDescent="0.2"/>
    <row r="705603" hidden="1" x14ac:dyDescent="0.2"/>
    <row r="705604" hidden="1" x14ac:dyDescent="0.2"/>
    <row r="705605" hidden="1" x14ac:dyDescent="0.2"/>
    <row r="705606" hidden="1" x14ac:dyDescent="0.2"/>
    <row r="705607" hidden="1" x14ac:dyDescent="0.2"/>
    <row r="705608" hidden="1" x14ac:dyDescent="0.2"/>
    <row r="705609" hidden="1" x14ac:dyDescent="0.2"/>
    <row r="705610" hidden="1" x14ac:dyDescent="0.2"/>
    <row r="705611" hidden="1" x14ac:dyDescent="0.2"/>
    <row r="705612" hidden="1" x14ac:dyDescent="0.2"/>
    <row r="705613" hidden="1" x14ac:dyDescent="0.2"/>
    <row r="705614" hidden="1" x14ac:dyDescent="0.2"/>
    <row r="705615" hidden="1" x14ac:dyDescent="0.2"/>
    <row r="705616" hidden="1" x14ac:dyDescent="0.2"/>
    <row r="705617" hidden="1" x14ac:dyDescent="0.2"/>
    <row r="705618" hidden="1" x14ac:dyDescent="0.2"/>
    <row r="705619" hidden="1" x14ac:dyDescent="0.2"/>
    <row r="705620" hidden="1" x14ac:dyDescent="0.2"/>
    <row r="705621" hidden="1" x14ac:dyDescent="0.2"/>
    <row r="705622" hidden="1" x14ac:dyDescent="0.2"/>
    <row r="705623" hidden="1" x14ac:dyDescent="0.2"/>
    <row r="705624" hidden="1" x14ac:dyDescent="0.2"/>
    <row r="705625" hidden="1" x14ac:dyDescent="0.2"/>
    <row r="705626" hidden="1" x14ac:dyDescent="0.2"/>
    <row r="705627" hidden="1" x14ac:dyDescent="0.2"/>
    <row r="705628" hidden="1" x14ac:dyDescent="0.2"/>
    <row r="705629" hidden="1" x14ac:dyDescent="0.2"/>
    <row r="705630" hidden="1" x14ac:dyDescent="0.2"/>
    <row r="705631" hidden="1" x14ac:dyDescent="0.2"/>
    <row r="705632" hidden="1" x14ac:dyDescent="0.2"/>
    <row r="705633" hidden="1" x14ac:dyDescent="0.2"/>
    <row r="705634" hidden="1" x14ac:dyDescent="0.2"/>
    <row r="705635" hidden="1" x14ac:dyDescent="0.2"/>
    <row r="705636" hidden="1" x14ac:dyDescent="0.2"/>
    <row r="705637" hidden="1" x14ac:dyDescent="0.2"/>
    <row r="705638" hidden="1" x14ac:dyDescent="0.2"/>
    <row r="705639" hidden="1" x14ac:dyDescent="0.2"/>
    <row r="705640" hidden="1" x14ac:dyDescent="0.2"/>
    <row r="705641" hidden="1" x14ac:dyDescent="0.2"/>
    <row r="705642" hidden="1" x14ac:dyDescent="0.2"/>
    <row r="705643" hidden="1" x14ac:dyDescent="0.2"/>
    <row r="705644" hidden="1" x14ac:dyDescent="0.2"/>
    <row r="705645" hidden="1" x14ac:dyDescent="0.2"/>
    <row r="705646" hidden="1" x14ac:dyDescent="0.2"/>
    <row r="705647" hidden="1" x14ac:dyDescent="0.2"/>
    <row r="705648" hidden="1" x14ac:dyDescent="0.2"/>
    <row r="705649" hidden="1" x14ac:dyDescent="0.2"/>
    <row r="705650" hidden="1" x14ac:dyDescent="0.2"/>
    <row r="705651" hidden="1" x14ac:dyDescent="0.2"/>
    <row r="705652" hidden="1" x14ac:dyDescent="0.2"/>
    <row r="705653" hidden="1" x14ac:dyDescent="0.2"/>
    <row r="705654" hidden="1" x14ac:dyDescent="0.2"/>
    <row r="705655" hidden="1" x14ac:dyDescent="0.2"/>
    <row r="705656" hidden="1" x14ac:dyDescent="0.2"/>
    <row r="705657" hidden="1" x14ac:dyDescent="0.2"/>
    <row r="705658" hidden="1" x14ac:dyDescent="0.2"/>
    <row r="705659" hidden="1" x14ac:dyDescent="0.2"/>
    <row r="705660" hidden="1" x14ac:dyDescent="0.2"/>
    <row r="705661" hidden="1" x14ac:dyDescent="0.2"/>
    <row r="705662" hidden="1" x14ac:dyDescent="0.2"/>
    <row r="705663" hidden="1" x14ac:dyDescent="0.2"/>
    <row r="705664" hidden="1" x14ac:dyDescent="0.2"/>
    <row r="705665" hidden="1" x14ac:dyDescent="0.2"/>
    <row r="705666" hidden="1" x14ac:dyDescent="0.2"/>
    <row r="705667" hidden="1" x14ac:dyDescent="0.2"/>
    <row r="705668" hidden="1" x14ac:dyDescent="0.2"/>
    <row r="705669" hidden="1" x14ac:dyDescent="0.2"/>
    <row r="705670" hidden="1" x14ac:dyDescent="0.2"/>
    <row r="705671" hidden="1" x14ac:dyDescent="0.2"/>
    <row r="705672" hidden="1" x14ac:dyDescent="0.2"/>
    <row r="705673" hidden="1" x14ac:dyDescent="0.2"/>
    <row r="705674" hidden="1" x14ac:dyDescent="0.2"/>
    <row r="705675" hidden="1" x14ac:dyDescent="0.2"/>
    <row r="705676" hidden="1" x14ac:dyDescent="0.2"/>
    <row r="705677" hidden="1" x14ac:dyDescent="0.2"/>
    <row r="705678" hidden="1" x14ac:dyDescent="0.2"/>
    <row r="705679" hidden="1" x14ac:dyDescent="0.2"/>
    <row r="705680" hidden="1" x14ac:dyDescent="0.2"/>
    <row r="705681" hidden="1" x14ac:dyDescent="0.2"/>
    <row r="705682" hidden="1" x14ac:dyDescent="0.2"/>
    <row r="705683" hidden="1" x14ac:dyDescent="0.2"/>
    <row r="705684" hidden="1" x14ac:dyDescent="0.2"/>
    <row r="705685" hidden="1" x14ac:dyDescent="0.2"/>
    <row r="705686" hidden="1" x14ac:dyDescent="0.2"/>
    <row r="705687" hidden="1" x14ac:dyDescent="0.2"/>
    <row r="705688" hidden="1" x14ac:dyDescent="0.2"/>
    <row r="705689" hidden="1" x14ac:dyDescent="0.2"/>
    <row r="705690" hidden="1" x14ac:dyDescent="0.2"/>
    <row r="705691" hidden="1" x14ac:dyDescent="0.2"/>
    <row r="705692" hidden="1" x14ac:dyDescent="0.2"/>
    <row r="705693" hidden="1" x14ac:dyDescent="0.2"/>
    <row r="705694" hidden="1" x14ac:dyDescent="0.2"/>
    <row r="705695" hidden="1" x14ac:dyDescent="0.2"/>
    <row r="705696" hidden="1" x14ac:dyDescent="0.2"/>
    <row r="705697" hidden="1" x14ac:dyDescent="0.2"/>
    <row r="705698" hidden="1" x14ac:dyDescent="0.2"/>
    <row r="705699" hidden="1" x14ac:dyDescent="0.2"/>
    <row r="705700" hidden="1" x14ac:dyDescent="0.2"/>
    <row r="705701" hidden="1" x14ac:dyDescent="0.2"/>
    <row r="705702" hidden="1" x14ac:dyDescent="0.2"/>
    <row r="705703" hidden="1" x14ac:dyDescent="0.2"/>
    <row r="705704" hidden="1" x14ac:dyDescent="0.2"/>
    <row r="705705" hidden="1" x14ac:dyDescent="0.2"/>
    <row r="705706" hidden="1" x14ac:dyDescent="0.2"/>
    <row r="705707" hidden="1" x14ac:dyDescent="0.2"/>
    <row r="705708" hidden="1" x14ac:dyDescent="0.2"/>
    <row r="705709" hidden="1" x14ac:dyDescent="0.2"/>
    <row r="705710" hidden="1" x14ac:dyDescent="0.2"/>
    <row r="705711" hidden="1" x14ac:dyDescent="0.2"/>
    <row r="705712" hidden="1" x14ac:dyDescent="0.2"/>
    <row r="705713" hidden="1" x14ac:dyDescent="0.2"/>
    <row r="705714" hidden="1" x14ac:dyDescent="0.2"/>
    <row r="705715" hidden="1" x14ac:dyDescent="0.2"/>
    <row r="705716" hidden="1" x14ac:dyDescent="0.2"/>
    <row r="705717" hidden="1" x14ac:dyDescent="0.2"/>
    <row r="705718" hidden="1" x14ac:dyDescent="0.2"/>
    <row r="705719" hidden="1" x14ac:dyDescent="0.2"/>
    <row r="705720" hidden="1" x14ac:dyDescent="0.2"/>
    <row r="705721" hidden="1" x14ac:dyDescent="0.2"/>
    <row r="705722" hidden="1" x14ac:dyDescent="0.2"/>
    <row r="705723" hidden="1" x14ac:dyDescent="0.2"/>
    <row r="705724" hidden="1" x14ac:dyDescent="0.2"/>
    <row r="705725" hidden="1" x14ac:dyDescent="0.2"/>
    <row r="705726" hidden="1" x14ac:dyDescent="0.2"/>
    <row r="705727" hidden="1" x14ac:dyDescent="0.2"/>
    <row r="705728" hidden="1" x14ac:dyDescent="0.2"/>
    <row r="705729" hidden="1" x14ac:dyDescent="0.2"/>
    <row r="705730" hidden="1" x14ac:dyDescent="0.2"/>
    <row r="705731" hidden="1" x14ac:dyDescent="0.2"/>
    <row r="705732" hidden="1" x14ac:dyDescent="0.2"/>
    <row r="705733" hidden="1" x14ac:dyDescent="0.2"/>
    <row r="705734" hidden="1" x14ac:dyDescent="0.2"/>
    <row r="705735" hidden="1" x14ac:dyDescent="0.2"/>
    <row r="705736" hidden="1" x14ac:dyDescent="0.2"/>
    <row r="705737" hidden="1" x14ac:dyDescent="0.2"/>
    <row r="705738" hidden="1" x14ac:dyDescent="0.2"/>
    <row r="705739" hidden="1" x14ac:dyDescent="0.2"/>
    <row r="705740" hidden="1" x14ac:dyDescent="0.2"/>
    <row r="705741" hidden="1" x14ac:dyDescent="0.2"/>
    <row r="705742" hidden="1" x14ac:dyDescent="0.2"/>
    <row r="705743" hidden="1" x14ac:dyDescent="0.2"/>
    <row r="705744" hidden="1" x14ac:dyDescent="0.2"/>
    <row r="705745" hidden="1" x14ac:dyDescent="0.2"/>
    <row r="705746" hidden="1" x14ac:dyDescent="0.2"/>
    <row r="705747" hidden="1" x14ac:dyDescent="0.2"/>
    <row r="705748" hidden="1" x14ac:dyDescent="0.2"/>
    <row r="705749" hidden="1" x14ac:dyDescent="0.2"/>
    <row r="705750" hidden="1" x14ac:dyDescent="0.2"/>
    <row r="705751" hidden="1" x14ac:dyDescent="0.2"/>
    <row r="705752" hidden="1" x14ac:dyDescent="0.2"/>
    <row r="705753" hidden="1" x14ac:dyDescent="0.2"/>
    <row r="705754" hidden="1" x14ac:dyDescent="0.2"/>
    <row r="705755" hidden="1" x14ac:dyDescent="0.2"/>
    <row r="705756" hidden="1" x14ac:dyDescent="0.2"/>
    <row r="705757" hidden="1" x14ac:dyDescent="0.2"/>
    <row r="705758" hidden="1" x14ac:dyDescent="0.2"/>
    <row r="705759" hidden="1" x14ac:dyDescent="0.2"/>
    <row r="705760" hidden="1" x14ac:dyDescent="0.2"/>
    <row r="705761" hidden="1" x14ac:dyDescent="0.2"/>
    <row r="705762" hidden="1" x14ac:dyDescent="0.2"/>
    <row r="705763" hidden="1" x14ac:dyDescent="0.2"/>
    <row r="705764" hidden="1" x14ac:dyDescent="0.2"/>
    <row r="705765" hidden="1" x14ac:dyDescent="0.2"/>
    <row r="705766" hidden="1" x14ac:dyDescent="0.2"/>
    <row r="705767" hidden="1" x14ac:dyDescent="0.2"/>
    <row r="705768" hidden="1" x14ac:dyDescent="0.2"/>
    <row r="705769" hidden="1" x14ac:dyDescent="0.2"/>
    <row r="705770" hidden="1" x14ac:dyDescent="0.2"/>
    <row r="705771" hidden="1" x14ac:dyDescent="0.2"/>
    <row r="705772" hidden="1" x14ac:dyDescent="0.2"/>
    <row r="705773" hidden="1" x14ac:dyDescent="0.2"/>
    <row r="705774" hidden="1" x14ac:dyDescent="0.2"/>
    <row r="705775" hidden="1" x14ac:dyDescent="0.2"/>
    <row r="705776" hidden="1" x14ac:dyDescent="0.2"/>
    <row r="705777" hidden="1" x14ac:dyDescent="0.2"/>
    <row r="705778" hidden="1" x14ac:dyDescent="0.2"/>
    <row r="705779" hidden="1" x14ac:dyDescent="0.2"/>
    <row r="705780" hidden="1" x14ac:dyDescent="0.2"/>
    <row r="705781" hidden="1" x14ac:dyDescent="0.2"/>
    <row r="705782" hidden="1" x14ac:dyDescent="0.2"/>
    <row r="705783" hidden="1" x14ac:dyDescent="0.2"/>
    <row r="705784" hidden="1" x14ac:dyDescent="0.2"/>
    <row r="705785" hidden="1" x14ac:dyDescent="0.2"/>
    <row r="705786" hidden="1" x14ac:dyDescent="0.2"/>
    <row r="705787" hidden="1" x14ac:dyDescent="0.2"/>
    <row r="705788" hidden="1" x14ac:dyDescent="0.2"/>
    <row r="705789" hidden="1" x14ac:dyDescent="0.2"/>
    <row r="705790" hidden="1" x14ac:dyDescent="0.2"/>
    <row r="705791" hidden="1" x14ac:dyDescent="0.2"/>
    <row r="705792" hidden="1" x14ac:dyDescent="0.2"/>
    <row r="705793" hidden="1" x14ac:dyDescent="0.2"/>
    <row r="705794" hidden="1" x14ac:dyDescent="0.2"/>
    <row r="705795" hidden="1" x14ac:dyDescent="0.2"/>
    <row r="705796" hidden="1" x14ac:dyDescent="0.2"/>
    <row r="705797" hidden="1" x14ac:dyDescent="0.2"/>
    <row r="705798" hidden="1" x14ac:dyDescent="0.2"/>
    <row r="705799" hidden="1" x14ac:dyDescent="0.2"/>
    <row r="705800" hidden="1" x14ac:dyDescent="0.2"/>
    <row r="705801" hidden="1" x14ac:dyDescent="0.2"/>
    <row r="705802" hidden="1" x14ac:dyDescent="0.2"/>
    <row r="705803" hidden="1" x14ac:dyDescent="0.2"/>
    <row r="705804" hidden="1" x14ac:dyDescent="0.2"/>
    <row r="705805" hidden="1" x14ac:dyDescent="0.2"/>
    <row r="705806" hidden="1" x14ac:dyDescent="0.2"/>
    <row r="705807" hidden="1" x14ac:dyDescent="0.2"/>
    <row r="705808" hidden="1" x14ac:dyDescent="0.2"/>
    <row r="705809" hidden="1" x14ac:dyDescent="0.2"/>
    <row r="705810" hidden="1" x14ac:dyDescent="0.2"/>
    <row r="705811" hidden="1" x14ac:dyDescent="0.2"/>
    <row r="705812" hidden="1" x14ac:dyDescent="0.2"/>
    <row r="705813" hidden="1" x14ac:dyDescent="0.2"/>
    <row r="705814" hidden="1" x14ac:dyDescent="0.2"/>
    <row r="705815" hidden="1" x14ac:dyDescent="0.2"/>
    <row r="705816" hidden="1" x14ac:dyDescent="0.2"/>
    <row r="705817" hidden="1" x14ac:dyDescent="0.2"/>
    <row r="705818" hidden="1" x14ac:dyDescent="0.2"/>
    <row r="705819" hidden="1" x14ac:dyDescent="0.2"/>
    <row r="705820" hidden="1" x14ac:dyDescent="0.2"/>
    <row r="705821" hidden="1" x14ac:dyDescent="0.2"/>
    <row r="705822" hidden="1" x14ac:dyDescent="0.2"/>
    <row r="705823" hidden="1" x14ac:dyDescent="0.2"/>
    <row r="705824" hidden="1" x14ac:dyDescent="0.2"/>
    <row r="705825" hidden="1" x14ac:dyDescent="0.2"/>
    <row r="705826" hidden="1" x14ac:dyDescent="0.2"/>
    <row r="705827" hidden="1" x14ac:dyDescent="0.2"/>
    <row r="705828" hidden="1" x14ac:dyDescent="0.2"/>
    <row r="705829" hidden="1" x14ac:dyDescent="0.2"/>
    <row r="705830" hidden="1" x14ac:dyDescent="0.2"/>
    <row r="705831" hidden="1" x14ac:dyDescent="0.2"/>
    <row r="705832" hidden="1" x14ac:dyDescent="0.2"/>
    <row r="705833" hidden="1" x14ac:dyDescent="0.2"/>
    <row r="705834" hidden="1" x14ac:dyDescent="0.2"/>
    <row r="705835" hidden="1" x14ac:dyDescent="0.2"/>
    <row r="705836" hidden="1" x14ac:dyDescent="0.2"/>
    <row r="705837" hidden="1" x14ac:dyDescent="0.2"/>
    <row r="705838" hidden="1" x14ac:dyDescent="0.2"/>
    <row r="705839" hidden="1" x14ac:dyDescent="0.2"/>
    <row r="705840" hidden="1" x14ac:dyDescent="0.2"/>
    <row r="705841" hidden="1" x14ac:dyDescent="0.2"/>
    <row r="705842" hidden="1" x14ac:dyDescent="0.2"/>
    <row r="705843" hidden="1" x14ac:dyDescent="0.2"/>
    <row r="705844" hidden="1" x14ac:dyDescent="0.2"/>
    <row r="705845" hidden="1" x14ac:dyDescent="0.2"/>
    <row r="705846" hidden="1" x14ac:dyDescent="0.2"/>
    <row r="705847" hidden="1" x14ac:dyDescent="0.2"/>
    <row r="705848" hidden="1" x14ac:dyDescent="0.2"/>
    <row r="705849" hidden="1" x14ac:dyDescent="0.2"/>
    <row r="705850" hidden="1" x14ac:dyDescent="0.2"/>
    <row r="705851" hidden="1" x14ac:dyDescent="0.2"/>
    <row r="705852" hidden="1" x14ac:dyDescent="0.2"/>
    <row r="705853" hidden="1" x14ac:dyDescent="0.2"/>
    <row r="705854" hidden="1" x14ac:dyDescent="0.2"/>
    <row r="705855" hidden="1" x14ac:dyDescent="0.2"/>
    <row r="705856" hidden="1" x14ac:dyDescent="0.2"/>
    <row r="705857" hidden="1" x14ac:dyDescent="0.2"/>
    <row r="705858" hidden="1" x14ac:dyDescent="0.2"/>
    <row r="705859" hidden="1" x14ac:dyDescent="0.2"/>
    <row r="705860" hidden="1" x14ac:dyDescent="0.2"/>
    <row r="705861" hidden="1" x14ac:dyDescent="0.2"/>
    <row r="705862" hidden="1" x14ac:dyDescent="0.2"/>
    <row r="705863" hidden="1" x14ac:dyDescent="0.2"/>
    <row r="705864" hidden="1" x14ac:dyDescent="0.2"/>
    <row r="705865" hidden="1" x14ac:dyDescent="0.2"/>
    <row r="705866" hidden="1" x14ac:dyDescent="0.2"/>
    <row r="705867" hidden="1" x14ac:dyDescent="0.2"/>
    <row r="705868" hidden="1" x14ac:dyDescent="0.2"/>
    <row r="705869" hidden="1" x14ac:dyDescent="0.2"/>
    <row r="705870" hidden="1" x14ac:dyDescent="0.2"/>
    <row r="705871" hidden="1" x14ac:dyDescent="0.2"/>
    <row r="705872" hidden="1" x14ac:dyDescent="0.2"/>
    <row r="705873" hidden="1" x14ac:dyDescent="0.2"/>
    <row r="705874" hidden="1" x14ac:dyDescent="0.2"/>
    <row r="705875" hidden="1" x14ac:dyDescent="0.2"/>
    <row r="705876" hidden="1" x14ac:dyDescent="0.2"/>
    <row r="705877" hidden="1" x14ac:dyDescent="0.2"/>
    <row r="705878" hidden="1" x14ac:dyDescent="0.2"/>
    <row r="705879" hidden="1" x14ac:dyDescent="0.2"/>
    <row r="705880" hidden="1" x14ac:dyDescent="0.2"/>
    <row r="705881" hidden="1" x14ac:dyDescent="0.2"/>
    <row r="705882" hidden="1" x14ac:dyDescent="0.2"/>
    <row r="705883" hidden="1" x14ac:dyDescent="0.2"/>
    <row r="705884" hidden="1" x14ac:dyDescent="0.2"/>
    <row r="705885" hidden="1" x14ac:dyDescent="0.2"/>
    <row r="705886" hidden="1" x14ac:dyDescent="0.2"/>
    <row r="705887" hidden="1" x14ac:dyDescent="0.2"/>
    <row r="705888" hidden="1" x14ac:dyDescent="0.2"/>
    <row r="705889" hidden="1" x14ac:dyDescent="0.2"/>
    <row r="705890" hidden="1" x14ac:dyDescent="0.2"/>
    <row r="705891" hidden="1" x14ac:dyDescent="0.2"/>
    <row r="705892" hidden="1" x14ac:dyDescent="0.2"/>
    <row r="705893" hidden="1" x14ac:dyDescent="0.2"/>
    <row r="705894" hidden="1" x14ac:dyDescent="0.2"/>
    <row r="705895" hidden="1" x14ac:dyDescent="0.2"/>
    <row r="705896" hidden="1" x14ac:dyDescent="0.2"/>
    <row r="705897" hidden="1" x14ac:dyDescent="0.2"/>
    <row r="705898" hidden="1" x14ac:dyDescent="0.2"/>
    <row r="705899" hidden="1" x14ac:dyDescent="0.2"/>
    <row r="705900" hidden="1" x14ac:dyDescent="0.2"/>
    <row r="705901" hidden="1" x14ac:dyDescent="0.2"/>
    <row r="705902" hidden="1" x14ac:dyDescent="0.2"/>
    <row r="705903" hidden="1" x14ac:dyDescent="0.2"/>
    <row r="705904" hidden="1" x14ac:dyDescent="0.2"/>
    <row r="705905" hidden="1" x14ac:dyDescent="0.2"/>
    <row r="705906" hidden="1" x14ac:dyDescent="0.2"/>
    <row r="705907" hidden="1" x14ac:dyDescent="0.2"/>
    <row r="705908" hidden="1" x14ac:dyDescent="0.2"/>
    <row r="705909" hidden="1" x14ac:dyDescent="0.2"/>
    <row r="705910" hidden="1" x14ac:dyDescent="0.2"/>
    <row r="705911" hidden="1" x14ac:dyDescent="0.2"/>
    <row r="705912" hidden="1" x14ac:dyDescent="0.2"/>
    <row r="705913" hidden="1" x14ac:dyDescent="0.2"/>
    <row r="705914" hidden="1" x14ac:dyDescent="0.2"/>
    <row r="705915" hidden="1" x14ac:dyDescent="0.2"/>
    <row r="705916" hidden="1" x14ac:dyDescent="0.2"/>
    <row r="705917" hidden="1" x14ac:dyDescent="0.2"/>
    <row r="705918" hidden="1" x14ac:dyDescent="0.2"/>
    <row r="705919" hidden="1" x14ac:dyDescent="0.2"/>
    <row r="705920" hidden="1" x14ac:dyDescent="0.2"/>
    <row r="705921" hidden="1" x14ac:dyDescent="0.2"/>
    <row r="705922" hidden="1" x14ac:dyDescent="0.2"/>
    <row r="705923" hidden="1" x14ac:dyDescent="0.2"/>
    <row r="705924" hidden="1" x14ac:dyDescent="0.2"/>
    <row r="705925" hidden="1" x14ac:dyDescent="0.2"/>
    <row r="705926" hidden="1" x14ac:dyDescent="0.2"/>
    <row r="705927" hidden="1" x14ac:dyDescent="0.2"/>
    <row r="705928" hidden="1" x14ac:dyDescent="0.2"/>
    <row r="705929" hidden="1" x14ac:dyDescent="0.2"/>
    <row r="705930" hidden="1" x14ac:dyDescent="0.2"/>
    <row r="705931" hidden="1" x14ac:dyDescent="0.2"/>
    <row r="705932" hidden="1" x14ac:dyDescent="0.2"/>
    <row r="705933" hidden="1" x14ac:dyDescent="0.2"/>
    <row r="705934" hidden="1" x14ac:dyDescent="0.2"/>
    <row r="705935" hidden="1" x14ac:dyDescent="0.2"/>
    <row r="705936" hidden="1" x14ac:dyDescent="0.2"/>
    <row r="705937" hidden="1" x14ac:dyDescent="0.2"/>
    <row r="705938" hidden="1" x14ac:dyDescent="0.2"/>
    <row r="705939" hidden="1" x14ac:dyDescent="0.2"/>
    <row r="705940" hidden="1" x14ac:dyDescent="0.2"/>
    <row r="705941" hidden="1" x14ac:dyDescent="0.2"/>
    <row r="705942" hidden="1" x14ac:dyDescent="0.2"/>
    <row r="705943" hidden="1" x14ac:dyDescent="0.2"/>
    <row r="705944" hidden="1" x14ac:dyDescent="0.2"/>
    <row r="705945" hidden="1" x14ac:dyDescent="0.2"/>
    <row r="705946" hidden="1" x14ac:dyDescent="0.2"/>
    <row r="705947" hidden="1" x14ac:dyDescent="0.2"/>
    <row r="705948" hidden="1" x14ac:dyDescent="0.2"/>
    <row r="705949" hidden="1" x14ac:dyDescent="0.2"/>
    <row r="705950" hidden="1" x14ac:dyDescent="0.2"/>
    <row r="705951" hidden="1" x14ac:dyDescent="0.2"/>
    <row r="705952" hidden="1" x14ac:dyDescent="0.2"/>
    <row r="705953" hidden="1" x14ac:dyDescent="0.2"/>
    <row r="705954" hidden="1" x14ac:dyDescent="0.2"/>
    <row r="705955" hidden="1" x14ac:dyDescent="0.2"/>
    <row r="705956" hidden="1" x14ac:dyDescent="0.2"/>
    <row r="705957" hidden="1" x14ac:dyDescent="0.2"/>
    <row r="705958" hidden="1" x14ac:dyDescent="0.2"/>
    <row r="705959" hidden="1" x14ac:dyDescent="0.2"/>
    <row r="705960" hidden="1" x14ac:dyDescent="0.2"/>
    <row r="705961" hidden="1" x14ac:dyDescent="0.2"/>
    <row r="705962" hidden="1" x14ac:dyDescent="0.2"/>
    <row r="705963" hidden="1" x14ac:dyDescent="0.2"/>
    <row r="705964" hidden="1" x14ac:dyDescent="0.2"/>
    <row r="705965" hidden="1" x14ac:dyDescent="0.2"/>
    <row r="705966" hidden="1" x14ac:dyDescent="0.2"/>
    <row r="705967" hidden="1" x14ac:dyDescent="0.2"/>
    <row r="705968" hidden="1" x14ac:dyDescent="0.2"/>
    <row r="705969" hidden="1" x14ac:dyDescent="0.2"/>
    <row r="705970" hidden="1" x14ac:dyDescent="0.2"/>
    <row r="705971" hidden="1" x14ac:dyDescent="0.2"/>
    <row r="705972" hidden="1" x14ac:dyDescent="0.2"/>
    <row r="705973" hidden="1" x14ac:dyDescent="0.2"/>
    <row r="705974" hidden="1" x14ac:dyDescent="0.2"/>
    <row r="705975" hidden="1" x14ac:dyDescent="0.2"/>
    <row r="705976" hidden="1" x14ac:dyDescent="0.2"/>
    <row r="705977" hidden="1" x14ac:dyDescent="0.2"/>
    <row r="705978" hidden="1" x14ac:dyDescent="0.2"/>
    <row r="705979" hidden="1" x14ac:dyDescent="0.2"/>
    <row r="705980" hidden="1" x14ac:dyDescent="0.2"/>
    <row r="705981" hidden="1" x14ac:dyDescent="0.2"/>
    <row r="705982" hidden="1" x14ac:dyDescent="0.2"/>
    <row r="705983" hidden="1" x14ac:dyDescent="0.2"/>
    <row r="705984" hidden="1" x14ac:dyDescent="0.2"/>
    <row r="705985" hidden="1" x14ac:dyDescent="0.2"/>
    <row r="705986" hidden="1" x14ac:dyDescent="0.2"/>
    <row r="705987" hidden="1" x14ac:dyDescent="0.2"/>
    <row r="705988" hidden="1" x14ac:dyDescent="0.2"/>
    <row r="705989" hidden="1" x14ac:dyDescent="0.2"/>
    <row r="705990" hidden="1" x14ac:dyDescent="0.2"/>
    <row r="705991" hidden="1" x14ac:dyDescent="0.2"/>
    <row r="705992" hidden="1" x14ac:dyDescent="0.2"/>
    <row r="705993" hidden="1" x14ac:dyDescent="0.2"/>
    <row r="705994" hidden="1" x14ac:dyDescent="0.2"/>
    <row r="705995" hidden="1" x14ac:dyDescent="0.2"/>
    <row r="705996" hidden="1" x14ac:dyDescent="0.2"/>
    <row r="705997" hidden="1" x14ac:dyDescent="0.2"/>
    <row r="705998" hidden="1" x14ac:dyDescent="0.2"/>
    <row r="705999" hidden="1" x14ac:dyDescent="0.2"/>
    <row r="706000" hidden="1" x14ac:dyDescent="0.2"/>
    <row r="706001" hidden="1" x14ac:dyDescent="0.2"/>
    <row r="706002" hidden="1" x14ac:dyDescent="0.2"/>
    <row r="706003" hidden="1" x14ac:dyDescent="0.2"/>
    <row r="706004" hidden="1" x14ac:dyDescent="0.2"/>
    <row r="706005" hidden="1" x14ac:dyDescent="0.2"/>
    <row r="706006" hidden="1" x14ac:dyDescent="0.2"/>
    <row r="706007" hidden="1" x14ac:dyDescent="0.2"/>
    <row r="706008" hidden="1" x14ac:dyDescent="0.2"/>
    <row r="706009" hidden="1" x14ac:dyDescent="0.2"/>
    <row r="706010" hidden="1" x14ac:dyDescent="0.2"/>
    <row r="706011" hidden="1" x14ac:dyDescent="0.2"/>
    <row r="706012" hidden="1" x14ac:dyDescent="0.2"/>
    <row r="706013" hidden="1" x14ac:dyDescent="0.2"/>
    <row r="706014" hidden="1" x14ac:dyDescent="0.2"/>
    <row r="706015" hidden="1" x14ac:dyDescent="0.2"/>
    <row r="706016" hidden="1" x14ac:dyDescent="0.2"/>
    <row r="706017" hidden="1" x14ac:dyDescent="0.2"/>
    <row r="706018" hidden="1" x14ac:dyDescent="0.2"/>
    <row r="706019" hidden="1" x14ac:dyDescent="0.2"/>
    <row r="706020" hidden="1" x14ac:dyDescent="0.2"/>
    <row r="706021" hidden="1" x14ac:dyDescent="0.2"/>
    <row r="706022" hidden="1" x14ac:dyDescent="0.2"/>
    <row r="706023" hidden="1" x14ac:dyDescent="0.2"/>
    <row r="706024" hidden="1" x14ac:dyDescent="0.2"/>
    <row r="706025" hidden="1" x14ac:dyDescent="0.2"/>
    <row r="706026" hidden="1" x14ac:dyDescent="0.2"/>
    <row r="706027" hidden="1" x14ac:dyDescent="0.2"/>
    <row r="706028" hidden="1" x14ac:dyDescent="0.2"/>
    <row r="706029" hidden="1" x14ac:dyDescent="0.2"/>
    <row r="706030" hidden="1" x14ac:dyDescent="0.2"/>
    <row r="706031" hidden="1" x14ac:dyDescent="0.2"/>
    <row r="706032" hidden="1" x14ac:dyDescent="0.2"/>
    <row r="706033" hidden="1" x14ac:dyDescent="0.2"/>
    <row r="706034" hidden="1" x14ac:dyDescent="0.2"/>
    <row r="706035" hidden="1" x14ac:dyDescent="0.2"/>
    <row r="706036" hidden="1" x14ac:dyDescent="0.2"/>
    <row r="706037" hidden="1" x14ac:dyDescent="0.2"/>
    <row r="706038" hidden="1" x14ac:dyDescent="0.2"/>
    <row r="706039" hidden="1" x14ac:dyDescent="0.2"/>
    <row r="706040" hidden="1" x14ac:dyDescent="0.2"/>
    <row r="706041" hidden="1" x14ac:dyDescent="0.2"/>
    <row r="706042" hidden="1" x14ac:dyDescent="0.2"/>
    <row r="706043" hidden="1" x14ac:dyDescent="0.2"/>
    <row r="706044" hidden="1" x14ac:dyDescent="0.2"/>
    <row r="706045" hidden="1" x14ac:dyDescent="0.2"/>
    <row r="706046" hidden="1" x14ac:dyDescent="0.2"/>
    <row r="706047" hidden="1" x14ac:dyDescent="0.2"/>
    <row r="706048" hidden="1" x14ac:dyDescent="0.2"/>
    <row r="706049" hidden="1" x14ac:dyDescent="0.2"/>
    <row r="706050" hidden="1" x14ac:dyDescent="0.2"/>
    <row r="706051" hidden="1" x14ac:dyDescent="0.2"/>
    <row r="706052" hidden="1" x14ac:dyDescent="0.2"/>
    <row r="706053" hidden="1" x14ac:dyDescent="0.2"/>
    <row r="706054" hidden="1" x14ac:dyDescent="0.2"/>
    <row r="706055" hidden="1" x14ac:dyDescent="0.2"/>
    <row r="706056" hidden="1" x14ac:dyDescent="0.2"/>
    <row r="706057" hidden="1" x14ac:dyDescent="0.2"/>
    <row r="706058" hidden="1" x14ac:dyDescent="0.2"/>
    <row r="706059" hidden="1" x14ac:dyDescent="0.2"/>
    <row r="706060" hidden="1" x14ac:dyDescent="0.2"/>
    <row r="706061" hidden="1" x14ac:dyDescent="0.2"/>
    <row r="706062" hidden="1" x14ac:dyDescent="0.2"/>
    <row r="706063" hidden="1" x14ac:dyDescent="0.2"/>
    <row r="706064" hidden="1" x14ac:dyDescent="0.2"/>
    <row r="706065" hidden="1" x14ac:dyDescent="0.2"/>
    <row r="706066" hidden="1" x14ac:dyDescent="0.2"/>
    <row r="706067" hidden="1" x14ac:dyDescent="0.2"/>
    <row r="706068" hidden="1" x14ac:dyDescent="0.2"/>
    <row r="706069" hidden="1" x14ac:dyDescent="0.2"/>
    <row r="706070" hidden="1" x14ac:dyDescent="0.2"/>
    <row r="706071" hidden="1" x14ac:dyDescent="0.2"/>
    <row r="706072" hidden="1" x14ac:dyDescent="0.2"/>
    <row r="706073" hidden="1" x14ac:dyDescent="0.2"/>
    <row r="706074" hidden="1" x14ac:dyDescent="0.2"/>
    <row r="706075" hidden="1" x14ac:dyDescent="0.2"/>
    <row r="706076" hidden="1" x14ac:dyDescent="0.2"/>
    <row r="706077" hidden="1" x14ac:dyDescent="0.2"/>
    <row r="706078" hidden="1" x14ac:dyDescent="0.2"/>
    <row r="706079" hidden="1" x14ac:dyDescent="0.2"/>
    <row r="706080" hidden="1" x14ac:dyDescent="0.2"/>
    <row r="706081" hidden="1" x14ac:dyDescent="0.2"/>
    <row r="706082" hidden="1" x14ac:dyDescent="0.2"/>
    <row r="706083" hidden="1" x14ac:dyDescent="0.2"/>
    <row r="706084" hidden="1" x14ac:dyDescent="0.2"/>
    <row r="706085" hidden="1" x14ac:dyDescent="0.2"/>
    <row r="706086" hidden="1" x14ac:dyDescent="0.2"/>
    <row r="706087" hidden="1" x14ac:dyDescent="0.2"/>
    <row r="706088" hidden="1" x14ac:dyDescent="0.2"/>
    <row r="706089" hidden="1" x14ac:dyDescent="0.2"/>
    <row r="706090" hidden="1" x14ac:dyDescent="0.2"/>
    <row r="706091" hidden="1" x14ac:dyDescent="0.2"/>
    <row r="706092" hidden="1" x14ac:dyDescent="0.2"/>
    <row r="706093" hidden="1" x14ac:dyDescent="0.2"/>
    <row r="706094" hidden="1" x14ac:dyDescent="0.2"/>
    <row r="706095" hidden="1" x14ac:dyDescent="0.2"/>
    <row r="706096" hidden="1" x14ac:dyDescent="0.2"/>
    <row r="706097" hidden="1" x14ac:dyDescent="0.2"/>
    <row r="706098" hidden="1" x14ac:dyDescent="0.2"/>
    <row r="706099" hidden="1" x14ac:dyDescent="0.2"/>
    <row r="706100" hidden="1" x14ac:dyDescent="0.2"/>
    <row r="706101" hidden="1" x14ac:dyDescent="0.2"/>
    <row r="706102" hidden="1" x14ac:dyDescent="0.2"/>
    <row r="706103" hidden="1" x14ac:dyDescent="0.2"/>
    <row r="706104" hidden="1" x14ac:dyDescent="0.2"/>
    <row r="706105" hidden="1" x14ac:dyDescent="0.2"/>
    <row r="706106" hidden="1" x14ac:dyDescent="0.2"/>
    <row r="706107" hidden="1" x14ac:dyDescent="0.2"/>
    <row r="706108" hidden="1" x14ac:dyDescent="0.2"/>
    <row r="706109" hidden="1" x14ac:dyDescent="0.2"/>
    <row r="706110" hidden="1" x14ac:dyDescent="0.2"/>
    <row r="706111" hidden="1" x14ac:dyDescent="0.2"/>
    <row r="706112" hidden="1" x14ac:dyDescent="0.2"/>
    <row r="706113" hidden="1" x14ac:dyDescent="0.2"/>
    <row r="706114" hidden="1" x14ac:dyDescent="0.2"/>
    <row r="706115" hidden="1" x14ac:dyDescent="0.2"/>
    <row r="706116" hidden="1" x14ac:dyDescent="0.2"/>
    <row r="706117" hidden="1" x14ac:dyDescent="0.2"/>
    <row r="706118" hidden="1" x14ac:dyDescent="0.2"/>
    <row r="706119" hidden="1" x14ac:dyDescent="0.2"/>
    <row r="706120" hidden="1" x14ac:dyDescent="0.2"/>
    <row r="706121" hidden="1" x14ac:dyDescent="0.2"/>
    <row r="706122" hidden="1" x14ac:dyDescent="0.2"/>
    <row r="706123" hidden="1" x14ac:dyDescent="0.2"/>
    <row r="706124" hidden="1" x14ac:dyDescent="0.2"/>
    <row r="706125" hidden="1" x14ac:dyDescent="0.2"/>
    <row r="706126" hidden="1" x14ac:dyDescent="0.2"/>
    <row r="706127" hidden="1" x14ac:dyDescent="0.2"/>
    <row r="706128" hidden="1" x14ac:dyDescent="0.2"/>
    <row r="706129" hidden="1" x14ac:dyDescent="0.2"/>
    <row r="706130" hidden="1" x14ac:dyDescent="0.2"/>
    <row r="706131" hidden="1" x14ac:dyDescent="0.2"/>
    <row r="706132" hidden="1" x14ac:dyDescent="0.2"/>
    <row r="706133" hidden="1" x14ac:dyDescent="0.2"/>
    <row r="706134" hidden="1" x14ac:dyDescent="0.2"/>
    <row r="706135" hidden="1" x14ac:dyDescent="0.2"/>
    <row r="706136" hidden="1" x14ac:dyDescent="0.2"/>
    <row r="706137" hidden="1" x14ac:dyDescent="0.2"/>
    <row r="706138" hidden="1" x14ac:dyDescent="0.2"/>
    <row r="706139" hidden="1" x14ac:dyDescent="0.2"/>
    <row r="706140" hidden="1" x14ac:dyDescent="0.2"/>
    <row r="706141" hidden="1" x14ac:dyDescent="0.2"/>
    <row r="706142" hidden="1" x14ac:dyDescent="0.2"/>
    <row r="706143" hidden="1" x14ac:dyDescent="0.2"/>
    <row r="706144" hidden="1" x14ac:dyDescent="0.2"/>
    <row r="706145" hidden="1" x14ac:dyDescent="0.2"/>
    <row r="706146" hidden="1" x14ac:dyDescent="0.2"/>
    <row r="706147" hidden="1" x14ac:dyDescent="0.2"/>
    <row r="706148" hidden="1" x14ac:dyDescent="0.2"/>
    <row r="706149" hidden="1" x14ac:dyDescent="0.2"/>
    <row r="706150" hidden="1" x14ac:dyDescent="0.2"/>
    <row r="706151" hidden="1" x14ac:dyDescent="0.2"/>
    <row r="706152" hidden="1" x14ac:dyDescent="0.2"/>
    <row r="706153" hidden="1" x14ac:dyDescent="0.2"/>
    <row r="706154" hidden="1" x14ac:dyDescent="0.2"/>
    <row r="706155" hidden="1" x14ac:dyDescent="0.2"/>
    <row r="706156" hidden="1" x14ac:dyDescent="0.2"/>
    <row r="706157" hidden="1" x14ac:dyDescent="0.2"/>
    <row r="706158" hidden="1" x14ac:dyDescent="0.2"/>
    <row r="706159" hidden="1" x14ac:dyDescent="0.2"/>
    <row r="706160" hidden="1" x14ac:dyDescent="0.2"/>
    <row r="706161" hidden="1" x14ac:dyDescent="0.2"/>
    <row r="706162" hidden="1" x14ac:dyDescent="0.2"/>
    <row r="706163" hidden="1" x14ac:dyDescent="0.2"/>
    <row r="706164" hidden="1" x14ac:dyDescent="0.2"/>
    <row r="706165" hidden="1" x14ac:dyDescent="0.2"/>
    <row r="706166" hidden="1" x14ac:dyDescent="0.2"/>
    <row r="706167" hidden="1" x14ac:dyDescent="0.2"/>
    <row r="706168" hidden="1" x14ac:dyDescent="0.2"/>
    <row r="706169" hidden="1" x14ac:dyDescent="0.2"/>
    <row r="706170" hidden="1" x14ac:dyDescent="0.2"/>
    <row r="706171" hidden="1" x14ac:dyDescent="0.2"/>
    <row r="706172" hidden="1" x14ac:dyDescent="0.2"/>
    <row r="706173" hidden="1" x14ac:dyDescent="0.2"/>
    <row r="706174" hidden="1" x14ac:dyDescent="0.2"/>
    <row r="706175" hidden="1" x14ac:dyDescent="0.2"/>
    <row r="706176" hidden="1" x14ac:dyDescent="0.2"/>
    <row r="706177" hidden="1" x14ac:dyDescent="0.2"/>
    <row r="706178" hidden="1" x14ac:dyDescent="0.2"/>
    <row r="706179" hidden="1" x14ac:dyDescent="0.2"/>
    <row r="706180" hidden="1" x14ac:dyDescent="0.2"/>
    <row r="706181" hidden="1" x14ac:dyDescent="0.2"/>
    <row r="706182" hidden="1" x14ac:dyDescent="0.2"/>
    <row r="706183" hidden="1" x14ac:dyDescent="0.2"/>
    <row r="706184" hidden="1" x14ac:dyDescent="0.2"/>
    <row r="706185" hidden="1" x14ac:dyDescent="0.2"/>
    <row r="706186" hidden="1" x14ac:dyDescent="0.2"/>
    <row r="706187" hidden="1" x14ac:dyDescent="0.2"/>
    <row r="706188" hidden="1" x14ac:dyDescent="0.2"/>
    <row r="706189" hidden="1" x14ac:dyDescent="0.2"/>
    <row r="706190" hidden="1" x14ac:dyDescent="0.2"/>
    <row r="706191" hidden="1" x14ac:dyDescent="0.2"/>
    <row r="706192" hidden="1" x14ac:dyDescent="0.2"/>
    <row r="706193" hidden="1" x14ac:dyDescent="0.2"/>
    <row r="706194" hidden="1" x14ac:dyDescent="0.2"/>
    <row r="706195" hidden="1" x14ac:dyDescent="0.2"/>
    <row r="706196" hidden="1" x14ac:dyDescent="0.2"/>
    <row r="706197" hidden="1" x14ac:dyDescent="0.2"/>
    <row r="706198" hidden="1" x14ac:dyDescent="0.2"/>
    <row r="706199" hidden="1" x14ac:dyDescent="0.2"/>
    <row r="706200" hidden="1" x14ac:dyDescent="0.2"/>
    <row r="706201" hidden="1" x14ac:dyDescent="0.2"/>
    <row r="706202" hidden="1" x14ac:dyDescent="0.2"/>
    <row r="706203" hidden="1" x14ac:dyDescent="0.2"/>
    <row r="706204" hidden="1" x14ac:dyDescent="0.2"/>
    <row r="706205" hidden="1" x14ac:dyDescent="0.2"/>
    <row r="706206" hidden="1" x14ac:dyDescent="0.2"/>
    <row r="706207" hidden="1" x14ac:dyDescent="0.2"/>
    <row r="706208" hidden="1" x14ac:dyDescent="0.2"/>
    <row r="706209" hidden="1" x14ac:dyDescent="0.2"/>
    <row r="706210" hidden="1" x14ac:dyDescent="0.2"/>
    <row r="706211" hidden="1" x14ac:dyDescent="0.2"/>
    <row r="706212" hidden="1" x14ac:dyDescent="0.2"/>
    <row r="706213" hidden="1" x14ac:dyDescent="0.2"/>
    <row r="706214" hidden="1" x14ac:dyDescent="0.2"/>
    <row r="706215" hidden="1" x14ac:dyDescent="0.2"/>
    <row r="706216" hidden="1" x14ac:dyDescent="0.2"/>
    <row r="706217" hidden="1" x14ac:dyDescent="0.2"/>
    <row r="706218" hidden="1" x14ac:dyDescent="0.2"/>
    <row r="706219" hidden="1" x14ac:dyDescent="0.2"/>
    <row r="706220" hidden="1" x14ac:dyDescent="0.2"/>
    <row r="706221" hidden="1" x14ac:dyDescent="0.2"/>
    <row r="706222" hidden="1" x14ac:dyDescent="0.2"/>
    <row r="706223" hidden="1" x14ac:dyDescent="0.2"/>
    <row r="706224" hidden="1" x14ac:dyDescent="0.2"/>
    <row r="706225" hidden="1" x14ac:dyDescent="0.2"/>
    <row r="706226" hidden="1" x14ac:dyDescent="0.2"/>
    <row r="706227" hidden="1" x14ac:dyDescent="0.2"/>
    <row r="706228" hidden="1" x14ac:dyDescent="0.2"/>
    <row r="706229" hidden="1" x14ac:dyDescent="0.2"/>
    <row r="706230" hidden="1" x14ac:dyDescent="0.2"/>
    <row r="706231" hidden="1" x14ac:dyDescent="0.2"/>
    <row r="706232" hidden="1" x14ac:dyDescent="0.2"/>
    <row r="706233" hidden="1" x14ac:dyDescent="0.2"/>
    <row r="706234" hidden="1" x14ac:dyDescent="0.2"/>
    <row r="706235" hidden="1" x14ac:dyDescent="0.2"/>
    <row r="706236" hidden="1" x14ac:dyDescent="0.2"/>
    <row r="706237" hidden="1" x14ac:dyDescent="0.2"/>
    <row r="706238" hidden="1" x14ac:dyDescent="0.2"/>
    <row r="706239" hidden="1" x14ac:dyDescent="0.2"/>
    <row r="706240" hidden="1" x14ac:dyDescent="0.2"/>
    <row r="706241" hidden="1" x14ac:dyDescent="0.2"/>
    <row r="706242" hidden="1" x14ac:dyDescent="0.2"/>
    <row r="706243" hidden="1" x14ac:dyDescent="0.2"/>
    <row r="706244" hidden="1" x14ac:dyDescent="0.2"/>
    <row r="706245" hidden="1" x14ac:dyDescent="0.2"/>
    <row r="706246" hidden="1" x14ac:dyDescent="0.2"/>
    <row r="706247" hidden="1" x14ac:dyDescent="0.2"/>
    <row r="706248" hidden="1" x14ac:dyDescent="0.2"/>
    <row r="706249" hidden="1" x14ac:dyDescent="0.2"/>
    <row r="706250" hidden="1" x14ac:dyDescent="0.2"/>
    <row r="706251" hidden="1" x14ac:dyDescent="0.2"/>
    <row r="706252" hidden="1" x14ac:dyDescent="0.2"/>
    <row r="706253" hidden="1" x14ac:dyDescent="0.2"/>
    <row r="706254" hidden="1" x14ac:dyDescent="0.2"/>
    <row r="706255" hidden="1" x14ac:dyDescent="0.2"/>
    <row r="706256" hidden="1" x14ac:dyDescent="0.2"/>
    <row r="706257" hidden="1" x14ac:dyDescent="0.2"/>
    <row r="706258" hidden="1" x14ac:dyDescent="0.2"/>
    <row r="706259" hidden="1" x14ac:dyDescent="0.2"/>
    <row r="706260" hidden="1" x14ac:dyDescent="0.2"/>
    <row r="706261" hidden="1" x14ac:dyDescent="0.2"/>
    <row r="706262" hidden="1" x14ac:dyDescent="0.2"/>
    <row r="706263" hidden="1" x14ac:dyDescent="0.2"/>
    <row r="706264" hidden="1" x14ac:dyDescent="0.2"/>
    <row r="706265" hidden="1" x14ac:dyDescent="0.2"/>
    <row r="706266" hidden="1" x14ac:dyDescent="0.2"/>
    <row r="706267" hidden="1" x14ac:dyDescent="0.2"/>
    <row r="706268" hidden="1" x14ac:dyDescent="0.2"/>
    <row r="706269" hidden="1" x14ac:dyDescent="0.2"/>
    <row r="706270" hidden="1" x14ac:dyDescent="0.2"/>
    <row r="706271" hidden="1" x14ac:dyDescent="0.2"/>
    <row r="706272" hidden="1" x14ac:dyDescent="0.2"/>
    <row r="706273" hidden="1" x14ac:dyDescent="0.2"/>
    <row r="706274" hidden="1" x14ac:dyDescent="0.2"/>
    <row r="706275" hidden="1" x14ac:dyDescent="0.2"/>
    <row r="706276" hidden="1" x14ac:dyDescent="0.2"/>
    <row r="706277" hidden="1" x14ac:dyDescent="0.2"/>
    <row r="706278" hidden="1" x14ac:dyDescent="0.2"/>
    <row r="706279" hidden="1" x14ac:dyDescent="0.2"/>
    <row r="706280" hidden="1" x14ac:dyDescent="0.2"/>
    <row r="706281" hidden="1" x14ac:dyDescent="0.2"/>
    <row r="706282" hidden="1" x14ac:dyDescent="0.2"/>
    <row r="706283" hidden="1" x14ac:dyDescent="0.2"/>
    <row r="706284" hidden="1" x14ac:dyDescent="0.2"/>
    <row r="706285" hidden="1" x14ac:dyDescent="0.2"/>
    <row r="706286" hidden="1" x14ac:dyDescent="0.2"/>
    <row r="706287" hidden="1" x14ac:dyDescent="0.2"/>
    <row r="706288" hidden="1" x14ac:dyDescent="0.2"/>
    <row r="706289" hidden="1" x14ac:dyDescent="0.2"/>
    <row r="706290" hidden="1" x14ac:dyDescent="0.2"/>
    <row r="706291" hidden="1" x14ac:dyDescent="0.2"/>
    <row r="706292" hidden="1" x14ac:dyDescent="0.2"/>
    <row r="706293" hidden="1" x14ac:dyDescent="0.2"/>
    <row r="706294" hidden="1" x14ac:dyDescent="0.2"/>
    <row r="706295" hidden="1" x14ac:dyDescent="0.2"/>
    <row r="706296" hidden="1" x14ac:dyDescent="0.2"/>
    <row r="706297" hidden="1" x14ac:dyDescent="0.2"/>
    <row r="706298" hidden="1" x14ac:dyDescent="0.2"/>
    <row r="706299" hidden="1" x14ac:dyDescent="0.2"/>
    <row r="706300" hidden="1" x14ac:dyDescent="0.2"/>
    <row r="706301" hidden="1" x14ac:dyDescent="0.2"/>
    <row r="706302" hidden="1" x14ac:dyDescent="0.2"/>
    <row r="706303" hidden="1" x14ac:dyDescent="0.2"/>
    <row r="706304" hidden="1" x14ac:dyDescent="0.2"/>
    <row r="706305" hidden="1" x14ac:dyDescent="0.2"/>
    <row r="706306" hidden="1" x14ac:dyDescent="0.2"/>
    <row r="706307" hidden="1" x14ac:dyDescent="0.2"/>
    <row r="706308" hidden="1" x14ac:dyDescent="0.2"/>
    <row r="706309" hidden="1" x14ac:dyDescent="0.2"/>
    <row r="706310" hidden="1" x14ac:dyDescent="0.2"/>
    <row r="706311" hidden="1" x14ac:dyDescent="0.2"/>
    <row r="706312" hidden="1" x14ac:dyDescent="0.2"/>
    <row r="706313" hidden="1" x14ac:dyDescent="0.2"/>
    <row r="706314" hidden="1" x14ac:dyDescent="0.2"/>
    <row r="706315" hidden="1" x14ac:dyDescent="0.2"/>
    <row r="706316" hidden="1" x14ac:dyDescent="0.2"/>
    <row r="706317" hidden="1" x14ac:dyDescent="0.2"/>
    <row r="706318" hidden="1" x14ac:dyDescent="0.2"/>
    <row r="706319" hidden="1" x14ac:dyDescent="0.2"/>
    <row r="706320" hidden="1" x14ac:dyDescent="0.2"/>
    <row r="706321" hidden="1" x14ac:dyDescent="0.2"/>
    <row r="706322" hidden="1" x14ac:dyDescent="0.2"/>
    <row r="706323" hidden="1" x14ac:dyDescent="0.2"/>
    <row r="706324" hidden="1" x14ac:dyDescent="0.2"/>
    <row r="706325" hidden="1" x14ac:dyDescent="0.2"/>
    <row r="706326" hidden="1" x14ac:dyDescent="0.2"/>
    <row r="706327" hidden="1" x14ac:dyDescent="0.2"/>
    <row r="706328" hidden="1" x14ac:dyDescent="0.2"/>
    <row r="706329" hidden="1" x14ac:dyDescent="0.2"/>
    <row r="706330" hidden="1" x14ac:dyDescent="0.2"/>
    <row r="706331" hidden="1" x14ac:dyDescent="0.2"/>
    <row r="706332" hidden="1" x14ac:dyDescent="0.2"/>
    <row r="706333" hidden="1" x14ac:dyDescent="0.2"/>
    <row r="706334" hidden="1" x14ac:dyDescent="0.2"/>
    <row r="706335" hidden="1" x14ac:dyDescent="0.2"/>
    <row r="706336" hidden="1" x14ac:dyDescent="0.2"/>
    <row r="706337" hidden="1" x14ac:dyDescent="0.2"/>
    <row r="706338" hidden="1" x14ac:dyDescent="0.2"/>
    <row r="706339" hidden="1" x14ac:dyDescent="0.2"/>
    <row r="706340" hidden="1" x14ac:dyDescent="0.2"/>
    <row r="706341" hidden="1" x14ac:dyDescent="0.2"/>
    <row r="706342" hidden="1" x14ac:dyDescent="0.2"/>
    <row r="706343" hidden="1" x14ac:dyDescent="0.2"/>
    <row r="706344" hidden="1" x14ac:dyDescent="0.2"/>
    <row r="706345" hidden="1" x14ac:dyDescent="0.2"/>
    <row r="706346" hidden="1" x14ac:dyDescent="0.2"/>
    <row r="706347" hidden="1" x14ac:dyDescent="0.2"/>
    <row r="706348" hidden="1" x14ac:dyDescent="0.2"/>
    <row r="706349" hidden="1" x14ac:dyDescent="0.2"/>
    <row r="706350" hidden="1" x14ac:dyDescent="0.2"/>
    <row r="706351" hidden="1" x14ac:dyDescent="0.2"/>
    <row r="706352" hidden="1" x14ac:dyDescent="0.2"/>
    <row r="706353" hidden="1" x14ac:dyDescent="0.2"/>
    <row r="706354" hidden="1" x14ac:dyDescent="0.2"/>
    <row r="706355" hidden="1" x14ac:dyDescent="0.2"/>
    <row r="706356" hidden="1" x14ac:dyDescent="0.2"/>
    <row r="706357" hidden="1" x14ac:dyDescent="0.2"/>
    <row r="706358" hidden="1" x14ac:dyDescent="0.2"/>
    <row r="706359" hidden="1" x14ac:dyDescent="0.2"/>
    <row r="706360" hidden="1" x14ac:dyDescent="0.2"/>
    <row r="706361" hidden="1" x14ac:dyDescent="0.2"/>
    <row r="706362" hidden="1" x14ac:dyDescent="0.2"/>
    <row r="706363" hidden="1" x14ac:dyDescent="0.2"/>
    <row r="706364" hidden="1" x14ac:dyDescent="0.2"/>
    <row r="706365" hidden="1" x14ac:dyDescent="0.2"/>
    <row r="706366" hidden="1" x14ac:dyDescent="0.2"/>
    <row r="706367" hidden="1" x14ac:dyDescent="0.2"/>
    <row r="706368" hidden="1" x14ac:dyDescent="0.2"/>
    <row r="706369" hidden="1" x14ac:dyDescent="0.2"/>
    <row r="706370" hidden="1" x14ac:dyDescent="0.2"/>
    <row r="706371" hidden="1" x14ac:dyDescent="0.2"/>
    <row r="706372" hidden="1" x14ac:dyDescent="0.2"/>
    <row r="706373" hidden="1" x14ac:dyDescent="0.2"/>
    <row r="706374" hidden="1" x14ac:dyDescent="0.2"/>
    <row r="706375" hidden="1" x14ac:dyDescent="0.2"/>
    <row r="706376" hidden="1" x14ac:dyDescent="0.2"/>
    <row r="706377" hidden="1" x14ac:dyDescent="0.2"/>
    <row r="706378" hidden="1" x14ac:dyDescent="0.2"/>
    <row r="706379" hidden="1" x14ac:dyDescent="0.2"/>
    <row r="706380" hidden="1" x14ac:dyDescent="0.2"/>
    <row r="706381" hidden="1" x14ac:dyDescent="0.2"/>
    <row r="706382" hidden="1" x14ac:dyDescent="0.2"/>
    <row r="706383" hidden="1" x14ac:dyDescent="0.2"/>
    <row r="706384" hidden="1" x14ac:dyDescent="0.2"/>
    <row r="706385" hidden="1" x14ac:dyDescent="0.2"/>
    <row r="706386" hidden="1" x14ac:dyDescent="0.2"/>
    <row r="706387" hidden="1" x14ac:dyDescent="0.2"/>
    <row r="706388" hidden="1" x14ac:dyDescent="0.2"/>
    <row r="706389" hidden="1" x14ac:dyDescent="0.2"/>
    <row r="706390" hidden="1" x14ac:dyDescent="0.2"/>
    <row r="706391" hidden="1" x14ac:dyDescent="0.2"/>
    <row r="706392" hidden="1" x14ac:dyDescent="0.2"/>
    <row r="706393" hidden="1" x14ac:dyDescent="0.2"/>
    <row r="706394" hidden="1" x14ac:dyDescent="0.2"/>
    <row r="706395" hidden="1" x14ac:dyDescent="0.2"/>
    <row r="706396" hidden="1" x14ac:dyDescent="0.2"/>
    <row r="706397" hidden="1" x14ac:dyDescent="0.2"/>
    <row r="706398" hidden="1" x14ac:dyDescent="0.2"/>
    <row r="706399" hidden="1" x14ac:dyDescent="0.2"/>
    <row r="706400" hidden="1" x14ac:dyDescent="0.2"/>
    <row r="706401" hidden="1" x14ac:dyDescent="0.2"/>
    <row r="706402" hidden="1" x14ac:dyDescent="0.2"/>
    <row r="706403" hidden="1" x14ac:dyDescent="0.2"/>
    <row r="706404" hidden="1" x14ac:dyDescent="0.2"/>
    <row r="706405" hidden="1" x14ac:dyDescent="0.2"/>
    <row r="706406" hidden="1" x14ac:dyDescent="0.2"/>
    <row r="706407" hidden="1" x14ac:dyDescent="0.2"/>
    <row r="706408" hidden="1" x14ac:dyDescent="0.2"/>
    <row r="706409" hidden="1" x14ac:dyDescent="0.2"/>
    <row r="706410" hidden="1" x14ac:dyDescent="0.2"/>
    <row r="706411" hidden="1" x14ac:dyDescent="0.2"/>
    <row r="706412" hidden="1" x14ac:dyDescent="0.2"/>
    <row r="706413" hidden="1" x14ac:dyDescent="0.2"/>
    <row r="706414" hidden="1" x14ac:dyDescent="0.2"/>
    <row r="706415" hidden="1" x14ac:dyDescent="0.2"/>
    <row r="706416" hidden="1" x14ac:dyDescent="0.2"/>
    <row r="706417" hidden="1" x14ac:dyDescent="0.2"/>
    <row r="706418" hidden="1" x14ac:dyDescent="0.2"/>
    <row r="706419" hidden="1" x14ac:dyDescent="0.2"/>
    <row r="706420" hidden="1" x14ac:dyDescent="0.2"/>
    <row r="706421" hidden="1" x14ac:dyDescent="0.2"/>
    <row r="706422" hidden="1" x14ac:dyDescent="0.2"/>
    <row r="706423" hidden="1" x14ac:dyDescent="0.2"/>
    <row r="706424" hidden="1" x14ac:dyDescent="0.2"/>
    <row r="706425" hidden="1" x14ac:dyDescent="0.2"/>
    <row r="706426" hidden="1" x14ac:dyDescent="0.2"/>
    <row r="706427" hidden="1" x14ac:dyDescent="0.2"/>
    <row r="706428" hidden="1" x14ac:dyDescent="0.2"/>
    <row r="706429" hidden="1" x14ac:dyDescent="0.2"/>
    <row r="706430" hidden="1" x14ac:dyDescent="0.2"/>
    <row r="706431" hidden="1" x14ac:dyDescent="0.2"/>
    <row r="706432" hidden="1" x14ac:dyDescent="0.2"/>
    <row r="706433" hidden="1" x14ac:dyDescent="0.2"/>
    <row r="706434" hidden="1" x14ac:dyDescent="0.2"/>
    <row r="706435" hidden="1" x14ac:dyDescent="0.2"/>
    <row r="706436" hidden="1" x14ac:dyDescent="0.2"/>
    <row r="706437" hidden="1" x14ac:dyDescent="0.2"/>
    <row r="706438" hidden="1" x14ac:dyDescent="0.2"/>
    <row r="706439" hidden="1" x14ac:dyDescent="0.2"/>
    <row r="706440" hidden="1" x14ac:dyDescent="0.2"/>
    <row r="706441" hidden="1" x14ac:dyDescent="0.2"/>
    <row r="706442" hidden="1" x14ac:dyDescent="0.2"/>
    <row r="706443" hidden="1" x14ac:dyDescent="0.2"/>
    <row r="706444" hidden="1" x14ac:dyDescent="0.2"/>
    <row r="706445" hidden="1" x14ac:dyDescent="0.2"/>
    <row r="706446" hidden="1" x14ac:dyDescent="0.2"/>
    <row r="706447" hidden="1" x14ac:dyDescent="0.2"/>
    <row r="706448" hidden="1" x14ac:dyDescent="0.2"/>
    <row r="706449" hidden="1" x14ac:dyDescent="0.2"/>
    <row r="706450" hidden="1" x14ac:dyDescent="0.2"/>
    <row r="706451" hidden="1" x14ac:dyDescent="0.2"/>
    <row r="706452" hidden="1" x14ac:dyDescent="0.2"/>
    <row r="706453" hidden="1" x14ac:dyDescent="0.2"/>
    <row r="706454" hidden="1" x14ac:dyDescent="0.2"/>
    <row r="706455" hidden="1" x14ac:dyDescent="0.2"/>
    <row r="706456" hidden="1" x14ac:dyDescent="0.2"/>
    <row r="706457" hidden="1" x14ac:dyDescent="0.2"/>
    <row r="706458" hidden="1" x14ac:dyDescent="0.2"/>
    <row r="706459" hidden="1" x14ac:dyDescent="0.2"/>
    <row r="706460" hidden="1" x14ac:dyDescent="0.2"/>
    <row r="706461" hidden="1" x14ac:dyDescent="0.2"/>
    <row r="706462" hidden="1" x14ac:dyDescent="0.2"/>
    <row r="706463" hidden="1" x14ac:dyDescent="0.2"/>
    <row r="706464" hidden="1" x14ac:dyDescent="0.2"/>
    <row r="706465" hidden="1" x14ac:dyDescent="0.2"/>
    <row r="706466" hidden="1" x14ac:dyDescent="0.2"/>
    <row r="706467" hidden="1" x14ac:dyDescent="0.2"/>
    <row r="706468" hidden="1" x14ac:dyDescent="0.2"/>
    <row r="706469" hidden="1" x14ac:dyDescent="0.2"/>
    <row r="706470" hidden="1" x14ac:dyDescent="0.2"/>
    <row r="706471" hidden="1" x14ac:dyDescent="0.2"/>
    <row r="706472" hidden="1" x14ac:dyDescent="0.2"/>
    <row r="706473" hidden="1" x14ac:dyDescent="0.2"/>
    <row r="706474" hidden="1" x14ac:dyDescent="0.2"/>
    <row r="706475" hidden="1" x14ac:dyDescent="0.2"/>
    <row r="706476" hidden="1" x14ac:dyDescent="0.2"/>
    <row r="706477" hidden="1" x14ac:dyDescent="0.2"/>
    <row r="706478" hidden="1" x14ac:dyDescent="0.2"/>
    <row r="706479" hidden="1" x14ac:dyDescent="0.2"/>
    <row r="706480" hidden="1" x14ac:dyDescent="0.2"/>
    <row r="706481" hidden="1" x14ac:dyDescent="0.2"/>
    <row r="706482" hidden="1" x14ac:dyDescent="0.2"/>
    <row r="706483" hidden="1" x14ac:dyDescent="0.2"/>
    <row r="706484" hidden="1" x14ac:dyDescent="0.2"/>
    <row r="706485" hidden="1" x14ac:dyDescent="0.2"/>
    <row r="706486" hidden="1" x14ac:dyDescent="0.2"/>
    <row r="706487" hidden="1" x14ac:dyDescent="0.2"/>
    <row r="706488" hidden="1" x14ac:dyDescent="0.2"/>
    <row r="706489" hidden="1" x14ac:dyDescent="0.2"/>
    <row r="706490" hidden="1" x14ac:dyDescent="0.2"/>
    <row r="706491" hidden="1" x14ac:dyDescent="0.2"/>
    <row r="706492" hidden="1" x14ac:dyDescent="0.2"/>
    <row r="706493" hidden="1" x14ac:dyDescent="0.2"/>
    <row r="706494" hidden="1" x14ac:dyDescent="0.2"/>
    <row r="706495" hidden="1" x14ac:dyDescent="0.2"/>
    <row r="706496" hidden="1" x14ac:dyDescent="0.2"/>
    <row r="706497" hidden="1" x14ac:dyDescent="0.2"/>
    <row r="706498" hidden="1" x14ac:dyDescent="0.2"/>
    <row r="706499" hidden="1" x14ac:dyDescent="0.2"/>
    <row r="706500" hidden="1" x14ac:dyDescent="0.2"/>
    <row r="706501" hidden="1" x14ac:dyDescent="0.2"/>
    <row r="706502" hidden="1" x14ac:dyDescent="0.2"/>
    <row r="706503" hidden="1" x14ac:dyDescent="0.2"/>
    <row r="706504" hidden="1" x14ac:dyDescent="0.2"/>
    <row r="706505" hidden="1" x14ac:dyDescent="0.2"/>
    <row r="706506" hidden="1" x14ac:dyDescent="0.2"/>
    <row r="706507" hidden="1" x14ac:dyDescent="0.2"/>
    <row r="706508" hidden="1" x14ac:dyDescent="0.2"/>
    <row r="706509" hidden="1" x14ac:dyDescent="0.2"/>
    <row r="706510" hidden="1" x14ac:dyDescent="0.2"/>
    <row r="706511" hidden="1" x14ac:dyDescent="0.2"/>
    <row r="706512" hidden="1" x14ac:dyDescent="0.2"/>
    <row r="706513" hidden="1" x14ac:dyDescent="0.2"/>
    <row r="706514" hidden="1" x14ac:dyDescent="0.2"/>
    <row r="706515" hidden="1" x14ac:dyDescent="0.2"/>
    <row r="706516" hidden="1" x14ac:dyDescent="0.2"/>
    <row r="706517" hidden="1" x14ac:dyDescent="0.2"/>
    <row r="706518" hidden="1" x14ac:dyDescent="0.2"/>
    <row r="706519" hidden="1" x14ac:dyDescent="0.2"/>
    <row r="706520" hidden="1" x14ac:dyDescent="0.2"/>
    <row r="706521" hidden="1" x14ac:dyDescent="0.2"/>
    <row r="706522" hidden="1" x14ac:dyDescent="0.2"/>
    <row r="706523" hidden="1" x14ac:dyDescent="0.2"/>
    <row r="706524" hidden="1" x14ac:dyDescent="0.2"/>
    <row r="706525" hidden="1" x14ac:dyDescent="0.2"/>
    <row r="706526" hidden="1" x14ac:dyDescent="0.2"/>
    <row r="706527" hidden="1" x14ac:dyDescent="0.2"/>
    <row r="706528" hidden="1" x14ac:dyDescent="0.2"/>
    <row r="706529" hidden="1" x14ac:dyDescent="0.2"/>
    <row r="706530" hidden="1" x14ac:dyDescent="0.2"/>
    <row r="706531" hidden="1" x14ac:dyDescent="0.2"/>
    <row r="706532" hidden="1" x14ac:dyDescent="0.2"/>
    <row r="706533" hidden="1" x14ac:dyDescent="0.2"/>
    <row r="706534" hidden="1" x14ac:dyDescent="0.2"/>
    <row r="706535" hidden="1" x14ac:dyDescent="0.2"/>
    <row r="706536" hidden="1" x14ac:dyDescent="0.2"/>
    <row r="706537" hidden="1" x14ac:dyDescent="0.2"/>
    <row r="706538" hidden="1" x14ac:dyDescent="0.2"/>
    <row r="706539" hidden="1" x14ac:dyDescent="0.2"/>
    <row r="706540" hidden="1" x14ac:dyDescent="0.2"/>
    <row r="706541" hidden="1" x14ac:dyDescent="0.2"/>
    <row r="706542" hidden="1" x14ac:dyDescent="0.2"/>
    <row r="706543" hidden="1" x14ac:dyDescent="0.2"/>
    <row r="706544" hidden="1" x14ac:dyDescent="0.2"/>
    <row r="706545" hidden="1" x14ac:dyDescent="0.2"/>
    <row r="706546" hidden="1" x14ac:dyDescent="0.2"/>
    <row r="706547" hidden="1" x14ac:dyDescent="0.2"/>
    <row r="706548" hidden="1" x14ac:dyDescent="0.2"/>
    <row r="706549" hidden="1" x14ac:dyDescent="0.2"/>
    <row r="706550" hidden="1" x14ac:dyDescent="0.2"/>
    <row r="706551" hidden="1" x14ac:dyDescent="0.2"/>
    <row r="706552" hidden="1" x14ac:dyDescent="0.2"/>
    <row r="706553" hidden="1" x14ac:dyDescent="0.2"/>
    <row r="706554" hidden="1" x14ac:dyDescent="0.2"/>
    <row r="706555" hidden="1" x14ac:dyDescent="0.2"/>
    <row r="706556" hidden="1" x14ac:dyDescent="0.2"/>
    <row r="706557" hidden="1" x14ac:dyDescent="0.2"/>
    <row r="706558" hidden="1" x14ac:dyDescent="0.2"/>
    <row r="706559" hidden="1" x14ac:dyDescent="0.2"/>
    <row r="706560" hidden="1" x14ac:dyDescent="0.2"/>
    <row r="706561" hidden="1" x14ac:dyDescent="0.2"/>
    <row r="706562" hidden="1" x14ac:dyDescent="0.2"/>
    <row r="706563" hidden="1" x14ac:dyDescent="0.2"/>
    <row r="706564" hidden="1" x14ac:dyDescent="0.2"/>
    <row r="706565" hidden="1" x14ac:dyDescent="0.2"/>
    <row r="706566" hidden="1" x14ac:dyDescent="0.2"/>
    <row r="706567" hidden="1" x14ac:dyDescent="0.2"/>
    <row r="706568" hidden="1" x14ac:dyDescent="0.2"/>
    <row r="706569" hidden="1" x14ac:dyDescent="0.2"/>
    <row r="706570" hidden="1" x14ac:dyDescent="0.2"/>
    <row r="706571" hidden="1" x14ac:dyDescent="0.2"/>
    <row r="706572" hidden="1" x14ac:dyDescent="0.2"/>
    <row r="706573" hidden="1" x14ac:dyDescent="0.2"/>
    <row r="706574" hidden="1" x14ac:dyDescent="0.2"/>
    <row r="706575" hidden="1" x14ac:dyDescent="0.2"/>
    <row r="706576" hidden="1" x14ac:dyDescent="0.2"/>
    <row r="706577" hidden="1" x14ac:dyDescent="0.2"/>
    <row r="706578" hidden="1" x14ac:dyDescent="0.2"/>
    <row r="706579" hidden="1" x14ac:dyDescent="0.2"/>
    <row r="706580" hidden="1" x14ac:dyDescent="0.2"/>
    <row r="706581" hidden="1" x14ac:dyDescent="0.2"/>
    <row r="706582" hidden="1" x14ac:dyDescent="0.2"/>
    <row r="706583" hidden="1" x14ac:dyDescent="0.2"/>
    <row r="706584" hidden="1" x14ac:dyDescent="0.2"/>
    <row r="706585" hidden="1" x14ac:dyDescent="0.2"/>
    <row r="706586" hidden="1" x14ac:dyDescent="0.2"/>
    <row r="706587" hidden="1" x14ac:dyDescent="0.2"/>
    <row r="706588" hidden="1" x14ac:dyDescent="0.2"/>
    <row r="706589" hidden="1" x14ac:dyDescent="0.2"/>
    <row r="706590" hidden="1" x14ac:dyDescent="0.2"/>
    <row r="706591" hidden="1" x14ac:dyDescent="0.2"/>
    <row r="706592" hidden="1" x14ac:dyDescent="0.2"/>
    <row r="706593" hidden="1" x14ac:dyDescent="0.2"/>
    <row r="706594" hidden="1" x14ac:dyDescent="0.2"/>
    <row r="706595" hidden="1" x14ac:dyDescent="0.2"/>
    <row r="706596" hidden="1" x14ac:dyDescent="0.2"/>
    <row r="706597" hidden="1" x14ac:dyDescent="0.2"/>
    <row r="706598" hidden="1" x14ac:dyDescent="0.2"/>
    <row r="706599" hidden="1" x14ac:dyDescent="0.2"/>
    <row r="706600" hidden="1" x14ac:dyDescent="0.2"/>
    <row r="706601" hidden="1" x14ac:dyDescent="0.2"/>
    <row r="706602" hidden="1" x14ac:dyDescent="0.2"/>
    <row r="706603" hidden="1" x14ac:dyDescent="0.2"/>
    <row r="706604" hidden="1" x14ac:dyDescent="0.2"/>
    <row r="706605" hidden="1" x14ac:dyDescent="0.2"/>
    <row r="706606" hidden="1" x14ac:dyDescent="0.2"/>
    <row r="706607" hidden="1" x14ac:dyDescent="0.2"/>
    <row r="706608" hidden="1" x14ac:dyDescent="0.2"/>
    <row r="706609" hidden="1" x14ac:dyDescent="0.2"/>
    <row r="706610" hidden="1" x14ac:dyDescent="0.2"/>
    <row r="706611" hidden="1" x14ac:dyDescent="0.2"/>
    <row r="706612" hidden="1" x14ac:dyDescent="0.2"/>
    <row r="706613" hidden="1" x14ac:dyDescent="0.2"/>
    <row r="706614" hidden="1" x14ac:dyDescent="0.2"/>
    <row r="706615" hidden="1" x14ac:dyDescent="0.2"/>
    <row r="706616" hidden="1" x14ac:dyDescent="0.2"/>
    <row r="706617" hidden="1" x14ac:dyDescent="0.2"/>
    <row r="706618" hidden="1" x14ac:dyDescent="0.2"/>
    <row r="706619" hidden="1" x14ac:dyDescent="0.2"/>
    <row r="706620" hidden="1" x14ac:dyDescent="0.2"/>
    <row r="706621" hidden="1" x14ac:dyDescent="0.2"/>
    <row r="706622" hidden="1" x14ac:dyDescent="0.2"/>
    <row r="706623" hidden="1" x14ac:dyDescent="0.2"/>
    <row r="706624" hidden="1" x14ac:dyDescent="0.2"/>
    <row r="706625" hidden="1" x14ac:dyDescent="0.2"/>
    <row r="706626" hidden="1" x14ac:dyDescent="0.2"/>
    <row r="706627" hidden="1" x14ac:dyDescent="0.2"/>
    <row r="706628" hidden="1" x14ac:dyDescent="0.2"/>
    <row r="706629" hidden="1" x14ac:dyDescent="0.2"/>
    <row r="706630" hidden="1" x14ac:dyDescent="0.2"/>
    <row r="706631" hidden="1" x14ac:dyDescent="0.2"/>
    <row r="706632" hidden="1" x14ac:dyDescent="0.2"/>
    <row r="706633" hidden="1" x14ac:dyDescent="0.2"/>
    <row r="706634" hidden="1" x14ac:dyDescent="0.2"/>
    <row r="706635" hidden="1" x14ac:dyDescent="0.2"/>
    <row r="706636" hidden="1" x14ac:dyDescent="0.2"/>
    <row r="706637" hidden="1" x14ac:dyDescent="0.2"/>
    <row r="706638" hidden="1" x14ac:dyDescent="0.2"/>
    <row r="706639" hidden="1" x14ac:dyDescent="0.2"/>
    <row r="706640" hidden="1" x14ac:dyDescent="0.2"/>
    <row r="706641" hidden="1" x14ac:dyDescent="0.2"/>
    <row r="706642" hidden="1" x14ac:dyDescent="0.2"/>
    <row r="706643" hidden="1" x14ac:dyDescent="0.2"/>
    <row r="706644" hidden="1" x14ac:dyDescent="0.2"/>
    <row r="706645" hidden="1" x14ac:dyDescent="0.2"/>
    <row r="706646" hidden="1" x14ac:dyDescent="0.2"/>
    <row r="706647" hidden="1" x14ac:dyDescent="0.2"/>
    <row r="706648" hidden="1" x14ac:dyDescent="0.2"/>
    <row r="706649" hidden="1" x14ac:dyDescent="0.2"/>
    <row r="706650" hidden="1" x14ac:dyDescent="0.2"/>
    <row r="706651" hidden="1" x14ac:dyDescent="0.2"/>
    <row r="706652" hidden="1" x14ac:dyDescent="0.2"/>
    <row r="706653" hidden="1" x14ac:dyDescent="0.2"/>
    <row r="706654" hidden="1" x14ac:dyDescent="0.2"/>
    <row r="706655" hidden="1" x14ac:dyDescent="0.2"/>
    <row r="706656" hidden="1" x14ac:dyDescent="0.2"/>
    <row r="706657" hidden="1" x14ac:dyDescent="0.2"/>
    <row r="706658" hidden="1" x14ac:dyDescent="0.2"/>
    <row r="706659" hidden="1" x14ac:dyDescent="0.2"/>
    <row r="706660" hidden="1" x14ac:dyDescent="0.2"/>
    <row r="706661" hidden="1" x14ac:dyDescent="0.2"/>
    <row r="706662" hidden="1" x14ac:dyDescent="0.2"/>
    <row r="706663" hidden="1" x14ac:dyDescent="0.2"/>
    <row r="706664" hidden="1" x14ac:dyDescent="0.2"/>
    <row r="706665" hidden="1" x14ac:dyDescent="0.2"/>
    <row r="706666" hidden="1" x14ac:dyDescent="0.2"/>
    <row r="706667" hidden="1" x14ac:dyDescent="0.2"/>
    <row r="706668" hidden="1" x14ac:dyDescent="0.2"/>
    <row r="706669" hidden="1" x14ac:dyDescent="0.2"/>
    <row r="706670" hidden="1" x14ac:dyDescent="0.2"/>
    <row r="706671" hidden="1" x14ac:dyDescent="0.2"/>
    <row r="706672" hidden="1" x14ac:dyDescent="0.2"/>
    <row r="706673" hidden="1" x14ac:dyDescent="0.2"/>
    <row r="706674" hidden="1" x14ac:dyDescent="0.2"/>
    <row r="706675" hidden="1" x14ac:dyDescent="0.2"/>
    <row r="706676" hidden="1" x14ac:dyDescent="0.2"/>
    <row r="706677" hidden="1" x14ac:dyDescent="0.2"/>
    <row r="706678" hidden="1" x14ac:dyDescent="0.2"/>
    <row r="706679" hidden="1" x14ac:dyDescent="0.2"/>
    <row r="706680" hidden="1" x14ac:dyDescent="0.2"/>
    <row r="706681" hidden="1" x14ac:dyDescent="0.2"/>
    <row r="706682" hidden="1" x14ac:dyDescent="0.2"/>
    <row r="706683" hidden="1" x14ac:dyDescent="0.2"/>
    <row r="706684" hidden="1" x14ac:dyDescent="0.2"/>
    <row r="706685" hidden="1" x14ac:dyDescent="0.2"/>
    <row r="706686" hidden="1" x14ac:dyDescent="0.2"/>
    <row r="706687" hidden="1" x14ac:dyDescent="0.2"/>
    <row r="706688" hidden="1" x14ac:dyDescent="0.2"/>
    <row r="706689" hidden="1" x14ac:dyDescent="0.2"/>
    <row r="706690" hidden="1" x14ac:dyDescent="0.2"/>
    <row r="706691" hidden="1" x14ac:dyDescent="0.2"/>
    <row r="706692" hidden="1" x14ac:dyDescent="0.2"/>
    <row r="706693" hidden="1" x14ac:dyDescent="0.2"/>
    <row r="706694" hidden="1" x14ac:dyDescent="0.2"/>
    <row r="706695" hidden="1" x14ac:dyDescent="0.2"/>
    <row r="706696" hidden="1" x14ac:dyDescent="0.2"/>
    <row r="706697" hidden="1" x14ac:dyDescent="0.2"/>
    <row r="706698" hidden="1" x14ac:dyDescent="0.2"/>
    <row r="706699" hidden="1" x14ac:dyDescent="0.2"/>
    <row r="706700" hidden="1" x14ac:dyDescent="0.2"/>
    <row r="706701" hidden="1" x14ac:dyDescent="0.2"/>
    <row r="706702" hidden="1" x14ac:dyDescent="0.2"/>
    <row r="706703" hidden="1" x14ac:dyDescent="0.2"/>
    <row r="706704" hidden="1" x14ac:dyDescent="0.2"/>
    <row r="706705" hidden="1" x14ac:dyDescent="0.2"/>
    <row r="706706" hidden="1" x14ac:dyDescent="0.2"/>
    <row r="706707" hidden="1" x14ac:dyDescent="0.2"/>
    <row r="706708" hidden="1" x14ac:dyDescent="0.2"/>
    <row r="706709" hidden="1" x14ac:dyDescent="0.2"/>
    <row r="706710" hidden="1" x14ac:dyDescent="0.2"/>
    <row r="706711" hidden="1" x14ac:dyDescent="0.2"/>
    <row r="706712" hidden="1" x14ac:dyDescent="0.2"/>
    <row r="706713" hidden="1" x14ac:dyDescent="0.2"/>
    <row r="706714" hidden="1" x14ac:dyDescent="0.2"/>
    <row r="706715" hidden="1" x14ac:dyDescent="0.2"/>
    <row r="706716" hidden="1" x14ac:dyDescent="0.2"/>
    <row r="706717" hidden="1" x14ac:dyDescent="0.2"/>
    <row r="706718" hidden="1" x14ac:dyDescent="0.2"/>
    <row r="706719" hidden="1" x14ac:dyDescent="0.2"/>
    <row r="706720" hidden="1" x14ac:dyDescent="0.2"/>
    <row r="706721" hidden="1" x14ac:dyDescent="0.2"/>
    <row r="706722" hidden="1" x14ac:dyDescent="0.2"/>
    <row r="706723" hidden="1" x14ac:dyDescent="0.2"/>
    <row r="706724" hidden="1" x14ac:dyDescent="0.2"/>
    <row r="706725" hidden="1" x14ac:dyDescent="0.2"/>
    <row r="706726" hidden="1" x14ac:dyDescent="0.2"/>
    <row r="706727" hidden="1" x14ac:dyDescent="0.2"/>
    <row r="706728" hidden="1" x14ac:dyDescent="0.2"/>
    <row r="706729" hidden="1" x14ac:dyDescent="0.2"/>
    <row r="706730" hidden="1" x14ac:dyDescent="0.2"/>
    <row r="706731" hidden="1" x14ac:dyDescent="0.2"/>
    <row r="706732" hidden="1" x14ac:dyDescent="0.2"/>
    <row r="706733" hidden="1" x14ac:dyDescent="0.2"/>
    <row r="706734" hidden="1" x14ac:dyDescent="0.2"/>
    <row r="706735" hidden="1" x14ac:dyDescent="0.2"/>
    <row r="706736" hidden="1" x14ac:dyDescent="0.2"/>
    <row r="706737" hidden="1" x14ac:dyDescent="0.2"/>
    <row r="706738" hidden="1" x14ac:dyDescent="0.2"/>
    <row r="706739" hidden="1" x14ac:dyDescent="0.2"/>
    <row r="706740" hidden="1" x14ac:dyDescent="0.2"/>
    <row r="706741" hidden="1" x14ac:dyDescent="0.2"/>
    <row r="706742" hidden="1" x14ac:dyDescent="0.2"/>
    <row r="706743" hidden="1" x14ac:dyDescent="0.2"/>
    <row r="706744" hidden="1" x14ac:dyDescent="0.2"/>
    <row r="706745" hidden="1" x14ac:dyDescent="0.2"/>
    <row r="706746" hidden="1" x14ac:dyDescent="0.2"/>
    <row r="706747" hidden="1" x14ac:dyDescent="0.2"/>
    <row r="706748" hidden="1" x14ac:dyDescent="0.2"/>
    <row r="706749" hidden="1" x14ac:dyDescent="0.2"/>
    <row r="706750" hidden="1" x14ac:dyDescent="0.2"/>
    <row r="706751" hidden="1" x14ac:dyDescent="0.2"/>
    <row r="706752" hidden="1" x14ac:dyDescent="0.2"/>
    <row r="706753" hidden="1" x14ac:dyDescent="0.2"/>
    <row r="706754" hidden="1" x14ac:dyDescent="0.2"/>
    <row r="706755" hidden="1" x14ac:dyDescent="0.2"/>
    <row r="706756" hidden="1" x14ac:dyDescent="0.2"/>
    <row r="706757" hidden="1" x14ac:dyDescent="0.2"/>
    <row r="706758" hidden="1" x14ac:dyDescent="0.2"/>
    <row r="706759" hidden="1" x14ac:dyDescent="0.2"/>
    <row r="706760" hidden="1" x14ac:dyDescent="0.2"/>
    <row r="706761" hidden="1" x14ac:dyDescent="0.2"/>
    <row r="706762" hidden="1" x14ac:dyDescent="0.2"/>
    <row r="706763" hidden="1" x14ac:dyDescent="0.2"/>
    <row r="706764" hidden="1" x14ac:dyDescent="0.2"/>
    <row r="706765" hidden="1" x14ac:dyDescent="0.2"/>
    <row r="706766" hidden="1" x14ac:dyDescent="0.2"/>
    <row r="706767" hidden="1" x14ac:dyDescent="0.2"/>
    <row r="706768" hidden="1" x14ac:dyDescent="0.2"/>
    <row r="706769" hidden="1" x14ac:dyDescent="0.2"/>
    <row r="706770" hidden="1" x14ac:dyDescent="0.2"/>
    <row r="706771" hidden="1" x14ac:dyDescent="0.2"/>
    <row r="706772" hidden="1" x14ac:dyDescent="0.2"/>
    <row r="706773" hidden="1" x14ac:dyDescent="0.2"/>
    <row r="706774" hidden="1" x14ac:dyDescent="0.2"/>
    <row r="706775" hidden="1" x14ac:dyDescent="0.2"/>
    <row r="706776" hidden="1" x14ac:dyDescent="0.2"/>
    <row r="706777" hidden="1" x14ac:dyDescent="0.2"/>
    <row r="706778" hidden="1" x14ac:dyDescent="0.2"/>
    <row r="706779" hidden="1" x14ac:dyDescent="0.2"/>
    <row r="706780" hidden="1" x14ac:dyDescent="0.2"/>
    <row r="706781" hidden="1" x14ac:dyDescent="0.2"/>
    <row r="706782" hidden="1" x14ac:dyDescent="0.2"/>
    <row r="706783" hidden="1" x14ac:dyDescent="0.2"/>
    <row r="706784" hidden="1" x14ac:dyDescent="0.2"/>
    <row r="706785" hidden="1" x14ac:dyDescent="0.2"/>
    <row r="706786" hidden="1" x14ac:dyDescent="0.2"/>
    <row r="706787" hidden="1" x14ac:dyDescent="0.2"/>
    <row r="706788" hidden="1" x14ac:dyDescent="0.2"/>
    <row r="706789" hidden="1" x14ac:dyDescent="0.2"/>
    <row r="706790" hidden="1" x14ac:dyDescent="0.2"/>
    <row r="706791" hidden="1" x14ac:dyDescent="0.2"/>
    <row r="706792" hidden="1" x14ac:dyDescent="0.2"/>
    <row r="706793" hidden="1" x14ac:dyDescent="0.2"/>
    <row r="706794" hidden="1" x14ac:dyDescent="0.2"/>
    <row r="706795" hidden="1" x14ac:dyDescent="0.2"/>
    <row r="706796" hidden="1" x14ac:dyDescent="0.2"/>
    <row r="706797" hidden="1" x14ac:dyDescent="0.2"/>
    <row r="706798" hidden="1" x14ac:dyDescent="0.2"/>
    <row r="706799" hidden="1" x14ac:dyDescent="0.2"/>
    <row r="706800" hidden="1" x14ac:dyDescent="0.2"/>
    <row r="706801" hidden="1" x14ac:dyDescent="0.2"/>
    <row r="706802" hidden="1" x14ac:dyDescent="0.2"/>
    <row r="706803" hidden="1" x14ac:dyDescent="0.2"/>
    <row r="706804" hidden="1" x14ac:dyDescent="0.2"/>
    <row r="706805" hidden="1" x14ac:dyDescent="0.2"/>
    <row r="706806" hidden="1" x14ac:dyDescent="0.2"/>
    <row r="706807" hidden="1" x14ac:dyDescent="0.2"/>
    <row r="706808" hidden="1" x14ac:dyDescent="0.2"/>
    <row r="706809" hidden="1" x14ac:dyDescent="0.2"/>
    <row r="706810" hidden="1" x14ac:dyDescent="0.2"/>
    <row r="706811" hidden="1" x14ac:dyDescent="0.2"/>
    <row r="706812" hidden="1" x14ac:dyDescent="0.2"/>
    <row r="706813" hidden="1" x14ac:dyDescent="0.2"/>
    <row r="706814" hidden="1" x14ac:dyDescent="0.2"/>
    <row r="706815" hidden="1" x14ac:dyDescent="0.2"/>
    <row r="706816" hidden="1" x14ac:dyDescent="0.2"/>
    <row r="706817" hidden="1" x14ac:dyDescent="0.2"/>
    <row r="706818" hidden="1" x14ac:dyDescent="0.2"/>
    <row r="706819" hidden="1" x14ac:dyDescent="0.2"/>
    <row r="706820" hidden="1" x14ac:dyDescent="0.2"/>
    <row r="706821" hidden="1" x14ac:dyDescent="0.2"/>
    <row r="706822" hidden="1" x14ac:dyDescent="0.2"/>
    <row r="706823" hidden="1" x14ac:dyDescent="0.2"/>
    <row r="706824" hidden="1" x14ac:dyDescent="0.2"/>
    <row r="706825" hidden="1" x14ac:dyDescent="0.2"/>
    <row r="706826" hidden="1" x14ac:dyDescent="0.2"/>
    <row r="706827" hidden="1" x14ac:dyDescent="0.2"/>
    <row r="706828" hidden="1" x14ac:dyDescent="0.2"/>
    <row r="706829" hidden="1" x14ac:dyDescent="0.2"/>
    <row r="706830" hidden="1" x14ac:dyDescent="0.2"/>
    <row r="706831" hidden="1" x14ac:dyDescent="0.2"/>
    <row r="706832" hidden="1" x14ac:dyDescent="0.2"/>
    <row r="706833" hidden="1" x14ac:dyDescent="0.2"/>
    <row r="706834" hidden="1" x14ac:dyDescent="0.2"/>
    <row r="706835" hidden="1" x14ac:dyDescent="0.2"/>
    <row r="706836" hidden="1" x14ac:dyDescent="0.2"/>
    <row r="706837" hidden="1" x14ac:dyDescent="0.2"/>
    <row r="706838" hidden="1" x14ac:dyDescent="0.2"/>
    <row r="706839" hidden="1" x14ac:dyDescent="0.2"/>
    <row r="706840" hidden="1" x14ac:dyDescent="0.2"/>
    <row r="706841" hidden="1" x14ac:dyDescent="0.2"/>
    <row r="706842" hidden="1" x14ac:dyDescent="0.2"/>
    <row r="706843" hidden="1" x14ac:dyDescent="0.2"/>
    <row r="706844" hidden="1" x14ac:dyDescent="0.2"/>
    <row r="706845" hidden="1" x14ac:dyDescent="0.2"/>
    <row r="706846" hidden="1" x14ac:dyDescent="0.2"/>
    <row r="706847" hidden="1" x14ac:dyDescent="0.2"/>
    <row r="706848" hidden="1" x14ac:dyDescent="0.2"/>
    <row r="706849" hidden="1" x14ac:dyDescent="0.2"/>
    <row r="706850" hidden="1" x14ac:dyDescent="0.2"/>
    <row r="706851" hidden="1" x14ac:dyDescent="0.2"/>
    <row r="706852" hidden="1" x14ac:dyDescent="0.2"/>
    <row r="706853" hidden="1" x14ac:dyDescent="0.2"/>
    <row r="706854" hidden="1" x14ac:dyDescent="0.2"/>
    <row r="706855" hidden="1" x14ac:dyDescent="0.2"/>
    <row r="706856" hidden="1" x14ac:dyDescent="0.2"/>
    <row r="706857" hidden="1" x14ac:dyDescent="0.2"/>
    <row r="706858" hidden="1" x14ac:dyDescent="0.2"/>
    <row r="706859" hidden="1" x14ac:dyDescent="0.2"/>
    <row r="706860" hidden="1" x14ac:dyDescent="0.2"/>
    <row r="706861" hidden="1" x14ac:dyDescent="0.2"/>
    <row r="706862" hidden="1" x14ac:dyDescent="0.2"/>
    <row r="706863" hidden="1" x14ac:dyDescent="0.2"/>
    <row r="706864" hidden="1" x14ac:dyDescent="0.2"/>
    <row r="706865" hidden="1" x14ac:dyDescent="0.2"/>
    <row r="706866" hidden="1" x14ac:dyDescent="0.2"/>
    <row r="706867" hidden="1" x14ac:dyDescent="0.2"/>
    <row r="706868" hidden="1" x14ac:dyDescent="0.2"/>
    <row r="706869" hidden="1" x14ac:dyDescent="0.2"/>
    <row r="706870" hidden="1" x14ac:dyDescent="0.2"/>
    <row r="706871" hidden="1" x14ac:dyDescent="0.2"/>
    <row r="706872" hidden="1" x14ac:dyDescent="0.2"/>
    <row r="706873" hidden="1" x14ac:dyDescent="0.2"/>
    <row r="706874" hidden="1" x14ac:dyDescent="0.2"/>
    <row r="706875" hidden="1" x14ac:dyDescent="0.2"/>
    <row r="706876" hidden="1" x14ac:dyDescent="0.2"/>
    <row r="706877" hidden="1" x14ac:dyDescent="0.2"/>
    <row r="706878" hidden="1" x14ac:dyDescent="0.2"/>
    <row r="706879" hidden="1" x14ac:dyDescent="0.2"/>
    <row r="706880" hidden="1" x14ac:dyDescent="0.2"/>
    <row r="706881" hidden="1" x14ac:dyDescent="0.2"/>
    <row r="706882" hidden="1" x14ac:dyDescent="0.2"/>
    <row r="706883" hidden="1" x14ac:dyDescent="0.2"/>
    <row r="706884" hidden="1" x14ac:dyDescent="0.2"/>
    <row r="706885" hidden="1" x14ac:dyDescent="0.2"/>
    <row r="706886" hidden="1" x14ac:dyDescent="0.2"/>
    <row r="706887" hidden="1" x14ac:dyDescent="0.2"/>
    <row r="706888" hidden="1" x14ac:dyDescent="0.2"/>
    <row r="706889" hidden="1" x14ac:dyDescent="0.2"/>
    <row r="706890" hidden="1" x14ac:dyDescent="0.2"/>
    <row r="706891" hidden="1" x14ac:dyDescent="0.2"/>
    <row r="706892" hidden="1" x14ac:dyDescent="0.2"/>
    <row r="706893" hidden="1" x14ac:dyDescent="0.2"/>
    <row r="706894" hidden="1" x14ac:dyDescent="0.2"/>
    <row r="706895" hidden="1" x14ac:dyDescent="0.2"/>
    <row r="706896" hidden="1" x14ac:dyDescent="0.2"/>
    <row r="706897" hidden="1" x14ac:dyDescent="0.2"/>
    <row r="706898" hidden="1" x14ac:dyDescent="0.2"/>
    <row r="706899" hidden="1" x14ac:dyDescent="0.2"/>
    <row r="706900" hidden="1" x14ac:dyDescent="0.2"/>
    <row r="706901" hidden="1" x14ac:dyDescent="0.2"/>
    <row r="706902" hidden="1" x14ac:dyDescent="0.2"/>
    <row r="706903" hidden="1" x14ac:dyDescent="0.2"/>
    <row r="706904" hidden="1" x14ac:dyDescent="0.2"/>
    <row r="706905" hidden="1" x14ac:dyDescent="0.2"/>
    <row r="706906" hidden="1" x14ac:dyDescent="0.2"/>
    <row r="706907" hidden="1" x14ac:dyDescent="0.2"/>
    <row r="706908" hidden="1" x14ac:dyDescent="0.2"/>
    <row r="706909" hidden="1" x14ac:dyDescent="0.2"/>
    <row r="706910" hidden="1" x14ac:dyDescent="0.2"/>
    <row r="706911" hidden="1" x14ac:dyDescent="0.2"/>
    <row r="706912" hidden="1" x14ac:dyDescent="0.2"/>
    <row r="706913" hidden="1" x14ac:dyDescent="0.2"/>
    <row r="706914" hidden="1" x14ac:dyDescent="0.2"/>
    <row r="706915" hidden="1" x14ac:dyDescent="0.2"/>
    <row r="706916" hidden="1" x14ac:dyDescent="0.2"/>
    <row r="706917" hidden="1" x14ac:dyDescent="0.2"/>
    <row r="706918" hidden="1" x14ac:dyDescent="0.2"/>
    <row r="706919" hidden="1" x14ac:dyDescent="0.2"/>
    <row r="706920" hidden="1" x14ac:dyDescent="0.2"/>
    <row r="706921" hidden="1" x14ac:dyDescent="0.2"/>
    <row r="706922" hidden="1" x14ac:dyDescent="0.2"/>
    <row r="706923" hidden="1" x14ac:dyDescent="0.2"/>
    <row r="706924" hidden="1" x14ac:dyDescent="0.2"/>
    <row r="706925" hidden="1" x14ac:dyDescent="0.2"/>
    <row r="706926" hidden="1" x14ac:dyDescent="0.2"/>
    <row r="706927" hidden="1" x14ac:dyDescent="0.2"/>
    <row r="706928" hidden="1" x14ac:dyDescent="0.2"/>
    <row r="706929" hidden="1" x14ac:dyDescent="0.2"/>
    <row r="706930" hidden="1" x14ac:dyDescent="0.2"/>
    <row r="706931" hidden="1" x14ac:dyDescent="0.2"/>
    <row r="706932" hidden="1" x14ac:dyDescent="0.2"/>
    <row r="706933" hidden="1" x14ac:dyDescent="0.2"/>
    <row r="706934" hidden="1" x14ac:dyDescent="0.2"/>
    <row r="706935" hidden="1" x14ac:dyDescent="0.2"/>
    <row r="706936" hidden="1" x14ac:dyDescent="0.2"/>
    <row r="706937" hidden="1" x14ac:dyDescent="0.2"/>
    <row r="706938" hidden="1" x14ac:dyDescent="0.2"/>
    <row r="706939" hidden="1" x14ac:dyDescent="0.2"/>
    <row r="706940" hidden="1" x14ac:dyDescent="0.2"/>
    <row r="706941" hidden="1" x14ac:dyDescent="0.2"/>
    <row r="706942" hidden="1" x14ac:dyDescent="0.2"/>
    <row r="706943" hidden="1" x14ac:dyDescent="0.2"/>
    <row r="706944" hidden="1" x14ac:dyDescent="0.2"/>
    <row r="706945" hidden="1" x14ac:dyDescent="0.2"/>
    <row r="706946" hidden="1" x14ac:dyDescent="0.2"/>
    <row r="706947" hidden="1" x14ac:dyDescent="0.2"/>
    <row r="706948" hidden="1" x14ac:dyDescent="0.2"/>
    <row r="706949" hidden="1" x14ac:dyDescent="0.2"/>
    <row r="706950" hidden="1" x14ac:dyDescent="0.2"/>
    <row r="706951" hidden="1" x14ac:dyDescent="0.2"/>
    <row r="706952" hidden="1" x14ac:dyDescent="0.2"/>
    <row r="706953" hidden="1" x14ac:dyDescent="0.2"/>
    <row r="706954" hidden="1" x14ac:dyDescent="0.2"/>
    <row r="706955" hidden="1" x14ac:dyDescent="0.2"/>
    <row r="706956" hidden="1" x14ac:dyDescent="0.2"/>
    <row r="706957" hidden="1" x14ac:dyDescent="0.2"/>
    <row r="706958" hidden="1" x14ac:dyDescent="0.2"/>
    <row r="706959" hidden="1" x14ac:dyDescent="0.2"/>
    <row r="706960" hidden="1" x14ac:dyDescent="0.2"/>
    <row r="706961" hidden="1" x14ac:dyDescent="0.2"/>
    <row r="706962" hidden="1" x14ac:dyDescent="0.2"/>
    <row r="706963" hidden="1" x14ac:dyDescent="0.2"/>
    <row r="706964" hidden="1" x14ac:dyDescent="0.2"/>
    <row r="706965" hidden="1" x14ac:dyDescent="0.2"/>
    <row r="706966" hidden="1" x14ac:dyDescent="0.2"/>
    <row r="706967" hidden="1" x14ac:dyDescent="0.2"/>
    <row r="706968" hidden="1" x14ac:dyDescent="0.2"/>
    <row r="706969" hidden="1" x14ac:dyDescent="0.2"/>
    <row r="706970" hidden="1" x14ac:dyDescent="0.2"/>
    <row r="706971" hidden="1" x14ac:dyDescent="0.2"/>
    <row r="706972" hidden="1" x14ac:dyDescent="0.2"/>
    <row r="706973" hidden="1" x14ac:dyDescent="0.2"/>
    <row r="706974" hidden="1" x14ac:dyDescent="0.2"/>
    <row r="706975" hidden="1" x14ac:dyDescent="0.2"/>
    <row r="706976" hidden="1" x14ac:dyDescent="0.2"/>
    <row r="706977" hidden="1" x14ac:dyDescent="0.2"/>
    <row r="706978" hidden="1" x14ac:dyDescent="0.2"/>
    <row r="706979" hidden="1" x14ac:dyDescent="0.2"/>
    <row r="706980" hidden="1" x14ac:dyDescent="0.2"/>
    <row r="706981" hidden="1" x14ac:dyDescent="0.2"/>
    <row r="706982" hidden="1" x14ac:dyDescent="0.2"/>
    <row r="706983" hidden="1" x14ac:dyDescent="0.2"/>
    <row r="706984" hidden="1" x14ac:dyDescent="0.2"/>
    <row r="706985" hidden="1" x14ac:dyDescent="0.2"/>
    <row r="706986" hidden="1" x14ac:dyDescent="0.2"/>
    <row r="706987" hidden="1" x14ac:dyDescent="0.2"/>
    <row r="706988" hidden="1" x14ac:dyDescent="0.2"/>
    <row r="706989" hidden="1" x14ac:dyDescent="0.2"/>
    <row r="706990" hidden="1" x14ac:dyDescent="0.2"/>
    <row r="706991" hidden="1" x14ac:dyDescent="0.2"/>
    <row r="706992" hidden="1" x14ac:dyDescent="0.2"/>
    <row r="706993" hidden="1" x14ac:dyDescent="0.2"/>
    <row r="706994" hidden="1" x14ac:dyDescent="0.2"/>
    <row r="706995" hidden="1" x14ac:dyDescent="0.2"/>
    <row r="706996" hidden="1" x14ac:dyDescent="0.2"/>
    <row r="706997" hidden="1" x14ac:dyDescent="0.2"/>
    <row r="706998" hidden="1" x14ac:dyDescent="0.2"/>
    <row r="706999" hidden="1" x14ac:dyDescent="0.2"/>
    <row r="707000" hidden="1" x14ac:dyDescent="0.2"/>
    <row r="707001" hidden="1" x14ac:dyDescent="0.2"/>
    <row r="707002" hidden="1" x14ac:dyDescent="0.2"/>
    <row r="707003" hidden="1" x14ac:dyDescent="0.2"/>
    <row r="707004" hidden="1" x14ac:dyDescent="0.2"/>
    <row r="707005" hidden="1" x14ac:dyDescent="0.2"/>
    <row r="707006" hidden="1" x14ac:dyDescent="0.2"/>
    <row r="707007" hidden="1" x14ac:dyDescent="0.2"/>
    <row r="707008" hidden="1" x14ac:dyDescent="0.2"/>
    <row r="707009" hidden="1" x14ac:dyDescent="0.2"/>
    <row r="707010" hidden="1" x14ac:dyDescent="0.2"/>
    <row r="707011" hidden="1" x14ac:dyDescent="0.2"/>
    <row r="707012" hidden="1" x14ac:dyDescent="0.2"/>
    <row r="707013" hidden="1" x14ac:dyDescent="0.2"/>
    <row r="707014" hidden="1" x14ac:dyDescent="0.2"/>
    <row r="707015" hidden="1" x14ac:dyDescent="0.2"/>
    <row r="707016" hidden="1" x14ac:dyDescent="0.2"/>
    <row r="707017" hidden="1" x14ac:dyDescent="0.2"/>
    <row r="707018" hidden="1" x14ac:dyDescent="0.2"/>
    <row r="707019" hidden="1" x14ac:dyDescent="0.2"/>
    <row r="707020" hidden="1" x14ac:dyDescent="0.2"/>
    <row r="707021" hidden="1" x14ac:dyDescent="0.2"/>
    <row r="707022" hidden="1" x14ac:dyDescent="0.2"/>
    <row r="707023" hidden="1" x14ac:dyDescent="0.2"/>
    <row r="707024" hidden="1" x14ac:dyDescent="0.2"/>
    <row r="707025" hidden="1" x14ac:dyDescent="0.2"/>
    <row r="707026" hidden="1" x14ac:dyDescent="0.2"/>
    <row r="707027" hidden="1" x14ac:dyDescent="0.2"/>
    <row r="707028" hidden="1" x14ac:dyDescent="0.2"/>
    <row r="707029" hidden="1" x14ac:dyDescent="0.2"/>
    <row r="707030" hidden="1" x14ac:dyDescent="0.2"/>
    <row r="707031" hidden="1" x14ac:dyDescent="0.2"/>
    <row r="707032" hidden="1" x14ac:dyDescent="0.2"/>
    <row r="707033" hidden="1" x14ac:dyDescent="0.2"/>
    <row r="707034" hidden="1" x14ac:dyDescent="0.2"/>
    <row r="707035" hidden="1" x14ac:dyDescent="0.2"/>
    <row r="707036" hidden="1" x14ac:dyDescent="0.2"/>
    <row r="707037" hidden="1" x14ac:dyDescent="0.2"/>
    <row r="707038" hidden="1" x14ac:dyDescent="0.2"/>
    <row r="707039" hidden="1" x14ac:dyDescent="0.2"/>
    <row r="707040" hidden="1" x14ac:dyDescent="0.2"/>
    <row r="707041" hidden="1" x14ac:dyDescent="0.2"/>
    <row r="707042" hidden="1" x14ac:dyDescent="0.2"/>
    <row r="707043" hidden="1" x14ac:dyDescent="0.2"/>
    <row r="707044" hidden="1" x14ac:dyDescent="0.2"/>
    <row r="707045" hidden="1" x14ac:dyDescent="0.2"/>
    <row r="707046" hidden="1" x14ac:dyDescent="0.2"/>
    <row r="707047" hidden="1" x14ac:dyDescent="0.2"/>
    <row r="707048" hidden="1" x14ac:dyDescent="0.2"/>
    <row r="707049" hidden="1" x14ac:dyDescent="0.2"/>
    <row r="707050" hidden="1" x14ac:dyDescent="0.2"/>
    <row r="707051" hidden="1" x14ac:dyDescent="0.2"/>
    <row r="707052" hidden="1" x14ac:dyDescent="0.2"/>
    <row r="707053" hidden="1" x14ac:dyDescent="0.2"/>
    <row r="707054" hidden="1" x14ac:dyDescent="0.2"/>
    <row r="707055" hidden="1" x14ac:dyDescent="0.2"/>
    <row r="707056" hidden="1" x14ac:dyDescent="0.2"/>
    <row r="707057" hidden="1" x14ac:dyDescent="0.2"/>
    <row r="707058" hidden="1" x14ac:dyDescent="0.2"/>
    <row r="707059" hidden="1" x14ac:dyDescent="0.2"/>
    <row r="707060" hidden="1" x14ac:dyDescent="0.2"/>
    <row r="707061" hidden="1" x14ac:dyDescent="0.2"/>
    <row r="707062" hidden="1" x14ac:dyDescent="0.2"/>
    <row r="707063" hidden="1" x14ac:dyDescent="0.2"/>
    <row r="707064" hidden="1" x14ac:dyDescent="0.2"/>
    <row r="707065" hidden="1" x14ac:dyDescent="0.2"/>
    <row r="707066" hidden="1" x14ac:dyDescent="0.2"/>
    <row r="707067" hidden="1" x14ac:dyDescent="0.2"/>
    <row r="707068" hidden="1" x14ac:dyDescent="0.2"/>
    <row r="707069" hidden="1" x14ac:dyDescent="0.2"/>
    <row r="707070" hidden="1" x14ac:dyDescent="0.2"/>
    <row r="707071" hidden="1" x14ac:dyDescent="0.2"/>
    <row r="707072" hidden="1" x14ac:dyDescent="0.2"/>
    <row r="707073" hidden="1" x14ac:dyDescent="0.2"/>
    <row r="707074" hidden="1" x14ac:dyDescent="0.2"/>
    <row r="707075" hidden="1" x14ac:dyDescent="0.2"/>
    <row r="707076" hidden="1" x14ac:dyDescent="0.2"/>
    <row r="707077" hidden="1" x14ac:dyDescent="0.2"/>
    <row r="707078" hidden="1" x14ac:dyDescent="0.2"/>
    <row r="707079" hidden="1" x14ac:dyDescent="0.2"/>
    <row r="707080" hidden="1" x14ac:dyDescent="0.2"/>
    <row r="707081" hidden="1" x14ac:dyDescent="0.2"/>
    <row r="707082" hidden="1" x14ac:dyDescent="0.2"/>
    <row r="707083" hidden="1" x14ac:dyDescent="0.2"/>
    <row r="707084" hidden="1" x14ac:dyDescent="0.2"/>
    <row r="707085" hidden="1" x14ac:dyDescent="0.2"/>
    <row r="707086" hidden="1" x14ac:dyDescent="0.2"/>
    <row r="707087" hidden="1" x14ac:dyDescent="0.2"/>
    <row r="707088" hidden="1" x14ac:dyDescent="0.2"/>
    <row r="707089" hidden="1" x14ac:dyDescent="0.2"/>
    <row r="707090" hidden="1" x14ac:dyDescent="0.2"/>
    <row r="707091" hidden="1" x14ac:dyDescent="0.2"/>
    <row r="707092" hidden="1" x14ac:dyDescent="0.2"/>
    <row r="707093" hidden="1" x14ac:dyDescent="0.2"/>
    <row r="707094" hidden="1" x14ac:dyDescent="0.2"/>
    <row r="707095" hidden="1" x14ac:dyDescent="0.2"/>
    <row r="707096" hidden="1" x14ac:dyDescent="0.2"/>
    <row r="707097" hidden="1" x14ac:dyDescent="0.2"/>
    <row r="707098" hidden="1" x14ac:dyDescent="0.2"/>
    <row r="707099" hidden="1" x14ac:dyDescent="0.2"/>
    <row r="707100" hidden="1" x14ac:dyDescent="0.2"/>
    <row r="707101" hidden="1" x14ac:dyDescent="0.2"/>
    <row r="707102" hidden="1" x14ac:dyDescent="0.2"/>
    <row r="707103" hidden="1" x14ac:dyDescent="0.2"/>
    <row r="707104" hidden="1" x14ac:dyDescent="0.2"/>
    <row r="707105" hidden="1" x14ac:dyDescent="0.2"/>
    <row r="707106" hidden="1" x14ac:dyDescent="0.2"/>
    <row r="707107" hidden="1" x14ac:dyDescent="0.2"/>
    <row r="707108" hidden="1" x14ac:dyDescent="0.2"/>
    <row r="707109" hidden="1" x14ac:dyDescent="0.2"/>
    <row r="707110" hidden="1" x14ac:dyDescent="0.2"/>
    <row r="707111" hidden="1" x14ac:dyDescent="0.2"/>
    <row r="707112" hidden="1" x14ac:dyDescent="0.2"/>
    <row r="707113" hidden="1" x14ac:dyDescent="0.2"/>
    <row r="707114" hidden="1" x14ac:dyDescent="0.2"/>
    <row r="707115" hidden="1" x14ac:dyDescent="0.2"/>
    <row r="707116" hidden="1" x14ac:dyDescent="0.2"/>
    <row r="707117" hidden="1" x14ac:dyDescent="0.2"/>
    <row r="707118" hidden="1" x14ac:dyDescent="0.2"/>
    <row r="707119" hidden="1" x14ac:dyDescent="0.2"/>
    <row r="707120" hidden="1" x14ac:dyDescent="0.2"/>
    <row r="707121" hidden="1" x14ac:dyDescent="0.2"/>
    <row r="707122" hidden="1" x14ac:dyDescent="0.2"/>
    <row r="707123" hidden="1" x14ac:dyDescent="0.2"/>
    <row r="707124" hidden="1" x14ac:dyDescent="0.2"/>
    <row r="707125" hidden="1" x14ac:dyDescent="0.2"/>
    <row r="707126" hidden="1" x14ac:dyDescent="0.2"/>
    <row r="707127" hidden="1" x14ac:dyDescent="0.2"/>
    <row r="707128" hidden="1" x14ac:dyDescent="0.2"/>
    <row r="707129" hidden="1" x14ac:dyDescent="0.2"/>
    <row r="707130" hidden="1" x14ac:dyDescent="0.2"/>
    <row r="707131" hidden="1" x14ac:dyDescent="0.2"/>
    <row r="707132" hidden="1" x14ac:dyDescent="0.2"/>
    <row r="707133" hidden="1" x14ac:dyDescent="0.2"/>
    <row r="707134" hidden="1" x14ac:dyDescent="0.2"/>
    <row r="707135" hidden="1" x14ac:dyDescent="0.2"/>
    <row r="707136" hidden="1" x14ac:dyDescent="0.2"/>
    <row r="707137" hidden="1" x14ac:dyDescent="0.2"/>
    <row r="707138" hidden="1" x14ac:dyDescent="0.2"/>
    <row r="707139" hidden="1" x14ac:dyDescent="0.2"/>
    <row r="707140" hidden="1" x14ac:dyDescent="0.2"/>
    <row r="707141" hidden="1" x14ac:dyDescent="0.2"/>
    <row r="707142" hidden="1" x14ac:dyDescent="0.2"/>
    <row r="707143" hidden="1" x14ac:dyDescent="0.2"/>
    <row r="707144" hidden="1" x14ac:dyDescent="0.2"/>
    <row r="707145" hidden="1" x14ac:dyDescent="0.2"/>
    <row r="707146" hidden="1" x14ac:dyDescent="0.2"/>
    <row r="707147" hidden="1" x14ac:dyDescent="0.2"/>
    <row r="707148" hidden="1" x14ac:dyDescent="0.2"/>
    <row r="707149" hidden="1" x14ac:dyDescent="0.2"/>
    <row r="707150" hidden="1" x14ac:dyDescent="0.2"/>
    <row r="707151" hidden="1" x14ac:dyDescent="0.2"/>
    <row r="707152" hidden="1" x14ac:dyDescent="0.2"/>
    <row r="707153" hidden="1" x14ac:dyDescent="0.2"/>
    <row r="707154" hidden="1" x14ac:dyDescent="0.2"/>
    <row r="707155" hidden="1" x14ac:dyDescent="0.2"/>
    <row r="707156" hidden="1" x14ac:dyDescent="0.2"/>
    <row r="707157" hidden="1" x14ac:dyDescent="0.2"/>
    <row r="707158" hidden="1" x14ac:dyDescent="0.2"/>
    <row r="707159" hidden="1" x14ac:dyDescent="0.2"/>
    <row r="707160" hidden="1" x14ac:dyDescent="0.2"/>
    <row r="707161" hidden="1" x14ac:dyDescent="0.2"/>
    <row r="707162" hidden="1" x14ac:dyDescent="0.2"/>
    <row r="707163" hidden="1" x14ac:dyDescent="0.2"/>
    <row r="707164" hidden="1" x14ac:dyDescent="0.2"/>
    <row r="707165" hidden="1" x14ac:dyDescent="0.2"/>
    <row r="707166" hidden="1" x14ac:dyDescent="0.2"/>
    <row r="707167" hidden="1" x14ac:dyDescent="0.2"/>
    <row r="707168" hidden="1" x14ac:dyDescent="0.2"/>
    <row r="707169" hidden="1" x14ac:dyDescent="0.2"/>
    <row r="707170" hidden="1" x14ac:dyDescent="0.2"/>
    <row r="707171" hidden="1" x14ac:dyDescent="0.2"/>
    <row r="707172" hidden="1" x14ac:dyDescent="0.2"/>
    <row r="707173" hidden="1" x14ac:dyDescent="0.2"/>
    <row r="707174" hidden="1" x14ac:dyDescent="0.2"/>
    <row r="707175" hidden="1" x14ac:dyDescent="0.2"/>
    <row r="707176" hidden="1" x14ac:dyDescent="0.2"/>
    <row r="707177" hidden="1" x14ac:dyDescent="0.2"/>
    <row r="707178" hidden="1" x14ac:dyDescent="0.2"/>
    <row r="707179" hidden="1" x14ac:dyDescent="0.2"/>
    <row r="707180" hidden="1" x14ac:dyDescent="0.2"/>
    <row r="707181" hidden="1" x14ac:dyDescent="0.2"/>
    <row r="707182" hidden="1" x14ac:dyDescent="0.2"/>
    <row r="707183" hidden="1" x14ac:dyDescent="0.2"/>
    <row r="707184" hidden="1" x14ac:dyDescent="0.2"/>
    <row r="707185" hidden="1" x14ac:dyDescent="0.2"/>
    <row r="707186" hidden="1" x14ac:dyDescent="0.2"/>
    <row r="707187" hidden="1" x14ac:dyDescent="0.2"/>
    <row r="707188" hidden="1" x14ac:dyDescent="0.2"/>
    <row r="707189" hidden="1" x14ac:dyDescent="0.2"/>
    <row r="707190" hidden="1" x14ac:dyDescent="0.2"/>
    <row r="707191" hidden="1" x14ac:dyDescent="0.2"/>
    <row r="707192" hidden="1" x14ac:dyDescent="0.2"/>
    <row r="707193" hidden="1" x14ac:dyDescent="0.2"/>
    <row r="707194" hidden="1" x14ac:dyDescent="0.2"/>
    <row r="707195" hidden="1" x14ac:dyDescent="0.2"/>
    <row r="707196" hidden="1" x14ac:dyDescent="0.2"/>
    <row r="707197" hidden="1" x14ac:dyDescent="0.2"/>
    <row r="707198" hidden="1" x14ac:dyDescent="0.2"/>
    <row r="707199" hidden="1" x14ac:dyDescent="0.2"/>
    <row r="707200" hidden="1" x14ac:dyDescent="0.2"/>
    <row r="707201" hidden="1" x14ac:dyDescent="0.2"/>
    <row r="707202" hidden="1" x14ac:dyDescent="0.2"/>
    <row r="707203" hidden="1" x14ac:dyDescent="0.2"/>
    <row r="707204" hidden="1" x14ac:dyDescent="0.2"/>
    <row r="707205" hidden="1" x14ac:dyDescent="0.2"/>
    <row r="707206" hidden="1" x14ac:dyDescent="0.2"/>
    <row r="707207" hidden="1" x14ac:dyDescent="0.2"/>
    <row r="707208" hidden="1" x14ac:dyDescent="0.2"/>
    <row r="707209" hidden="1" x14ac:dyDescent="0.2"/>
    <row r="707210" hidden="1" x14ac:dyDescent="0.2"/>
    <row r="707211" hidden="1" x14ac:dyDescent="0.2"/>
    <row r="707212" hidden="1" x14ac:dyDescent="0.2"/>
    <row r="707213" hidden="1" x14ac:dyDescent="0.2"/>
    <row r="707214" hidden="1" x14ac:dyDescent="0.2"/>
    <row r="707215" hidden="1" x14ac:dyDescent="0.2"/>
    <row r="707216" hidden="1" x14ac:dyDescent="0.2"/>
    <row r="707217" hidden="1" x14ac:dyDescent="0.2"/>
    <row r="707218" hidden="1" x14ac:dyDescent="0.2"/>
    <row r="707219" hidden="1" x14ac:dyDescent="0.2"/>
    <row r="707220" hidden="1" x14ac:dyDescent="0.2"/>
    <row r="707221" hidden="1" x14ac:dyDescent="0.2"/>
    <row r="707222" hidden="1" x14ac:dyDescent="0.2"/>
    <row r="707223" hidden="1" x14ac:dyDescent="0.2"/>
    <row r="707224" hidden="1" x14ac:dyDescent="0.2"/>
    <row r="707225" hidden="1" x14ac:dyDescent="0.2"/>
    <row r="707226" hidden="1" x14ac:dyDescent="0.2"/>
    <row r="707227" hidden="1" x14ac:dyDescent="0.2"/>
    <row r="707228" hidden="1" x14ac:dyDescent="0.2"/>
    <row r="707229" hidden="1" x14ac:dyDescent="0.2"/>
    <row r="707230" hidden="1" x14ac:dyDescent="0.2"/>
    <row r="707231" hidden="1" x14ac:dyDescent="0.2"/>
    <row r="707232" hidden="1" x14ac:dyDescent="0.2"/>
    <row r="707233" hidden="1" x14ac:dyDescent="0.2"/>
    <row r="707234" hidden="1" x14ac:dyDescent="0.2"/>
    <row r="707235" hidden="1" x14ac:dyDescent="0.2"/>
    <row r="707236" hidden="1" x14ac:dyDescent="0.2"/>
    <row r="707237" hidden="1" x14ac:dyDescent="0.2"/>
    <row r="707238" hidden="1" x14ac:dyDescent="0.2"/>
    <row r="707239" hidden="1" x14ac:dyDescent="0.2"/>
    <row r="707240" hidden="1" x14ac:dyDescent="0.2"/>
    <row r="707241" hidden="1" x14ac:dyDescent="0.2"/>
    <row r="707242" hidden="1" x14ac:dyDescent="0.2"/>
    <row r="707243" hidden="1" x14ac:dyDescent="0.2"/>
    <row r="707244" hidden="1" x14ac:dyDescent="0.2"/>
    <row r="707245" hidden="1" x14ac:dyDescent="0.2"/>
    <row r="707246" hidden="1" x14ac:dyDescent="0.2"/>
    <row r="707247" hidden="1" x14ac:dyDescent="0.2"/>
    <row r="707248" hidden="1" x14ac:dyDescent="0.2"/>
    <row r="707249" hidden="1" x14ac:dyDescent="0.2"/>
    <row r="707250" hidden="1" x14ac:dyDescent="0.2"/>
    <row r="707251" hidden="1" x14ac:dyDescent="0.2"/>
    <row r="707252" hidden="1" x14ac:dyDescent="0.2"/>
    <row r="707253" hidden="1" x14ac:dyDescent="0.2"/>
    <row r="707254" hidden="1" x14ac:dyDescent="0.2"/>
    <row r="707255" hidden="1" x14ac:dyDescent="0.2"/>
    <row r="707256" hidden="1" x14ac:dyDescent="0.2"/>
    <row r="707257" hidden="1" x14ac:dyDescent="0.2"/>
    <row r="707258" hidden="1" x14ac:dyDescent="0.2"/>
    <row r="707259" hidden="1" x14ac:dyDescent="0.2"/>
    <row r="707260" hidden="1" x14ac:dyDescent="0.2"/>
    <row r="707261" hidden="1" x14ac:dyDescent="0.2"/>
    <row r="707262" hidden="1" x14ac:dyDescent="0.2"/>
    <row r="707263" hidden="1" x14ac:dyDescent="0.2"/>
    <row r="707264" hidden="1" x14ac:dyDescent="0.2"/>
    <row r="707265" hidden="1" x14ac:dyDescent="0.2"/>
    <row r="707266" hidden="1" x14ac:dyDescent="0.2"/>
    <row r="707267" hidden="1" x14ac:dyDescent="0.2"/>
    <row r="707268" hidden="1" x14ac:dyDescent="0.2"/>
    <row r="707269" hidden="1" x14ac:dyDescent="0.2"/>
    <row r="707270" hidden="1" x14ac:dyDescent="0.2"/>
    <row r="707271" hidden="1" x14ac:dyDescent="0.2"/>
    <row r="707272" hidden="1" x14ac:dyDescent="0.2"/>
    <row r="707273" hidden="1" x14ac:dyDescent="0.2"/>
    <row r="707274" hidden="1" x14ac:dyDescent="0.2"/>
    <row r="707275" hidden="1" x14ac:dyDescent="0.2"/>
    <row r="707276" hidden="1" x14ac:dyDescent="0.2"/>
    <row r="707277" hidden="1" x14ac:dyDescent="0.2"/>
    <row r="707278" hidden="1" x14ac:dyDescent="0.2"/>
    <row r="707279" hidden="1" x14ac:dyDescent="0.2"/>
    <row r="707280" hidden="1" x14ac:dyDescent="0.2"/>
    <row r="707281" hidden="1" x14ac:dyDescent="0.2"/>
    <row r="707282" hidden="1" x14ac:dyDescent="0.2"/>
    <row r="707283" hidden="1" x14ac:dyDescent="0.2"/>
    <row r="707284" hidden="1" x14ac:dyDescent="0.2"/>
    <row r="707285" hidden="1" x14ac:dyDescent="0.2"/>
    <row r="707286" hidden="1" x14ac:dyDescent="0.2"/>
    <row r="707287" hidden="1" x14ac:dyDescent="0.2"/>
    <row r="707288" hidden="1" x14ac:dyDescent="0.2"/>
    <row r="707289" hidden="1" x14ac:dyDescent="0.2"/>
    <row r="707290" hidden="1" x14ac:dyDescent="0.2"/>
    <row r="707291" hidden="1" x14ac:dyDescent="0.2"/>
    <row r="707292" hidden="1" x14ac:dyDescent="0.2"/>
    <row r="707293" hidden="1" x14ac:dyDescent="0.2"/>
    <row r="707294" hidden="1" x14ac:dyDescent="0.2"/>
    <row r="707295" hidden="1" x14ac:dyDescent="0.2"/>
    <row r="707296" hidden="1" x14ac:dyDescent="0.2"/>
    <row r="707297" hidden="1" x14ac:dyDescent="0.2"/>
    <row r="707298" hidden="1" x14ac:dyDescent="0.2"/>
    <row r="707299" hidden="1" x14ac:dyDescent="0.2"/>
    <row r="707300" hidden="1" x14ac:dyDescent="0.2"/>
    <row r="707301" hidden="1" x14ac:dyDescent="0.2"/>
    <row r="707302" hidden="1" x14ac:dyDescent="0.2"/>
    <row r="707303" hidden="1" x14ac:dyDescent="0.2"/>
    <row r="707304" hidden="1" x14ac:dyDescent="0.2"/>
    <row r="707305" hidden="1" x14ac:dyDescent="0.2"/>
    <row r="707306" hidden="1" x14ac:dyDescent="0.2"/>
    <row r="707307" hidden="1" x14ac:dyDescent="0.2"/>
    <row r="707308" hidden="1" x14ac:dyDescent="0.2"/>
    <row r="707309" hidden="1" x14ac:dyDescent="0.2"/>
    <row r="707310" hidden="1" x14ac:dyDescent="0.2"/>
    <row r="707311" hidden="1" x14ac:dyDescent="0.2"/>
    <row r="707312" hidden="1" x14ac:dyDescent="0.2"/>
    <row r="707313" hidden="1" x14ac:dyDescent="0.2"/>
    <row r="707314" hidden="1" x14ac:dyDescent="0.2"/>
    <row r="707315" hidden="1" x14ac:dyDescent="0.2"/>
    <row r="707316" hidden="1" x14ac:dyDescent="0.2"/>
    <row r="707317" hidden="1" x14ac:dyDescent="0.2"/>
    <row r="707318" hidden="1" x14ac:dyDescent="0.2"/>
    <row r="707319" hidden="1" x14ac:dyDescent="0.2"/>
    <row r="707320" hidden="1" x14ac:dyDescent="0.2"/>
    <row r="707321" hidden="1" x14ac:dyDescent="0.2"/>
    <row r="707322" hidden="1" x14ac:dyDescent="0.2"/>
    <row r="707323" hidden="1" x14ac:dyDescent="0.2"/>
    <row r="707324" hidden="1" x14ac:dyDescent="0.2"/>
    <row r="707325" hidden="1" x14ac:dyDescent="0.2"/>
    <row r="707326" hidden="1" x14ac:dyDescent="0.2"/>
    <row r="707327" hidden="1" x14ac:dyDescent="0.2"/>
    <row r="707328" hidden="1" x14ac:dyDescent="0.2"/>
    <row r="707329" hidden="1" x14ac:dyDescent="0.2"/>
    <row r="707330" hidden="1" x14ac:dyDescent="0.2"/>
    <row r="707331" hidden="1" x14ac:dyDescent="0.2"/>
    <row r="707332" hidden="1" x14ac:dyDescent="0.2"/>
    <row r="707333" hidden="1" x14ac:dyDescent="0.2"/>
    <row r="707334" hidden="1" x14ac:dyDescent="0.2"/>
    <row r="707335" hidden="1" x14ac:dyDescent="0.2"/>
    <row r="707336" hidden="1" x14ac:dyDescent="0.2"/>
    <row r="707337" hidden="1" x14ac:dyDescent="0.2"/>
    <row r="707338" hidden="1" x14ac:dyDescent="0.2"/>
    <row r="707339" hidden="1" x14ac:dyDescent="0.2"/>
    <row r="707340" hidden="1" x14ac:dyDescent="0.2"/>
    <row r="707341" hidden="1" x14ac:dyDescent="0.2"/>
    <row r="707342" hidden="1" x14ac:dyDescent="0.2"/>
    <row r="707343" hidden="1" x14ac:dyDescent="0.2"/>
    <row r="707344" hidden="1" x14ac:dyDescent="0.2"/>
    <row r="707345" hidden="1" x14ac:dyDescent="0.2"/>
    <row r="707346" hidden="1" x14ac:dyDescent="0.2"/>
    <row r="707347" hidden="1" x14ac:dyDescent="0.2"/>
    <row r="707348" hidden="1" x14ac:dyDescent="0.2"/>
    <row r="707349" hidden="1" x14ac:dyDescent="0.2"/>
    <row r="707350" hidden="1" x14ac:dyDescent="0.2"/>
    <row r="707351" hidden="1" x14ac:dyDescent="0.2"/>
    <row r="707352" hidden="1" x14ac:dyDescent="0.2"/>
    <row r="707353" hidden="1" x14ac:dyDescent="0.2"/>
    <row r="707354" hidden="1" x14ac:dyDescent="0.2"/>
    <row r="707355" hidden="1" x14ac:dyDescent="0.2"/>
    <row r="707356" hidden="1" x14ac:dyDescent="0.2"/>
    <row r="707357" hidden="1" x14ac:dyDescent="0.2"/>
    <row r="707358" hidden="1" x14ac:dyDescent="0.2"/>
    <row r="707359" hidden="1" x14ac:dyDescent="0.2"/>
    <row r="707360" hidden="1" x14ac:dyDescent="0.2"/>
    <row r="707361" hidden="1" x14ac:dyDescent="0.2"/>
    <row r="707362" hidden="1" x14ac:dyDescent="0.2"/>
    <row r="707363" hidden="1" x14ac:dyDescent="0.2"/>
    <row r="707364" hidden="1" x14ac:dyDescent="0.2"/>
    <row r="707365" hidden="1" x14ac:dyDescent="0.2"/>
    <row r="707366" hidden="1" x14ac:dyDescent="0.2"/>
    <row r="707367" hidden="1" x14ac:dyDescent="0.2"/>
    <row r="707368" hidden="1" x14ac:dyDescent="0.2"/>
    <row r="707369" hidden="1" x14ac:dyDescent="0.2"/>
    <row r="707370" hidden="1" x14ac:dyDescent="0.2"/>
    <row r="707371" hidden="1" x14ac:dyDescent="0.2"/>
    <row r="707372" hidden="1" x14ac:dyDescent="0.2"/>
    <row r="707373" hidden="1" x14ac:dyDescent="0.2"/>
    <row r="707374" hidden="1" x14ac:dyDescent="0.2"/>
    <row r="707375" hidden="1" x14ac:dyDescent="0.2"/>
    <row r="707376" hidden="1" x14ac:dyDescent="0.2"/>
    <row r="707377" hidden="1" x14ac:dyDescent="0.2"/>
    <row r="707378" hidden="1" x14ac:dyDescent="0.2"/>
    <row r="707379" hidden="1" x14ac:dyDescent="0.2"/>
    <row r="707380" hidden="1" x14ac:dyDescent="0.2"/>
    <row r="707381" hidden="1" x14ac:dyDescent="0.2"/>
    <row r="707382" hidden="1" x14ac:dyDescent="0.2"/>
    <row r="707383" hidden="1" x14ac:dyDescent="0.2"/>
    <row r="707384" hidden="1" x14ac:dyDescent="0.2"/>
    <row r="707385" hidden="1" x14ac:dyDescent="0.2"/>
    <row r="707386" hidden="1" x14ac:dyDescent="0.2"/>
    <row r="707387" hidden="1" x14ac:dyDescent="0.2"/>
    <row r="707388" hidden="1" x14ac:dyDescent="0.2"/>
    <row r="707389" hidden="1" x14ac:dyDescent="0.2"/>
    <row r="707390" hidden="1" x14ac:dyDescent="0.2"/>
    <row r="707391" hidden="1" x14ac:dyDescent="0.2"/>
    <row r="707392" hidden="1" x14ac:dyDescent="0.2"/>
    <row r="707393" hidden="1" x14ac:dyDescent="0.2"/>
    <row r="707394" hidden="1" x14ac:dyDescent="0.2"/>
    <row r="707395" hidden="1" x14ac:dyDescent="0.2"/>
    <row r="707396" hidden="1" x14ac:dyDescent="0.2"/>
    <row r="707397" hidden="1" x14ac:dyDescent="0.2"/>
    <row r="707398" hidden="1" x14ac:dyDescent="0.2"/>
    <row r="707399" hidden="1" x14ac:dyDescent="0.2"/>
    <row r="707400" hidden="1" x14ac:dyDescent="0.2"/>
    <row r="707401" hidden="1" x14ac:dyDescent="0.2"/>
    <row r="707402" hidden="1" x14ac:dyDescent="0.2"/>
    <row r="707403" hidden="1" x14ac:dyDescent="0.2"/>
    <row r="707404" hidden="1" x14ac:dyDescent="0.2"/>
    <row r="707405" hidden="1" x14ac:dyDescent="0.2"/>
    <row r="707406" hidden="1" x14ac:dyDescent="0.2"/>
    <row r="707407" hidden="1" x14ac:dyDescent="0.2"/>
    <row r="707408" hidden="1" x14ac:dyDescent="0.2"/>
    <row r="707409" hidden="1" x14ac:dyDescent="0.2"/>
    <row r="707410" hidden="1" x14ac:dyDescent="0.2"/>
    <row r="707411" hidden="1" x14ac:dyDescent="0.2"/>
    <row r="707412" hidden="1" x14ac:dyDescent="0.2"/>
    <row r="707413" hidden="1" x14ac:dyDescent="0.2"/>
    <row r="707414" hidden="1" x14ac:dyDescent="0.2"/>
    <row r="707415" hidden="1" x14ac:dyDescent="0.2"/>
    <row r="707416" hidden="1" x14ac:dyDescent="0.2"/>
    <row r="707417" hidden="1" x14ac:dyDescent="0.2"/>
    <row r="707418" hidden="1" x14ac:dyDescent="0.2"/>
    <row r="707419" hidden="1" x14ac:dyDescent="0.2"/>
    <row r="707420" hidden="1" x14ac:dyDescent="0.2"/>
    <row r="707421" hidden="1" x14ac:dyDescent="0.2"/>
    <row r="707422" hidden="1" x14ac:dyDescent="0.2"/>
    <row r="707423" hidden="1" x14ac:dyDescent="0.2"/>
    <row r="707424" hidden="1" x14ac:dyDescent="0.2"/>
    <row r="707425" hidden="1" x14ac:dyDescent="0.2"/>
    <row r="707426" hidden="1" x14ac:dyDescent="0.2"/>
    <row r="707427" hidden="1" x14ac:dyDescent="0.2"/>
    <row r="707428" hidden="1" x14ac:dyDescent="0.2"/>
    <row r="707429" hidden="1" x14ac:dyDescent="0.2"/>
    <row r="707430" hidden="1" x14ac:dyDescent="0.2"/>
    <row r="707431" hidden="1" x14ac:dyDescent="0.2"/>
    <row r="707432" hidden="1" x14ac:dyDescent="0.2"/>
    <row r="707433" hidden="1" x14ac:dyDescent="0.2"/>
    <row r="707434" hidden="1" x14ac:dyDescent="0.2"/>
    <row r="707435" hidden="1" x14ac:dyDescent="0.2"/>
    <row r="707436" hidden="1" x14ac:dyDescent="0.2"/>
    <row r="707437" hidden="1" x14ac:dyDescent="0.2"/>
    <row r="707438" hidden="1" x14ac:dyDescent="0.2"/>
    <row r="707439" hidden="1" x14ac:dyDescent="0.2"/>
    <row r="707440" hidden="1" x14ac:dyDescent="0.2"/>
    <row r="707441" hidden="1" x14ac:dyDescent="0.2"/>
    <row r="707442" hidden="1" x14ac:dyDescent="0.2"/>
    <row r="707443" hidden="1" x14ac:dyDescent="0.2"/>
    <row r="707444" hidden="1" x14ac:dyDescent="0.2"/>
    <row r="707445" hidden="1" x14ac:dyDescent="0.2"/>
    <row r="707446" hidden="1" x14ac:dyDescent="0.2"/>
    <row r="707447" hidden="1" x14ac:dyDescent="0.2"/>
    <row r="707448" hidden="1" x14ac:dyDescent="0.2"/>
    <row r="707449" hidden="1" x14ac:dyDescent="0.2"/>
    <row r="707450" hidden="1" x14ac:dyDescent="0.2"/>
    <row r="707451" hidden="1" x14ac:dyDescent="0.2"/>
    <row r="707452" hidden="1" x14ac:dyDescent="0.2"/>
    <row r="707453" hidden="1" x14ac:dyDescent="0.2"/>
    <row r="707454" hidden="1" x14ac:dyDescent="0.2"/>
    <row r="707455" hidden="1" x14ac:dyDescent="0.2"/>
    <row r="707456" hidden="1" x14ac:dyDescent="0.2"/>
    <row r="707457" hidden="1" x14ac:dyDescent="0.2"/>
    <row r="707458" hidden="1" x14ac:dyDescent="0.2"/>
    <row r="707459" hidden="1" x14ac:dyDescent="0.2"/>
    <row r="707460" hidden="1" x14ac:dyDescent="0.2"/>
    <row r="707461" hidden="1" x14ac:dyDescent="0.2"/>
    <row r="707462" hidden="1" x14ac:dyDescent="0.2"/>
    <row r="707463" hidden="1" x14ac:dyDescent="0.2"/>
    <row r="707464" hidden="1" x14ac:dyDescent="0.2"/>
    <row r="707465" hidden="1" x14ac:dyDescent="0.2"/>
    <row r="707466" hidden="1" x14ac:dyDescent="0.2"/>
    <row r="707467" hidden="1" x14ac:dyDescent="0.2"/>
    <row r="707468" hidden="1" x14ac:dyDescent="0.2"/>
    <row r="707469" hidden="1" x14ac:dyDescent="0.2"/>
    <row r="707470" hidden="1" x14ac:dyDescent="0.2"/>
    <row r="707471" hidden="1" x14ac:dyDescent="0.2"/>
    <row r="707472" hidden="1" x14ac:dyDescent="0.2"/>
    <row r="707473" hidden="1" x14ac:dyDescent="0.2"/>
    <row r="707474" hidden="1" x14ac:dyDescent="0.2"/>
    <row r="707475" hidden="1" x14ac:dyDescent="0.2"/>
    <row r="707476" hidden="1" x14ac:dyDescent="0.2"/>
    <row r="707477" hidden="1" x14ac:dyDescent="0.2"/>
    <row r="707478" hidden="1" x14ac:dyDescent="0.2"/>
    <row r="707479" hidden="1" x14ac:dyDescent="0.2"/>
    <row r="707480" hidden="1" x14ac:dyDescent="0.2"/>
    <row r="707481" hidden="1" x14ac:dyDescent="0.2"/>
    <row r="707482" hidden="1" x14ac:dyDescent="0.2"/>
    <row r="707483" hidden="1" x14ac:dyDescent="0.2"/>
    <row r="707484" hidden="1" x14ac:dyDescent="0.2"/>
    <row r="707485" hidden="1" x14ac:dyDescent="0.2"/>
    <row r="707486" hidden="1" x14ac:dyDescent="0.2"/>
    <row r="707487" hidden="1" x14ac:dyDescent="0.2"/>
    <row r="707488" hidden="1" x14ac:dyDescent="0.2"/>
    <row r="707489" hidden="1" x14ac:dyDescent="0.2"/>
    <row r="707490" hidden="1" x14ac:dyDescent="0.2"/>
    <row r="707491" hidden="1" x14ac:dyDescent="0.2"/>
    <row r="707492" hidden="1" x14ac:dyDescent="0.2"/>
    <row r="707493" hidden="1" x14ac:dyDescent="0.2"/>
    <row r="707494" hidden="1" x14ac:dyDescent="0.2"/>
    <row r="707495" hidden="1" x14ac:dyDescent="0.2"/>
    <row r="707496" hidden="1" x14ac:dyDescent="0.2"/>
    <row r="707497" hidden="1" x14ac:dyDescent="0.2"/>
    <row r="707498" hidden="1" x14ac:dyDescent="0.2"/>
    <row r="707499" hidden="1" x14ac:dyDescent="0.2"/>
    <row r="707500" hidden="1" x14ac:dyDescent="0.2"/>
    <row r="707501" hidden="1" x14ac:dyDescent="0.2"/>
    <row r="707502" hidden="1" x14ac:dyDescent="0.2"/>
    <row r="707503" hidden="1" x14ac:dyDescent="0.2"/>
    <row r="707504" hidden="1" x14ac:dyDescent="0.2"/>
    <row r="707505" hidden="1" x14ac:dyDescent="0.2"/>
    <row r="707506" hidden="1" x14ac:dyDescent="0.2"/>
    <row r="707507" hidden="1" x14ac:dyDescent="0.2"/>
    <row r="707508" hidden="1" x14ac:dyDescent="0.2"/>
    <row r="707509" hidden="1" x14ac:dyDescent="0.2"/>
    <row r="707510" hidden="1" x14ac:dyDescent="0.2"/>
    <row r="707511" hidden="1" x14ac:dyDescent="0.2"/>
    <row r="707512" hidden="1" x14ac:dyDescent="0.2"/>
    <row r="707513" hidden="1" x14ac:dyDescent="0.2"/>
    <row r="707514" hidden="1" x14ac:dyDescent="0.2"/>
    <row r="707515" hidden="1" x14ac:dyDescent="0.2"/>
    <row r="707516" hidden="1" x14ac:dyDescent="0.2"/>
    <row r="707517" hidden="1" x14ac:dyDescent="0.2"/>
    <row r="707518" hidden="1" x14ac:dyDescent="0.2"/>
    <row r="707519" hidden="1" x14ac:dyDescent="0.2"/>
    <row r="707520" hidden="1" x14ac:dyDescent="0.2"/>
    <row r="707521" hidden="1" x14ac:dyDescent="0.2"/>
    <row r="707522" hidden="1" x14ac:dyDescent="0.2"/>
    <row r="707523" hidden="1" x14ac:dyDescent="0.2"/>
    <row r="707524" hidden="1" x14ac:dyDescent="0.2"/>
    <row r="707525" hidden="1" x14ac:dyDescent="0.2"/>
    <row r="707526" hidden="1" x14ac:dyDescent="0.2"/>
    <row r="707527" hidden="1" x14ac:dyDescent="0.2"/>
    <row r="707528" hidden="1" x14ac:dyDescent="0.2"/>
    <row r="707529" hidden="1" x14ac:dyDescent="0.2"/>
    <row r="707530" hidden="1" x14ac:dyDescent="0.2"/>
    <row r="707531" hidden="1" x14ac:dyDescent="0.2"/>
    <row r="707532" hidden="1" x14ac:dyDescent="0.2"/>
    <row r="707533" hidden="1" x14ac:dyDescent="0.2"/>
    <row r="707534" hidden="1" x14ac:dyDescent="0.2"/>
    <row r="707535" hidden="1" x14ac:dyDescent="0.2"/>
    <row r="707536" hidden="1" x14ac:dyDescent="0.2"/>
    <row r="707537" hidden="1" x14ac:dyDescent="0.2"/>
    <row r="707538" hidden="1" x14ac:dyDescent="0.2"/>
    <row r="707539" hidden="1" x14ac:dyDescent="0.2"/>
    <row r="707540" hidden="1" x14ac:dyDescent="0.2"/>
    <row r="707541" hidden="1" x14ac:dyDescent="0.2"/>
    <row r="707542" hidden="1" x14ac:dyDescent="0.2"/>
    <row r="707543" hidden="1" x14ac:dyDescent="0.2"/>
    <row r="707544" hidden="1" x14ac:dyDescent="0.2"/>
    <row r="707545" hidden="1" x14ac:dyDescent="0.2"/>
    <row r="707546" hidden="1" x14ac:dyDescent="0.2"/>
    <row r="707547" hidden="1" x14ac:dyDescent="0.2"/>
    <row r="707548" hidden="1" x14ac:dyDescent="0.2"/>
    <row r="707549" hidden="1" x14ac:dyDescent="0.2"/>
    <row r="707550" hidden="1" x14ac:dyDescent="0.2"/>
    <row r="707551" hidden="1" x14ac:dyDescent="0.2"/>
    <row r="707552" hidden="1" x14ac:dyDescent="0.2"/>
    <row r="707553" hidden="1" x14ac:dyDescent="0.2"/>
    <row r="707554" hidden="1" x14ac:dyDescent="0.2"/>
    <row r="707555" hidden="1" x14ac:dyDescent="0.2"/>
    <row r="707556" hidden="1" x14ac:dyDescent="0.2"/>
    <row r="707557" hidden="1" x14ac:dyDescent="0.2"/>
    <row r="707558" hidden="1" x14ac:dyDescent="0.2"/>
    <row r="707559" hidden="1" x14ac:dyDescent="0.2"/>
    <row r="707560" hidden="1" x14ac:dyDescent="0.2"/>
    <row r="707561" hidden="1" x14ac:dyDescent="0.2"/>
    <row r="707562" hidden="1" x14ac:dyDescent="0.2"/>
    <row r="707563" hidden="1" x14ac:dyDescent="0.2"/>
    <row r="707564" hidden="1" x14ac:dyDescent="0.2"/>
    <row r="707565" hidden="1" x14ac:dyDescent="0.2"/>
    <row r="707566" hidden="1" x14ac:dyDescent="0.2"/>
    <row r="707567" hidden="1" x14ac:dyDescent="0.2"/>
    <row r="707568" hidden="1" x14ac:dyDescent="0.2"/>
    <row r="707569" hidden="1" x14ac:dyDescent="0.2"/>
    <row r="707570" hidden="1" x14ac:dyDescent="0.2"/>
    <row r="707571" hidden="1" x14ac:dyDescent="0.2"/>
    <row r="707572" hidden="1" x14ac:dyDescent="0.2"/>
    <row r="707573" hidden="1" x14ac:dyDescent="0.2"/>
    <row r="707574" hidden="1" x14ac:dyDescent="0.2"/>
    <row r="707575" hidden="1" x14ac:dyDescent="0.2"/>
    <row r="707576" hidden="1" x14ac:dyDescent="0.2"/>
    <row r="707577" hidden="1" x14ac:dyDescent="0.2"/>
    <row r="707578" hidden="1" x14ac:dyDescent="0.2"/>
    <row r="707579" hidden="1" x14ac:dyDescent="0.2"/>
    <row r="707580" hidden="1" x14ac:dyDescent="0.2"/>
    <row r="707581" hidden="1" x14ac:dyDescent="0.2"/>
    <row r="707582" hidden="1" x14ac:dyDescent="0.2"/>
    <row r="707583" hidden="1" x14ac:dyDescent="0.2"/>
    <row r="707584" hidden="1" x14ac:dyDescent="0.2"/>
    <row r="707585" hidden="1" x14ac:dyDescent="0.2"/>
    <row r="707586" hidden="1" x14ac:dyDescent="0.2"/>
    <row r="707587" hidden="1" x14ac:dyDescent="0.2"/>
    <row r="707588" hidden="1" x14ac:dyDescent="0.2"/>
    <row r="707589" hidden="1" x14ac:dyDescent="0.2"/>
    <row r="707590" hidden="1" x14ac:dyDescent="0.2"/>
    <row r="707591" hidden="1" x14ac:dyDescent="0.2"/>
    <row r="707592" hidden="1" x14ac:dyDescent="0.2"/>
    <row r="707593" hidden="1" x14ac:dyDescent="0.2"/>
    <row r="707594" hidden="1" x14ac:dyDescent="0.2"/>
    <row r="707595" hidden="1" x14ac:dyDescent="0.2"/>
    <row r="707596" hidden="1" x14ac:dyDescent="0.2"/>
    <row r="707597" hidden="1" x14ac:dyDescent="0.2"/>
    <row r="707598" hidden="1" x14ac:dyDescent="0.2"/>
    <row r="707599" hidden="1" x14ac:dyDescent="0.2"/>
    <row r="707600" hidden="1" x14ac:dyDescent="0.2"/>
    <row r="707601" hidden="1" x14ac:dyDescent="0.2"/>
    <row r="707602" hidden="1" x14ac:dyDescent="0.2"/>
    <row r="707603" hidden="1" x14ac:dyDescent="0.2"/>
    <row r="707604" hidden="1" x14ac:dyDescent="0.2"/>
    <row r="707605" hidden="1" x14ac:dyDescent="0.2"/>
    <row r="707606" hidden="1" x14ac:dyDescent="0.2"/>
    <row r="707607" hidden="1" x14ac:dyDescent="0.2"/>
    <row r="707608" hidden="1" x14ac:dyDescent="0.2"/>
    <row r="707609" hidden="1" x14ac:dyDescent="0.2"/>
    <row r="707610" hidden="1" x14ac:dyDescent="0.2"/>
    <row r="707611" hidden="1" x14ac:dyDescent="0.2"/>
    <row r="707612" hidden="1" x14ac:dyDescent="0.2"/>
    <row r="707613" hidden="1" x14ac:dyDescent="0.2"/>
    <row r="707614" hidden="1" x14ac:dyDescent="0.2"/>
    <row r="707615" hidden="1" x14ac:dyDescent="0.2"/>
    <row r="707616" hidden="1" x14ac:dyDescent="0.2"/>
    <row r="707617" hidden="1" x14ac:dyDescent="0.2"/>
    <row r="707618" hidden="1" x14ac:dyDescent="0.2"/>
    <row r="707619" hidden="1" x14ac:dyDescent="0.2"/>
    <row r="707620" hidden="1" x14ac:dyDescent="0.2"/>
    <row r="707621" hidden="1" x14ac:dyDescent="0.2"/>
    <row r="707622" hidden="1" x14ac:dyDescent="0.2"/>
    <row r="707623" hidden="1" x14ac:dyDescent="0.2"/>
    <row r="707624" hidden="1" x14ac:dyDescent="0.2"/>
    <row r="707625" hidden="1" x14ac:dyDescent="0.2"/>
    <row r="707626" hidden="1" x14ac:dyDescent="0.2"/>
    <row r="707627" hidden="1" x14ac:dyDescent="0.2"/>
    <row r="707628" hidden="1" x14ac:dyDescent="0.2"/>
    <row r="707629" hidden="1" x14ac:dyDescent="0.2"/>
    <row r="707630" hidden="1" x14ac:dyDescent="0.2"/>
    <row r="707631" hidden="1" x14ac:dyDescent="0.2"/>
    <row r="707632" hidden="1" x14ac:dyDescent="0.2"/>
    <row r="707633" hidden="1" x14ac:dyDescent="0.2"/>
    <row r="707634" hidden="1" x14ac:dyDescent="0.2"/>
    <row r="707635" hidden="1" x14ac:dyDescent="0.2"/>
    <row r="707636" hidden="1" x14ac:dyDescent="0.2"/>
    <row r="707637" hidden="1" x14ac:dyDescent="0.2"/>
    <row r="707638" hidden="1" x14ac:dyDescent="0.2"/>
    <row r="707639" hidden="1" x14ac:dyDescent="0.2"/>
    <row r="707640" hidden="1" x14ac:dyDescent="0.2"/>
    <row r="707641" hidden="1" x14ac:dyDescent="0.2"/>
    <row r="707642" hidden="1" x14ac:dyDescent="0.2"/>
    <row r="707643" hidden="1" x14ac:dyDescent="0.2"/>
    <row r="707644" hidden="1" x14ac:dyDescent="0.2"/>
    <row r="707645" hidden="1" x14ac:dyDescent="0.2"/>
    <row r="707646" hidden="1" x14ac:dyDescent="0.2"/>
    <row r="707647" hidden="1" x14ac:dyDescent="0.2"/>
    <row r="707648" hidden="1" x14ac:dyDescent="0.2"/>
    <row r="707649" hidden="1" x14ac:dyDescent="0.2"/>
    <row r="707650" hidden="1" x14ac:dyDescent="0.2"/>
    <row r="707651" hidden="1" x14ac:dyDescent="0.2"/>
    <row r="707652" hidden="1" x14ac:dyDescent="0.2"/>
    <row r="707653" hidden="1" x14ac:dyDescent="0.2"/>
    <row r="707654" hidden="1" x14ac:dyDescent="0.2"/>
    <row r="707655" hidden="1" x14ac:dyDescent="0.2"/>
    <row r="707656" hidden="1" x14ac:dyDescent="0.2"/>
    <row r="707657" hidden="1" x14ac:dyDescent="0.2"/>
    <row r="707658" hidden="1" x14ac:dyDescent="0.2"/>
    <row r="707659" hidden="1" x14ac:dyDescent="0.2"/>
    <row r="707660" hidden="1" x14ac:dyDescent="0.2"/>
    <row r="707661" hidden="1" x14ac:dyDescent="0.2"/>
    <row r="707662" hidden="1" x14ac:dyDescent="0.2"/>
    <row r="707663" hidden="1" x14ac:dyDescent="0.2"/>
    <row r="707664" hidden="1" x14ac:dyDescent="0.2"/>
    <row r="707665" hidden="1" x14ac:dyDescent="0.2"/>
    <row r="707666" hidden="1" x14ac:dyDescent="0.2"/>
    <row r="707667" hidden="1" x14ac:dyDescent="0.2"/>
    <row r="707668" hidden="1" x14ac:dyDescent="0.2"/>
    <row r="707669" hidden="1" x14ac:dyDescent="0.2"/>
    <row r="707670" hidden="1" x14ac:dyDescent="0.2"/>
    <row r="707671" hidden="1" x14ac:dyDescent="0.2"/>
    <row r="707672" hidden="1" x14ac:dyDescent="0.2"/>
    <row r="707673" hidden="1" x14ac:dyDescent="0.2"/>
    <row r="707674" hidden="1" x14ac:dyDescent="0.2"/>
    <row r="707675" hidden="1" x14ac:dyDescent="0.2"/>
    <row r="707676" hidden="1" x14ac:dyDescent="0.2"/>
    <row r="707677" hidden="1" x14ac:dyDescent="0.2"/>
    <row r="707678" hidden="1" x14ac:dyDescent="0.2"/>
    <row r="707679" hidden="1" x14ac:dyDescent="0.2"/>
    <row r="707680" hidden="1" x14ac:dyDescent="0.2"/>
    <row r="707681" hidden="1" x14ac:dyDescent="0.2"/>
    <row r="707682" hidden="1" x14ac:dyDescent="0.2"/>
    <row r="707683" hidden="1" x14ac:dyDescent="0.2"/>
    <row r="707684" hidden="1" x14ac:dyDescent="0.2"/>
    <row r="707685" hidden="1" x14ac:dyDescent="0.2"/>
    <row r="707686" hidden="1" x14ac:dyDescent="0.2"/>
    <row r="707687" hidden="1" x14ac:dyDescent="0.2"/>
    <row r="707688" hidden="1" x14ac:dyDescent="0.2"/>
    <row r="707689" hidden="1" x14ac:dyDescent="0.2"/>
    <row r="707690" hidden="1" x14ac:dyDescent="0.2"/>
    <row r="707691" hidden="1" x14ac:dyDescent="0.2"/>
    <row r="707692" hidden="1" x14ac:dyDescent="0.2"/>
    <row r="707693" hidden="1" x14ac:dyDescent="0.2"/>
    <row r="707694" hidden="1" x14ac:dyDescent="0.2"/>
    <row r="707695" hidden="1" x14ac:dyDescent="0.2"/>
    <row r="707696" hidden="1" x14ac:dyDescent="0.2"/>
    <row r="707697" hidden="1" x14ac:dyDescent="0.2"/>
    <row r="707698" hidden="1" x14ac:dyDescent="0.2"/>
    <row r="707699" hidden="1" x14ac:dyDescent="0.2"/>
    <row r="707700" hidden="1" x14ac:dyDescent="0.2"/>
    <row r="707701" hidden="1" x14ac:dyDescent="0.2"/>
    <row r="707702" hidden="1" x14ac:dyDescent="0.2"/>
    <row r="707703" hidden="1" x14ac:dyDescent="0.2"/>
    <row r="707704" hidden="1" x14ac:dyDescent="0.2"/>
    <row r="707705" hidden="1" x14ac:dyDescent="0.2"/>
    <row r="707706" hidden="1" x14ac:dyDescent="0.2"/>
    <row r="707707" hidden="1" x14ac:dyDescent="0.2"/>
    <row r="707708" hidden="1" x14ac:dyDescent="0.2"/>
    <row r="707709" hidden="1" x14ac:dyDescent="0.2"/>
    <row r="707710" hidden="1" x14ac:dyDescent="0.2"/>
    <row r="707711" hidden="1" x14ac:dyDescent="0.2"/>
    <row r="707712" hidden="1" x14ac:dyDescent="0.2"/>
    <row r="707713" hidden="1" x14ac:dyDescent="0.2"/>
    <row r="707714" hidden="1" x14ac:dyDescent="0.2"/>
    <row r="707715" hidden="1" x14ac:dyDescent="0.2"/>
    <row r="707716" hidden="1" x14ac:dyDescent="0.2"/>
    <row r="707717" hidden="1" x14ac:dyDescent="0.2"/>
    <row r="707718" hidden="1" x14ac:dyDescent="0.2"/>
    <row r="707719" hidden="1" x14ac:dyDescent="0.2"/>
    <row r="707720" hidden="1" x14ac:dyDescent="0.2"/>
    <row r="707721" hidden="1" x14ac:dyDescent="0.2"/>
    <row r="707722" hidden="1" x14ac:dyDescent="0.2"/>
    <row r="707723" hidden="1" x14ac:dyDescent="0.2"/>
    <row r="707724" hidden="1" x14ac:dyDescent="0.2"/>
    <row r="707725" hidden="1" x14ac:dyDescent="0.2"/>
    <row r="707726" hidden="1" x14ac:dyDescent="0.2"/>
    <row r="707727" hidden="1" x14ac:dyDescent="0.2"/>
    <row r="707728" hidden="1" x14ac:dyDescent="0.2"/>
    <row r="707729" hidden="1" x14ac:dyDescent="0.2"/>
    <row r="707730" hidden="1" x14ac:dyDescent="0.2"/>
    <row r="707731" hidden="1" x14ac:dyDescent="0.2"/>
    <row r="707732" hidden="1" x14ac:dyDescent="0.2"/>
    <row r="707733" hidden="1" x14ac:dyDescent="0.2"/>
    <row r="707734" hidden="1" x14ac:dyDescent="0.2"/>
    <row r="707735" hidden="1" x14ac:dyDescent="0.2"/>
    <row r="707736" hidden="1" x14ac:dyDescent="0.2"/>
    <row r="707737" hidden="1" x14ac:dyDescent="0.2"/>
    <row r="707738" hidden="1" x14ac:dyDescent="0.2"/>
    <row r="707739" hidden="1" x14ac:dyDescent="0.2"/>
    <row r="707740" hidden="1" x14ac:dyDescent="0.2"/>
    <row r="707741" hidden="1" x14ac:dyDescent="0.2"/>
    <row r="707742" hidden="1" x14ac:dyDescent="0.2"/>
    <row r="707743" hidden="1" x14ac:dyDescent="0.2"/>
    <row r="707744" hidden="1" x14ac:dyDescent="0.2"/>
    <row r="707745" hidden="1" x14ac:dyDescent="0.2"/>
    <row r="707746" hidden="1" x14ac:dyDescent="0.2"/>
    <row r="707747" hidden="1" x14ac:dyDescent="0.2"/>
    <row r="707748" hidden="1" x14ac:dyDescent="0.2"/>
    <row r="707749" hidden="1" x14ac:dyDescent="0.2"/>
    <row r="707750" hidden="1" x14ac:dyDescent="0.2"/>
    <row r="707751" hidden="1" x14ac:dyDescent="0.2"/>
    <row r="707752" hidden="1" x14ac:dyDescent="0.2"/>
    <row r="707753" hidden="1" x14ac:dyDescent="0.2"/>
    <row r="707754" hidden="1" x14ac:dyDescent="0.2"/>
    <row r="707755" hidden="1" x14ac:dyDescent="0.2"/>
    <row r="707756" hidden="1" x14ac:dyDescent="0.2"/>
    <row r="707757" hidden="1" x14ac:dyDescent="0.2"/>
    <row r="707758" hidden="1" x14ac:dyDescent="0.2"/>
    <row r="707759" hidden="1" x14ac:dyDescent="0.2"/>
    <row r="707760" hidden="1" x14ac:dyDescent="0.2"/>
    <row r="707761" hidden="1" x14ac:dyDescent="0.2"/>
    <row r="707762" hidden="1" x14ac:dyDescent="0.2"/>
    <row r="707763" hidden="1" x14ac:dyDescent="0.2"/>
    <row r="707764" hidden="1" x14ac:dyDescent="0.2"/>
    <row r="707765" hidden="1" x14ac:dyDescent="0.2"/>
    <row r="707766" hidden="1" x14ac:dyDescent="0.2"/>
    <row r="707767" hidden="1" x14ac:dyDescent="0.2"/>
    <row r="707768" hidden="1" x14ac:dyDescent="0.2"/>
    <row r="707769" hidden="1" x14ac:dyDescent="0.2"/>
    <row r="707770" hidden="1" x14ac:dyDescent="0.2"/>
    <row r="707771" hidden="1" x14ac:dyDescent="0.2"/>
    <row r="707772" hidden="1" x14ac:dyDescent="0.2"/>
    <row r="707773" hidden="1" x14ac:dyDescent="0.2"/>
    <row r="707774" hidden="1" x14ac:dyDescent="0.2"/>
    <row r="707775" hidden="1" x14ac:dyDescent="0.2"/>
    <row r="707776" hidden="1" x14ac:dyDescent="0.2"/>
    <row r="707777" hidden="1" x14ac:dyDescent="0.2"/>
    <row r="707778" hidden="1" x14ac:dyDescent="0.2"/>
    <row r="707779" hidden="1" x14ac:dyDescent="0.2"/>
    <row r="707780" hidden="1" x14ac:dyDescent="0.2"/>
    <row r="707781" hidden="1" x14ac:dyDescent="0.2"/>
    <row r="707782" hidden="1" x14ac:dyDescent="0.2"/>
    <row r="707783" hidden="1" x14ac:dyDescent="0.2"/>
    <row r="707784" hidden="1" x14ac:dyDescent="0.2"/>
    <row r="707785" hidden="1" x14ac:dyDescent="0.2"/>
    <row r="707786" hidden="1" x14ac:dyDescent="0.2"/>
    <row r="707787" hidden="1" x14ac:dyDescent="0.2"/>
    <row r="707788" hidden="1" x14ac:dyDescent="0.2"/>
    <row r="707789" hidden="1" x14ac:dyDescent="0.2"/>
    <row r="707790" hidden="1" x14ac:dyDescent="0.2"/>
    <row r="707791" hidden="1" x14ac:dyDescent="0.2"/>
    <row r="707792" hidden="1" x14ac:dyDescent="0.2"/>
    <row r="707793" hidden="1" x14ac:dyDescent="0.2"/>
    <row r="707794" hidden="1" x14ac:dyDescent="0.2"/>
    <row r="707795" hidden="1" x14ac:dyDescent="0.2"/>
    <row r="707796" hidden="1" x14ac:dyDescent="0.2"/>
    <row r="707797" hidden="1" x14ac:dyDescent="0.2"/>
    <row r="707798" hidden="1" x14ac:dyDescent="0.2"/>
    <row r="707799" hidden="1" x14ac:dyDescent="0.2"/>
    <row r="707800" hidden="1" x14ac:dyDescent="0.2"/>
    <row r="707801" hidden="1" x14ac:dyDescent="0.2"/>
    <row r="707802" hidden="1" x14ac:dyDescent="0.2"/>
    <row r="707803" hidden="1" x14ac:dyDescent="0.2"/>
    <row r="707804" hidden="1" x14ac:dyDescent="0.2"/>
    <row r="707805" hidden="1" x14ac:dyDescent="0.2"/>
    <row r="707806" hidden="1" x14ac:dyDescent="0.2"/>
    <row r="707807" hidden="1" x14ac:dyDescent="0.2"/>
    <row r="707808" hidden="1" x14ac:dyDescent="0.2"/>
    <row r="707809" hidden="1" x14ac:dyDescent="0.2"/>
    <row r="707810" hidden="1" x14ac:dyDescent="0.2"/>
    <row r="707811" hidden="1" x14ac:dyDescent="0.2"/>
    <row r="707812" hidden="1" x14ac:dyDescent="0.2"/>
    <row r="707813" hidden="1" x14ac:dyDescent="0.2"/>
    <row r="707814" hidden="1" x14ac:dyDescent="0.2"/>
    <row r="707815" hidden="1" x14ac:dyDescent="0.2"/>
    <row r="707816" hidden="1" x14ac:dyDescent="0.2"/>
    <row r="707817" hidden="1" x14ac:dyDescent="0.2"/>
    <row r="707818" hidden="1" x14ac:dyDescent="0.2"/>
    <row r="707819" hidden="1" x14ac:dyDescent="0.2"/>
    <row r="707820" hidden="1" x14ac:dyDescent="0.2"/>
    <row r="707821" hidden="1" x14ac:dyDescent="0.2"/>
    <row r="707822" hidden="1" x14ac:dyDescent="0.2"/>
    <row r="707823" hidden="1" x14ac:dyDescent="0.2"/>
    <row r="707824" hidden="1" x14ac:dyDescent="0.2"/>
    <row r="707825" hidden="1" x14ac:dyDescent="0.2"/>
    <row r="707826" hidden="1" x14ac:dyDescent="0.2"/>
    <row r="707827" hidden="1" x14ac:dyDescent="0.2"/>
    <row r="707828" hidden="1" x14ac:dyDescent="0.2"/>
    <row r="707829" hidden="1" x14ac:dyDescent="0.2"/>
    <row r="707830" hidden="1" x14ac:dyDescent="0.2"/>
    <row r="707831" hidden="1" x14ac:dyDescent="0.2"/>
    <row r="707832" hidden="1" x14ac:dyDescent="0.2"/>
    <row r="707833" hidden="1" x14ac:dyDescent="0.2"/>
    <row r="707834" hidden="1" x14ac:dyDescent="0.2"/>
    <row r="707835" hidden="1" x14ac:dyDescent="0.2"/>
    <row r="707836" hidden="1" x14ac:dyDescent="0.2"/>
    <row r="707837" hidden="1" x14ac:dyDescent="0.2"/>
    <row r="707838" hidden="1" x14ac:dyDescent="0.2"/>
    <row r="707839" hidden="1" x14ac:dyDescent="0.2"/>
    <row r="707840" hidden="1" x14ac:dyDescent="0.2"/>
    <row r="707841" hidden="1" x14ac:dyDescent="0.2"/>
    <row r="707842" hidden="1" x14ac:dyDescent="0.2"/>
    <row r="707843" hidden="1" x14ac:dyDescent="0.2"/>
    <row r="707844" hidden="1" x14ac:dyDescent="0.2"/>
    <row r="707845" hidden="1" x14ac:dyDescent="0.2"/>
    <row r="707846" hidden="1" x14ac:dyDescent="0.2"/>
    <row r="707847" hidden="1" x14ac:dyDescent="0.2"/>
    <row r="707848" hidden="1" x14ac:dyDescent="0.2"/>
    <row r="707849" hidden="1" x14ac:dyDescent="0.2"/>
    <row r="707850" hidden="1" x14ac:dyDescent="0.2"/>
    <row r="707851" hidden="1" x14ac:dyDescent="0.2"/>
    <row r="707852" hidden="1" x14ac:dyDescent="0.2"/>
    <row r="707853" hidden="1" x14ac:dyDescent="0.2"/>
    <row r="707854" hidden="1" x14ac:dyDescent="0.2"/>
    <row r="707855" hidden="1" x14ac:dyDescent="0.2"/>
    <row r="707856" hidden="1" x14ac:dyDescent="0.2"/>
    <row r="707857" hidden="1" x14ac:dyDescent="0.2"/>
    <row r="707858" hidden="1" x14ac:dyDescent="0.2"/>
    <row r="707859" hidden="1" x14ac:dyDescent="0.2"/>
    <row r="707860" hidden="1" x14ac:dyDescent="0.2"/>
    <row r="707861" hidden="1" x14ac:dyDescent="0.2"/>
    <row r="707862" hidden="1" x14ac:dyDescent="0.2"/>
    <row r="707863" hidden="1" x14ac:dyDescent="0.2"/>
    <row r="707864" hidden="1" x14ac:dyDescent="0.2"/>
    <row r="707865" hidden="1" x14ac:dyDescent="0.2"/>
    <row r="707866" hidden="1" x14ac:dyDescent="0.2"/>
    <row r="707867" hidden="1" x14ac:dyDescent="0.2"/>
    <row r="707868" hidden="1" x14ac:dyDescent="0.2"/>
    <row r="707869" hidden="1" x14ac:dyDescent="0.2"/>
    <row r="707870" hidden="1" x14ac:dyDescent="0.2"/>
    <row r="707871" hidden="1" x14ac:dyDescent="0.2"/>
    <row r="707872" hidden="1" x14ac:dyDescent="0.2"/>
    <row r="707873" hidden="1" x14ac:dyDescent="0.2"/>
    <row r="707874" hidden="1" x14ac:dyDescent="0.2"/>
    <row r="707875" hidden="1" x14ac:dyDescent="0.2"/>
    <row r="707876" hidden="1" x14ac:dyDescent="0.2"/>
    <row r="707877" hidden="1" x14ac:dyDescent="0.2"/>
    <row r="707878" hidden="1" x14ac:dyDescent="0.2"/>
    <row r="707879" hidden="1" x14ac:dyDescent="0.2"/>
    <row r="707880" hidden="1" x14ac:dyDescent="0.2"/>
    <row r="707881" hidden="1" x14ac:dyDescent="0.2"/>
    <row r="707882" hidden="1" x14ac:dyDescent="0.2"/>
    <row r="707883" hidden="1" x14ac:dyDescent="0.2"/>
    <row r="707884" hidden="1" x14ac:dyDescent="0.2"/>
    <row r="707885" hidden="1" x14ac:dyDescent="0.2"/>
    <row r="707886" hidden="1" x14ac:dyDescent="0.2"/>
    <row r="707887" hidden="1" x14ac:dyDescent="0.2"/>
    <row r="707888" hidden="1" x14ac:dyDescent="0.2"/>
    <row r="707889" hidden="1" x14ac:dyDescent="0.2"/>
    <row r="707890" hidden="1" x14ac:dyDescent="0.2"/>
    <row r="707891" hidden="1" x14ac:dyDescent="0.2"/>
    <row r="707892" hidden="1" x14ac:dyDescent="0.2"/>
    <row r="707893" hidden="1" x14ac:dyDescent="0.2"/>
    <row r="707894" hidden="1" x14ac:dyDescent="0.2"/>
    <row r="707895" hidden="1" x14ac:dyDescent="0.2"/>
    <row r="707896" hidden="1" x14ac:dyDescent="0.2"/>
    <row r="707897" hidden="1" x14ac:dyDescent="0.2"/>
    <row r="707898" hidden="1" x14ac:dyDescent="0.2"/>
    <row r="707899" hidden="1" x14ac:dyDescent="0.2"/>
    <row r="707900" hidden="1" x14ac:dyDescent="0.2"/>
    <row r="707901" hidden="1" x14ac:dyDescent="0.2"/>
    <row r="707902" hidden="1" x14ac:dyDescent="0.2"/>
    <row r="707903" hidden="1" x14ac:dyDescent="0.2"/>
    <row r="707904" hidden="1" x14ac:dyDescent="0.2"/>
    <row r="707905" hidden="1" x14ac:dyDescent="0.2"/>
    <row r="707906" hidden="1" x14ac:dyDescent="0.2"/>
    <row r="707907" hidden="1" x14ac:dyDescent="0.2"/>
    <row r="707908" hidden="1" x14ac:dyDescent="0.2"/>
    <row r="707909" hidden="1" x14ac:dyDescent="0.2"/>
    <row r="707910" hidden="1" x14ac:dyDescent="0.2"/>
    <row r="707911" hidden="1" x14ac:dyDescent="0.2"/>
    <row r="707912" hidden="1" x14ac:dyDescent="0.2"/>
    <row r="707913" hidden="1" x14ac:dyDescent="0.2"/>
    <row r="707914" hidden="1" x14ac:dyDescent="0.2"/>
    <row r="707915" hidden="1" x14ac:dyDescent="0.2"/>
    <row r="707916" hidden="1" x14ac:dyDescent="0.2"/>
    <row r="707917" hidden="1" x14ac:dyDescent="0.2"/>
    <row r="707918" hidden="1" x14ac:dyDescent="0.2"/>
    <row r="707919" hidden="1" x14ac:dyDescent="0.2"/>
    <row r="707920" hidden="1" x14ac:dyDescent="0.2"/>
    <row r="707921" hidden="1" x14ac:dyDescent="0.2"/>
    <row r="707922" hidden="1" x14ac:dyDescent="0.2"/>
    <row r="707923" hidden="1" x14ac:dyDescent="0.2"/>
    <row r="707924" hidden="1" x14ac:dyDescent="0.2"/>
    <row r="707925" hidden="1" x14ac:dyDescent="0.2"/>
    <row r="707926" hidden="1" x14ac:dyDescent="0.2"/>
    <row r="707927" hidden="1" x14ac:dyDescent="0.2"/>
    <row r="707928" hidden="1" x14ac:dyDescent="0.2"/>
    <row r="707929" hidden="1" x14ac:dyDescent="0.2"/>
    <row r="707930" hidden="1" x14ac:dyDescent="0.2"/>
    <row r="707931" hidden="1" x14ac:dyDescent="0.2"/>
    <row r="707932" hidden="1" x14ac:dyDescent="0.2"/>
    <row r="707933" hidden="1" x14ac:dyDescent="0.2"/>
    <row r="707934" hidden="1" x14ac:dyDescent="0.2"/>
    <row r="707935" hidden="1" x14ac:dyDescent="0.2"/>
    <row r="707936" hidden="1" x14ac:dyDescent="0.2"/>
    <row r="707937" hidden="1" x14ac:dyDescent="0.2"/>
    <row r="707938" hidden="1" x14ac:dyDescent="0.2"/>
    <row r="707939" hidden="1" x14ac:dyDescent="0.2"/>
    <row r="707940" hidden="1" x14ac:dyDescent="0.2"/>
    <row r="707941" hidden="1" x14ac:dyDescent="0.2"/>
    <row r="707942" hidden="1" x14ac:dyDescent="0.2"/>
    <row r="707943" hidden="1" x14ac:dyDescent="0.2"/>
    <row r="707944" hidden="1" x14ac:dyDescent="0.2"/>
    <row r="707945" hidden="1" x14ac:dyDescent="0.2"/>
    <row r="707946" hidden="1" x14ac:dyDescent="0.2"/>
    <row r="707947" hidden="1" x14ac:dyDescent="0.2"/>
    <row r="707948" hidden="1" x14ac:dyDescent="0.2"/>
    <row r="707949" hidden="1" x14ac:dyDescent="0.2"/>
    <row r="707950" hidden="1" x14ac:dyDescent="0.2"/>
    <row r="707951" hidden="1" x14ac:dyDescent="0.2"/>
    <row r="707952" hidden="1" x14ac:dyDescent="0.2"/>
    <row r="707953" hidden="1" x14ac:dyDescent="0.2"/>
    <row r="707954" hidden="1" x14ac:dyDescent="0.2"/>
    <row r="707955" hidden="1" x14ac:dyDescent="0.2"/>
    <row r="707956" hidden="1" x14ac:dyDescent="0.2"/>
    <row r="707957" hidden="1" x14ac:dyDescent="0.2"/>
    <row r="707958" hidden="1" x14ac:dyDescent="0.2"/>
    <row r="707959" hidden="1" x14ac:dyDescent="0.2"/>
    <row r="707960" hidden="1" x14ac:dyDescent="0.2"/>
    <row r="707961" hidden="1" x14ac:dyDescent="0.2"/>
    <row r="707962" hidden="1" x14ac:dyDescent="0.2"/>
    <row r="707963" hidden="1" x14ac:dyDescent="0.2"/>
    <row r="707964" hidden="1" x14ac:dyDescent="0.2"/>
    <row r="707965" hidden="1" x14ac:dyDescent="0.2"/>
    <row r="707966" hidden="1" x14ac:dyDescent="0.2"/>
    <row r="707967" hidden="1" x14ac:dyDescent="0.2"/>
    <row r="707968" hidden="1" x14ac:dyDescent="0.2"/>
    <row r="707969" hidden="1" x14ac:dyDescent="0.2"/>
    <row r="707970" hidden="1" x14ac:dyDescent="0.2"/>
    <row r="707971" hidden="1" x14ac:dyDescent="0.2"/>
    <row r="707972" hidden="1" x14ac:dyDescent="0.2"/>
    <row r="707973" hidden="1" x14ac:dyDescent="0.2"/>
    <row r="707974" hidden="1" x14ac:dyDescent="0.2"/>
    <row r="707975" hidden="1" x14ac:dyDescent="0.2"/>
    <row r="707976" hidden="1" x14ac:dyDescent="0.2"/>
    <row r="707977" hidden="1" x14ac:dyDescent="0.2"/>
    <row r="707978" hidden="1" x14ac:dyDescent="0.2"/>
    <row r="707979" hidden="1" x14ac:dyDescent="0.2"/>
    <row r="707980" hidden="1" x14ac:dyDescent="0.2"/>
    <row r="707981" hidden="1" x14ac:dyDescent="0.2"/>
    <row r="707982" hidden="1" x14ac:dyDescent="0.2"/>
    <row r="707983" hidden="1" x14ac:dyDescent="0.2"/>
    <row r="707984" hidden="1" x14ac:dyDescent="0.2"/>
    <row r="707985" hidden="1" x14ac:dyDescent="0.2"/>
    <row r="707986" hidden="1" x14ac:dyDescent="0.2"/>
    <row r="707987" hidden="1" x14ac:dyDescent="0.2"/>
    <row r="707988" hidden="1" x14ac:dyDescent="0.2"/>
    <row r="707989" hidden="1" x14ac:dyDescent="0.2"/>
    <row r="707990" hidden="1" x14ac:dyDescent="0.2"/>
    <row r="707991" hidden="1" x14ac:dyDescent="0.2"/>
    <row r="707992" hidden="1" x14ac:dyDescent="0.2"/>
    <row r="707993" hidden="1" x14ac:dyDescent="0.2"/>
    <row r="707994" hidden="1" x14ac:dyDescent="0.2"/>
    <row r="707995" hidden="1" x14ac:dyDescent="0.2"/>
    <row r="707996" hidden="1" x14ac:dyDescent="0.2"/>
    <row r="707997" hidden="1" x14ac:dyDescent="0.2"/>
    <row r="707998" hidden="1" x14ac:dyDescent="0.2"/>
    <row r="707999" hidden="1" x14ac:dyDescent="0.2"/>
    <row r="708000" hidden="1" x14ac:dyDescent="0.2"/>
    <row r="708001" hidden="1" x14ac:dyDescent="0.2"/>
    <row r="708002" hidden="1" x14ac:dyDescent="0.2"/>
    <row r="708003" hidden="1" x14ac:dyDescent="0.2"/>
    <row r="708004" hidden="1" x14ac:dyDescent="0.2"/>
    <row r="708005" hidden="1" x14ac:dyDescent="0.2"/>
    <row r="708006" hidden="1" x14ac:dyDescent="0.2"/>
    <row r="708007" hidden="1" x14ac:dyDescent="0.2"/>
    <row r="708008" hidden="1" x14ac:dyDescent="0.2"/>
    <row r="708009" hidden="1" x14ac:dyDescent="0.2"/>
    <row r="708010" hidden="1" x14ac:dyDescent="0.2"/>
    <row r="708011" hidden="1" x14ac:dyDescent="0.2"/>
    <row r="708012" hidden="1" x14ac:dyDescent="0.2"/>
    <row r="708013" hidden="1" x14ac:dyDescent="0.2"/>
    <row r="708014" hidden="1" x14ac:dyDescent="0.2"/>
    <row r="708015" hidden="1" x14ac:dyDescent="0.2"/>
    <row r="708016" hidden="1" x14ac:dyDescent="0.2"/>
    <row r="708017" hidden="1" x14ac:dyDescent="0.2"/>
    <row r="708018" hidden="1" x14ac:dyDescent="0.2"/>
    <row r="708019" hidden="1" x14ac:dyDescent="0.2"/>
    <row r="708020" hidden="1" x14ac:dyDescent="0.2"/>
    <row r="708021" hidden="1" x14ac:dyDescent="0.2"/>
    <row r="708022" hidden="1" x14ac:dyDescent="0.2"/>
    <row r="708023" hidden="1" x14ac:dyDescent="0.2"/>
    <row r="708024" hidden="1" x14ac:dyDescent="0.2"/>
    <row r="708025" hidden="1" x14ac:dyDescent="0.2"/>
    <row r="708026" hidden="1" x14ac:dyDescent="0.2"/>
    <row r="708027" hidden="1" x14ac:dyDescent="0.2"/>
    <row r="708028" hidden="1" x14ac:dyDescent="0.2"/>
    <row r="708029" hidden="1" x14ac:dyDescent="0.2"/>
    <row r="708030" hidden="1" x14ac:dyDescent="0.2"/>
    <row r="708031" hidden="1" x14ac:dyDescent="0.2"/>
    <row r="708032" hidden="1" x14ac:dyDescent="0.2"/>
    <row r="708033" hidden="1" x14ac:dyDescent="0.2"/>
    <row r="708034" hidden="1" x14ac:dyDescent="0.2"/>
    <row r="708035" hidden="1" x14ac:dyDescent="0.2"/>
    <row r="708036" hidden="1" x14ac:dyDescent="0.2"/>
    <row r="708037" hidden="1" x14ac:dyDescent="0.2"/>
    <row r="708038" hidden="1" x14ac:dyDescent="0.2"/>
    <row r="708039" hidden="1" x14ac:dyDescent="0.2"/>
    <row r="708040" hidden="1" x14ac:dyDescent="0.2"/>
    <row r="708041" hidden="1" x14ac:dyDescent="0.2"/>
    <row r="708042" hidden="1" x14ac:dyDescent="0.2"/>
    <row r="708043" hidden="1" x14ac:dyDescent="0.2"/>
    <row r="708044" hidden="1" x14ac:dyDescent="0.2"/>
    <row r="708045" hidden="1" x14ac:dyDescent="0.2"/>
    <row r="708046" hidden="1" x14ac:dyDescent="0.2"/>
    <row r="708047" hidden="1" x14ac:dyDescent="0.2"/>
    <row r="708048" hidden="1" x14ac:dyDescent="0.2"/>
    <row r="708049" hidden="1" x14ac:dyDescent="0.2"/>
    <row r="708050" hidden="1" x14ac:dyDescent="0.2"/>
    <row r="708051" hidden="1" x14ac:dyDescent="0.2"/>
    <row r="708052" hidden="1" x14ac:dyDescent="0.2"/>
    <row r="708053" hidden="1" x14ac:dyDescent="0.2"/>
    <row r="708054" hidden="1" x14ac:dyDescent="0.2"/>
    <row r="708055" hidden="1" x14ac:dyDescent="0.2"/>
    <row r="708056" hidden="1" x14ac:dyDescent="0.2"/>
    <row r="708057" hidden="1" x14ac:dyDescent="0.2"/>
    <row r="708058" hidden="1" x14ac:dyDescent="0.2"/>
    <row r="708059" hidden="1" x14ac:dyDescent="0.2"/>
    <row r="708060" hidden="1" x14ac:dyDescent="0.2"/>
    <row r="708061" hidden="1" x14ac:dyDescent="0.2"/>
    <row r="708062" hidden="1" x14ac:dyDescent="0.2"/>
    <row r="708063" hidden="1" x14ac:dyDescent="0.2"/>
    <row r="708064" hidden="1" x14ac:dyDescent="0.2"/>
    <row r="708065" hidden="1" x14ac:dyDescent="0.2"/>
    <row r="708066" hidden="1" x14ac:dyDescent="0.2"/>
    <row r="708067" hidden="1" x14ac:dyDescent="0.2"/>
    <row r="708068" hidden="1" x14ac:dyDescent="0.2"/>
    <row r="708069" hidden="1" x14ac:dyDescent="0.2"/>
    <row r="708070" hidden="1" x14ac:dyDescent="0.2"/>
    <row r="708071" hidden="1" x14ac:dyDescent="0.2"/>
    <row r="708072" hidden="1" x14ac:dyDescent="0.2"/>
    <row r="708073" hidden="1" x14ac:dyDescent="0.2"/>
    <row r="708074" hidden="1" x14ac:dyDescent="0.2"/>
    <row r="708075" hidden="1" x14ac:dyDescent="0.2"/>
    <row r="708076" hidden="1" x14ac:dyDescent="0.2"/>
    <row r="708077" hidden="1" x14ac:dyDescent="0.2"/>
    <row r="708078" hidden="1" x14ac:dyDescent="0.2"/>
    <row r="708079" hidden="1" x14ac:dyDescent="0.2"/>
    <row r="708080" hidden="1" x14ac:dyDescent="0.2"/>
    <row r="708081" hidden="1" x14ac:dyDescent="0.2"/>
    <row r="708082" hidden="1" x14ac:dyDescent="0.2"/>
    <row r="708083" hidden="1" x14ac:dyDescent="0.2"/>
    <row r="708084" hidden="1" x14ac:dyDescent="0.2"/>
    <row r="708085" hidden="1" x14ac:dyDescent="0.2"/>
    <row r="708086" hidden="1" x14ac:dyDescent="0.2"/>
    <row r="708087" hidden="1" x14ac:dyDescent="0.2"/>
    <row r="708088" hidden="1" x14ac:dyDescent="0.2"/>
    <row r="708089" hidden="1" x14ac:dyDescent="0.2"/>
    <row r="708090" hidden="1" x14ac:dyDescent="0.2"/>
    <row r="708091" hidden="1" x14ac:dyDescent="0.2"/>
    <row r="708092" hidden="1" x14ac:dyDescent="0.2"/>
    <row r="708093" hidden="1" x14ac:dyDescent="0.2"/>
    <row r="708094" hidden="1" x14ac:dyDescent="0.2"/>
    <row r="708095" hidden="1" x14ac:dyDescent="0.2"/>
    <row r="708096" hidden="1" x14ac:dyDescent="0.2"/>
    <row r="708097" hidden="1" x14ac:dyDescent="0.2"/>
    <row r="708098" hidden="1" x14ac:dyDescent="0.2"/>
    <row r="708099" hidden="1" x14ac:dyDescent="0.2"/>
    <row r="708100" hidden="1" x14ac:dyDescent="0.2"/>
    <row r="708101" hidden="1" x14ac:dyDescent="0.2"/>
    <row r="708102" hidden="1" x14ac:dyDescent="0.2"/>
    <row r="708103" hidden="1" x14ac:dyDescent="0.2"/>
    <row r="708104" hidden="1" x14ac:dyDescent="0.2"/>
    <row r="708105" hidden="1" x14ac:dyDescent="0.2"/>
    <row r="708106" hidden="1" x14ac:dyDescent="0.2"/>
    <row r="708107" hidden="1" x14ac:dyDescent="0.2"/>
    <row r="708108" hidden="1" x14ac:dyDescent="0.2"/>
    <row r="708109" hidden="1" x14ac:dyDescent="0.2"/>
    <row r="708110" hidden="1" x14ac:dyDescent="0.2"/>
    <row r="708111" hidden="1" x14ac:dyDescent="0.2"/>
    <row r="708112" hidden="1" x14ac:dyDescent="0.2"/>
    <row r="708113" hidden="1" x14ac:dyDescent="0.2"/>
    <row r="708114" hidden="1" x14ac:dyDescent="0.2"/>
    <row r="708115" hidden="1" x14ac:dyDescent="0.2"/>
    <row r="708116" hidden="1" x14ac:dyDescent="0.2"/>
    <row r="708117" hidden="1" x14ac:dyDescent="0.2"/>
    <row r="708118" hidden="1" x14ac:dyDescent="0.2"/>
    <row r="708119" hidden="1" x14ac:dyDescent="0.2"/>
    <row r="708120" hidden="1" x14ac:dyDescent="0.2"/>
    <row r="708121" hidden="1" x14ac:dyDescent="0.2"/>
    <row r="708122" hidden="1" x14ac:dyDescent="0.2"/>
    <row r="708123" hidden="1" x14ac:dyDescent="0.2"/>
    <row r="708124" hidden="1" x14ac:dyDescent="0.2"/>
    <row r="708125" hidden="1" x14ac:dyDescent="0.2"/>
    <row r="708126" hidden="1" x14ac:dyDescent="0.2"/>
    <row r="708127" hidden="1" x14ac:dyDescent="0.2"/>
    <row r="708128" hidden="1" x14ac:dyDescent="0.2"/>
    <row r="708129" hidden="1" x14ac:dyDescent="0.2"/>
    <row r="708130" hidden="1" x14ac:dyDescent="0.2"/>
    <row r="708131" hidden="1" x14ac:dyDescent="0.2"/>
    <row r="708132" hidden="1" x14ac:dyDescent="0.2"/>
    <row r="708133" hidden="1" x14ac:dyDescent="0.2"/>
    <row r="708134" hidden="1" x14ac:dyDescent="0.2"/>
    <row r="708135" hidden="1" x14ac:dyDescent="0.2"/>
    <row r="708136" hidden="1" x14ac:dyDescent="0.2"/>
    <row r="708137" hidden="1" x14ac:dyDescent="0.2"/>
    <row r="708138" hidden="1" x14ac:dyDescent="0.2"/>
    <row r="708139" hidden="1" x14ac:dyDescent="0.2"/>
    <row r="708140" hidden="1" x14ac:dyDescent="0.2"/>
    <row r="708141" hidden="1" x14ac:dyDescent="0.2"/>
    <row r="708142" hidden="1" x14ac:dyDescent="0.2"/>
    <row r="708143" hidden="1" x14ac:dyDescent="0.2"/>
    <row r="708144" hidden="1" x14ac:dyDescent="0.2"/>
    <row r="708145" hidden="1" x14ac:dyDescent="0.2"/>
    <row r="708146" hidden="1" x14ac:dyDescent="0.2"/>
    <row r="708147" hidden="1" x14ac:dyDescent="0.2"/>
    <row r="708148" hidden="1" x14ac:dyDescent="0.2"/>
    <row r="708149" hidden="1" x14ac:dyDescent="0.2"/>
    <row r="708150" hidden="1" x14ac:dyDescent="0.2"/>
    <row r="708151" hidden="1" x14ac:dyDescent="0.2"/>
    <row r="708152" hidden="1" x14ac:dyDescent="0.2"/>
    <row r="708153" hidden="1" x14ac:dyDescent="0.2"/>
    <row r="708154" hidden="1" x14ac:dyDescent="0.2"/>
    <row r="708155" hidden="1" x14ac:dyDescent="0.2"/>
    <row r="708156" hidden="1" x14ac:dyDescent="0.2"/>
    <row r="708157" hidden="1" x14ac:dyDescent="0.2"/>
    <row r="708158" hidden="1" x14ac:dyDescent="0.2"/>
    <row r="708159" hidden="1" x14ac:dyDescent="0.2"/>
    <row r="708160" hidden="1" x14ac:dyDescent="0.2"/>
    <row r="708161" hidden="1" x14ac:dyDescent="0.2"/>
    <row r="708162" hidden="1" x14ac:dyDescent="0.2"/>
    <row r="708163" hidden="1" x14ac:dyDescent="0.2"/>
    <row r="708164" hidden="1" x14ac:dyDescent="0.2"/>
    <row r="708165" hidden="1" x14ac:dyDescent="0.2"/>
    <row r="708166" hidden="1" x14ac:dyDescent="0.2"/>
    <row r="708167" hidden="1" x14ac:dyDescent="0.2"/>
    <row r="708168" hidden="1" x14ac:dyDescent="0.2"/>
    <row r="708169" hidden="1" x14ac:dyDescent="0.2"/>
    <row r="708170" hidden="1" x14ac:dyDescent="0.2"/>
    <row r="708171" hidden="1" x14ac:dyDescent="0.2"/>
    <row r="708172" hidden="1" x14ac:dyDescent="0.2"/>
    <row r="708173" hidden="1" x14ac:dyDescent="0.2"/>
    <row r="708174" hidden="1" x14ac:dyDescent="0.2"/>
    <row r="708175" hidden="1" x14ac:dyDescent="0.2"/>
    <row r="708176" hidden="1" x14ac:dyDescent="0.2"/>
    <row r="708177" hidden="1" x14ac:dyDescent="0.2"/>
    <row r="708178" hidden="1" x14ac:dyDescent="0.2"/>
    <row r="708179" hidden="1" x14ac:dyDescent="0.2"/>
    <row r="708180" hidden="1" x14ac:dyDescent="0.2"/>
    <row r="708181" hidden="1" x14ac:dyDescent="0.2"/>
    <row r="708182" hidden="1" x14ac:dyDescent="0.2"/>
    <row r="708183" hidden="1" x14ac:dyDescent="0.2"/>
    <row r="708184" hidden="1" x14ac:dyDescent="0.2"/>
    <row r="708185" hidden="1" x14ac:dyDescent="0.2"/>
    <row r="708186" hidden="1" x14ac:dyDescent="0.2"/>
    <row r="708187" hidden="1" x14ac:dyDescent="0.2"/>
    <row r="708188" hidden="1" x14ac:dyDescent="0.2"/>
    <row r="708189" hidden="1" x14ac:dyDescent="0.2"/>
    <row r="708190" hidden="1" x14ac:dyDescent="0.2"/>
    <row r="708191" hidden="1" x14ac:dyDescent="0.2"/>
    <row r="708192" hidden="1" x14ac:dyDescent="0.2"/>
    <row r="708193" hidden="1" x14ac:dyDescent="0.2"/>
    <row r="708194" hidden="1" x14ac:dyDescent="0.2"/>
    <row r="708195" hidden="1" x14ac:dyDescent="0.2"/>
    <row r="708196" hidden="1" x14ac:dyDescent="0.2"/>
    <row r="708197" hidden="1" x14ac:dyDescent="0.2"/>
    <row r="708198" hidden="1" x14ac:dyDescent="0.2"/>
    <row r="708199" hidden="1" x14ac:dyDescent="0.2"/>
    <row r="708200" hidden="1" x14ac:dyDescent="0.2"/>
    <row r="708201" hidden="1" x14ac:dyDescent="0.2"/>
    <row r="708202" hidden="1" x14ac:dyDescent="0.2"/>
    <row r="708203" hidden="1" x14ac:dyDescent="0.2"/>
    <row r="708204" hidden="1" x14ac:dyDescent="0.2"/>
    <row r="708205" hidden="1" x14ac:dyDescent="0.2"/>
    <row r="708206" hidden="1" x14ac:dyDescent="0.2"/>
    <row r="708207" hidden="1" x14ac:dyDescent="0.2"/>
    <row r="708208" hidden="1" x14ac:dyDescent="0.2"/>
    <row r="708209" hidden="1" x14ac:dyDescent="0.2"/>
    <row r="708210" hidden="1" x14ac:dyDescent="0.2"/>
    <row r="708211" hidden="1" x14ac:dyDescent="0.2"/>
    <row r="708212" hidden="1" x14ac:dyDescent="0.2"/>
    <row r="708213" hidden="1" x14ac:dyDescent="0.2"/>
    <row r="708214" hidden="1" x14ac:dyDescent="0.2"/>
    <row r="708215" hidden="1" x14ac:dyDescent="0.2"/>
    <row r="708216" hidden="1" x14ac:dyDescent="0.2"/>
    <row r="708217" hidden="1" x14ac:dyDescent="0.2"/>
    <row r="708218" hidden="1" x14ac:dyDescent="0.2"/>
    <row r="708219" hidden="1" x14ac:dyDescent="0.2"/>
    <row r="708220" hidden="1" x14ac:dyDescent="0.2"/>
    <row r="708221" hidden="1" x14ac:dyDescent="0.2"/>
    <row r="708222" hidden="1" x14ac:dyDescent="0.2"/>
    <row r="708223" hidden="1" x14ac:dyDescent="0.2"/>
    <row r="708224" hidden="1" x14ac:dyDescent="0.2"/>
    <row r="708225" hidden="1" x14ac:dyDescent="0.2"/>
    <row r="708226" hidden="1" x14ac:dyDescent="0.2"/>
    <row r="708227" hidden="1" x14ac:dyDescent="0.2"/>
    <row r="708228" hidden="1" x14ac:dyDescent="0.2"/>
    <row r="708229" hidden="1" x14ac:dyDescent="0.2"/>
    <row r="708230" hidden="1" x14ac:dyDescent="0.2"/>
    <row r="708231" hidden="1" x14ac:dyDescent="0.2"/>
    <row r="708232" hidden="1" x14ac:dyDescent="0.2"/>
    <row r="708233" hidden="1" x14ac:dyDescent="0.2"/>
    <row r="708234" hidden="1" x14ac:dyDescent="0.2"/>
    <row r="708235" hidden="1" x14ac:dyDescent="0.2"/>
    <row r="708236" hidden="1" x14ac:dyDescent="0.2"/>
    <row r="708237" hidden="1" x14ac:dyDescent="0.2"/>
    <row r="708238" hidden="1" x14ac:dyDescent="0.2"/>
    <row r="708239" hidden="1" x14ac:dyDescent="0.2"/>
    <row r="708240" hidden="1" x14ac:dyDescent="0.2"/>
    <row r="708241" hidden="1" x14ac:dyDescent="0.2"/>
    <row r="708242" hidden="1" x14ac:dyDescent="0.2"/>
    <row r="708243" hidden="1" x14ac:dyDescent="0.2"/>
    <row r="708244" hidden="1" x14ac:dyDescent="0.2"/>
    <row r="708245" hidden="1" x14ac:dyDescent="0.2"/>
    <row r="708246" hidden="1" x14ac:dyDescent="0.2"/>
    <row r="708247" hidden="1" x14ac:dyDescent="0.2"/>
    <row r="708248" hidden="1" x14ac:dyDescent="0.2"/>
    <row r="708249" hidden="1" x14ac:dyDescent="0.2"/>
    <row r="708250" hidden="1" x14ac:dyDescent="0.2"/>
    <row r="708251" hidden="1" x14ac:dyDescent="0.2"/>
    <row r="708252" hidden="1" x14ac:dyDescent="0.2"/>
    <row r="708253" hidden="1" x14ac:dyDescent="0.2"/>
    <row r="708254" hidden="1" x14ac:dyDescent="0.2"/>
    <row r="708255" hidden="1" x14ac:dyDescent="0.2"/>
    <row r="708256" hidden="1" x14ac:dyDescent="0.2"/>
    <row r="708257" hidden="1" x14ac:dyDescent="0.2"/>
    <row r="708258" hidden="1" x14ac:dyDescent="0.2"/>
    <row r="708259" hidden="1" x14ac:dyDescent="0.2"/>
    <row r="708260" hidden="1" x14ac:dyDescent="0.2"/>
    <row r="708261" hidden="1" x14ac:dyDescent="0.2"/>
    <row r="708262" hidden="1" x14ac:dyDescent="0.2"/>
    <row r="708263" hidden="1" x14ac:dyDescent="0.2"/>
    <row r="708264" hidden="1" x14ac:dyDescent="0.2"/>
    <row r="708265" hidden="1" x14ac:dyDescent="0.2"/>
    <row r="708266" hidden="1" x14ac:dyDescent="0.2"/>
    <row r="708267" hidden="1" x14ac:dyDescent="0.2"/>
    <row r="708268" hidden="1" x14ac:dyDescent="0.2"/>
    <row r="708269" hidden="1" x14ac:dyDescent="0.2"/>
    <row r="708270" hidden="1" x14ac:dyDescent="0.2"/>
    <row r="708271" hidden="1" x14ac:dyDescent="0.2"/>
    <row r="708272" hidden="1" x14ac:dyDescent="0.2"/>
    <row r="708273" hidden="1" x14ac:dyDescent="0.2"/>
    <row r="708274" hidden="1" x14ac:dyDescent="0.2"/>
    <row r="708275" hidden="1" x14ac:dyDescent="0.2"/>
    <row r="708276" hidden="1" x14ac:dyDescent="0.2"/>
    <row r="708277" hidden="1" x14ac:dyDescent="0.2"/>
    <row r="708278" hidden="1" x14ac:dyDescent="0.2"/>
    <row r="708279" hidden="1" x14ac:dyDescent="0.2"/>
    <row r="708280" hidden="1" x14ac:dyDescent="0.2"/>
    <row r="708281" hidden="1" x14ac:dyDescent="0.2"/>
    <row r="708282" hidden="1" x14ac:dyDescent="0.2"/>
    <row r="708283" hidden="1" x14ac:dyDescent="0.2"/>
    <row r="708284" hidden="1" x14ac:dyDescent="0.2"/>
    <row r="708285" hidden="1" x14ac:dyDescent="0.2"/>
    <row r="708286" hidden="1" x14ac:dyDescent="0.2"/>
    <row r="708287" hidden="1" x14ac:dyDescent="0.2"/>
    <row r="708288" hidden="1" x14ac:dyDescent="0.2"/>
    <row r="708289" hidden="1" x14ac:dyDescent="0.2"/>
    <row r="708290" hidden="1" x14ac:dyDescent="0.2"/>
    <row r="708291" hidden="1" x14ac:dyDescent="0.2"/>
    <row r="708292" hidden="1" x14ac:dyDescent="0.2"/>
    <row r="708293" hidden="1" x14ac:dyDescent="0.2"/>
    <row r="708294" hidden="1" x14ac:dyDescent="0.2"/>
    <row r="708295" hidden="1" x14ac:dyDescent="0.2"/>
    <row r="708296" hidden="1" x14ac:dyDescent="0.2"/>
    <row r="708297" hidden="1" x14ac:dyDescent="0.2"/>
    <row r="708298" hidden="1" x14ac:dyDescent="0.2"/>
    <row r="708299" hidden="1" x14ac:dyDescent="0.2"/>
    <row r="708300" hidden="1" x14ac:dyDescent="0.2"/>
    <row r="708301" hidden="1" x14ac:dyDescent="0.2"/>
    <row r="708302" hidden="1" x14ac:dyDescent="0.2"/>
    <row r="708303" hidden="1" x14ac:dyDescent="0.2"/>
    <row r="708304" hidden="1" x14ac:dyDescent="0.2"/>
    <row r="708305" hidden="1" x14ac:dyDescent="0.2"/>
    <row r="708306" hidden="1" x14ac:dyDescent="0.2"/>
    <row r="708307" hidden="1" x14ac:dyDescent="0.2"/>
    <row r="708308" hidden="1" x14ac:dyDescent="0.2"/>
    <row r="708309" hidden="1" x14ac:dyDescent="0.2"/>
    <row r="708310" hidden="1" x14ac:dyDescent="0.2"/>
    <row r="708311" hidden="1" x14ac:dyDescent="0.2"/>
    <row r="708312" hidden="1" x14ac:dyDescent="0.2"/>
    <row r="708313" hidden="1" x14ac:dyDescent="0.2"/>
    <row r="708314" hidden="1" x14ac:dyDescent="0.2"/>
    <row r="708315" hidden="1" x14ac:dyDescent="0.2"/>
    <row r="708316" hidden="1" x14ac:dyDescent="0.2"/>
    <row r="708317" hidden="1" x14ac:dyDescent="0.2"/>
    <row r="708318" hidden="1" x14ac:dyDescent="0.2"/>
    <row r="708319" hidden="1" x14ac:dyDescent="0.2"/>
    <row r="708320" hidden="1" x14ac:dyDescent="0.2"/>
    <row r="708321" hidden="1" x14ac:dyDescent="0.2"/>
    <row r="708322" hidden="1" x14ac:dyDescent="0.2"/>
    <row r="708323" hidden="1" x14ac:dyDescent="0.2"/>
    <row r="708324" hidden="1" x14ac:dyDescent="0.2"/>
    <row r="708325" hidden="1" x14ac:dyDescent="0.2"/>
    <row r="708326" hidden="1" x14ac:dyDescent="0.2"/>
    <row r="708327" hidden="1" x14ac:dyDescent="0.2"/>
    <row r="708328" hidden="1" x14ac:dyDescent="0.2"/>
    <row r="708329" hidden="1" x14ac:dyDescent="0.2"/>
    <row r="708330" hidden="1" x14ac:dyDescent="0.2"/>
    <row r="708331" hidden="1" x14ac:dyDescent="0.2"/>
    <row r="708332" hidden="1" x14ac:dyDescent="0.2"/>
    <row r="708333" hidden="1" x14ac:dyDescent="0.2"/>
    <row r="708334" hidden="1" x14ac:dyDescent="0.2"/>
    <row r="708335" hidden="1" x14ac:dyDescent="0.2"/>
    <row r="708336" hidden="1" x14ac:dyDescent="0.2"/>
    <row r="708337" hidden="1" x14ac:dyDescent="0.2"/>
    <row r="708338" hidden="1" x14ac:dyDescent="0.2"/>
    <row r="708339" hidden="1" x14ac:dyDescent="0.2"/>
    <row r="708340" hidden="1" x14ac:dyDescent="0.2"/>
    <row r="708341" hidden="1" x14ac:dyDescent="0.2"/>
    <row r="708342" hidden="1" x14ac:dyDescent="0.2"/>
    <row r="708343" hidden="1" x14ac:dyDescent="0.2"/>
    <row r="708344" hidden="1" x14ac:dyDescent="0.2"/>
    <row r="708345" hidden="1" x14ac:dyDescent="0.2"/>
    <row r="708346" hidden="1" x14ac:dyDescent="0.2"/>
    <row r="708347" hidden="1" x14ac:dyDescent="0.2"/>
    <row r="708348" hidden="1" x14ac:dyDescent="0.2"/>
    <row r="708349" hidden="1" x14ac:dyDescent="0.2"/>
    <row r="708350" hidden="1" x14ac:dyDescent="0.2"/>
    <row r="708351" hidden="1" x14ac:dyDescent="0.2"/>
    <row r="708352" hidden="1" x14ac:dyDescent="0.2"/>
    <row r="708353" hidden="1" x14ac:dyDescent="0.2"/>
    <row r="708354" hidden="1" x14ac:dyDescent="0.2"/>
    <row r="708355" hidden="1" x14ac:dyDescent="0.2"/>
    <row r="708356" hidden="1" x14ac:dyDescent="0.2"/>
    <row r="708357" hidden="1" x14ac:dyDescent="0.2"/>
    <row r="708358" hidden="1" x14ac:dyDescent="0.2"/>
    <row r="708359" hidden="1" x14ac:dyDescent="0.2"/>
    <row r="708360" hidden="1" x14ac:dyDescent="0.2"/>
    <row r="708361" hidden="1" x14ac:dyDescent="0.2"/>
    <row r="708362" hidden="1" x14ac:dyDescent="0.2"/>
    <row r="708363" hidden="1" x14ac:dyDescent="0.2"/>
    <row r="708364" hidden="1" x14ac:dyDescent="0.2"/>
    <row r="708365" hidden="1" x14ac:dyDescent="0.2"/>
    <row r="708366" hidden="1" x14ac:dyDescent="0.2"/>
    <row r="708367" hidden="1" x14ac:dyDescent="0.2"/>
    <row r="708368" hidden="1" x14ac:dyDescent="0.2"/>
    <row r="708369" hidden="1" x14ac:dyDescent="0.2"/>
    <row r="708370" hidden="1" x14ac:dyDescent="0.2"/>
    <row r="708371" hidden="1" x14ac:dyDescent="0.2"/>
    <row r="708372" hidden="1" x14ac:dyDescent="0.2"/>
    <row r="708373" hidden="1" x14ac:dyDescent="0.2"/>
    <row r="708374" hidden="1" x14ac:dyDescent="0.2"/>
    <row r="708375" hidden="1" x14ac:dyDescent="0.2"/>
    <row r="708376" hidden="1" x14ac:dyDescent="0.2"/>
    <row r="708377" hidden="1" x14ac:dyDescent="0.2"/>
    <row r="708378" hidden="1" x14ac:dyDescent="0.2"/>
    <row r="708379" hidden="1" x14ac:dyDescent="0.2"/>
    <row r="708380" hidden="1" x14ac:dyDescent="0.2"/>
    <row r="708381" hidden="1" x14ac:dyDescent="0.2"/>
    <row r="708382" hidden="1" x14ac:dyDescent="0.2"/>
    <row r="708383" hidden="1" x14ac:dyDescent="0.2"/>
    <row r="708384" hidden="1" x14ac:dyDescent="0.2"/>
    <row r="708385" hidden="1" x14ac:dyDescent="0.2"/>
    <row r="708386" hidden="1" x14ac:dyDescent="0.2"/>
    <row r="708387" hidden="1" x14ac:dyDescent="0.2"/>
    <row r="708388" hidden="1" x14ac:dyDescent="0.2"/>
    <row r="708389" hidden="1" x14ac:dyDescent="0.2"/>
    <row r="708390" hidden="1" x14ac:dyDescent="0.2"/>
    <row r="708391" hidden="1" x14ac:dyDescent="0.2"/>
    <row r="708392" hidden="1" x14ac:dyDescent="0.2"/>
    <row r="708393" hidden="1" x14ac:dyDescent="0.2"/>
    <row r="708394" hidden="1" x14ac:dyDescent="0.2"/>
    <row r="708395" hidden="1" x14ac:dyDescent="0.2"/>
    <row r="708396" hidden="1" x14ac:dyDescent="0.2"/>
    <row r="708397" hidden="1" x14ac:dyDescent="0.2"/>
    <row r="708398" hidden="1" x14ac:dyDescent="0.2"/>
    <row r="708399" hidden="1" x14ac:dyDescent="0.2"/>
    <row r="708400" hidden="1" x14ac:dyDescent="0.2"/>
    <row r="708401" hidden="1" x14ac:dyDescent="0.2"/>
    <row r="708402" hidden="1" x14ac:dyDescent="0.2"/>
    <row r="708403" hidden="1" x14ac:dyDescent="0.2"/>
    <row r="708404" hidden="1" x14ac:dyDescent="0.2"/>
    <row r="708405" hidden="1" x14ac:dyDescent="0.2"/>
    <row r="708406" hidden="1" x14ac:dyDescent="0.2"/>
    <row r="708407" hidden="1" x14ac:dyDescent="0.2"/>
    <row r="708408" hidden="1" x14ac:dyDescent="0.2"/>
    <row r="708409" hidden="1" x14ac:dyDescent="0.2"/>
    <row r="708410" hidden="1" x14ac:dyDescent="0.2"/>
    <row r="708411" hidden="1" x14ac:dyDescent="0.2"/>
    <row r="708412" hidden="1" x14ac:dyDescent="0.2"/>
    <row r="708413" hidden="1" x14ac:dyDescent="0.2"/>
    <row r="708414" hidden="1" x14ac:dyDescent="0.2"/>
    <row r="708415" hidden="1" x14ac:dyDescent="0.2"/>
    <row r="708416" hidden="1" x14ac:dyDescent="0.2"/>
    <row r="708417" hidden="1" x14ac:dyDescent="0.2"/>
    <row r="708418" hidden="1" x14ac:dyDescent="0.2"/>
    <row r="708419" hidden="1" x14ac:dyDescent="0.2"/>
    <row r="708420" hidden="1" x14ac:dyDescent="0.2"/>
    <row r="708421" hidden="1" x14ac:dyDescent="0.2"/>
    <row r="708422" hidden="1" x14ac:dyDescent="0.2"/>
    <row r="708423" hidden="1" x14ac:dyDescent="0.2"/>
    <row r="708424" hidden="1" x14ac:dyDescent="0.2"/>
    <row r="708425" hidden="1" x14ac:dyDescent="0.2"/>
    <row r="708426" hidden="1" x14ac:dyDescent="0.2"/>
    <row r="708427" hidden="1" x14ac:dyDescent="0.2"/>
    <row r="708428" hidden="1" x14ac:dyDescent="0.2"/>
    <row r="708429" hidden="1" x14ac:dyDescent="0.2"/>
    <row r="708430" hidden="1" x14ac:dyDescent="0.2"/>
    <row r="708431" hidden="1" x14ac:dyDescent="0.2"/>
    <row r="708432" hidden="1" x14ac:dyDescent="0.2"/>
    <row r="708433" hidden="1" x14ac:dyDescent="0.2"/>
    <row r="708434" hidden="1" x14ac:dyDescent="0.2"/>
    <row r="708435" hidden="1" x14ac:dyDescent="0.2"/>
    <row r="708436" hidden="1" x14ac:dyDescent="0.2"/>
    <row r="708437" hidden="1" x14ac:dyDescent="0.2"/>
    <row r="708438" hidden="1" x14ac:dyDescent="0.2"/>
    <row r="708439" hidden="1" x14ac:dyDescent="0.2"/>
    <row r="708440" hidden="1" x14ac:dyDescent="0.2"/>
    <row r="708441" hidden="1" x14ac:dyDescent="0.2"/>
    <row r="708442" hidden="1" x14ac:dyDescent="0.2"/>
    <row r="708443" hidden="1" x14ac:dyDescent="0.2"/>
    <row r="708444" hidden="1" x14ac:dyDescent="0.2"/>
    <row r="708445" hidden="1" x14ac:dyDescent="0.2"/>
    <row r="708446" hidden="1" x14ac:dyDescent="0.2"/>
    <row r="708447" hidden="1" x14ac:dyDescent="0.2"/>
    <row r="708448" hidden="1" x14ac:dyDescent="0.2"/>
    <row r="708449" hidden="1" x14ac:dyDescent="0.2"/>
    <row r="708450" hidden="1" x14ac:dyDescent="0.2"/>
    <row r="708451" hidden="1" x14ac:dyDescent="0.2"/>
    <row r="708452" hidden="1" x14ac:dyDescent="0.2"/>
    <row r="708453" hidden="1" x14ac:dyDescent="0.2"/>
    <row r="708454" hidden="1" x14ac:dyDescent="0.2"/>
    <row r="708455" hidden="1" x14ac:dyDescent="0.2"/>
    <row r="708456" hidden="1" x14ac:dyDescent="0.2"/>
    <row r="708457" hidden="1" x14ac:dyDescent="0.2"/>
    <row r="708458" hidden="1" x14ac:dyDescent="0.2"/>
    <row r="708459" hidden="1" x14ac:dyDescent="0.2"/>
    <row r="708460" hidden="1" x14ac:dyDescent="0.2"/>
    <row r="708461" hidden="1" x14ac:dyDescent="0.2"/>
    <row r="708462" hidden="1" x14ac:dyDescent="0.2"/>
    <row r="708463" hidden="1" x14ac:dyDescent="0.2"/>
    <row r="708464" hidden="1" x14ac:dyDescent="0.2"/>
    <row r="708465" hidden="1" x14ac:dyDescent="0.2"/>
    <row r="708466" hidden="1" x14ac:dyDescent="0.2"/>
    <row r="708467" hidden="1" x14ac:dyDescent="0.2"/>
    <row r="708468" hidden="1" x14ac:dyDescent="0.2"/>
    <row r="708469" hidden="1" x14ac:dyDescent="0.2"/>
    <row r="708470" hidden="1" x14ac:dyDescent="0.2"/>
    <row r="708471" hidden="1" x14ac:dyDescent="0.2"/>
    <row r="708472" hidden="1" x14ac:dyDescent="0.2"/>
    <row r="708473" hidden="1" x14ac:dyDescent="0.2"/>
    <row r="708474" hidden="1" x14ac:dyDescent="0.2"/>
    <row r="708475" hidden="1" x14ac:dyDescent="0.2"/>
    <row r="708476" hidden="1" x14ac:dyDescent="0.2"/>
    <row r="708477" hidden="1" x14ac:dyDescent="0.2"/>
    <row r="708478" hidden="1" x14ac:dyDescent="0.2"/>
    <row r="708479" hidden="1" x14ac:dyDescent="0.2"/>
    <row r="708480" hidden="1" x14ac:dyDescent="0.2"/>
    <row r="708481" hidden="1" x14ac:dyDescent="0.2"/>
    <row r="708482" hidden="1" x14ac:dyDescent="0.2"/>
    <row r="708483" hidden="1" x14ac:dyDescent="0.2"/>
    <row r="708484" hidden="1" x14ac:dyDescent="0.2"/>
    <row r="708485" hidden="1" x14ac:dyDescent="0.2"/>
    <row r="708486" hidden="1" x14ac:dyDescent="0.2"/>
    <row r="708487" hidden="1" x14ac:dyDescent="0.2"/>
    <row r="708488" hidden="1" x14ac:dyDescent="0.2"/>
    <row r="708489" hidden="1" x14ac:dyDescent="0.2"/>
    <row r="708490" hidden="1" x14ac:dyDescent="0.2"/>
    <row r="708491" hidden="1" x14ac:dyDescent="0.2"/>
    <row r="708492" hidden="1" x14ac:dyDescent="0.2"/>
    <row r="708493" hidden="1" x14ac:dyDescent="0.2"/>
    <row r="708494" hidden="1" x14ac:dyDescent="0.2"/>
    <row r="708495" hidden="1" x14ac:dyDescent="0.2"/>
    <row r="708496" hidden="1" x14ac:dyDescent="0.2"/>
    <row r="708497" hidden="1" x14ac:dyDescent="0.2"/>
    <row r="708498" hidden="1" x14ac:dyDescent="0.2"/>
    <row r="708499" hidden="1" x14ac:dyDescent="0.2"/>
    <row r="708500" hidden="1" x14ac:dyDescent="0.2"/>
    <row r="708501" hidden="1" x14ac:dyDescent="0.2"/>
    <row r="708502" hidden="1" x14ac:dyDescent="0.2"/>
    <row r="708503" hidden="1" x14ac:dyDescent="0.2"/>
    <row r="708504" hidden="1" x14ac:dyDescent="0.2"/>
    <row r="708505" hidden="1" x14ac:dyDescent="0.2"/>
    <row r="708506" hidden="1" x14ac:dyDescent="0.2"/>
    <row r="708507" hidden="1" x14ac:dyDescent="0.2"/>
    <row r="708508" hidden="1" x14ac:dyDescent="0.2"/>
    <row r="708509" hidden="1" x14ac:dyDescent="0.2"/>
    <row r="708510" hidden="1" x14ac:dyDescent="0.2"/>
    <row r="708511" hidden="1" x14ac:dyDescent="0.2"/>
    <row r="708512" hidden="1" x14ac:dyDescent="0.2"/>
    <row r="708513" hidden="1" x14ac:dyDescent="0.2"/>
    <row r="708514" hidden="1" x14ac:dyDescent="0.2"/>
    <row r="708515" hidden="1" x14ac:dyDescent="0.2"/>
    <row r="708516" hidden="1" x14ac:dyDescent="0.2"/>
    <row r="708517" hidden="1" x14ac:dyDescent="0.2"/>
    <row r="708518" hidden="1" x14ac:dyDescent="0.2"/>
    <row r="708519" hidden="1" x14ac:dyDescent="0.2"/>
    <row r="708520" hidden="1" x14ac:dyDescent="0.2"/>
    <row r="708521" hidden="1" x14ac:dyDescent="0.2"/>
    <row r="708522" hidden="1" x14ac:dyDescent="0.2"/>
    <row r="708523" hidden="1" x14ac:dyDescent="0.2"/>
    <row r="708524" hidden="1" x14ac:dyDescent="0.2"/>
    <row r="708525" hidden="1" x14ac:dyDescent="0.2"/>
    <row r="708526" hidden="1" x14ac:dyDescent="0.2"/>
    <row r="708527" hidden="1" x14ac:dyDescent="0.2"/>
    <row r="708528" hidden="1" x14ac:dyDescent="0.2"/>
    <row r="708529" hidden="1" x14ac:dyDescent="0.2"/>
    <row r="708530" hidden="1" x14ac:dyDescent="0.2"/>
    <row r="708531" hidden="1" x14ac:dyDescent="0.2"/>
    <row r="708532" hidden="1" x14ac:dyDescent="0.2"/>
    <row r="708533" hidden="1" x14ac:dyDescent="0.2"/>
    <row r="708534" hidden="1" x14ac:dyDescent="0.2"/>
    <row r="708535" hidden="1" x14ac:dyDescent="0.2"/>
    <row r="708536" hidden="1" x14ac:dyDescent="0.2"/>
    <row r="708537" hidden="1" x14ac:dyDescent="0.2"/>
    <row r="708538" hidden="1" x14ac:dyDescent="0.2"/>
    <row r="708539" hidden="1" x14ac:dyDescent="0.2"/>
    <row r="708540" hidden="1" x14ac:dyDescent="0.2"/>
    <row r="708541" hidden="1" x14ac:dyDescent="0.2"/>
    <row r="708542" hidden="1" x14ac:dyDescent="0.2"/>
    <row r="708543" hidden="1" x14ac:dyDescent="0.2"/>
    <row r="708544" hidden="1" x14ac:dyDescent="0.2"/>
    <row r="708545" hidden="1" x14ac:dyDescent="0.2"/>
    <row r="708546" hidden="1" x14ac:dyDescent="0.2"/>
    <row r="708547" hidden="1" x14ac:dyDescent="0.2"/>
    <row r="708548" hidden="1" x14ac:dyDescent="0.2"/>
    <row r="708549" hidden="1" x14ac:dyDescent="0.2"/>
    <row r="708550" hidden="1" x14ac:dyDescent="0.2"/>
    <row r="708551" hidden="1" x14ac:dyDescent="0.2"/>
    <row r="708552" hidden="1" x14ac:dyDescent="0.2"/>
    <row r="708553" hidden="1" x14ac:dyDescent="0.2"/>
    <row r="708554" hidden="1" x14ac:dyDescent="0.2"/>
    <row r="708555" hidden="1" x14ac:dyDescent="0.2"/>
    <row r="708556" hidden="1" x14ac:dyDescent="0.2"/>
    <row r="708557" hidden="1" x14ac:dyDescent="0.2"/>
    <row r="708558" hidden="1" x14ac:dyDescent="0.2"/>
    <row r="708559" hidden="1" x14ac:dyDescent="0.2"/>
    <row r="708560" hidden="1" x14ac:dyDescent="0.2"/>
    <row r="708561" hidden="1" x14ac:dyDescent="0.2"/>
    <row r="708562" hidden="1" x14ac:dyDescent="0.2"/>
    <row r="708563" hidden="1" x14ac:dyDescent="0.2"/>
    <row r="708564" hidden="1" x14ac:dyDescent="0.2"/>
    <row r="708565" hidden="1" x14ac:dyDescent="0.2"/>
    <row r="708566" hidden="1" x14ac:dyDescent="0.2"/>
    <row r="708567" hidden="1" x14ac:dyDescent="0.2"/>
    <row r="708568" hidden="1" x14ac:dyDescent="0.2"/>
    <row r="708569" hidden="1" x14ac:dyDescent="0.2"/>
    <row r="708570" hidden="1" x14ac:dyDescent="0.2"/>
    <row r="708571" hidden="1" x14ac:dyDescent="0.2"/>
    <row r="708572" hidden="1" x14ac:dyDescent="0.2"/>
    <row r="708573" hidden="1" x14ac:dyDescent="0.2"/>
    <row r="708574" hidden="1" x14ac:dyDescent="0.2"/>
    <row r="708575" hidden="1" x14ac:dyDescent="0.2"/>
    <row r="708576" hidden="1" x14ac:dyDescent="0.2"/>
    <row r="708577" hidden="1" x14ac:dyDescent="0.2"/>
    <row r="708578" hidden="1" x14ac:dyDescent="0.2"/>
    <row r="708579" hidden="1" x14ac:dyDescent="0.2"/>
    <row r="708580" hidden="1" x14ac:dyDescent="0.2"/>
    <row r="708581" hidden="1" x14ac:dyDescent="0.2"/>
    <row r="708582" hidden="1" x14ac:dyDescent="0.2"/>
    <row r="708583" hidden="1" x14ac:dyDescent="0.2"/>
    <row r="708584" hidden="1" x14ac:dyDescent="0.2"/>
    <row r="708585" hidden="1" x14ac:dyDescent="0.2"/>
    <row r="708586" hidden="1" x14ac:dyDescent="0.2"/>
    <row r="708587" hidden="1" x14ac:dyDescent="0.2"/>
    <row r="708588" hidden="1" x14ac:dyDescent="0.2"/>
    <row r="708589" hidden="1" x14ac:dyDescent="0.2"/>
    <row r="708590" hidden="1" x14ac:dyDescent="0.2"/>
    <row r="708591" hidden="1" x14ac:dyDescent="0.2"/>
    <row r="708592" hidden="1" x14ac:dyDescent="0.2"/>
    <row r="708593" hidden="1" x14ac:dyDescent="0.2"/>
    <row r="708594" hidden="1" x14ac:dyDescent="0.2"/>
    <row r="708595" hidden="1" x14ac:dyDescent="0.2"/>
    <row r="708596" hidden="1" x14ac:dyDescent="0.2"/>
    <row r="708597" hidden="1" x14ac:dyDescent="0.2"/>
    <row r="708598" hidden="1" x14ac:dyDescent="0.2"/>
    <row r="708599" hidden="1" x14ac:dyDescent="0.2"/>
    <row r="708600" hidden="1" x14ac:dyDescent="0.2"/>
    <row r="708601" hidden="1" x14ac:dyDescent="0.2"/>
    <row r="708602" hidden="1" x14ac:dyDescent="0.2"/>
    <row r="708603" hidden="1" x14ac:dyDescent="0.2"/>
    <row r="708604" hidden="1" x14ac:dyDescent="0.2"/>
    <row r="708605" hidden="1" x14ac:dyDescent="0.2"/>
    <row r="708606" hidden="1" x14ac:dyDescent="0.2"/>
    <row r="708607" hidden="1" x14ac:dyDescent="0.2"/>
    <row r="708608" hidden="1" x14ac:dyDescent="0.2"/>
    <row r="708609" hidden="1" x14ac:dyDescent="0.2"/>
    <row r="708610" hidden="1" x14ac:dyDescent="0.2"/>
    <row r="708611" hidden="1" x14ac:dyDescent="0.2"/>
    <row r="708612" hidden="1" x14ac:dyDescent="0.2"/>
    <row r="708613" hidden="1" x14ac:dyDescent="0.2"/>
    <row r="708614" hidden="1" x14ac:dyDescent="0.2"/>
    <row r="708615" hidden="1" x14ac:dyDescent="0.2"/>
    <row r="708616" hidden="1" x14ac:dyDescent="0.2"/>
    <row r="708617" hidden="1" x14ac:dyDescent="0.2"/>
    <row r="708618" hidden="1" x14ac:dyDescent="0.2"/>
    <row r="708619" hidden="1" x14ac:dyDescent="0.2"/>
    <row r="708620" hidden="1" x14ac:dyDescent="0.2"/>
    <row r="708621" hidden="1" x14ac:dyDescent="0.2"/>
    <row r="708622" hidden="1" x14ac:dyDescent="0.2"/>
    <row r="708623" hidden="1" x14ac:dyDescent="0.2"/>
    <row r="708624" hidden="1" x14ac:dyDescent="0.2"/>
    <row r="708625" hidden="1" x14ac:dyDescent="0.2"/>
    <row r="708626" hidden="1" x14ac:dyDescent="0.2"/>
    <row r="708627" hidden="1" x14ac:dyDescent="0.2"/>
    <row r="708628" hidden="1" x14ac:dyDescent="0.2"/>
    <row r="708629" hidden="1" x14ac:dyDescent="0.2"/>
    <row r="708630" hidden="1" x14ac:dyDescent="0.2"/>
    <row r="708631" hidden="1" x14ac:dyDescent="0.2"/>
    <row r="708632" hidden="1" x14ac:dyDescent="0.2"/>
    <row r="708633" hidden="1" x14ac:dyDescent="0.2"/>
    <row r="708634" hidden="1" x14ac:dyDescent="0.2"/>
    <row r="708635" hidden="1" x14ac:dyDescent="0.2"/>
    <row r="708636" hidden="1" x14ac:dyDescent="0.2"/>
    <row r="708637" hidden="1" x14ac:dyDescent="0.2"/>
    <row r="708638" hidden="1" x14ac:dyDescent="0.2"/>
    <row r="708639" hidden="1" x14ac:dyDescent="0.2"/>
    <row r="708640" hidden="1" x14ac:dyDescent="0.2"/>
    <row r="708641" hidden="1" x14ac:dyDescent="0.2"/>
    <row r="708642" hidden="1" x14ac:dyDescent="0.2"/>
    <row r="708643" hidden="1" x14ac:dyDescent="0.2"/>
    <row r="708644" hidden="1" x14ac:dyDescent="0.2"/>
    <row r="708645" hidden="1" x14ac:dyDescent="0.2"/>
    <row r="708646" hidden="1" x14ac:dyDescent="0.2"/>
    <row r="708647" hidden="1" x14ac:dyDescent="0.2"/>
    <row r="708648" hidden="1" x14ac:dyDescent="0.2"/>
    <row r="708649" hidden="1" x14ac:dyDescent="0.2"/>
    <row r="708650" hidden="1" x14ac:dyDescent="0.2"/>
    <row r="708651" hidden="1" x14ac:dyDescent="0.2"/>
    <row r="708652" hidden="1" x14ac:dyDescent="0.2"/>
    <row r="708653" hidden="1" x14ac:dyDescent="0.2"/>
    <row r="708654" hidden="1" x14ac:dyDescent="0.2"/>
    <row r="708655" hidden="1" x14ac:dyDescent="0.2"/>
    <row r="708656" hidden="1" x14ac:dyDescent="0.2"/>
    <row r="708657" hidden="1" x14ac:dyDescent="0.2"/>
    <row r="708658" hidden="1" x14ac:dyDescent="0.2"/>
    <row r="708659" hidden="1" x14ac:dyDescent="0.2"/>
    <row r="708660" hidden="1" x14ac:dyDescent="0.2"/>
    <row r="708661" hidden="1" x14ac:dyDescent="0.2"/>
    <row r="708662" hidden="1" x14ac:dyDescent="0.2"/>
    <row r="708663" hidden="1" x14ac:dyDescent="0.2"/>
    <row r="708664" hidden="1" x14ac:dyDescent="0.2"/>
    <row r="708665" hidden="1" x14ac:dyDescent="0.2"/>
    <row r="708666" hidden="1" x14ac:dyDescent="0.2"/>
    <row r="708667" hidden="1" x14ac:dyDescent="0.2"/>
    <row r="708668" hidden="1" x14ac:dyDescent="0.2"/>
    <row r="708669" hidden="1" x14ac:dyDescent="0.2"/>
    <row r="708670" hidden="1" x14ac:dyDescent="0.2"/>
    <row r="708671" hidden="1" x14ac:dyDescent="0.2"/>
    <row r="708672" hidden="1" x14ac:dyDescent="0.2"/>
    <row r="708673" hidden="1" x14ac:dyDescent="0.2"/>
    <row r="708674" hidden="1" x14ac:dyDescent="0.2"/>
    <row r="708675" hidden="1" x14ac:dyDescent="0.2"/>
    <row r="708676" hidden="1" x14ac:dyDescent="0.2"/>
    <row r="708677" hidden="1" x14ac:dyDescent="0.2"/>
    <row r="708678" hidden="1" x14ac:dyDescent="0.2"/>
    <row r="708679" hidden="1" x14ac:dyDescent="0.2"/>
    <row r="708680" hidden="1" x14ac:dyDescent="0.2"/>
    <row r="708681" hidden="1" x14ac:dyDescent="0.2"/>
    <row r="708682" hidden="1" x14ac:dyDescent="0.2"/>
    <row r="708683" hidden="1" x14ac:dyDescent="0.2"/>
    <row r="708684" hidden="1" x14ac:dyDescent="0.2"/>
    <row r="708685" hidden="1" x14ac:dyDescent="0.2"/>
    <row r="708686" hidden="1" x14ac:dyDescent="0.2"/>
    <row r="708687" hidden="1" x14ac:dyDescent="0.2"/>
    <row r="708688" hidden="1" x14ac:dyDescent="0.2"/>
    <row r="708689" hidden="1" x14ac:dyDescent="0.2"/>
    <row r="708690" hidden="1" x14ac:dyDescent="0.2"/>
    <row r="708691" hidden="1" x14ac:dyDescent="0.2"/>
    <row r="708692" hidden="1" x14ac:dyDescent="0.2"/>
    <row r="708693" hidden="1" x14ac:dyDescent="0.2"/>
    <row r="708694" hidden="1" x14ac:dyDescent="0.2"/>
    <row r="708695" hidden="1" x14ac:dyDescent="0.2"/>
    <row r="708696" hidden="1" x14ac:dyDescent="0.2"/>
    <row r="708697" hidden="1" x14ac:dyDescent="0.2"/>
    <row r="708698" hidden="1" x14ac:dyDescent="0.2"/>
    <row r="708699" hidden="1" x14ac:dyDescent="0.2"/>
    <row r="708700" hidden="1" x14ac:dyDescent="0.2"/>
    <row r="708701" hidden="1" x14ac:dyDescent="0.2"/>
    <row r="708702" hidden="1" x14ac:dyDescent="0.2"/>
    <row r="708703" hidden="1" x14ac:dyDescent="0.2"/>
    <row r="708704" hidden="1" x14ac:dyDescent="0.2"/>
    <row r="708705" hidden="1" x14ac:dyDescent="0.2"/>
    <row r="708706" hidden="1" x14ac:dyDescent="0.2"/>
    <row r="708707" hidden="1" x14ac:dyDescent="0.2"/>
    <row r="708708" hidden="1" x14ac:dyDescent="0.2"/>
    <row r="708709" hidden="1" x14ac:dyDescent="0.2"/>
    <row r="708710" hidden="1" x14ac:dyDescent="0.2"/>
    <row r="708711" hidden="1" x14ac:dyDescent="0.2"/>
    <row r="708712" hidden="1" x14ac:dyDescent="0.2"/>
    <row r="708713" hidden="1" x14ac:dyDescent="0.2"/>
    <row r="708714" hidden="1" x14ac:dyDescent="0.2"/>
    <row r="708715" hidden="1" x14ac:dyDescent="0.2"/>
    <row r="708716" hidden="1" x14ac:dyDescent="0.2"/>
    <row r="708717" hidden="1" x14ac:dyDescent="0.2"/>
    <row r="708718" hidden="1" x14ac:dyDescent="0.2"/>
    <row r="708719" hidden="1" x14ac:dyDescent="0.2"/>
    <row r="708720" hidden="1" x14ac:dyDescent="0.2"/>
    <row r="708721" hidden="1" x14ac:dyDescent="0.2"/>
    <row r="708722" hidden="1" x14ac:dyDescent="0.2"/>
    <row r="708723" hidden="1" x14ac:dyDescent="0.2"/>
    <row r="708724" hidden="1" x14ac:dyDescent="0.2"/>
    <row r="708725" hidden="1" x14ac:dyDescent="0.2"/>
    <row r="708726" hidden="1" x14ac:dyDescent="0.2"/>
    <row r="708727" hidden="1" x14ac:dyDescent="0.2"/>
    <row r="708728" hidden="1" x14ac:dyDescent="0.2"/>
    <row r="708729" hidden="1" x14ac:dyDescent="0.2"/>
    <row r="708730" hidden="1" x14ac:dyDescent="0.2"/>
    <row r="708731" hidden="1" x14ac:dyDescent="0.2"/>
    <row r="708732" hidden="1" x14ac:dyDescent="0.2"/>
    <row r="708733" hidden="1" x14ac:dyDescent="0.2"/>
    <row r="708734" hidden="1" x14ac:dyDescent="0.2"/>
    <row r="708735" hidden="1" x14ac:dyDescent="0.2"/>
    <row r="708736" hidden="1" x14ac:dyDescent="0.2"/>
    <row r="708737" hidden="1" x14ac:dyDescent="0.2"/>
    <row r="708738" hidden="1" x14ac:dyDescent="0.2"/>
    <row r="708739" hidden="1" x14ac:dyDescent="0.2"/>
    <row r="708740" hidden="1" x14ac:dyDescent="0.2"/>
    <row r="708741" hidden="1" x14ac:dyDescent="0.2"/>
    <row r="708742" hidden="1" x14ac:dyDescent="0.2"/>
    <row r="708743" hidden="1" x14ac:dyDescent="0.2"/>
    <row r="708744" hidden="1" x14ac:dyDescent="0.2"/>
    <row r="708745" hidden="1" x14ac:dyDescent="0.2"/>
    <row r="708746" hidden="1" x14ac:dyDescent="0.2"/>
    <row r="708747" hidden="1" x14ac:dyDescent="0.2"/>
    <row r="708748" hidden="1" x14ac:dyDescent="0.2"/>
    <row r="708749" hidden="1" x14ac:dyDescent="0.2"/>
    <row r="708750" hidden="1" x14ac:dyDescent="0.2"/>
    <row r="708751" hidden="1" x14ac:dyDescent="0.2"/>
    <row r="708752" hidden="1" x14ac:dyDescent="0.2"/>
    <row r="708753" hidden="1" x14ac:dyDescent="0.2"/>
    <row r="708754" hidden="1" x14ac:dyDescent="0.2"/>
    <row r="708755" hidden="1" x14ac:dyDescent="0.2"/>
    <row r="708756" hidden="1" x14ac:dyDescent="0.2"/>
    <row r="708757" hidden="1" x14ac:dyDescent="0.2"/>
    <row r="708758" hidden="1" x14ac:dyDescent="0.2"/>
    <row r="708759" hidden="1" x14ac:dyDescent="0.2"/>
    <row r="708760" hidden="1" x14ac:dyDescent="0.2"/>
    <row r="708761" hidden="1" x14ac:dyDescent="0.2"/>
    <row r="708762" hidden="1" x14ac:dyDescent="0.2"/>
    <row r="708763" hidden="1" x14ac:dyDescent="0.2"/>
    <row r="708764" hidden="1" x14ac:dyDescent="0.2"/>
    <row r="708765" hidden="1" x14ac:dyDescent="0.2"/>
    <row r="708766" hidden="1" x14ac:dyDescent="0.2"/>
    <row r="708767" hidden="1" x14ac:dyDescent="0.2"/>
    <row r="708768" hidden="1" x14ac:dyDescent="0.2"/>
    <row r="708769" hidden="1" x14ac:dyDescent="0.2"/>
    <row r="708770" hidden="1" x14ac:dyDescent="0.2"/>
    <row r="708771" hidden="1" x14ac:dyDescent="0.2"/>
    <row r="708772" hidden="1" x14ac:dyDescent="0.2"/>
    <row r="708773" hidden="1" x14ac:dyDescent="0.2"/>
    <row r="708774" hidden="1" x14ac:dyDescent="0.2"/>
    <row r="708775" hidden="1" x14ac:dyDescent="0.2"/>
    <row r="708776" hidden="1" x14ac:dyDescent="0.2"/>
    <row r="708777" hidden="1" x14ac:dyDescent="0.2"/>
    <row r="708778" hidden="1" x14ac:dyDescent="0.2"/>
    <row r="708779" hidden="1" x14ac:dyDescent="0.2"/>
    <row r="708780" hidden="1" x14ac:dyDescent="0.2"/>
    <row r="708781" hidden="1" x14ac:dyDescent="0.2"/>
    <row r="708782" hidden="1" x14ac:dyDescent="0.2"/>
    <row r="708783" hidden="1" x14ac:dyDescent="0.2"/>
    <row r="708784" hidden="1" x14ac:dyDescent="0.2"/>
    <row r="708785" hidden="1" x14ac:dyDescent="0.2"/>
    <row r="708786" hidden="1" x14ac:dyDescent="0.2"/>
    <row r="708787" hidden="1" x14ac:dyDescent="0.2"/>
    <row r="708788" hidden="1" x14ac:dyDescent="0.2"/>
    <row r="708789" hidden="1" x14ac:dyDescent="0.2"/>
    <row r="708790" hidden="1" x14ac:dyDescent="0.2"/>
    <row r="708791" hidden="1" x14ac:dyDescent="0.2"/>
    <row r="708792" hidden="1" x14ac:dyDescent="0.2"/>
    <row r="708793" hidden="1" x14ac:dyDescent="0.2"/>
    <row r="708794" hidden="1" x14ac:dyDescent="0.2"/>
    <row r="708795" hidden="1" x14ac:dyDescent="0.2"/>
    <row r="708796" hidden="1" x14ac:dyDescent="0.2"/>
    <row r="708797" hidden="1" x14ac:dyDescent="0.2"/>
    <row r="708798" hidden="1" x14ac:dyDescent="0.2"/>
    <row r="708799" hidden="1" x14ac:dyDescent="0.2"/>
    <row r="708800" hidden="1" x14ac:dyDescent="0.2"/>
    <row r="708801" hidden="1" x14ac:dyDescent="0.2"/>
    <row r="708802" hidden="1" x14ac:dyDescent="0.2"/>
    <row r="708803" hidden="1" x14ac:dyDescent="0.2"/>
    <row r="708804" hidden="1" x14ac:dyDescent="0.2"/>
    <row r="708805" hidden="1" x14ac:dyDescent="0.2"/>
    <row r="708806" hidden="1" x14ac:dyDescent="0.2"/>
    <row r="708807" hidden="1" x14ac:dyDescent="0.2"/>
    <row r="708808" hidden="1" x14ac:dyDescent="0.2"/>
    <row r="708809" hidden="1" x14ac:dyDescent="0.2"/>
    <row r="708810" hidden="1" x14ac:dyDescent="0.2"/>
    <row r="708811" hidden="1" x14ac:dyDescent="0.2"/>
    <row r="708812" hidden="1" x14ac:dyDescent="0.2"/>
    <row r="708813" hidden="1" x14ac:dyDescent="0.2"/>
    <row r="708814" hidden="1" x14ac:dyDescent="0.2"/>
    <row r="708815" hidden="1" x14ac:dyDescent="0.2"/>
    <row r="708816" hidden="1" x14ac:dyDescent="0.2"/>
    <row r="708817" hidden="1" x14ac:dyDescent="0.2"/>
    <row r="708818" hidden="1" x14ac:dyDescent="0.2"/>
    <row r="708819" hidden="1" x14ac:dyDescent="0.2"/>
    <row r="708820" hidden="1" x14ac:dyDescent="0.2"/>
    <row r="708821" hidden="1" x14ac:dyDescent="0.2"/>
    <row r="708822" hidden="1" x14ac:dyDescent="0.2"/>
    <row r="708823" hidden="1" x14ac:dyDescent="0.2"/>
    <row r="708824" hidden="1" x14ac:dyDescent="0.2"/>
    <row r="708825" hidden="1" x14ac:dyDescent="0.2"/>
    <row r="708826" hidden="1" x14ac:dyDescent="0.2"/>
    <row r="708827" hidden="1" x14ac:dyDescent="0.2"/>
    <row r="708828" hidden="1" x14ac:dyDescent="0.2"/>
    <row r="708829" hidden="1" x14ac:dyDescent="0.2"/>
    <row r="708830" hidden="1" x14ac:dyDescent="0.2"/>
    <row r="708831" hidden="1" x14ac:dyDescent="0.2"/>
    <row r="708832" hidden="1" x14ac:dyDescent="0.2"/>
    <row r="708833" hidden="1" x14ac:dyDescent="0.2"/>
    <row r="708834" hidden="1" x14ac:dyDescent="0.2"/>
    <row r="708835" hidden="1" x14ac:dyDescent="0.2"/>
    <row r="708836" hidden="1" x14ac:dyDescent="0.2"/>
    <row r="708837" hidden="1" x14ac:dyDescent="0.2"/>
    <row r="708838" hidden="1" x14ac:dyDescent="0.2"/>
    <row r="708839" hidden="1" x14ac:dyDescent="0.2"/>
    <row r="708840" hidden="1" x14ac:dyDescent="0.2"/>
    <row r="708841" hidden="1" x14ac:dyDescent="0.2"/>
    <row r="708842" hidden="1" x14ac:dyDescent="0.2"/>
    <row r="708843" hidden="1" x14ac:dyDescent="0.2"/>
    <row r="708844" hidden="1" x14ac:dyDescent="0.2"/>
    <row r="708845" hidden="1" x14ac:dyDescent="0.2"/>
    <row r="708846" hidden="1" x14ac:dyDescent="0.2"/>
    <row r="708847" hidden="1" x14ac:dyDescent="0.2"/>
    <row r="708848" hidden="1" x14ac:dyDescent="0.2"/>
    <row r="708849" hidden="1" x14ac:dyDescent="0.2"/>
    <row r="708850" hidden="1" x14ac:dyDescent="0.2"/>
    <row r="708851" hidden="1" x14ac:dyDescent="0.2"/>
    <row r="708852" hidden="1" x14ac:dyDescent="0.2"/>
    <row r="708853" hidden="1" x14ac:dyDescent="0.2"/>
    <row r="708854" hidden="1" x14ac:dyDescent="0.2"/>
    <row r="708855" hidden="1" x14ac:dyDescent="0.2"/>
    <row r="708856" hidden="1" x14ac:dyDescent="0.2"/>
    <row r="708857" hidden="1" x14ac:dyDescent="0.2"/>
    <row r="708858" hidden="1" x14ac:dyDescent="0.2"/>
    <row r="708859" hidden="1" x14ac:dyDescent="0.2"/>
    <row r="708860" hidden="1" x14ac:dyDescent="0.2"/>
    <row r="708861" hidden="1" x14ac:dyDescent="0.2"/>
    <row r="708862" hidden="1" x14ac:dyDescent="0.2"/>
    <row r="708863" hidden="1" x14ac:dyDescent="0.2"/>
    <row r="708864" hidden="1" x14ac:dyDescent="0.2"/>
    <row r="708865" hidden="1" x14ac:dyDescent="0.2"/>
    <row r="708866" hidden="1" x14ac:dyDescent="0.2"/>
    <row r="708867" hidden="1" x14ac:dyDescent="0.2"/>
    <row r="708868" hidden="1" x14ac:dyDescent="0.2"/>
    <row r="708869" hidden="1" x14ac:dyDescent="0.2"/>
    <row r="708870" hidden="1" x14ac:dyDescent="0.2"/>
    <row r="708871" hidden="1" x14ac:dyDescent="0.2"/>
    <row r="708872" hidden="1" x14ac:dyDescent="0.2"/>
    <row r="708873" hidden="1" x14ac:dyDescent="0.2"/>
    <row r="708874" hidden="1" x14ac:dyDescent="0.2"/>
    <row r="708875" hidden="1" x14ac:dyDescent="0.2"/>
    <row r="708876" hidden="1" x14ac:dyDescent="0.2"/>
    <row r="708877" hidden="1" x14ac:dyDescent="0.2"/>
    <row r="708878" hidden="1" x14ac:dyDescent="0.2"/>
    <row r="708879" hidden="1" x14ac:dyDescent="0.2"/>
    <row r="708880" hidden="1" x14ac:dyDescent="0.2"/>
    <row r="708881" hidden="1" x14ac:dyDescent="0.2"/>
    <row r="708882" hidden="1" x14ac:dyDescent="0.2"/>
    <row r="708883" hidden="1" x14ac:dyDescent="0.2"/>
    <row r="708884" hidden="1" x14ac:dyDescent="0.2"/>
    <row r="708885" hidden="1" x14ac:dyDescent="0.2"/>
    <row r="708886" hidden="1" x14ac:dyDescent="0.2"/>
    <row r="708887" hidden="1" x14ac:dyDescent="0.2"/>
    <row r="708888" hidden="1" x14ac:dyDescent="0.2"/>
    <row r="708889" hidden="1" x14ac:dyDescent="0.2"/>
    <row r="708890" hidden="1" x14ac:dyDescent="0.2"/>
    <row r="708891" hidden="1" x14ac:dyDescent="0.2"/>
    <row r="708892" hidden="1" x14ac:dyDescent="0.2"/>
    <row r="708893" hidden="1" x14ac:dyDescent="0.2"/>
    <row r="708894" hidden="1" x14ac:dyDescent="0.2"/>
    <row r="708895" hidden="1" x14ac:dyDescent="0.2"/>
    <row r="708896" hidden="1" x14ac:dyDescent="0.2"/>
    <row r="708897" hidden="1" x14ac:dyDescent="0.2"/>
    <row r="708898" hidden="1" x14ac:dyDescent="0.2"/>
    <row r="708899" hidden="1" x14ac:dyDescent="0.2"/>
    <row r="708900" hidden="1" x14ac:dyDescent="0.2"/>
    <row r="708901" hidden="1" x14ac:dyDescent="0.2"/>
    <row r="708902" hidden="1" x14ac:dyDescent="0.2"/>
    <row r="708903" hidden="1" x14ac:dyDescent="0.2"/>
    <row r="708904" hidden="1" x14ac:dyDescent="0.2"/>
    <row r="708905" hidden="1" x14ac:dyDescent="0.2"/>
    <row r="708906" hidden="1" x14ac:dyDescent="0.2"/>
    <row r="708907" hidden="1" x14ac:dyDescent="0.2"/>
    <row r="708908" hidden="1" x14ac:dyDescent="0.2"/>
    <row r="708909" hidden="1" x14ac:dyDescent="0.2"/>
    <row r="708910" hidden="1" x14ac:dyDescent="0.2"/>
    <row r="708911" hidden="1" x14ac:dyDescent="0.2"/>
    <row r="708912" hidden="1" x14ac:dyDescent="0.2"/>
    <row r="708913" hidden="1" x14ac:dyDescent="0.2"/>
    <row r="708914" hidden="1" x14ac:dyDescent="0.2"/>
    <row r="708915" hidden="1" x14ac:dyDescent="0.2"/>
    <row r="708916" hidden="1" x14ac:dyDescent="0.2"/>
    <row r="708917" hidden="1" x14ac:dyDescent="0.2"/>
    <row r="708918" hidden="1" x14ac:dyDescent="0.2"/>
    <row r="708919" hidden="1" x14ac:dyDescent="0.2"/>
    <row r="708920" hidden="1" x14ac:dyDescent="0.2"/>
    <row r="708921" hidden="1" x14ac:dyDescent="0.2"/>
    <row r="708922" hidden="1" x14ac:dyDescent="0.2"/>
    <row r="708923" hidden="1" x14ac:dyDescent="0.2"/>
    <row r="708924" hidden="1" x14ac:dyDescent="0.2"/>
    <row r="708925" hidden="1" x14ac:dyDescent="0.2"/>
    <row r="708926" hidden="1" x14ac:dyDescent="0.2"/>
    <row r="708927" hidden="1" x14ac:dyDescent="0.2"/>
    <row r="708928" hidden="1" x14ac:dyDescent="0.2"/>
    <row r="708929" hidden="1" x14ac:dyDescent="0.2"/>
    <row r="708930" hidden="1" x14ac:dyDescent="0.2"/>
    <row r="708931" hidden="1" x14ac:dyDescent="0.2"/>
    <row r="708932" hidden="1" x14ac:dyDescent="0.2"/>
    <row r="708933" hidden="1" x14ac:dyDescent="0.2"/>
    <row r="708934" hidden="1" x14ac:dyDescent="0.2"/>
    <row r="708935" hidden="1" x14ac:dyDescent="0.2"/>
    <row r="708936" hidden="1" x14ac:dyDescent="0.2"/>
    <row r="708937" hidden="1" x14ac:dyDescent="0.2"/>
    <row r="708938" hidden="1" x14ac:dyDescent="0.2"/>
    <row r="708939" hidden="1" x14ac:dyDescent="0.2"/>
    <row r="708940" hidden="1" x14ac:dyDescent="0.2"/>
    <row r="708941" hidden="1" x14ac:dyDescent="0.2"/>
    <row r="708942" hidden="1" x14ac:dyDescent="0.2"/>
    <row r="708943" hidden="1" x14ac:dyDescent="0.2"/>
    <row r="708944" hidden="1" x14ac:dyDescent="0.2"/>
    <row r="708945" hidden="1" x14ac:dyDescent="0.2"/>
    <row r="708946" hidden="1" x14ac:dyDescent="0.2"/>
    <row r="708947" hidden="1" x14ac:dyDescent="0.2"/>
    <row r="708948" hidden="1" x14ac:dyDescent="0.2"/>
    <row r="708949" hidden="1" x14ac:dyDescent="0.2"/>
    <row r="708950" hidden="1" x14ac:dyDescent="0.2"/>
    <row r="708951" hidden="1" x14ac:dyDescent="0.2"/>
    <row r="708952" hidden="1" x14ac:dyDescent="0.2"/>
    <row r="708953" hidden="1" x14ac:dyDescent="0.2"/>
    <row r="708954" hidden="1" x14ac:dyDescent="0.2"/>
    <row r="708955" hidden="1" x14ac:dyDescent="0.2"/>
    <row r="708956" hidden="1" x14ac:dyDescent="0.2"/>
    <row r="708957" hidden="1" x14ac:dyDescent="0.2"/>
    <row r="708958" hidden="1" x14ac:dyDescent="0.2"/>
    <row r="708959" hidden="1" x14ac:dyDescent="0.2"/>
    <row r="708960" hidden="1" x14ac:dyDescent="0.2"/>
    <row r="708961" hidden="1" x14ac:dyDescent="0.2"/>
    <row r="708962" hidden="1" x14ac:dyDescent="0.2"/>
    <row r="708963" hidden="1" x14ac:dyDescent="0.2"/>
    <row r="708964" hidden="1" x14ac:dyDescent="0.2"/>
    <row r="708965" hidden="1" x14ac:dyDescent="0.2"/>
    <row r="708966" hidden="1" x14ac:dyDescent="0.2"/>
    <row r="708967" hidden="1" x14ac:dyDescent="0.2"/>
    <row r="708968" hidden="1" x14ac:dyDescent="0.2"/>
    <row r="708969" hidden="1" x14ac:dyDescent="0.2"/>
    <row r="708970" hidden="1" x14ac:dyDescent="0.2"/>
    <row r="708971" hidden="1" x14ac:dyDescent="0.2"/>
    <row r="708972" hidden="1" x14ac:dyDescent="0.2"/>
    <row r="708973" hidden="1" x14ac:dyDescent="0.2"/>
    <row r="708974" hidden="1" x14ac:dyDescent="0.2"/>
    <row r="708975" hidden="1" x14ac:dyDescent="0.2"/>
    <row r="708976" hidden="1" x14ac:dyDescent="0.2"/>
    <row r="708977" hidden="1" x14ac:dyDescent="0.2"/>
    <row r="708978" hidden="1" x14ac:dyDescent="0.2"/>
    <row r="708979" hidden="1" x14ac:dyDescent="0.2"/>
    <row r="708980" hidden="1" x14ac:dyDescent="0.2"/>
    <row r="708981" hidden="1" x14ac:dyDescent="0.2"/>
    <row r="708982" hidden="1" x14ac:dyDescent="0.2"/>
    <row r="708983" hidden="1" x14ac:dyDescent="0.2"/>
    <row r="708984" hidden="1" x14ac:dyDescent="0.2"/>
    <row r="708985" hidden="1" x14ac:dyDescent="0.2"/>
    <row r="708986" hidden="1" x14ac:dyDescent="0.2"/>
    <row r="708987" hidden="1" x14ac:dyDescent="0.2"/>
    <row r="708988" hidden="1" x14ac:dyDescent="0.2"/>
    <row r="708989" hidden="1" x14ac:dyDescent="0.2"/>
    <row r="708990" hidden="1" x14ac:dyDescent="0.2"/>
    <row r="708991" hidden="1" x14ac:dyDescent="0.2"/>
    <row r="708992" hidden="1" x14ac:dyDescent="0.2"/>
    <row r="708993" hidden="1" x14ac:dyDescent="0.2"/>
    <row r="708994" hidden="1" x14ac:dyDescent="0.2"/>
    <row r="708995" hidden="1" x14ac:dyDescent="0.2"/>
    <row r="708996" hidden="1" x14ac:dyDescent="0.2"/>
    <row r="708997" hidden="1" x14ac:dyDescent="0.2"/>
    <row r="708998" hidden="1" x14ac:dyDescent="0.2"/>
    <row r="708999" hidden="1" x14ac:dyDescent="0.2"/>
    <row r="709000" hidden="1" x14ac:dyDescent="0.2"/>
    <row r="709001" hidden="1" x14ac:dyDescent="0.2"/>
    <row r="709002" hidden="1" x14ac:dyDescent="0.2"/>
    <row r="709003" hidden="1" x14ac:dyDescent="0.2"/>
    <row r="709004" hidden="1" x14ac:dyDescent="0.2"/>
    <row r="709005" hidden="1" x14ac:dyDescent="0.2"/>
    <row r="709006" hidden="1" x14ac:dyDescent="0.2"/>
    <row r="709007" hidden="1" x14ac:dyDescent="0.2"/>
    <row r="709008" hidden="1" x14ac:dyDescent="0.2"/>
    <row r="709009" hidden="1" x14ac:dyDescent="0.2"/>
    <row r="709010" hidden="1" x14ac:dyDescent="0.2"/>
    <row r="709011" hidden="1" x14ac:dyDescent="0.2"/>
    <row r="709012" hidden="1" x14ac:dyDescent="0.2"/>
    <row r="709013" hidden="1" x14ac:dyDescent="0.2"/>
    <row r="709014" hidden="1" x14ac:dyDescent="0.2"/>
    <row r="709015" hidden="1" x14ac:dyDescent="0.2"/>
    <row r="709016" hidden="1" x14ac:dyDescent="0.2"/>
    <row r="709017" hidden="1" x14ac:dyDescent="0.2"/>
    <row r="709018" hidden="1" x14ac:dyDescent="0.2"/>
    <row r="709019" hidden="1" x14ac:dyDescent="0.2"/>
    <row r="709020" hidden="1" x14ac:dyDescent="0.2"/>
    <row r="709021" hidden="1" x14ac:dyDescent="0.2"/>
    <row r="709022" hidden="1" x14ac:dyDescent="0.2"/>
    <row r="709023" hidden="1" x14ac:dyDescent="0.2"/>
    <row r="709024" hidden="1" x14ac:dyDescent="0.2"/>
    <row r="709025" hidden="1" x14ac:dyDescent="0.2"/>
    <row r="709026" hidden="1" x14ac:dyDescent="0.2"/>
    <row r="709027" hidden="1" x14ac:dyDescent="0.2"/>
    <row r="709028" hidden="1" x14ac:dyDescent="0.2"/>
    <row r="709029" hidden="1" x14ac:dyDescent="0.2"/>
    <row r="709030" hidden="1" x14ac:dyDescent="0.2"/>
    <row r="709031" hidden="1" x14ac:dyDescent="0.2"/>
    <row r="709032" hidden="1" x14ac:dyDescent="0.2"/>
    <row r="709033" hidden="1" x14ac:dyDescent="0.2"/>
    <row r="709034" hidden="1" x14ac:dyDescent="0.2"/>
    <row r="709035" hidden="1" x14ac:dyDescent="0.2"/>
    <row r="709036" hidden="1" x14ac:dyDescent="0.2"/>
    <row r="709037" hidden="1" x14ac:dyDescent="0.2"/>
    <row r="709038" hidden="1" x14ac:dyDescent="0.2"/>
    <row r="709039" hidden="1" x14ac:dyDescent="0.2"/>
    <row r="709040" hidden="1" x14ac:dyDescent="0.2"/>
    <row r="709041" hidden="1" x14ac:dyDescent="0.2"/>
    <row r="709042" hidden="1" x14ac:dyDescent="0.2"/>
    <row r="709043" hidden="1" x14ac:dyDescent="0.2"/>
    <row r="709044" hidden="1" x14ac:dyDescent="0.2"/>
    <row r="709045" hidden="1" x14ac:dyDescent="0.2"/>
    <row r="709046" hidden="1" x14ac:dyDescent="0.2"/>
    <row r="709047" hidden="1" x14ac:dyDescent="0.2"/>
    <row r="709048" hidden="1" x14ac:dyDescent="0.2"/>
    <row r="709049" hidden="1" x14ac:dyDescent="0.2"/>
    <row r="709050" hidden="1" x14ac:dyDescent="0.2"/>
    <row r="709051" hidden="1" x14ac:dyDescent="0.2"/>
    <row r="709052" hidden="1" x14ac:dyDescent="0.2"/>
    <row r="709053" hidden="1" x14ac:dyDescent="0.2"/>
    <row r="709054" hidden="1" x14ac:dyDescent="0.2"/>
    <row r="709055" hidden="1" x14ac:dyDescent="0.2"/>
    <row r="709056" hidden="1" x14ac:dyDescent="0.2"/>
    <row r="709057" hidden="1" x14ac:dyDescent="0.2"/>
    <row r="709058" hidden="1" x14ac:dyDescent="0.2"/>
    <row r="709059" hidden="1" x14ac:dyDescent="0.2"/>
    <row r="709060" hidden="1" x14ac:dyDescent="0.2"/>
    <row r="709061" hidden="1" x14ac:dyDescent="0.2"/>
    <row r="709062" hidden="1" x14ac:dyDescent="0.2"/>
    <row r="709063" hidden="1" x14ac:dyDescent="0.2"/>
    <row r="709064" hidden="1" x14ac:dyDescent="0.2"/>
    <row r="709065" hidden="1" x14ac:dyDescent="0.2"/>
    <row r="709066" hidden="1" x14ac:dyDescent="0.2"/>
    <row r="709067" hidden="1" x14ac:dyDescent="0.2"/>
    <row r="709068" hidden="1" x14ac:dyDescent="0.2"/>
    <row r="709069" hidden="1" x14ac:dyDescent="0.2"/>
    <row r="709070" hidden="1" x14ac:dyDescent="0.2"/>
    <row r="709071" hidden="1" x14ac:dyDescent="0.2"/>
    <row r="709072" hidden="1" x14ac:dyDescent="0.2"/>
    <row r="709073" hidden="1" x14ac:dyDescent="0.2"/>
    <row r="709074" hidden="1" x14ac:dyDescent="0.2"/>
    <row r="709075" hidden="1" x14ac:dyDescent="0.2"/>
    <row r="709076" hidden="1" x14ac:dyDescent="0.2"/>
    <row r="709077" hidden="1" x14ac:dyDescent="0.2"/>
    <row r="709078" hidden="1" x14ac:dyDescent="0.2"/>
    <row r="709079" hidden="1" x14ac:dyDescent="0.2"/>
    <row r="709080" hidden="1" x14ac:dyDescent="0.2"/>
    <row r="709081" hidden="1" x14ac:dyDescent="0.2"/>
    <row r="709082" hidden="1" x14ac:dyDescent="0.2"/>
    <row r="709083" hidden="1" x14ac:dyDescent="0.2"/>
    <row r="709084" hidden="1" x14ac:dyDescent="0.2"/>
    <row r="709085" hidden="1" x14ac:dyDescent="0.2"/>
    <row r="709086" hidden="1" x14ac:dyDescent="0.2"/>
    <row r="709087" hidden="1" x14ac:dyDescent="0.2"/>
    <row r="709088" hidden="1" x14ac:dyDescent="0.2"/>
    <row r="709089" hidden="1" x14ac:dyDescent="0.2"/>
    <row r="709090" hidden="1" x14ac:dyDescent="0.2"/>
    <row r="709091" hidden="1" x14ac:dyDescent="0.2"/>
    <row r="709092" hidden="1" x14ac:dyDescent="0.2"/>
    <row r="709093" hidden="1" x14ac:dyDescent="0.2"/>
    <row r="709094" hidden="1" x14ac:dyDescent="0.2"/>
    <row r="709095" hidden="1" x14ac:dyDescent="0.2"/>
    <row r="709096" hidden="1" x14ac:dyDescent="0.2"/>
    <row r="709097" hidden="1" x14ac:dyDescent="0.2"/>
    <row r="709098" hidden="1" x14ac:dyDescent="0.2"/>
    <row r="709099" hidden="1" x14ac:dyDescent="0.2"/>
    <row r="709100" hidden="1" x14ac:dyDescent="0.2"/>
    <row r="709101" hidden="1" x14ac:dyDescent="0.2"/>
    <row r="709102" hidden="1" x14ac:dyDescent="0.2"/>
    <row r="709103" hidden="1" x14ac:dyDescent="0.2"/>
    <row r="709104" hidden="1" x14ac:dyDescent="0.2"/>
    <row r="709105" hidden="1" x14ac:dyDescent="0.2"/>
    <row r="709106" hidden="1" x14ac:dyDescent="0.2"/>
    <row r="709107" hidden="1" x14ac:dyDescent="0.2"/>
    <row r="709108" hidden="1" x14ac:dyDescent="0.2"/>
    <row r="709109" hidden="1" x14ac:dyDescent="0.2"/>
    <row r="709110" hidden="1" x14ac:dyDescent="0.2"/>
    <row r="709111" hidden="1" x14ac:dyDescent="0.2"/>
    <row r="709112" hidden="1" x14ac:dyDescent="0.2"/>
    <row r="709113" hidden="1" x14ac:dyDescent="0.2"/>
    <row r="709114" hidden="1" x14ac:dyDescent="0.2"/>
    <row r="709115" hidden="1" x14ac:dyDescent="0.2"/>
    <row r="709116" hidden="1" x14ac:dyDescent="0.2"/>
    <row r="709117" hidden="1" x14ac:dyDescent="0.2"/>
    <row r="709118" hidden="1" x14ac:dyDescent="0.2"/>
    <row r="709119" hidden="1" x14ac:dyDescent="0.2"/>
    <row r="709120" hidden="1" x14ac:dyDescent="0.2"/>
    <row r="709121" hidden="1" x14ac:dyDescent="0.2"/>
    <row r="709122" hidden="1" x14ac:dyDescent="0.2"/>
    <row r="709123" hidden="1" x14ac:dyDescent="0.2"/>
    <row r="709124" hidden="1" x14ac:dyDescent="0.2"/>
    <row r="709125" hidden="1" x14ac:dyDescent="0.2"/>
    <row r="709126" hidden="1" x14ac:dyDescent="0.2"/>
    <row r="709127" hidden="1" x14ac:dyDescent="0.2"/>
    <row r="709128" hidden="1" x14ac:dyDescent="0.2"/>
    <row r="709129" hidden="1" x14ac:dyDescent="0.2"/>
    <row r="709130" hidden="1" x14ac:dyDescent="0.2"/>
    <row r="709131" hidden="1" x14ac:dyDescent="0.2"/>
    <row r="709132" hidden="1" x14ac:dyDescent="0.2"/>
    <row r="709133" hidden="1" x14ac:dyDescent="0.2"/>
    <row r="709134" hidden="1" x14ac:dyDescent="0.2"/>
    <row r="709135" hidden="1" x14ac:dyDescent="0.2"/>
    <row r="709136" hidden="1" x14ac:dyDescent="0.2"/>
    <row r="709137" hidden="1" x14ac:dyDescent="0.2"/>
    <row r="709138" hidden="1" x14ac:dyDescent="0.2"/>
    <row r="709139" hidden="1" x14ac:dyDescent="0.2"/>
    <row r="709140" hidden="1" x14ac:dyDescent="0.2"/>
    <row r="709141" hidden="1" x14ac:dyDescent="0.2"/>
    <row r="709142" hidden="1" x14ac:dyDescent="0.2"/>
    <row r="709143" hidden="1" x14ac:dyDescent="0.2"/>
    <row r="709144" hidden="1" x14ac:dyDescent="0.2"/>
    <row r="709145" hidden="1" x14ac:dyDescent="0.2"/>
    <row r="709146" hidden="1" x14ac:dyDescent="0.2"/>
    <row r="709147" hidden="1" x14ac:dyDescent="0.2"/>
    <row r="709148" hidden="1" x14ac:dyDescent="0.2"/>
    <row r="709149" hidden="1" x14ac:dyDescent="0.2"/>
    <row r="709150" hidden="1" x14ac:dyDescent="0.2"/>
    <row r="709151" hidden="1" x14ac:dyDescent="0.2"/>
    <row r="709152" hidden="1" x14ac:dyDescent="0.2"/>
    <row r="709153" hidden="1" x14ac:dyDescent="0.2"/>
    <row r="709154" hidden="1" x14ac:dyDescent="0.2"/>
    <row r="709155" hidden="1" x14ac:dyDescent="0.2"/>
    <row r="709156" hidden="1" x14ac:dyDescent="0.2"/>
    <row r="709157" hidden="1" x14ac:dyDescent="0.2"/>
    <row r="709158" hidden="1" x14ac:dyDescent="0.2"/>
    <row r="709159" hidden="1" x14ac:dyDescent="0.2"/>
    <row r="709160" hidden="1" x14ac:dyDescent="0.2"/>
    <row r="709161" hidden="1" x14ac:dyDescent="0.2"/>
    <row r="709162" hidden="1" x14ac:dyDescent="0.2"/>
    <row r="709163" hidden="1" x14ac:dyDescent="0.2"/>
    <row r="709164" hidden="1" x14ac:dyDescent="0.2"/>
    <row r="709165" hidden="1" x14ac:dyDescent="0.2"/>
    <row r="709166" hidden="1" x14ac:dyDescent="0.2"/>
    <row r="709167" hidden="1" x14ac:dyDescent="0.2"/>
    <row r="709168" hidden="1" x14ac:dyDescent="0.2"/>
    <row r="709169" hidden="1" x14ac:dyDescent="0.2"/>
    <row r="709170" hidden="1" x14ac:dyDescent="0.2"/>
    <row r="709171" hidden="1" x14ac:dyDescent="0.2"/>
    <row r="709172" hidden="1" x14ac:dyDescent="0.2"/>
    <row r="709173" hidden="1" x14ac:dyDescent="0.2"/>
    <row r="709174" hidden="1" x14ac:dyDescent="0.2"/>
    <row r="709175" hidden="1" x14ac:dyDescent="0.2"/>
    <row r="709176" hidden="1" x14ac:dyDescent="0.2"/>
    <row r="709177" hidden="1" x14ac:dyDescent="0.2"/>
    <row r="709178" hidden="1" x14ac:dyDescent="0.2"/>
    <row r="709179" hidden="1" x14ac:dyDescent="0.2"/>
    <row r="709180" hidden="1" x14ac:dyDescent="0.2"/>
    <row r="709181" hidden="1" x14ac:dyDescent="0.2"/>
    <row r="709182" hidden="1" x14ac:dyDescent="0.2"/>
    <row r="709183" hidden="1" x14ac:dyDescent="0.2"/>
    <row r="709184" hidden="1" x14ac:dyDescent="0.2"/>
    <row r="709185" hidden="1" x14ac:dyDescent="0.2"/>
    <row r="709186" hidden="1" x14ac:dyDescent="0.2"/>
    <row r="709187" hidden="1" x14ac:dyDescent="0.2"/>
    <row r="709188" hidden="1" x14ac:dyDescent="0.2"/>
    <row r="709189" hidden="1" x14ac:dyDescent="0.2"/>
    <row r="709190" hidden="1" x14ac:dyDescent="0.2"/>
    <row r="709191" hidden="1" x14ac:dyDescent="0.2"/>
    <row r="709192" hidden="1" x14ac:dyDescent="0.2"/>
    <row r="709193" hidden="1" x14ac:dyDescent="0.2"/>
    <row r="709194" hidden="1" x14ac:dyDescent="0.2"/>
    <row r="709195" hidden="1" x14ac:dyDescent="0.2"/>
    <row r="709196" hidden="1" x14ac:dyDescent="0.2"/>
    <row r="709197" hidden="1" x14ac:dyDescent="0.2"/>
    <row r="709198" hidden="1" x14ac:dyDescent="0.2"/>
    <row r="709199" hidden="1" x14ac:dyDescent="0.2"/>
    <row r="709200" hidden="1" x14ac:dyDescent="0.2"/>
    <row r="709201" hidden="1" x14ac:dyDescent="0.2"/>
    <row r="709202" hidden="1" x14ac:dyDescent="0.2"/>
    <row r="709203" hidden="1" x14ac:dyDescent="0.2"/>
    <row r="709204" hidden="1" x14ac:dyDescent="0.2"/>
    <row r="709205" hidden="1" x14ac:dyDescent="0.2"/>
    <row r="709206" hidden="1" x14ac:dyDescent="0.2"/>
    <row r="709207" hidden="1" x14ac:dyDescent="0.2"/>
    <row r="709208" hidden="1" x14ac:dyDescent="0.2"/>
    <row r="709209" hidden="1" x14ac:dyDescent="0.2"/>
    <row r="709210" hidden="1" x14ac:dyDescent="0.2"/>
    <row r="709211" hidden="1" x14ac:dyDescent="0.2"/>
    <row r="709212" hidden="1" x14ac:dyDescent="0.2"/>
    <row r="709213" hidden="1" x14ac:dyDescent="0.2"/>
    <row r="709214" hidden="1" x14ac:dyDescent="0.2"/>
    <row r="709215" hidden="1" x14ac:dyDescent="0.2"/>
    <row r="709216" hidden="1" x14ac:dyDescent="0.2"/>
    <row r="709217" hidden="1" x14ac:dyDescent="0.2"/>
    <row r="709218" hidden="1" x14ac:dyDescent="0.2"/>
    <row r="709219" hidden="1" x14ac:dyDescent="0.2"/>
    <row r="709220" hidden="1" x14ac:dyDescent="0.2"/>
    <row r="709221" hidden="1" x14ac:dyDescent="0.2"/>
    <row r="709222" hidden="1" x14ac:dyDescent="0.2"/>
    <row r="709223" hidden="1" x14ac:dyDescent="0.2"/>
    <row r="709224" hidden="1" x14ac:dyDescent="0.2"/>
    <row r="709225" hidden="1" x14ac:dyDescent="0.2"/>
    <row r="709226" hidden="1" x14ac:dyDescent="0.2"/>
    <row r="709227" hidden="1" x14ac:dyDescent="0.2"/>
    <row r="709228" hidden="1" x14ac:dyDescent="0.2"/>
    <row r="709229" hidden="1" x14ac:dyDescent="0.2"/>
    <row r="709230" hidden="1" x14ac:dyDescent="0.2"/>
    <row r="709231" hidden="1" x14ac:dyDescent="0.2"/>
    <row r="709232" hidden="1" x14ac:dyDescent="0.2"/>
    <row r="709233" hidden="1" x14ac:dyDescent="0.2"/>
    <row r="709234" hidden="1" x14ac:dyDescent="0.2"/>
    <row r="709235" hidden="1" x14ac:dyDescent="0.2"/>
    <row r="709236" hidden="1" x14ac:dyDescent="0.2"/>
    <row r="709237" hidden="1" x14ac:dyDescent="0.2"/>
    <row r="709238" hidden="1" x14ac:dyDescent="0.2"/>
    <row r="709239" hidden="1" x14ac:dyDescent="0.2"/>
    <row r="709240" hidden="1" x14ac:dyDescent="0.2"/>
    <row r="709241" hidden="1" x14ac:dyDescent="0.2"/>
    <row r="709242" hidden="1" x14ac:dyDescent="0.2"/>
    <row r="709243" hidden="1" x14ac:dyDescent="0.2"/>
    <row r="709244" hidden="1" x14ac:dyDescent="0.2"/>
    <row r="709245" hidden="1" x14ac:dyDescent="0.2"/>
    <row r="709246" hidden="1" x14ac:dyDescent="0.2"/>
    <row r="709247" hidden="1" x14ac:dyDescent="0.2"/>
    <row r="709248" hidden="1" x14ac:dyDescent="0.2"/>
    <row r="709249" hidden="1" x14ac:dyDescent="0.2"/>
    <row r="709250" hidden="1" x14ac:dyDescent="0.2"/>
    <row r="709251" hidden="1" x14ac:dyDescent="0.2"/>
    <row r="709252" hidden="1" x14ac:dyDescent="0.2"/>
    <row r="709253" hidden="1" x14ac:dyDescent="0.2"/>
    <row r="709254" hidden="1" x14ac:dyDescent="0.2"/>
    <row r="709255" hidden="1" x14ac:dyDescent="0.2"/>
    <row r="709256" hidden="1" x14ac:dyDescent="0.2"/>
    <row r="709257" hidden="1" x14ac:dyDescent="0.2"/>
    <row r="709258" hidden="1" x14ac:dyDescent="0.2"/>
    <row r="709259" hidden="1" x14ac:dyDescent="0.2"/>
    <row r="709260" hidden="1" x14ac:dyDescent="0.2"/>
    <row r="709261" hidden="1" x14ac:dyDescent="0.2"/>
    <row r="709262" hidden="1" x14ac:dyDescent="0.2"/>
    <row r="709263" hidden="1" x14ac:dyDescent="0.2"/>
    <row r="709264" hidden="1" x14ac:dyDescent="0.2"/>
    <row r="709265" hidden="1" x14ac:dyDescent="0.2"/>
    <row r="709266" hidden="1" x14ac:dyDescent="0.2"/>
    <row r="709267" hidden="1" x14ac:dyDescent="0.2"/>
    <row r="709268" hidden="1" x14ac:dyDescent="0.2"/>
    <row r="709269" hidden="1" x14ac:dyDescent="0.2"/>
    <row r="709270" hidden="1" x14ac:dyDescent="0.2"/>
    <row r="709271" hidden="1" x14ac:dyDescent="0.2"/>
    <row r="709272" hidden="1" x14ac:dyDescent="0.2"/>
    <row r="709273" hidden="1" x14ac:dyDescent="0.2"/>
    <row r="709274" hidden="1" x14ac:dyDescent="0.2"/>
    <row r="709275" hidden="1" x14ac:dyDescent="0.2"/>
    <row r="709276" hidden="1" x14ac:dyDescent="0.2"/>
    <row r="709277" hidden="1" x14ac:dyDescent="0.2"/>
    <row r="709278" hidden="1" x14ac:dyDescent="0.2"/>
    <row r="709279" hidden="1" x14ac:dyDescent="0.2"/>
    <row r="709280" hidden="1" x14ac:dyDescent="0.2"/>
    <row r="709281" hidden="1" x14ac:dyDescent="0.2"/>
    <row r="709282" hidden="1" x14ac:dyDescent="0.2"/>
    <row r="709283" hidden="1" x14ac:dyDescent="0.2"/>
    <row r="709284" hidden="1" x14ac:dyDescent="0.2"/>
    <row r="709285" hidden="1" x14ac:dyDescent="0.2"/>
    <row r="709286" hidden="1" x14ac:dyDescent="0.2"/>
    <row r="709287" hidden="1" x14ac:dyDescent="0.2"/>
    <row r="709288" hidden="1" x14ac:dyDescent="0.2"/>
    <row r="709289" hidden="1" x14ac:dyDescent="0.2"/>
    <row r="709290" hidden="1" x14ac:dyDescent="0.2"/>
    <row r="709291" hidden="1" x14ac:dyDescent="0.2"/>
    <row r="709292" hidden="1" x14ac:dyDescent="0.2"/>
    <row r="709293" hidden="1" x14ac:dyDescent="0.2"/>
    <row r="709294" hidden="1" x14ac:dyDescent="0.2"/>
    <row r="709295" hidden="1" x14ac:dyDescent="0.2"/>
    <row r="709296" hidden="1" x14ac:dyDescent="0.2"/>
    <row r="709297" hidden="1" x14ac:dyDescent="0.2"/>
    <row r="709298" hidden="1" x14ac:dyDescent="0.2"/>
    <row r="709299" hidden="1" x14ac:dyDescent="0.2"/>
    <row r="709300" hidden="1" x14ac:dyDescent="0.2"/>
    <row r="709301" hidden="1" x14ac:dyDescent="0.2"/>
    <row r="709302" hidden="1" x14ac:dyDescent="0.2"/>
    <row r="709303" hidden="1" x14ac:dyDescent="0.2"/>
    <row r="709304" hidden="1" x14ac:dyDescent="0.2"/>
    <row r="709305" hidden="1" x14ac:dyDescent="0.2"/>
    <row r="709306" hidden="1" x14ac:dyDescent="0.2"/>
    <row r="709307" hidden="1" x14ac:dyDescent="0.2"/>
    <row r="709308" hidden="1" x14ac:dyDescent="0.2"/>
    <row r="709309" hidden="1" x14ac:dyDescent="0.2"/>
    <row r="709310" hidden="1" x14ac:dyDescent="0.2"/>
    <row r="709311" hidden="1" x14ac:dyDescent="0.2"/>
    <row r="709312" hidden="1" x14ac:dyDescent="0.2"/>
    <row r="709313" hidden="1" x14ac:dyDescent="0.2"/>
    <row r="709314" hidden="1" x14ac:dyDescent="0.2"/>
    <row r="709315" hidden="1" x14ac:dyDescent="0.2"/>
    <row r="709316" hidden="1" x14ac:dyDescent="0.2"/>
    <row r="709317" hidden="1" x14ac:dyDescent="0.2"/>
    <row r="709318" hidden="1" x14ac:dyDescent="0.2"/>
    <row r="709319" hidden="1" x14ac:dyDescent="0.2"/>
    <row r="709320" hidden="1" x14ac:dyDescent="0.2"/>
    <row r="709321" hidden="1" x14ac:dyDescent="0.2"/>
    <row r="709322" hidden="1" x14ac:dyDescent="0.2"/>
    <row r="709323" hidden="1" x14ac:dyDescent="0.2"/>
    <row r="709324" hidden="1" x14ac:dyDescent="0.2"/>
    <row r="709325" hidden="1" x14ac:dyDescent="0.2"/>
    <row r="709326" hidden="1" x14ac:dyDescent="0.2"/>
    <row r="709327" hidden="1" x14ac:dyDescent="0.2"/>
    <row r="709328" hidden="1" x14ac:dyDescent="0.2"/>
    <row r="709329" hidden="1" x14ac:dyDescent="0.2"/>
    <row r="709330" hidden="1" x14ac:dyDescent="0.2"/>
    <row r="709331" hidden="1" x14ac:dyDescent="0.2"/>
    <row r="709332" hidden="1" x14ac:dyDescent="0.2"/>
    <row r="709333" hidden="1" x14ac:dyDescent="0.2"/>
    <row r="709334" hidden="1" x14ac:dyDescent="0.2"/>
    <row r="709335" hidden="1" x14ac:dyDescent="0.2"/>
    <row r="709336" hidden="1" x14ac:dyDescent="0.2"/>
    <row r="709337" hidden="1" x14ac:dyDescent="0.2"/>
    <row r="709338" hidden="1" x14ac:dyDescent="0.2"/>
    <row r="709339" hidden="1" x14ac:dyDescent="0.2"/>
    <row r="709340" hidden="1" x14ac:dyDescent="0.2"/>
    <row r="709341" hidden="1" x14ac:dyDescent="0.2"/>
    <row r="709342" hidden="1" x14ac:dyDescent="0.2"/>
    <row r="709343" hidden="1" x14ac:dyDescent="0.2"/>
    <row r="709344" hidden="1" x14ac:dyDescent="0.2"/>
    <row r="709345" hidden="1" x14ac:dyDescent="0.2"/>
    <row r="709346" hidden="1" x14ac:dyDescent="0.2"/>
    <row r="709347" hidden="1" x14ac:dyDescent="0.2"/>
    <row r="709348" hidden="1" x14ac:dyDescent="0.2"/>
    <row r="709349" hidden="1" x14ac:dyDescent="0.2"/>
    <row r="709350" hidden="1" x14ac:dyDescent="0.2"/>
    <row r="709351" hidden="1" x14ac:dyDescent="0.2"/>
    <row r="709352" hidden="1" x14ac:dyDescent="0.2"/>
    <row r="709353" hidden="1" x14ac:dyDescent="0.2"/>
    <row r="709354" hidden="1" x14ac:dyDescent="0.2"/>
    <row r="709355" hidden="1" x14ac:dyDescent="0.2"/>
    <row r="709356" hidden="1" x14ac:dyDescent="0.2"/>
    <row r="709357" hidden="1" x14ac:dyDescent="0.2"/>
    <row r="709358" hidden="1" x14ac:dyDescent="0.2"/>
    <row r="709359" hidden="1" x14ac:dyDescent="0.2"/>
    <row r="709360" hidden="1" x14ac:dyDescent="0.2"/>
    <row r="709361" hidden="1" x14ac:dyDescent="0.2"/>
    <row r="709362" hidden="1" x14ac:dyDescent="0.2"/>
    <row r="709363" hidden="1" x14ac:dyDescent="0.2"/>
    <row r="709364" hidden="1" x14ac:dyDescent="0.2"/>
    <row r="709365" hidden="1" x14ac:dyDescent="0.2"/>
    <row r="709366" hidden="1" x14ac:dyDescent="0.2"/>
    <row r="709367" hidden="1" x14ac:dyDescent="0.2"/>
    <row r="709368" hidden="1" x14ac:dyDescent="0.2"/>
    <row r="709369" hidden="1" x14ac:dyDescent="0.2"/>
    <row r="709370" hidden="1" x14ac:dyDescent="0.2"/>
    <row r="709371" hidden="1" x14ac:dyDescent="0.2"/>
    <row r="709372" hidden="1" x14ac:dyDescent="0.2"/>
    <row r="709373" hidden="1" x14ac:dyDescent="0.2"/>
    <row r="709374" hidden="1" x14ac:dyDescent="0.2"/>
    <row r="709375" hidden="1" x14ac:dyDescent="0.2"/>
    <row r="709376" hidden="1" x14ac:dyDescent="0.2"/>
    <row r="709377" hidden="1" x14ac:dyDescent="0.2"/>
    <row r="709378" hidden="1" x14ac:dyDescent="0.2"/>
    <row r="709379" hidden="1" x14ac:dyDescent="0.2"/>
    <row r="709380" hidden="1" x14ac:dyDescent="0.2"/>
    <row r="709381" hidden="1" x14ac:dyDescent="0.2"/>
    <row r="709382" hidden="1" x14ac:dyDescent="0.2"/>
    <row r="709383" hidden="1" x14ac:dyDescent="0.2"/>
    <row r="709384" hidden="1" x14ac:dyDescent="0.2"/>
    <row r="709385" hidden="1" x14ac:dyDescent="0.2"/>
    <row r="709386" hidden="1" x14ac:dyDescent="0.2"/>
    <row r="709387" hidden="1" x14ac:dyDescent="0.2"/>
    <row r="709388" hidden="1" x14ac:dyDescent="0.2"/>
    <row r="709389" hidden="1" x14ac:dyDescent="0.2"/>
    <row r="709390" hidden="1" x14ac:dyDescent="0.2"/>
    <row r="709391" hidden="1" x14ac:dyDescent="0.2"/>
    <row r="709392" hidden="1" x14ac:dyDescent="0.2"/>
    <row r="709393" hidden="1" x14ac:dyDescent="0.2"/>
    <row r="709394" hidden="1" x14ac:dyDescent="0.2"/>
    <row r="709395" hidden="1" x14ac:dyDescent="0.2"/>
    <row r="709396" hidden="1" x14ac:dyDescent="0.2"/>
    <row r="709397" hidden="1" x14ac:dyDescent="0.2"/>
    <row r="709398" hidden="1" x14ac:dyDescent="0.2"/>
    <row r="709399" hidden="1" x14ac:dyDescent="0.2"/>
    <row r="709400" hidden="1" x14ac:dyDescent="0.2"/>
    <row r="709401" hidden="1" x14ac:dyDescent="0.2"/>
    <row r="709402" hidden="1" x14ac:dyDescent="0.2"/>
    <row r="709403" hidden="1" x14ac:dyDescent="0.2"/>
    <row r="709404" hidden="1" x14ac:dyDescent="0.2"/>
    <row r="709405" hidden="1" x14ac:dyDescent="0.2"/>
    <row r="709406" hidden="1" x14ac:dyDescent="0.2"/>
    <row r="709407" hidden="1" x14ac:dyDescent="0.2"/>
    <row r="709408" hidden="1" x14ac:dyDescent="0.2"/>
    <row r="709409" hidden="1" x14ac:dyDescent="0.2"/>
    <row r="709410" hidden="1" x14ac:dyDescent="0.2"/>
    <row r="709411" hidden="1" x14ac:dyDescent="0.2"/>
    <row r="709412" hidden="1" x14ac:dyDescent="0.2"/>
    <row r="709413" hidden="1" x14ac:dyDescent="0.2"/>
    <row r="709414" hidden="1" x14ac:dyDescent="0.2"/>
    <row r="709415" hidden="1" x14ac:dyDescent="0.2"/>
    <row r="709416" hidden="1" x14ac:dyDescent="0.2"/>
    <row r="709417" hidden="1" x14ac:dyDescent="0.2"/>
    <row r="709418" hidden="1" x14ac:dyDescent="0.2"/>
    <row r="709419" hidden="1" x14ac:dyDescent="0.2"/>
    <row r="709420" hidden="1" x14ac:dyDescent="0.2"/>
    <row r="709421" hidden="1" x14ac:dyDescent="0.2"/>
    <row r="709422" hidden="1" x14ac:dyDescent="0.2"/>
    <row r="709423" hidden="1" x14ac:dyDescent="0.2"/>
    <row r="709424" hidden="1" x14ac:dyDescent="0.2"/>
    <row r="709425" hidden="1" x14ac:dyDescent="0.2"/>
    <row r="709426" hidden="1" x14ac:dyDescent="0.2"/>
    <row r="709427" hidden="1" x14ac:dyDescent="0.2"/>
    <row r="709428" hidden="1" x14ac:dyDescent="0.2"/>
    <row r="709429" hidden="1" x14ac:dyDescent="0.2"/>
    <row r="709430" hidden="1" x14ac:dyDescent="0.2"/>
    <row r="709431" hidden="1" x14ac:dyDescent="0.2"/>
    <row r="709432" hidden="1" x14ac:dyDescent="0.2"/>
    <row r="709433" hidden="1" x14ac:dyDescent="0.2"/>
    <row r="709434" hidden="1" x14ac:dyDescent="0.2"/>
    <row r="709435" hidden="1" x14ac:dyDescent="0.2"/>
    <row r="709436" hidden="1" x14ac:dyDescent="0.2"/>
    <row r="709437" hidden="1" x14ac:dyDescent="0.2"/>
    <row r="709438" hidden="1" x14ac:dyDescent="0.2"/>
    <row r="709439" hidden="1" x14ac:dyDescent="0.2"/>
    <row r="709440" hidden="1" x14ac:dyDescent="0.2"/>
    <row r="709441" hidden="1" x14ac:dyDescent="0.2"/>
    <row r="709442" hidden="1" x14ac:dyDescent="0.2"/>
    <row r="709443" hidden="1" x14ac:dyDescent="0.2"/>
    <row r="709444" hidden="1" x14ac:dyDescent="0.2"/>
    <row r="709445" hidden="1" x14ac:dyDescent="0.2"/>
    <row r="709446" hidden="1" x14ac:dyDescent="0.2"/>
    <row r="709447" hidden="1" x14ac:dyDescent="0.2"/>
    <row r="709448" hidden="1" x14ac:dyDescent="0.2"/>
    <row r="709449" hidden="1" x14ac:dyDescent="0.2"/>
    <row r="709450" hidden="1" x14ac:dyDescent="0.2"/>
    <row r="709451" hidden="1" x14ac:dyDescent="0.2"/>
    <row r="709452" hidden="1" x14ac:dyDescent="0.2"/>
    <row r="709453" hidden="1" x14ac:dyDescent="0.2"/>
    <row r="709454" hidden="1" x14ac:dyDescent="0.2"/>
    <row r="709455" hidden="1" x14ac:dyDescent="0.2"/>
    <row r="709456" hidden="1" x14ac:dyDescent="0.2"/>
    <row r="709457" hidden="1" x14ac:dyDescent="0.2"/>
    <row r="709458" hidden="1" x14ac:dyDescent="0.2"/>
    <row r="709459" hidden="1" x14ac:dyDescent="0.2"/>
    <row r="709460" hidden="1" x14ac:dyDescent="0.2"/>
    <row r="709461" hidden="1" x14ac:dyDescent="0.2"/>
    <row r="709462" hidden="1" x14ac:dyDescent="0.2"/>
    <row r="709463" hidden="1" x14ac:dyDescent="0.2"/>
    <row r="709464" hidden="1" x14ac:dyDescent="0.2"/>
    <row r="709465" hidden="1" x14ac:dyDescent="0.2"/>
    <row r="709466" hidden="1" x14ac:dyDescent="0.2"/>
    <row r="709467" hidden="1" x14ac:dyDescent="0.2"/>
    <row r="709468" hidden="1" x14ac:dyDescent="0.2"/>
    <row r="709469" hidden="1" x14ac:dyDescent="0.2"/>
    <row r="709470" hidden="1" x14ac:dyDescent="0.2"/>
    <row r="709471" hidden="1" x14ac:dyDescent="0.2"/>
    <row r="709472" hidden="1" x14ac:dyDescent="0.2"/>
    <row r="709473" hidden="1" x14ac:dyDescent="0.2"/>
    <row r="709474" hidden="1" x14ac:dyDescent="0.2"/>
    <row r="709475" hidden="1" x14ac:dyDescent="0.2"/>
    <row r="709476" hidden="1" x14ac:dyDescent="0.2"/>
    <row r="709477" hidden="1" x14ac:dyDescent="0.2"/>
    <row r="709478" hidden="1" x14ac:dyDescent="0.2"/>
    <row r="709479" hidden="1" x14ac:dyDescent="0.2"/>
    <row r="709480" hidden="1" x14ac:dyDescent="0.2"/>
    <row r="709481" hidden="1" x14ac:dyDescent="0.2"/>
    <row r="709482" hidden="1" x14ac:dyDescent="0.2"/>
    <row r="709483" hidden="1" x14ac:dyDescent="0.2"/>
    <row r="709484" hidden="1" x14ac:dyDescent="0.2"/>
    <row r="709485" hidden="1" x14ac:dyDescent="0.2"/>
    <row r="709486" hidden="1" x14ac:dyDescent="0.2"/>
    <row r="709487" hidden="1" x14ac:dyDescent="0.2"/>
    <row r="709488" hidden="1" x14ac:dyDescent="0.2"/>
    <row r="709489" hidden="1" x14ac:dyDescent="0.2"/>
    <row r="709490" hidden="1" x14ac:dyDescent="0.2"/>
    <row r="709491" hidden="1" x14ac:dyDescent="0.2"/>
    <row r="709492" hidden="1" x14ac:dyDescent="0.2"/>
    <row r="709493" hidden="1" x14ac:dyDescent="0.2"/>
    <row r="709494" hidden="1" x14ac:dyDescent="0.2"/>
    <row r="709495" hidden="1" x14ac:dyDescent="0.2"/>
    <row r="709496" hidden="1" x14ac:dyDescent="0.2"/>
    <row r="709497" hidden="1" x14ac:dyDescent="0.2"/>
    <row r="709498" hidden="1" x14ac:dyDescent="0.2"/>
    <row r="709499" hidden="1" x14ac:dyDescent="0.2"/>
    <row r="709500" hidden="1" x14ac:dyDescent="0.2"/>
    <row r="709501" hidden="1" x14ac:dyDescent="0.2"/>
    <row r="709502" hidden="1" x14ac:dyDescent="0.2"/>
    <row r="709503" hidden="1" x14ac:dyDescent="0.2"/>
    <row r="709504" hidden="1" x14ac:dyDescent="0.2"/>
    <row r="709505" hidden="1" x14ac:dyDescent="0.2"/>
    <row r="709506" hidden="1" x14ac:dyDescent="0.2"/>
    <row r="709507" hidden="1" x14ac:dyDescent="0.2"/>
    <row r="709508" hidden="1" x14ac:dyDescent="0.2"/>
    <row r="709509" hidden="1" x14ac:dyDescent="0.2"/>
    <row r="709510" hidden="1" x14ac:dyDescent="0.2"/>
    <row r="709511" hidden="1" x14ac:dyDescent="0.2"/>
    <row r="709512" hidden="1" x14ac:dyDescent="0.2"/>
    <row r="709513" hidden="1" x14ac:dyDescent="0.2"/>
    <row r="709514" hidden="1" x14ac:dyDescent="0.2"/>
    <row r="709515" hidden="1" x14ac:dyDescent="0.2"/>
    <row r="709516" hidden="1" x14ac:dyDescent="0.2"/>
    <row r="709517" hidden="1" x14ac:dyDescent="0.2"/>
    <row r="709518" hidden="1" x14ac:dyDescent="0.2"/>
    <row r="709519" hidden="1" x14ac:dyDescent="0.2"/>
    <row r="709520" hidden="1" x14ac:dyDescent="0.2"/>
    <row r="709521" hidden="1" x14ac:dyDescent="0.2"/>
    <row r="709522" hidden="1" x14ac:dyDescent="0.2"/>
    <row r="709523" hidden="1" x14ac:dyDescent="0.2"/>
    <row r="709524" hidden="1" x14ac:dyDescent="0.2"/>
    <row r="709525" hidden="1" x14ac:dyDescent="0.2"/>
    <row r="709526" hidden="1" x14ac:dyDescent="0.2"/>
    <row r="709527" hidden="1" x14ac:dyDescent="0.2"/>
    <row r="709528" hidden="1" x14ac:dyDescent="0.2"/>
    <row r="709529" hidden="1" x14ac:dyDescent="0.2"/>
    <row r="709530" hidden="1" x14ac:dyDescent="0.2"/>
    <row r="709531" hidden="1" x14ac:dyDescent="0.2"/>
    <row r="709532" hidden="1" x14ac:dyDescent="0.2"/>
    <row r="709533" hidden="1" x14ac:dyDescent="0.2"/>
    <row r="709534" hidden="1" x14ac:dyDescent="0.2"/>
    <row r="709535" hidden="1" x14ac:dyDescent="0.2"/>
    <row r="709536" hidden="1" x14ac:dyDescent="0.2"/>
    <row r="709537" hidden="1" x14ac:dyDescent="0.2"/>
    <row r="709538" hidden="1" x14ac:dyDescent="0.2"/>
    <row r="709539" hidden="1" x14ac:dyDescent="0.2"/>
    <row r="709540" hidden="1" x14ac:dyDescent="0.2"/>
    <row r="709541" hidden="1" x14ac:dyDescent="0.2"/>
    <row r="709542" hidden="1" x14ac:dyDescent="0.2"/>
    <row r="709543" hidden="1" x14ac:dyDescent="0.2"/>
    <row r="709544" hidden="1" x14ac:dyDescent="0.2"/>
    <row r="709545" hidden="1" x14ac:dyDescent="0.2"/>
    <row r="709546" hidden="1" x14ac:dyDescent="0.2"/>
    <row r="709547" hidden="1" x14ac:dyDescent="0.2"/>
    <row r="709548" hidden="1" x14ac:dyDescent="0.2"/>
    <row r="709549" hidden="1" x14ac:dyDescent="0.2"/>
    <row r="709550" hidden="1" x14ac:dyDescent="0.2"/>
    <row r="709551" hidden="1" x14ac:dyDescent="0.2"/>
    <row r="709552" hidden="1" x14ac:dyDescent="0.2"/>
    <row r="709553" hidden="1" x14ac:dyDescent="0.2"/>
    <row r="709554" hidden="1" x14ac:dyDescent="0.2"/>
    <row r="709555" hidden="1" x14ac:dyDescent="0.2"/>
    <row r="709556" hidden="1" x14ac:dyDescent="0.2"/>
    <row r="709557" hidden="1" x14ac:dyDescent="0.2"/>
    <row r="709558" hidden="1" x14ac:dyDescent="0.2"/>
    <row r="709559" hidden="1" x14ac:dyDescent="0.2"/>
    <row r="709560" hidden="1" x14ac:dyDescent="0.2"/>
    <row r="709561" hidden="1" x14ac:dyDescent="0.2"/>
    <row r="709562" hidden="1" x14ac:dyDescent="0.2"/>
    <row r="709563" hidden="1" x14ac:dyDescent="0.2"/>
    <row r="709564" hidden="1" x14ac:dyDescent="0.2"/>
    <row r="709565" hidden="1" x14ac:dyDescent="0.2"/>
    <row r="709566" hidden="1" x14ac:dyDescent="0.2"/>
    <row r="709567" hidden="1" x14ac:dyDescent="0.2"/>
    <row r="709568" hidden="1" x14ac:dyDescent="0.2"/>
    <row r="709569" hidden="1" x14ac:dyDescent="0.2"/>
    <row r="709570" hidden="1" x14ac:dyDescent="0.2"/>
    <row r="709571" hidden="1" x14ac:dyDescent="0.2"/>
    <row r="709572" hidden="1" x14ac:dyDescent="0.2"/>
    <row r="709573" hidden="1" x14ac:dyDescent="0.2"/>
    <row r="709574" hidden="1" x14ac:dyDescent="0.2"/>
    <row r="709575" hidden="1" x14ac:dyDescent="0.2"/>
    <row r="709576" hidden="1" x14ac:dyDescent="0.2"/>
    <row r="709577" hidden="1" x14ac:dyDescent="0.2"/>
    <row r="709578" hidden="1" x14ac:dyDescent="0.2"/>
    <row r="709579" hidden="1" x14ac:dyDescent="0.2"/>
    <row r="709580" hidden="1" x14ac:dyDescent="0.2"/>
    <row r="709581" hidden="1" x14ac:dyDescent="0.2"/>
    <row r="709582" hidden="1" x14ac:dyDescent="0.2"/>
    <row r="709583" hidden="1" x14ac:dyDescent="0.2"/>
    <row r="709584" hidden="1" x14ac:dyDescent="0.2"/>
    <row r="709585" hidden="1" x14ac:dyDescent="0.2"/>
    <row r="709586" hidden="1" x14ac:dyDescent="0.2"/>
    <row r="709587" hidden="1" x14ac:dyDescent="0.2"/>
    <row r="709588" hidden="1" x14ac:dyDescent="0.2"/>
    <row r="709589" hidden="1" x14ac:dyDescent="0.2"/>
    <row r="709590" hidden="1" x14ac:dyDescent="0.2"/>
    <row r="709591" hidden="1" x14ac:dyDescent="0.2"/>
    <row r="709592" hidden="1" x14ac:dyDescent="0.2"/>
    <row r="709593" hidden="1" x14ac:dyDescent="0.2"/>
    <row r="709594" hidden="1" x14ac:dyDescent="0.2"/>
    <row r="709595" hidden="1" x14ac:dyDescent="0.2"/>
    <row r="709596" hidden="1" x14ac:dyDescent="0.2"/>
    <row r="709597" hidden="1" x14ac:dyDescent="0.2"/>
    <row r="709598" hidden="1" x14ac:dyDescent="0.2"/>
    <row r="709599" hidden="1" x14ac:dyDescent="0.2"/>
    <row r="709600" hidden="1" x14ac:dyDescent="0.2"/>
    <row r="709601" hidden="1" x14ac:dyDescent="0.2"/>
    <row r="709602" hidden="1" x14ac:dyDescent="0.2"/>
    <row r="709603" hidden="1" x14ac:dyDescent="0.2"/>
    <row r="709604" hidden="1" x14ac:dyDescent="0.2"/>
    <row r="709605" hidden="1" x14ac:dyDescent="0.2"/>
    <row r="709606" hidden="1" x14ac:dyDescent="0.2"/>
    <row r="709607" hidden="1" x14ac:dyDescent="0.2"/>
    <row r="709608" hidden="1" x14ac:dyDescent="0.2"/>
    <row r="709609" hidden="1" x14ac:dyDescent="0.2"/>
    <row r="709610" hidden="1" x14ac:dyDescent="0.2"/>
    <row r="709611" hidden="1" x14ac:dyDescent="0.2"/>
    <row r="709612" hidden="1" x14ac:dyDescent="0.2"/>
    <row r="709613" hidden="1" x14ac:dyDescent="0.2"/>
    <row r="709614" hidden="1" x14ac:dyDescent="0.2"/>
    <row r="709615" hidden="1" x14ac:dyDescent="0.2"/>
    <row r="709616" hidden="1" x14ac:dyDescent="0.2"/>
    <row r="709617" hidden="1" x14ac:dyDescent="0.2"/>
    <row r="709618" hidden="1" x14ac:dyDescent="0.2"/>
    <row r="709619" hidden="1" x14ac:dyDescent="0.2"/>
    <row r="709620" hidden="1" x14ac:dyDescent="0.2"/>
    <row r="709621" hidden="1" x14ac:dyDescent="0.2"/>
    <row r="709622" hidden="1" x14ac:dyDescent="0.2"/>
    <row r="709623" hidden="1" x14ac:dyDescent="0.2"/>
    <row r="709624" hidden="1" x14ac:dyDescent="0.2"/>
    <row r="709625" hidden="1" x14ac:dyDescent="0.2"/>
    <row r="709626" hidden="1" x14ac:dyDescent="0.2"/>
    <row r="709627" hidden="1" x14ac:dyDescent="0.2"/>
    <row r="709628" hidden="1" x14ac:dyDescent="0.2"/>
    <row r="709629" hidden="1" x14ac:dyDescent="0.2"/>
    <row r="709630" hidden="1" x14ac:dyDescent="0.2"/>
    <row r="709631" hidden="1" x14ac:dyDescent="0.2"/>
    <row r="709632" hidden="1" x14ac:dyDescent="0.2"/>
    <row r="709633" hidden="1" x14ac:dyDescent="0.2"/>
    <row r="709634" hidden="1" x14ac:dyDescent="0.2"/>
    <row r="709635" hidden="1" x14ac:dyDescent="0.2"/>
    <row r="709636" hidden="1" x14ac:dyDescent="0.2"/>
    <row r="709637" hidden="1" x14ac:dyDescent="0.2"/>
    <row r="709638" hidden="1" x14ac:dyDescent="0.2"/>
    <row r="709639" hidden="1" x14ac:dyDescent="0.2"/>
    <row r="709640" hidden="1" x14ac:dyDescent="0.2"/>
    <row r="709641" hidden="1" x14ac:dyDescent="0.2"/>
    <row r="709642" hidden="1" x14ac:dyDescent="0.2"/>
    <row r="709643" hidden="1" x14ac:dyDescent="0.2"/>
    <row r="709644" hidden="1" x14ac:dyDescent="0.2"/>
    <row r="709645" hidden="1" x14ac:dyDescent="0.2"/>
    <row r="709646" hidden="1" x14ac:dyDescent="0.2"/>
    <row r="709647" hidden="1" x14ac:dyDescent="0.2"/>
    <row r="709648" hidden="1" x14ac:dyDescent="0.2"/>
    <row r="709649" hidden="1" x14ac:dyDescent="0.2"/>
    <row r="709650" hidden="1" x14ac:dyDescent="0.2"/>
    <row r="709651" hidden="1" x14ac:dyDescent="0.2"/>
    <row r="709652" hidden="1" x14ac:dyDescent="0.2"/>
    <row r="709653" hidden="1" x14ac:dyDescent="0.2"/>
    <row r="709654" hidden="1" x14ac:dyDescent="0.2"/>
    <row r="709655" hidden="1" x14ac:dyDescent="0.2"/>
    <row r="709656" hidden="1" x14ac:dyDescent="0.2"/>
    <row r="709657" hidden="1" x14ac:dyDescent="0.2"/>
    <row r="709658" hidden="1" x14ac:dyDescent="0.2"/>
    <row r="709659" hidden="1" x14ac:dyDescent="0.2"/>
    <row r="709660" hidden="1" x14ac:dyDescent="0.2"/>
    <row r="709661" hidden="1" x14ac:dyDescent="0.2"/>
    <row r="709662" hidden="1" x14ac:dyDescent="0.2"/>
    <row r="709663" hidden="1" x14ac:dyDescent="0.2"/>
    <row r="709664" hidden="1" x14ac:dyDescent="0.2"/>
    <row r="709665" hidden="1" x14ac:dyDescent="0.2"/>
    <row r="709666" hidden="1" x14ac:dyDescent="0.2"/>
    <row r="709667" hidden="1" x14ac:dyDescent="0.2"/>
    <row r="709668" hidden="1" x14ac:dyDescent="0.2"/>
    <row r="709669" hidden="1" x14ac:dyDescent="0.2"/>
    <row r="709670" hidden="1" x14ac:dyDescent="0.2"/>
    <row r="709671" hidden="1" x14ac:dyDescent="0.2"/>
    <row r="709672" hidden="1" x14ac:dyDescent="0.2"/>
    <row r="709673" hidden="1" x14ac:dyDescent="0.2"/>
    <row r="709674" hidden="1" x14ac:dyDescent="0.2"/>
    <row r="709675" hidden="1" x14ac:dyDescent="0.2"/>
    <row r="709676" hidden="1" x14ac:dyDescent="0.2"/>
    <row r="709677" hidden="1" x14ac:dyDescent="0.2"/>
    <row r="709678" hidden="1" x14ac:dyDescent="0.2"/>
    <row r="709679" hidden="1" x14ac:dyDescent="0.2"/>
    <row r="709680" hidden="1" x14ac:dyDescent="0.2"/>
    <row r="709681" hidden="1" x14ac:dyDescent="0.2"/>
    <row r="709682" hidden="1" x14ac:dyDescent="0.2"/>
    <row r="709683" hidden="1" x14ac:dyDescent="0.2"/>
    <row r="709684" hidden="1" x14ac:dyDescent="0.2"/>
    <row r="709685" hidden="1" x14ac:dyDescent="0.2"/>
    <row r="709686" hidden="1" x14ac:dyDescent="0.2"/>
    <row r="709687" hidden="1" x14ac:dyDescent="0.2"/>
    <row r="709688" hidden="1" x14ac:dyDescent="0.2"/>
    <row r="709689" hidden="1" x14ac:dyDescent="0.2"/>
    <row r="709690" hidden="1" x14ac:dyDescent="0.2"/>
    <row r="709691" hidden="1" x14ac:dyDescent="0.2"/>
    <row r="709692" hidden="1" x14ac:dyDescent="0.2"/>
    <row r="709693" hidden="1" x14ac:dyDescent="0.2"/>
    <row r="709694" hidden="1" x14ac:dyDescent="0.2"/>
    <row r="709695" hidden="1" x14ac:dyDescent="0.2"/>
    <row r="709696" hidden="1" x14ac:dyDescent="0.2"/>
    <row r="709697" hidden="1" x14ac:dyDescent="0.2"/>
    <row r="709698" hidden="1" x14ac:dyDescent="0.2"/>
    <row r="709699" hidden="1" x14ac:dyDescent="0.2"/>
    <row r="709700" hidden="1" x14ac:dyDescent="0.2"/>
    <row r="709701" hidden="1" x14ac:dyDescent="0.2"/>
    <row r="709702" hidden="1" x14ac:dyDescent="0.2"/>
    <row r="709703" hidden="1" x14ac:dyDescent="0.2"/>
    <row r="709704" hidden="1" x14ac:dyDescent="0.2"/>
    <row r="709705" hidden="1" x14ac:dyDescent="0.2"/>
    <row r="709706" hidden="1" x14ac:dyDescent="0.2"/>
    <row r="709707" hidden="1" x14ac:dyDescent="0.2"/>
    <row r="709708" hidden="1" x14ac:dyDescent="0.2"/>
    <row r="709709" hidden="1" x14ac:dyDescent="0.2"/>
    <row r="709710" hidden="1" x14ac:dyDescent="0.2"/>
    <row r="709711" hidden="1" x14ac:dyDescent="0.2"/>
    <row r="709712" hidden="1" x14ac:dyDescent="0.2"/>
    <row r="709713" hidden="1" x14ac:dyDescent="0.2"/>
    <row r="709714" hidden="1" x14ac:dyDescent="0.2"/>
    <row r="709715" hidden="1" x14ac:dyDescent="0.2"/>
    <row r="709716" hidden="1" x14ac:dyDescent="0.2"/>
    <row r="709717" hidden="1" x14ac:dyDescent="0.2"/>
    <row r="709718" hidden="1" x14ac:dyDescent="0.2"/>
    <row r="709719" hidden="1" x14ac:dyDescent="0.2"/>
    <row r="709720" hidden="1" x14ac:dyDescent="0.2"/>
    <row r="709721" hidden="1" x14ac:dyDescent="0.2"/>
    <row r="709722" hidden="1" x14ac:dyDescent="0.2"/>
    <row r="709723" hidden="1" x14ac:dyDescent="0.2"/>
    <row r="709724" hidden="1" x14ac:dyDescent="0.2"/>
    <row r="709725" hidden="1" x14ac:dyDescent="0.2"/>
    <row r="709726" hidden="1" x14ac:dyDescent="0.2"/>
    <row r="709727" hidden="1" x14ac:dyDescent="0.2"/>
    <row r="709728" hidden="1" x14ac:dyDescent="0.2"/>
    <row r="709729" hidden="1" x14ac:dyDescent="0.2"/>
    <row r="709730" hidden="1" x14ac:dyDescent="0.2"/>
    <row r="709731" hidden="1" x14ac:dyDescent="0.2"/>
    <row r="709732" hidden="1" x14ac:dyDescent="0.2"/>
    <row r="709733" hidden="1" x14ac:dyDescent="0.2"/>
    <row r="709734" hidden="1" x14ac:dyDescent="0.2"/>
    <row r="709735" hidden="1" x14ac:dyDescent="0.2"/>
    <row r="709736" hidden="1" x14ac:dyDescent="0.2"/>
    <row r="709737" hidden="1" x14ac:dyDescent="0.2"/>
    <row r="709738" hidden="1" x14ac:dyDescent="0.2"/>
    <row r="709739" hidden="1" x14ac:dyDescent="0.2"/>
    <row r="709740" hidden="1" x14ac:dyDescent="0.2"/>
    <row r="709741" hidden="1" x14ac:dyDescent="0.2"/>
    <row r="709742" hidden="1" x14ac:dyDescent="0.2"/>
    <row r="709743" hidden="1" x14ac:dyDescent="0.2"/>
    <row r="709744" hidden="1" x14ac:dyDescent="0.2"/>
    <row r="709745" hidden="1" x14ac:dyDescent="0.2"/>
    <row r="709746" hidden="1" x14ac:dyDescent="0.2"/>
    <row r="709747" hidden="1" x14ac:dyDescent="0.2"/>
    <row r="709748" hidden="1" x14ac:dyDescent="0.2"/>
    <row r="709749" hidden="1" x14ac:dyDescent="0.2"/>
    <row r="709750" hidden="1" x14ac:dyDescent="0.2"/>
    <row r="709751" hidden="1" x14ac:dyDescent="0.2"/>
    <row r="709752" hidden="1" x14ac:dyDescent="0.2"/>
    <row r="709753" hidden="1" x14ac:dyDescent="0.2"/>
    <row r="709754" hidden="1" x14ac:dyDescent="0.2"/>
    <row r="709755" hidden="1" x14ac:dyDescent="0.2"/>
    <row r="709756" hidden="1" x14ac:dyDescent="0.2"/>
    <row r="709757" hidden="1" x14ac:dyDescent="0.2"/>
    <row r="709758" hidden="1" x14ac:dyDescent="0.2"/>
    <row r="709759" hidden="1" x14ac:dyDescent="0.2"/>
    <row r="709760" hidden="1" x14ac:dyDescent="0.2"/>
    <row r="709761" hidden="1" x14ac:dyDescent="0.2"/>
    <row r="709762" hidden="1" x14ac:dyDescent="0.2"/>
    <row r="709763" hidden="1" x14ac:dyDescent="0.2"/>
    <row r="709764" hidden="1" x14ac:dyDescent="0.2"/>
    <row r="709765" hidden="1" x14ac:dyDescent="0.2"/>
    <row r="709766" hidden="1" x14ac:dyDescent="0.2"/>
    <row r="709767" hidden="1" x14ac:dyDescent="0.2"/>
    <row r="709768" hidden="1" x14ac:dyDescent="0.2"/>
    <row r="709769" hidden="1" x14ac:dyDescent="0.2"/>
    <row r="709770" hidden="1" x14ac:dyDescent="0.2"/>
    <row r="709771" hidden="1" x14ac:dyDescent="0.2"/>
    <row r="709772" hidden="1" x14ac:dyDescent="0.2"/>
    <row r="709773" hidden="1" x14ac:dyDescent="0.2"/>
    <row r="709774" hidden="1" x14ac:dyDescent="0.2"/>
    <row r="709775" hidden="1" x14ac:dyDescent="0.2"/>
    <row r="709776" hidden="1" x14ac:dyDescent="0.2"/>
    <row r="709777" hidden="1" x14ac:dyDescent="0.2"/>
    <row r="709778" hidden="1" x14ac:dyDescent="0.2"/>
    <row r="709779" hidden="1" x14ac:dyDescent="0.2"/>
    <row r="709780" hidden="1" x14ac:dyDescent="0.2"/>
    <row r="709781" hidden="1" x14ac:dyDescent="0.2"/>
    <row r="709782" hidden="1" x14ac:dyDescent="0.2"/>
    <row r="709783" hidden="1" x14ac:dyDescent="0.2"/>
    <row r="709784" hidden="1" x14ac:dyDescent="0.2"/>
    <row r="709785" hidden="1" x14ac:dyDescent="0.2"/>
    <row r="709786" hidden="1" x14ac:dyDescent="0.2"/>
    <row r="709787" hidden="1" x14ac:dyDescent="0.2"/>
    <row r="709788" hidden="1" x14ac:dyDescent="0.2"/>
    <row r="709789" hidden="1" x14ac:dyDescent="0.2"/>
    <row r="709790" hidden="1" x14ac:dyDescent="0.2"/>
    <row r="709791" hidden="1" x14ac:dyDescent="0.2"/>
    <row r="709792" hidden="1" x14ac:dyDescent="0.2"/>
    <row r="709793" hidden="1" x14ac:dyDescent="0.2"/>
    <row r="709794" hidden="1" x14ac:dyDescent="0.2"/>
    <row r="709795" hidden="1" x14ac:dyDescent="0.2"/>
    <row r="709796" hidden="1" x14ac:dyDescent="0.2"/>
    <row r="709797" hidden="1" x14ac:dyDescent="0.2"/>
    <row r="709798" hidden="1" x14ac:dyDescent="0.2"/>
    <row r="709799" hidden="1" x14ac:dyDescent="0.2"/>
    <row r="709800" hidden="1" x14ac:dyDescent="0.2"/>
    <row r="709801" hidden="1" x14ac:dyDescent="0.2"/>
    <row r="709802" hidden="1" x14ac:dyDescent="0.2"/>
    <row r="709803" hidden="1" x14ac:dyDescent="0.2"/>
    <row r="709804" hidden="1" x14ac:dyDescent="0.2"/>
    <row r="709805" hidden="1" x14ac:dyDescent="0.2"/>
    <row r="709806" hidden="1" x14ac:dyDescent="0.2"/>
    <row r="709807" hidden="1" x14ac:dyDescent="0.2"/>
    <row r="709808" hidden="1" x14ac:dyDescent="0.2"/>
    <row r="709809" hidden="1" x14ac:dyDescent="0.2"/>
    <row r="709810" hidden="1" x14ac:dyDescent="0.2"/>
    <row r="709811" hidden="1" x14ac:dyDescent="0.2"/>
    <row r="709812" hidden="1" x14ac:dyDescent="0.2"/>
    <row r="709813" hidden="1" x14ac:dyDescent="0.2"/>
    <row r="709814" hidden="1" x14ac:dyDescent="0.2"/>
    <row r="709815" hidden="1" x14ac:dyDescent="0.2"/>
    <row r="709816" hidden="1" x14ac:dyDescent="0.2"/>
    <row r="709817" hidden="1" x14ac:dyDescent="0.2"/>
    <row r="709818" hidden="1" x14ac:dyDescent="0.2"/>
    <row r="709819" hidden="1" x14ac:dyDescent="0.2"/>
    <row r="709820" hidden="1" x14ac:dyDescent="0.2"/>
    <row r="709821" hidden="1" x14ac:dyDescent="0.2"/>
    <row r="709822" hidden="1" x14ac:dyDescent="0.2"/>
    <row r="709823" hidden="1" x14ac:dyDescent="0.2"/>
    <row r="709824" hidden="1" x14ac:dyDescent="0.2"/>
    <row r="709825" hidden="1" x14ac:dyDescent="0.2"/>
    <row r="709826" hidden="1" x14ac:dyDescent="0.2"/>
    <row r="709827" hidden="1" x14ac:dyDescent="0.2"/>
    <row r="709828" hidden="1" x14ac:dyDescent="0.2"/>
    <row r="709829" hidden="1" x14ac:dyDescent="0.2"/>
    <row r="709830" hidden="1" x14ac:dyDescent="0.2"/>
    <row r="709831" hidden="1" x14ac:dyDescent="0.2"/>
    <row r="709832" hidden="1" x14ac:dyDescent="0.2"/>
    <row r="709833" hidden="1" x14ac:dyDescent="0.2"/>
    <row r="709834" hidden="1" x14ac:dyDescent="0.2"/>
    <row r="709835" hidden="1" x14ac:dyDescent="0.2"/>
    <row r="709836" hidden="1" x14ac:dyDescent="0.2"/>
    <row r="709837" hidden="1" x14ac:dyDescent="0.2"/>
    <row r="709838" hidden="1" x14ac:dyDescent="0.2"/>
    <row r="709839" hidden="1" x14ac:dyDescent="0.2"/>
    <row r="709840" hidden="1" x14ac:dyDescent="0.2"/>
    <row r="709841" hidden="1" x14ac:dyDescent="0.2"/>
    <row r="709842" hidden="1" x14ac:dyDescent="0.2"/>
    <row r="709843" hidden="1" x14ac:dyDescent="0.2"/>
    <row r="709844" hidden="1" x14ac:dyDescent="0.2"/>
    <row r="709845" hidden="1" x14ac:dyDescent="0.2"/>
    <row r="709846" hidden="1" x14ac:dyDescent="0.2"/>
    <row r="709847" hidden="1" x14ac:dyDescent="0.2"/>
    <row r="709848" hidden="1" x14ac:dyDescent="0.2"/>
    <row r="709849" hidden="1" x14ac:dyDescent="0.2"/>
    <row r="709850" hidden="1" x14ac:dyDescent="0.2"/>
    <row r="709851" hidden="1" x14ac:dyDescent="0.2"/>
    <row r="709852" hidden="1" x14ac:dyDescent="0.2"/>
    <row r="709853" hidden="1" x14ac:dyDescent="0.2"/>
    <row r="709854" hidden="1" x14ac:dyDescent="0.2"/>
    <row r="709855" hidden="1" x14ac:dyDescent="0.2"/>
    <row r="709856" hidden="1" x14ac:dyDescent="0.2"/>
    <row r="709857" hidden="1" x14ac:dyDescent="0.2"/>
    <row r="709858" hidden="1" x14ac:dyDescent="0.2"/>
    <row r="709859" hidden="1" x14ac:dyDescent="0.2"/>
    <row r="709860" hidden="1" x14ac:dyDescent="0.2"/>
    <row r="709861" hidden="1" x14ac:dyDescent="0.2"/>
    <row r="709862" hidden="1" x14ac:dyDescent="0.2"/>
    <row r="709863" hidden="1" x14ac:dyDescent="0.2"/>
    <row r="709864" hidden="1" x14ac:dyDescent="0.2"/>
    <row r="709865" hidden="1" x14ac:dyDescent="0.2"/>
    <row r="709866" hidden="1" x14ac:dyDescent="0.2"/>
    <row r="709867" hidden="1" x14ac:dyDescent="0.2"/>
    <row r="709868" hidden="1" x14ac:dyDescent="0.2"/>
    <row r="709869" hidden="1" x14ac:dyDescent="0.2"/>
    <row r="709870" hidden="1" x14ac:dyDescent="0.2"/>
    <row r="709871" hidden="1" x14ac:dyDescent="0.2"/>
    <row r="709872" hidden="1" x14ac:dyDescent="0.2"/>
    <row r="709873" hidden="1" x14ac:dyDescent="0.2"/>
    <row r="709874" hidden="1" x14ac:dyDescent="0.2"/>
    <row r="709875" hidden="1" x14ac:dyDescent="0.2"/>
    <row r="709876" hidden="1" x14ac:dyDescent="0.2"/>
    <row r="709877" hidden="1" x14ac:dyDescent="0.2"/>
    <row r="709878" hidden="1" x14ac:dyDescent="0.2"/>
    <row r="709879" hidden="1" x14ac:dyDescent="0.2"/>
    <row r="709880" hidden="1" x14ac:dyDescent="0.2"/>
    <row r="709881" hidden="1" x14ac:dyDescent="0.2"/>
    <row r="709882" hidden="1" x14ac:dyDescent="0.2"/>
    <row r="709883" hidden="1" x14ac:dyDescent="0.2"/>
    <row r="709884" hidden="1" x14ac:dyDescent="0.2"/>
    <row r="709885" hidden="1" x14ac:dyDescent="0.2"/>
    <row r="709886" hidden="1" x14ac:dyDescent="0.2"/>
    <row r="709887" hidden="1" x14ac:dyDescent="0.2"/>
    <row r="709888" hidden="1" x14ac:dyDescent="0.2"/>
    <row r="709889" hidden="1" x14ac:dyDescent="0.2"/>
    <row r="709890" hidden="1" x14ac:dyDescent="0.2"/>
    <row r="709891" hidden="1" x14ac:dyDescent="0.2"/>
    <row r="709892" hidden="1" x14ac:dyDescent="0.2"/>
    <row r="709893" hidden="1" x14ac:dyDescent="0.2"/>
    <row r="709894" hidden="1" x14ac:dyDescent="0.2"/>
    <row r="709895" hidden="1" x14ac:dyDescent="0.2"/>
    <row r="709896" hidden="1" x14ac:dyDescent="0.2"/>
    <row r="709897" hidden="1" x14ac:dyDescent="0.2"/>
    <row r="709898" hidden="1" x14ac:dyDescent="0.2"/>
    <row r="709899" hidden="1" x14ac:dyDescent="0.2"/>
    <row r="709900" hidden="1" x14ac:dyDescent="0.2"/>
    <row r="709901" hidden="1" x14ac:dyDescent="0.2"/>
    <row r="709902" hidden="1" x14ac:dyDescent="0.2"/>
    <row r="709903" hidden="1" x14ac:dyDescent="0.2"/>
    <row r="709904" hidden="1" x14ac:dyDescent="0.2"/>
    <row r="709905" hidden="1" x14ac:dyDescent="0.2"/>
    <row r="709906" hidden="1" x14ac:dyDescent="0.2"/>
    <row r="709907" hidden="1" x14ac:dyDescent="0.2"/>
    <row r="709908" hidden="1" x14ac:dyDescent="0.2"/>
    <row r="709909" hidden="1" x14ac:dyDescent="0.2"/>
    <row r="709910" hidden="1" x14ac:dyDescent="0.2"/>
    <row r="709911" hidden="1" x14ac:dyDescent="0.2"/>
    <row r="709912" hidden="1" x14ac:dyDescent="0.2"/>
    <row r="709913" hidden="1" x14ac:dyDescent="0.2"/>
    <row r="709914" hidden="1" x14ac:dyDescent="0.2"/>
    <row r="709915" hidden="1" x14ac:dyDescent="0.2"/>
    <row r="709916" hidden="1" x14ac:dyDescent="0.2"/>
    <row r="709917" hidden="1" x14ac:dyDescent="0.2"/>
    <row r="709918" hidden="1" x14ac:dyDescent="0.2"/>
    <row r="709919" hidden="1" x14ac:dyDescent="0.2"/>
    <row r="709920" hidden="1" x14ac:dyDescent="0.2"/>
    <row r="709921" hidden="1" x14ac:dyDescent="0.2"/>
    <row r="709922" hidden="1" x14ac:dyDescent="0.2"/>
    <row r="709923" hidden="1" x14ac:dyDescent="0.2"/>
    <row r="709924" hidden="1" x14ac:dyDescent="0.2"/>
    <row r="709925" hidden="1" x14ac:dyDescent="0.2"/>
    <row r="709926" hidden="1" x14ac:dyDescent="0.2"/>
    <row r="709927" hidden="1" x14ac:dyDescent="0.2"/>
    <row r="709928" hidden="1" x14ac:dyDescent="0.2"/>
    <row r="709929" hidden="1" x14ac:dyDescent="0.2"/>
    <row r="709930" hidden="1" x14ac:dyDescent="0.2"/>
    <row r="709931" hidden="1" x14ac:dyDescent="0.2"/>
    <row r="709932" hidden="1" x14ac:dyDescent="0.2"/>
    <row r="709933" hidden="1" x14ac:dyDescent="0.2"/>
    <row r="709934" hidden="1" x14ac:dyDescent="0.2"/>
    <row r="709935" hidden="1" x14ac:dyDescent="0.2"/>
    <row r="709936" hidden="1" x14ac:dyDescent="0.2"/>
    <row r="709937" hidden="1" x14ac:dyDescent="0.2"/>
    <row r="709938" hidden="1" x14ac:dyDescent="0.2"/>
    <row r="709939" hidden="1" x14ac:dyDescent="0.2"/>
    <row r="709940" hidden="1" x14ac:dyDescent="0.2"/>
    <row r="709941" hidden="1" x14ac:dyDescent="0.2"/>
    <row r="709942" hidden="1" x14ac:dyDescent="0.2"/>
    <row r="709943" hidden="1" x14ac:dyDescent="0.2"/>
    <row r="709944" hidden="1" x14ac:dyDescent="0.2"/>
    <row r="709945" hidden="1" x14ac:dyDescent="0.2"/>
    <row r="709946" hidden="1" x14ac:dyDescent="0.2"/>
    <row r="709947" hidden="1" x14ac:dyDescent="0.2"/>
    <row r="709948" hidden="1" x14ac:dyDescent="0.2"/>
    <row r="709949" hidden="1" x14ac:dyDescent="0.2"/>
    <row r="709950" hidden="1" x14ac:dyDescent="0.2"/>
    <row r="709951" hidden="1" x14ac:dyDescent="0.2"/>
    <row r="709952" hidden="1" x14ac:dyDescent="0.2"/>
    <row r="709953" hidden="1" x14ac:dyDescent="0.2"/>
    <row r="709954" hidden="1" x14ac:dyDescent="0.2"/>
    <row r="709955" hidden="1" x14ac:dyDescent="0.2"/>
    <row r="709956" hidden="1" x14ac:dyDescent="0.2"/>
    <row r="709957" hidden="1" x14ac:dyDescent="0.2"/>
    <row r="709958" hidden="1" x14ac:dyDescent="0.2"/>
    <row r="709959" hidden="1" x14ac:dyDescent="0.2"/>
    <row r="709960" hidden="1" x14ac:dyDescent="0.2"/>
    <row r="709961" hidden="1" x14ac:dyDescent="0.2"/>
    <row r="709962" hidden="1" x14ac:dyDescent="0.2"/>
    <row r="709963" hidden="1" x14ac:dyDescent="0.2"/>
    <row r="709964" hidden="1" x14ac:dyDescent="0.2"/>
    <row r="709965" hidden="1" x14ac:dyDescent="0.2"/>
    <row r="709966" hidden="1" x14ac:dyDescent="0.2"/>
    <row r="709967" hidden="1" x14ac:dyDescent="0.2"/>
    <row r="709968" hidden="1" x14ac:dyDescent="0.2"/>
    <row r="709969" hidden="1" x14ac:dyDescent="0.2"/>
    <row r="709970" hidden="1" x14ac:dyDescent="0.2"/>
    <row r="709971" hidden="1" x14ac:dyDescent="0.2"/>
    <row r="709972" hidden="1" x14ac:dyDescent="0.2"/>
    <row r="709973" hidden="1" x14ac:dyDescent="0.2"/>
    <row r="709974" hidden="1" x14ac:dyDescent="0.2"/>
    <row r="709975" hidden="1" x14ac:dyDescent="0.2"/>
    <row r="709976" hidden="1" x14ac:dyDescent="0.2"/>
    <row r="709977" hidden="1" x14ac:dyDescent="0.2"/>
    <row r="709978" hidden="1" x14ac:dyDescent="0.2"/>
    <row r="709979" hidden="1" x14ac:dyDescent="0.2"/>
    <row r="709980" hidden="1" x14ac:dyDescent="0.2"/>
    <row r="709981" hidden="1" x14ac:dyDescent="0.2"/>
    <row r="709982" hidden="1" x14ac:dyDescent="0.2"/>
    <row r="709983" hidden="1" x14ac:dyDescent="0.2"/>
    <row r="709984" hidden="1" x14ac:dyDescent="0.2"/>
    <row r="709985" hidden="1" x14ac:dyDescent="0.2"/>
    <row r="709986" hidden="1" x14ac:dyDescent="0.2"/>
    <row r="709987" hidden="1" x14ac:dyDescent="0.2"/>
    <row r="709988" hidden="1" x14ac:dyDescent="0.2"/>
    <row r="709989" hidden="1" x14ac:dyDescent="0.2"/>
    <row r="709990" hidden="1" x14ac:dyDescent="0.2"/>
    <row r="709991" hidden="1" x14ac:dyDescent="0.2"/>
    <row r="709992" hidden="1" x14ac:dyDescent="0.2"/>
    <row r="709993" hidden="1" x14ac:dyDescent="0.2"/>
    <row r="709994" hidden="1" x14ac:dyDescent="0.2"/>
    <row r="709995" hidden="1" x14ac:dyDescent="0.2"/>
    <row r="709996" hidden="1" x14ac:dyDescent="0.2"/>
    <row r="709997" hidden="1" x14ac:dyDescent="0.2"/>
    <row r="709998" hidden="1" x14ac:dyDescent="0.2"/>
    <row r="709999" hidden="1" x14ac:dyDescent="0.2"/>
    <row r="710000" hidden="1" x14ac:dyDescent="0.2"/>
    <row r="710001" hidden="1" x14ac:dyDescent="0.2"/>
    <row r="710002" hidden="1" x14ac:dyDescent="0.2"/>
    <row r="710003" hidden="1" x14ac:dyDescent="0.2"/>
    <row r="710004" hidden="1" x14ac:dyDescent="0.2"/>
    <row r="710005" hidden="1" x14ac:dyDescent="0.2"/>
    <row r="710006" hidden="1" x14ac:dyDescent="0.2"/>
    <row r="710007" hidden="1" x14ac:dyDescent="0.2"/>
    <row r="710008" hidden="1" x14ac:dyDescent="0.2"/>
    <row r="710009" hidden="1" x14ac:dyDescent="0.2"/>
    <row r="710010" hidden="1" x14ac:dyDescent="0.2"/>
    <row r="710011" hidden="1" x14ac:dyDescent="0.2"/>
    <row r="710012" hidden="1" x14ac:dyDescent="0.2"/>
    <row r="710013" hidden="1" x14ac:dyDescent="0.2"/>
    <row r="710014" hidden="1" x14ac:dyDescent="0.2"/>
    <row r="710015" hidden="1" x14ac:dyDescent="0.2"/>
    <row r="710016" hidden="1" x14ac:dyDescent="0.2"/>
    <row r="710017" hidden="1" x14ac:dyDescent="0.2"/>
    <row r="710018" hidden="1" x14ac:dyDescent="0.2"/>
    <row r="710019" hidden="1" x14ac:dyDescent="0.2"/>
    <row r="710020" hidden="1" x14ac:dyDescent="0.2"/>
    <row r="710021" hidden="1" x14ac:dyDescent="0.2"/>
    <row r="710022" hidden="1" x14ac:dyDescent="0.2"/>
    <row r="710023" hidden="1" x14ac:dyDescent="0.2"/>
    <row r="710024" hidden="1" x14ac:dyDescent="0.2"/>
    <row r="710025" hidden="1" x14ac:dyDescent="0.2"/>
    <row r="710026" hidden="1" x14ac:dyDescent="0.2"/>
    <row r="710027" hidden="1" x14ac:dyDescent="0.2"/>
    <row r="710028" hidden="1" x14ac:dyDescent="0.2"/>
    <row r="710029" hidden="1" x14ac:dyDescent="0.2"/>
    <row r="710030" hidden="1" x14ac:dyDescent="0.2"/>
    <row r="710031" hidden="1" x14ac:dyDescent="0.2"/>
    <row r="710032" hidden="1" x14ac:dyDescent="0.2"/>
    <row r="710033" hidden="1" x14ac:dyDescent="0.2"/>
    <row r="710034" hidden="1" x14ac:dyDescent="0.2"/>
    <row r="710035" hidden="1" x14ac:dyDescent="0.2"/>
    <row r="710036" hidden="1" x14ac:dyDescent="0.2"/>
    <row r="710037" hidden="1" x14ac:dyDescent="0.2"/>
    <row r="710038" hidden="1" x14ac:dyDescent="0.2"/>
    <row r="710039" hidden="1" x14ac:dyDescent="0.2"/>
    <row r="710040" hidden="1" x14ac:dyDescent="0.2"/>
    <row r="710041" hidden="1" x14ac:dyDescent="0.2"/>
    <row r="710042" hidden="1" x14ac:dyDescent="0.2"/>
    <row r="710043" hidden="1" x14ac:dyDescent="0.2"/>
    <row r="710044" hidden="1" x14ac:dyDescent="0.2"/>
    <row r="710045" hidden="1" x14ac:dyDescent="0.2"/>
    <row r="710046" hidden="1" x14ac:dyDescent="0.2"/>
    <row r="710047" hidden="1" x14ac:dyDescent="0.2"/>
    <row r="710048" hidden="1" x14ac:dyDescent="0.2"/>
    <row r="710049" hidden="1" x14ac:dyDescent="0.2"/>
    <row r="710050" hidden="1" x14ac:dyDescent="0.2"/>
    <row r="710051" hidden="1" x14ac:dyDescent="0.2"/>
    <row r="710052" hidden="1" x14ac:dyDescent="0.2"/>
    <row r="710053" hidden="1" x14ac:dyDescent="0.2"/>
    <row r="710054" hidden="1" x14ac:dyDescent="0.2"/>
    <row r="710055" hidden="1" x14ac:dyDescent="0.2"/>
    <row r="710056" hidden="1" x14ac:dyDescent="0.2"/>
    <row r="710057" hidden="1" x14ac:dyDescent="0.2"/>
    <row r="710058" hidden="1" x14ac:dyDescent="0.2"/>
    <row r="710059" hidden="1" x14ac:dyDescent="0.2"/>
    <row r="710060" hidden="1" x14ac:dyDescent="0.2"/>
    <row r="710061" hidden="1" x14ac:dyDescent="0.2"/>
    <row r="710062" hidden="1" x14ac:dyDescent="0.2"/>
    <row r="710063" hidden="1" x14ac:dyDescent="0.2"/>
    <row r="710064" hidden="1" x14ac:dyDescent="0.2"/>
    <row r="710065" hidden="1" x14ac:dyDescent="0.2"/>
    <row r="710066" hidden="1" x14ac:dyDescent="0.2"/>
    <row r="710067" hidden="1" x14ac:dyDescent="0.2"/>
    <row r="710068" hidden="1" x14ac:dyDescent="0.2"/>
    <row r="710069" hidden="1" x14ac:dyDescent="0.2"/>
    <row r="710070" hidden="1" x14ac:dyDescent="0.2"/>
    <row r="710071" hidden="1" x14ac:dyDescent="0.2"/>
    <row r="710072" hidden="1" x14ac:dyDescent="0.2"/>
    <row r="710073" hidden="1" x14ac:dyDescent="0.2"/>
    <row r="710074" hidden="1" x14ac:dyDescent="0.2"/>
    <row r="710075" hidden="1" x14ac:dyDescent="0.2"/>
    <row r="710076" hidden="1" x14ac:dyDescent="0.2"/>
    <row r="710077" hidden="1" x14ac:dyDescent="0.2"/>
    <row r="710078" hidden="1" x14ac:dyDescent="0.2"/>
    <row r="710079" hidden="1" x14ac:dyDescent="0.2"/>
    <row r="710080" hidden="1" x14ac:dyDescent="0.2"/>
    <row r="710081" hidden="1" x14ac:dyDescent="0.2"/>
    <row r="710082" hidden="1" x14ac:dyDescent="0.2"/>
    <row r="710083" hidden="1" x14ac:dyDescent="0.2"/>
    <row r="710084" hidden="1" x14ac:dyDescent="0.2"/>
    <row r="710085" hidden="1" x14ac:dyDescent="0.2"/>
    <row r="710086" hidden="1" x14ac:dyDescent="0.2"/>
    <row r="710087" hidden="1" x14ac:dyDescent="0.2"/>
    <row r="710088" hidden="1" x14ac:dyDescent="0.2"/>
    <row r="710089" hidden="1" x14ac:dyDescent="0.2"/>
    <row r="710090" hidden="1" x14ac:dyDescent="0.2"/>
    <row r="710091" hidden="1" x14ac:dyDescent="0.2"/>
    <row r="710092" hidden="1" x14ac:dyDescent="0.2"/>
    <row r="710093" hidden="1" x14ac:dyDescent="0.2"/>
    <row r="710094" hidden="1" x14ac:dyDescent="0.2"/>
    <row r="710095" hidden="1" x14ac:dyDescent="0.2"/>
    <row r="710096" hidden="1" x14ac:dyDescent="0.2"/>
    <row r="710097" hidden="1" x14ac:dyDescent="0.2"/>
    <row r="710098" hidden="1" x14ac:dyDescent="0.2"/>
    <row r="710099" hidden="1" x14ac:dyDescent="0.2"/>
    <row r="710100" hidden="1" x14ac:dyDescent="0.2"/>
    <row r="710101" hidden="1" x14ac:dyDescent="0.2"/>
    <row r="710102" hidden="1" x14ac:dyDescent="0.2"/>
    <row r="710103" hidden="1" x14ac:dyDescent="0.2"/>
    <row r="710104" hidden="1" x14ac:dyDescent="0.2"/>
    <row r="710105" hidden="1" x14ac:dyDescent="0.2"/>
    <row r="710106" hidden="1" x14ac:dyDescent="0.2"/>
    <row r="710107" hidden="1" x14ac:dyDescent="0.2"/>
    <row r="710108" hidden="1" x14ac:dyDescent="0.2"/>
    <row r="710109" hidden="1" x14ac:dyDescent="0.2"/>
    <row r="710110" hidden="1" x14ac:dyDescent="0.2"/>
    <row r="710111" hidden="1" x14ac:dyDescent="0.2"/>
    <row r="710112" hidden="1" x14ac:dyDescent="0.2"/>
    <row r="710113" hidden="1" x14ac:dyDescent="0.2"/>
    <row r="710114" hidden="1" x14ac:dyDescent="0.2"/>
    <row r="710115" hidden="1" x14ac:dyDescent="0.2"/>
    <row r="710116" hidden="1" x14ac:dyDescent="0.2"/>
    <row r="710117" hidden="1" x14ac:dyDescent="0.2"/>
    <row r="710118" hidden="1" x14ac:dyDescent="0.2"/>
    <row r="710119" hidden="1" x14ac:dyDescent="0.2"/>
    <row r="710120" hidden="1" x14ac:dyDescent="0.2"/>
    <row r="710121" hidden="1" x14ac:dyDescent="0.2"/>
    <row r="710122" hidden="1" x14ac:dyDescent="0.2"/>
    <row r="710123" hidden="1" x14ac:dyDescent="0.2"/>
    <row r="710124" hidden="1" x14ac:dyDescent="0.2"/>
    <row r="710125" hidden="1" x14ac:dyDescent="0.2"/>
    <row r="710126" hidden="1" x14ac:dyDescent="0.2"/>
    <row r="710127" hidden="1" x14ac:dyDescent="0.2"/>
    <row r="710128" hidden="1" x14ac:dyDescent="0.2"/>
    <row r="710129" hidden="1" x14ac:dyDescent="0.2"/>
    <row r="710130" hidden="1" x14ac:dyDescent="0.2"/>
    <row r="710131" hidden="1" x14ac:dyDescent="0.2"/>
    <row r="710132" hidden="1" x14ac:dyDescent="0.2"/>
    <row r="710133" hidden="1" x14ac:dyDescent="0.2"/>
    <row r="710134" hidden="1" x14ac:dyDescent="0.2"/>
    <row r="710135" hidden="1" x14ac:dyDescent="0.2"/>
    <row r="710136" hidden="1" x14ac:dyDescent="0.2"/>
    <row r="710137" hidden="1" x14ac:dyDescent="0.2"/>
    <row r="710138" hidden="1" x14ac:dyDescent="0.2"/>
    <row r="710139" hidden="1" x14ac:dyDescent="0.2"/>
    <row r="710140" hidden="1" x14ac:dyDescent="0.2"/>
    <row r="710141" hidden="1" x14ac:dyDescent="0.2"/>
    <row r="710142" hidden="1" x14ac:dyDescent="0.2"/>
    <row r="710143" hidden="1" x14ac:dyDescent="0.2"/>
    <row r="710144" hidden="1" x14ac:dyDescent="0.2"/>
    <row r="710145" hidden="1" x14ac:dyDescent="0.2"/>
    <row r="710146" hidden="1" x14ac:dyDescent="0.2"/>
    <row r="710147" hidden="1" x14ac:dyDescent="0.2"/>
    <row r="710148" hidden="1" x14ac:dyDescent="0.2"/>
    <row r="710149" hidden="1" x14ac:dyDescent="0.2"/>
    <row r="710150" hidden="1" x14ac:dyDescent="0.2"/>
    <row r="710151" hidden="1" x14ac:dyDescent="0.2"/>
    <row r="710152" hidden="1" x14ac:dyDescent="0.2"/>
    <row r="710153" hidden="1" x14ac:dyDescent="0.2"/>
    <row r="710154" hidden="1" x14ac:dyDescent="0.2"/>
    <row r="710155" hidden="1" x14ac:dyDescent="0.2"/>
    <row r="710156" hidden="1" x14ac:dyDescent="0.2"/>
    <row r="710157" hidden="1" x14ac:dyDescent="0.2"/>
    <row r="710158" hidden="1" x14ac:dyDescent="0.2"/>
    <row r="710159" hidden="1" x14ac:dyDescent="0.2"/>
    <row r="710160" hidden="1" x14ac:dyDescent="0.2"/>
    <row r="710161" hidden="1" x14ac:dyDescent="0.2"/>
    <row r="710162" hidden="1" x14ac:dyDescent="0.2"/>
    <row r="710163" hidden="1" x14ac:dyDescent="0.2"/>
    <row r="710164" hidden="1" x14ac:dyDescent="0.2"/>
    <row r="710165" hidden="1" x14ac:dyDescent="0.2"/>
    <row r="710166" hidden="1" x14ac:dyDescent="0.2"/>
    <row r="710167" hidden="1" x14ac:dyDescent="0.2"/>
    <row r="710168" hidden="1" x14ac:dyDescent="0.2"/>
    <row r="710169" hidden="1" x14ac:dyDescent="0.2"/>
    <row r="710170" hidden="1" x14ac:dyDescent="0.2"/>
    <row r="710171" hidden="1" x14ac:dyDescent="0.2"/>
    <row r="710172" hidden="1" x14ac:dyDescent="0.2"/>
    <row r="710173" hidden="1" x14ac:dyDescent="0.2"/>
    <row r="710174" hidden="1" x14ac:dyDescent="0.2"/>
    <row r="710175" hidden="1" x14ac:dyDescent="0.2"/>
    <row r="710176" hidden="1" x14ac:dyDescent="0.2"/>
    <row r="710177" hidden="1" x14ac:dyDescent="0.2"/>
    <row r="710178" hidden="1" x14ac:dyDescent="0.2"/>
    <row r="710179" hidden="1" x14ac:dyDescent="0.2"/>
    <row r="710180" hidden="1" x14ac:dyDescent="0.2"/>
    <row r="710181" hidden="1" x14ac:dyDescent="0.2"/>
    <row r="710182" hidden="1" x14ac:dyDescent="0.2"/>
    <row r="710183" hidden="1" x14ac:dyDescent="0.2"/>
    <row r="710184" hidden="1" x14ac:dyDescent="0.2"/>
    <row r="710185" hidden="1" x14ac:dyDescent="0.2"/>
    <row r="710186" hidden="1" x14ac:dyDescent="0.2"/>
    <row r="710187" hidden="1" x14ac:dyDescent="0.2"/>
    <row r="710188" hidden="1" x14ac:dyDescent="0.2"/>
    <row r="710189" hidden="1" x14ac:dyDescent="0.2"/>
    <row r="710190" hidden="1" x14ac:dyDescent="0.2"/>
    <row r="710191" hidden="1" x14ac:dyDescent="0.2"/>
    <row r="710192" hidden="1" x14ac:dyDescent="0.2"/>
    <row r="710193" hidden="1" x14ac:dyDescent="0.2"/>
    <row r="710194" hidden="1" x14ac:dyDescent="0.2"/>
    <row r="710195" hidden="1" x14ac:dyDescent="0.2"/>
    <row r="710196" hidden="1" x14ac:dyDescent="0.2"/>
    <row r="710197" hidden="1" x14ac:dyDescent="0.2"/>
    <row r="710198" hidden="1" x14ac:dyDescent="0.2"/>
    <row r="710199" hidden="1" x14ac:dyDescent="0.2"/>
    <row r="710200" hidden="1" x14ac:dyDescent="0.2"/>
    <row r="710201" hidden="1" x14ac:dyDescent="0.2"/>
    <row r="710202" hidden="1" x14ac:dyDescent="0.2"/>
    <row r="710203" hidden="1" x14ac:dyDescent="0.2"/>
    <row r="710204" hidden="1" x14ac:dyDescent="0.2"/>
    <row r="710205" hidden="1" x14ac:dyDescent="0.2"/>
    <row r="710206" hidden="1" x14ac:dyDescent="0.2"/>
    <row r="710207" hidden="1" x14ac:dyDescent="0.2"/>
    <row r="710208" hidden="1" x14ac:dyDescent="0.2"/>
    <row r="710209" hidden="1" x14ac:dyDescent="0.2"/>
    <row r="710210" hidden="1" x14ac:dyDescent="0.2"/>
    <row r="710211" hidden="1" x14ac:dyDescent="0.2"/>
    <row r="710212" hidden="1" x14ac:dyDescent="0.2"/>
    <row r="710213" hidden="1" x14ac:dyDescent="0.2"/>
    <row r="710214" hidden="1" x14ac:dyDescent="0.2"/>
    <row r="710215" hidden="1" x14ac:dyDescent="0.2"/>
    <row r="710216" hidden="1" x14ac:dyDescent="0.2"/>
    <row r="710217" hidden="1" x14ac:dyDescent="0.2"/>
    <row r="710218" hidden="1" x14ac:dyDescent="0.2"/>
    <row r="710219" hidden="1" x14ac:dyDescent="0.2"/>
    <row r="710220" hidden="1" x14ac:dyDescent="0.2"/>
    <row r="710221" hidden="1" x14ac:dyDescent="0.2"/>
    <row r="710222" hidden="1" x14ac:dyDescent="0.2"/>
    <row r="710223" hidden="1" x14ac:dyDescent="0.2"/>
    <row r="710224" hidden="1" x14ac:dyDescent="0.2"/>
    <row r="710225" hidden="1" x14ac:dyDescent="0.2"/>
    <row r="710226" hidden="1" x14ac:dyDescent="0.2"/>
    <row r="710227" hidden="1" x14ac:dyDescent="0.2"/>
    <row r="710228" hidden="1" x14ac:dyDescent="0.2"/>
    <row r="710229" hidden="1" x14ac:dyDescent="0.2"/>
    <row r="710230" hidden="1" x14ac:dyDescent="0.2"/>
    <row r="710231" hidden="1" x14ac:dyDescent="0.2"/>
    <row r="710232" hidden="1" x14ac:dyDescent="0.2"/>
    <row r="710233" hidden="1" x14ac:dyDescent="0.2"/>
    <row r="710234" hidden="1" x14ac:dyDescent="0.2"/>
    <row r="710235" hidden="1" x14ac:dyDescent="0.2"/>
    <row r="710236" hidden="1" x14ac:dyDescent="0.2"/>
    <row r="710237" hidden="1" x14ac:dyDescent="0.2"/>
    <row r="710238" hidden="1" x14ac:dyDescent="0.2"/>
    <row r="710239" hidden="1" x14ac:dyDescent="0.2"/>
    <row r="710240" hidden="1" x14ac:dyDescent="0.2"/>
    <row r="710241" hidden="1" x14ac:dyDescent="0.2"/>
    <row r="710242" hidden="1" x14ac:dyDescent="0.2"/>
    <row r="710243" hidden="1" x14ac:dyDescent="0.2"/>
    <row r="710244" hidden="1" x14ac:dyDescent="0.2"/>
    <row r="710245" hidden="1" x14ac:dyDescent="0.2"/>
    <row r="710246" hidden="1" x14ac:dyDescent="0.2"/>
    <row r="710247" hidden="1" x14ac:dyDescent="0.2"/>
    <row r="710248" hidden="1" x14ac:dyDescent="0.2"/>
    <row r="710249" hidden="1" x14ac:dyDescent="0.2"/>
    <row r="710250" hidden="1" x14ac:dyDescent="0.2"/>
    <row r="710251" hidden="1" x14ac:dyDescent="0.2"/>
    <row r="710252" hidden="1" x14ac:dyDescent="0.2"/>
    <row r="710253" hidden="1" x14ac:dyDescent="0.2"/>
    <row r="710254" hidden="1" x14ac:dyDescent="0.2"/>
    <row r="710255" hidden="1" x14ac:dyDescent="0.2"/>
    <row r="710256" hidden="1" x14ac:dyDescent="0.2"/>
    <row r="710257" hidden="1" x14ac:dyDescent="0.2"/>
    <row r="710258" hidden="1" x14ac:dyDescent="0.2"/>
    <row r="710259" hidden="1" x14ac:dyDescent="0.2"/>
    <row r="710260" hidden="1" x14ac:dyDescent="0.2"/>
    <row r="710261" hidden="1" x14ac:dyDescent="0.2"/>
    <row r="710262" hidden="1" x14ac:dyDescent="0.2"/>
    <row r="710263" hidden="1" x14ac:dyDescent="0.2"/>
    <row r="710264" hidden="1" x14ac:dyDescent="0.2"/>
    <row r="710265" hidden="1" x14ac:dyDescent="0.2"/>
    <row r="710266" hidden="1" x14ac:dyDescent="0.2"/>
    <row r="710267" hidden="1" x14ac:dyDescent="0.2"/>
    <row r="710268" hidden="1" x14ac:dyDescent="0.2"/>
    <row r="710269" hidden="1" x14ac:dyDescent="0.2"/>
    <row r="710270" hidden="1" x14ac:dyDescent="0.2"/>
    <row r="710271" hidden="1" x14ac:dyDescent="0.2"/>
    <row r="710272" hidden="1" x14ac:dyDescent="0.2"/>
    <row r="710273" hidden="1" x14ac:dyDescent="0.2"/>
    <row r="710274" hidden="1" x14ac:dyDescent="0.2"/>
    <row r="710275" hidden="1" x14ac:dyDescent="0.2"/>
    <row r="710276" hidden="1" x14ac:dyDescent="0.2"/>
    <row r="710277" hidden="1" x14ac:dyDescent="0.2"/>
    <row r="710278" hidden="1" x14ac:dyDescent="0.2"/>
    <row r="710279" hidden="1" x14ac:dyDescent="0.2"/>
    <row r="710280" hidden="1" x14ac:dyDescent="0.2"/>
    <row r="710281" hidden="1" x14ac:dyDescent="0.2"/>
    <row r="710282" hidden="1" x14ac:dyDescent="0.2"/>
    <row r="710283" hidden="1" x14ac:dyDescent="0.2"/>
    <row r="710284" hidden="1" x14ac:dyDescent="0.2"/>
    <row r="710285" hidden="1" x14ac:dyDescent="0.2"/>
    <row r="710286" hidden="1" x14ac:dyDescent="0.2"/>
    <row r="710287" hidden="1" x14ac:dyDescent="0.2"/>
    <row r="710288" hidden="1" x14ac:dyDescent="0.2"/>
    <row r="710289" hidden="1" x14ac:dyDescent="0.2"/>
    <row r="710290" hidden="1" x14ac:dyDescent="0.2"/>
    <row r="710291" hidden="1" x14ac:dyDescent="0.2"/>
    <row r="710292" hidden="1" x14ac:dyDescent="0.2"/>
    <row r="710293" hidden="1" x14ac:dyDescent="0.2"/>
    <row r="710294" hidden="1" x14ac:dyDescent="0.2"/>
    <row r="710295" hidden="1" x14ac:dyDescent="0.2"/>
    <row r="710296" hidden="1" x14ac:dyDescent="0.2"/>
    <row r="710297" hidden="1" x14ac:dyDescent="0.2"/>
    <row r="710298" hidden="1" x14ac:dyDescent="0.2"/>
    <row r="710299" hidden="1" x14ac:dyDescent="0.2"/>
    <row r="710300" hidden="1" x14ac:dyDescent="0.2"/>
    <row r="710301" hidden="1" x14ac:dyDescent="0.2"/>
    <row r="710302" hidden="1" x14ac:dyDescent="0.2"/>
    <row r="710303" hidden="1" x14ac:dyDescent="0.2"/>
    <row r="710304" hidden="1" x14ac:dyDescent="0.2"/>
    <row r="710305" hidden="1" x14ac:dyDescent="0.2"/>
    <row r="710306" hidden="1" x14ac:dyDescent="0.2"/>
    <row r="710307" hidden="1" x14ac:dyDescent="0.2"/>
    <row r="710308" hidden="1" x14ac:dyDescent="0.2"/>
    <row r="710309" hidden="1" x14ac:dyDescent="0.2"/>
    <row r="710310" hidden="1" x14ac:dyDescent="0.2"/>
    <row r="710311" hidden="1" x14ac:dyDescent="0.2"/>
    <row r="710312" hidden="1" x14ac:dyDescent="0.2"/>
    <row r="710313" hidden="1" x14ac:dyDescent="0.2"/>
    <row r="710314" hidden="1" x14ac:dyDescent="0.2"/>
    <row r="710315" hidden="1" x14ac:dyDescent="0.2"/>
    <row r="710316" hidden="1" x14ac:dyDescent="0.2"/>
    <row r="710317" hidden="1" x14ac:dyDescent="0.2"/>
    <row r="710318" hidden="1" x14ac:dyDescent="0.2"/>
    <row r="710319" hidden="1" x14ac:dyDescent="0.2"/>
    <row r="710320" hidden="1" x14ac:dyDescent="0.2"/>
    <row r="710321" hidden="1" x14ac:dyDescent="0.2"/>
    <row r="710322" hidden="1" x14ac:dyDescent="0.2"/>
    <row r="710323" hidden="1" x14ac:dyDescent="0.2"/>
    <row r="710324" hidden="1" x14ac:dyDescent="0.2"/>
    <row r="710325" hidden="1" x14ac:dyDescent="0.2"/>
    <row r="710326" hidden="1" x14ac:dyDescent="0.2"/>
    <row r="710327" hidden="1" x14ac:dyDescent="0.2"/>
    <row r="710328" hidden="1" x14ac:dyDescent="0.2"/>
    <row r="710329" hidden="1" x14ac:dyDescent="0.2"/>
    <row r="710330" hidden="1" x14ac:dyDescent="0.2"/>
    <row r="710331" hidden="1" x14ac:dyDescent="0.2"/>
    <row r="710332" hidden="1" x14ac:dyDescent="0.2"/>
    <row r="710333" hidden="1" x14ac:dyDescent="0.2"/>
    <row r="710334" hidden="1" x14ac:dyDescent="0.2"/>
    <row r="710335" hidden="1" x14ac:dyDescent="0.2"/>
    <row r="710336" hidden="1" x14ac:dyDescent="0.2"/>
    <row r="710337" hidden="1" x14ac:dyDescent="0.2"/>
    <row r="710338" hidden="1" x14ac:dyDescent="0.2"/>
    <row r="710339" hidden="1" x14ac:dyDescent="0.2"/>
    <row r="710340" hidden="1" x14ac:dyDescent="0.2"/>
    <row r="710341" hidden="1" x14ac:dyDescent="0.2"/>
    <row r="710342" hidden="1" x14ac:dyDescent="0.2"/>
    <row r="710343" hidden="1" x14ac:dyDescent="0.2"/>
    <row r="710344" hidden="1" x14ac:dyDescent="0.2"/>
    <row r="710345" hidden="1" x14ac:dyDescent="0.2"/>
    <row r="710346" hidden="1" x14ac:dyDescent="0.2"/>
    <row r="710347" hidden="1" x14ac:dyDescent="0.2"/>
    <row r="710348" hidden="1" x14ac:dyDescent="0.2"/>
    <row r="710349" hidden="1" x14ac:dyDescent="0.2"/>
    <row r="710350" hidden="1" x14ac:dyDescent="0.2"/>
    <row r="710351" hidden="1" x14ac:dyDescent="0.2"/>
    <row r="710352" hidden="1" x14ac:dyDescent="0.2"/>
    <row r="710353" hidden="1" x14ac:dyDescent="0.2"/>
    <row r="710354" hidden="1" x14ac:dyDescent="0.2"/>
    <row r="710355" hidden="1" x14ac:dyDescent="0.2"/>
    <row r="710356" hidden="1" x14ac:dyDescent="0.2"/>
    <row r="710357" hidden="1" x14ac:dyDescent="0.2"/>
    <row r="710358" hidden="1" x14ac:dyDescent="0.2"/>
    <row r="710359" hidden="1" x14ac:dyDescent="0.2"/>
    <row r="710360" hidden="1" x14ac:dyDescent="0.2"/>
    <row r="710361" hidden="1" x14ac:dyDescent="0.2"/>
    <row r="710362" hidden="1" x14ac:dyDescent="0.2"/>
    <row r="710363" hidden="1" x14ac:dyDescent="0.2"/>
    <row r="710364" hidden="1" x14ac:dyDescent="0.2"/>
    <row r="710365" hidden="1" x14ac:dyDescent="0.2"/>
    <row r="710366" hidden="1" x14ac:dyDescent="0.2"/>
    <row r="710367" hidden="1" x14ac:dyDescent="0.2"/>
    <row r="710368" hidden="1" x14ac:dyDescent="0.2"/>
    <row r="710369" hidden="1" x14ac:dyDescent="0.2"/>
    <row r="710370" hidden="1" x14ac:dyDescent="0.2"/>
    <row r="710371" hidden="1" x14ac:dyDescent="0.2"/>
    <row r="710372" hidden="1" x14ac:dyDescent="0.2"/>
    <row r="710373" hidden="1" x14ac:dyDescent="0.2"/>
    <row r="710374" hidden="1" x14ac:dyDescent="0.2"/>
    <row r="710375" hidden="1" x14ac:dyDescent="0.2"/>
    <row r="710376" hidden="1" x14ac:dyDescent="0.2"/>
    <row r="710377" hidden="1" x14ac:dyDescent="0.2"/>
    <row r="710378" hidden="1" x14ac:dyDescent="0.2"/>
    <row r="710379" hidden="1" x14ac:dyDescent="0.2"/>
    <row r="710380" hidden="1" x14ac:dyDescent="0.2"/>
    <row r="710381" hidden="1" x14ac:dyDescent="0.2"/>
    <row r="710382" hidden="1" x14ac:dyDescent="0.2"/>
    <row r="710383" hidden="1" x14ac:dyDescent="0.2"/>
    <row r="710384" hidden="1" x14ac:dyDescent="0.2"/>
    <row r="710385" hidden="1" x14ac:dyDescent="0.2"/>
    <row r="710386" hidden="1" x14ac:dyDescent="0.2"/>
    <row r="710387" hidden="1" x14ac:dyDescent="0.2"/>
    <row r="710388" hidden="1" x14ac:dyDescent="0.2"/>
    <row r="710389" hidden="1" x14ac:dyDescent="0.2"/>
    <row r="710390" hidden="1" x14ac:dyDescent="0.2"/>
    <row r="710391" hidden="1" x14ac:dyDescent="0.2"/>
    <row r="710392" hidden="1" x14ac:dyDescent="0.2"/>
    <row r="710393" hidden="1" x14ac:dyDescent="0.2"/>
    <row r="710394" hidden="1" x14ac:dyDescent="0.2"/>
    <row r="710395" hidden="1" x14ac:dyDescent="0.2"/>
    <row r="710396" hidden="1" x14ac:dyDescent="0.2"/>
    <row r="710397" hidden="1" x14ac:dyDescent="0.2"/>
    <row r="710398" hidden="1" x14ac:dyDescent="0.2"/>
    <row r="710399" hidden="1" x14ac:dyDescent="0.2"/>
    <row r="710400" hidden="1" x14ac:dyDescent="0.2"/>
    <row r="710401" hidden="1" x14ac:dyDescent="0.2"/>
    <row r="710402" hidden="1" x14ac:dyDescent="0.2"/>
    <row r="710403" hidden="1" x14ac:dyDescent="0.2"/>
    <row r="710404" hidden="1" x14ac:dyDescent="0.2"/>
    <row r="710405" hidden="1" x14ac:dyDescent="0.2"/>
    <row r="710406" hidden="1" x14ac:dyDescent="0.2"/>
    <row r="710407" hidden="1" x14ac:dyDescent="0.2"/>
    <row r="710408" hidden="1" x14ac:dyDescent="0.2"/>
    <row r="710409" hidden="1" x14ac:dyDescent="0.2"/>
    <row r="710410" hidden="1" x14ac:dyDescent="0.2"/>
    <row r="710411" hidden="1" x14ac:dyDescent="0.2"/>
    <row r="710412" hidden="1" x14ac:dyDescent="0.2"/>
    <row r="710413" hidden="1" x14ac:dyDescent="0.2"/>
    <row r="710414" hidden="1" x14ac:dyDescent="0.2"/>
    <row r="710415" hidden="1" x14ac:dyDescent="0.2"/>
    <row r="710416" hidden="1" x14ac:dyDescent="0.2"/>
    <row r="710417" hidden="1" x14ac:dyDescent="0.2"/>
    <row r="710418" hidden="1" x14ac:dyDescent="0.2"/>
    <row r="710419" hidden="1" x14ac:dyDescent="0.2"/>
    <row r="710420" hidden="1" x14ac:dyDescent="0.2"/>
    <row r="710421" hidden="1" x14ac:dyDescent="0.2"/>
    <row r="710422" hidden="1" x14ac:dyDescent="0.2"/>
    <row r="710423" hidden="1" x14ac:dyDescent="0.2"/>
    <row r="710424" hidden="1" x14ac:dyDescent="0.2"/>
    <row r="710425" hidden="1" x14ac:dyDescent="0.2"/>
    <row r="710426" hidden="1" x14ac:dyDescent="0.2"/>
    <row r="710427" hidden="1" x14ac:dyDescent="0.2"/>
    <row r="710428" hidden="1" x14ac:dyDescent="0.2"/>
    <row r="710429" hidden="1" x14ac:dyDescent="0.2"/>
    <row r="710430" hidden="1" x14ac:dyDescent="0.2"/>
    <row r="710431" hidden="1" x14ac:dyDescent="0.2"/>
    <row r="710432" hidden="1" x14ac:dyDescent="0.2"/>
    <row r="710433" hidden="1" x14ac:dyDescent="0.2"/>
    <row r="710434" hidden="1" x14ac:dyDescent="0.2"/>
    <row r="710435" hidden="1" x14ac:dyDescent="0.2"/>
    <row r="710436" hidden="1" x14ac:dyDescent="0.2"/>
    <row r="710437" hidden="1" x14ac:dyDescent="0.2"/>
    <row r="710438" hidden="1" x14ac:dyDescent="0.2"/>
    <row r="710439" hidden="1" x14ac:dyDescent="0.2"/>
    <row r="710440" hidden="1" x14ac:dyDescent="0.2"/>
    <row r="710441" hidden="1" x14ac:dyDescent="0.2"/>
    <row r="710442" hidden="1" x14ac:dyDescent="0.2"/>
    <row r="710443" hidden="1" x14ac:dyDescent="0.2"/>
    <row r="710444" hidden="1" x14ac:dyDescent="0.2"/>
    <row r="710445" hidden="1" x14ac:dyDescent="0.2"/>
    <row r="710446" hidden="1" x14ac:dyDescent="0.2"/>
    <row r="710447" hidden="1" x14ac:dyDescent="0.2"/>
    <row r="710448" hidden="1" x14ac:dyDescent="0.2"/>
    <row r="710449" hidden="1" x14ac:dyDescent="0.2"/>
    <row r="710450" hidden="1" x14ac:dyDescent="0.2"/>
    <row r="710451" hidden="1" x14ac:dyDescent="0.2"/>
    <row r="710452" hidden="1" x14ac:dyDescent="0.2"/>
    <row r="710453" hidden="1" x14ac:dyDescent="0.2"/>
    <row r="710454" hidden="1" x14ac:dyDescent="0.2"/>
    <row r="710455" hidden="1" x14ac:dyDescent="0.2"/>
    <row r="710456" hidden="1" x14ac:dyDescent="0.2"/>
    <row r="710457" hidden="1" x14ac:dyDescent="0.2"/>
    <row r="710458" hidden="1" x14ac:dyDescent="0.2"/>
    <row r="710459" hidden="1" x14ac:dyDescent="0.2"/>
    <row r="710460" hidden="1" x14ac:dyDescent="0.2"/>
    <row r="710461" hidden="1" x14ac:dyDescent="0.2"/>
    <row r="710462" hidden="1" x14ac:dyDescent="0.2"/>
    <row r="710463" hidden="1" x14ac:dyDescent="0.2"/>
    <row r="710464" hidden="1" x14ac:dyDescent="0.2"/>
    <row r="710465" hidden="1" x14ac:dyDescent="0.2"/>
    <row r="710466" hidden="1" x14ac:dyDescent="0.2"/>
    <row r="710467" hidden="1" x14ac:dyDescent="0.2"/>
    <row r="710468" hidden="1" x14ac:dyDescent="0.2"/>
    <row r="710469" hidden="1" x14ac:dyDescent="0.2"/>
    <row r="710470" hidden="1" x14ac:dyDescent="0.2"/>
    <row r="710471" hidden="1" x14ac:dyDescent="0.2"/>
    <row r="710472" hidden="1" x14ac:dyDescent="0.2"/>
    <row r="710473" hidden="1" x14ac:dyDescent="0.2"/>
    <row r="710474" hidden="1" x14ac:dyDescent="0.2"/>
    <row r="710475" hidden="1" x14ac:dyDescent="0.2"/>
    <row r="710476" hidden="1" x14ac:dyDescent="0.2"/>
    <row r="710477" hidden="1" x14ac:dyDescent="0.2"/>
    <row r="710478" hidden="1" x14ac:dyDescent="0.2"/>
    <row r="710479" hidden="1" x14ac:dyDescent="0.2"/>
    <row r="710480" hidden="1" x14ac:dyDescent="0.2"/>
    <row r="710481" hidden="1" x14ac:dyDescent="0.2"/>
    <row r="710482" hidden="1" x14ac:dyDescent="0.2"/>
    <row r="710483" hidden="1" x14ac:dyDescent="0.2"/>
    <row r="710484" hidden="1" x14ac:dyDescent="0.2"/>
    <row r="710485" hidden="1" x14ac:dyDescent="0.2"/>
    <row r="710486" hidden="1" x14ac:dyDescent="0.2"/>
    <row r="710487" hidden="1" x14ac:dyDescent="0.2"/>
    <row r="710488" hidden="1" x14ac:dyDescent="0.2"/>
    <row r="710489" hidden="1" x14ac:dyDescent="0.2"/>
    <row r="710490" hidden="1" x14ac:dyDescent="0.2"/>
    <row r="710491" hidden="1" x14ac:dyDescent="0.2"/>
    <row r="710492" hidden="1" x14ac:dyDescent="0.2"/>
    <row r="710493" hidden="1" x14ac:dyDescent="0.2"/>
    <row r="710494" hidden="1" x14ac:dyDescent="0.2"/>
    <row r="710495" hidden="1" x14ac:dyDescent="0.2"/>
    <row r="710496" hidden="1" x14ac:dyDescent="0.2"/>
    <row r="710497" hidden="1" x14ac:dyDescent="0.2"/>
    <row r="710498" hidden="1" x14ac:dyDescent="0.2"/>
    <row r="710499" hidden="1" x14ac:dyDescent="0.2"/>
    <row r="710500" hidden="1" x14ac:dyDescent="0.2"/>
    <row r="710501" hidden="1" x14ac:dyDescent="0.2"/>
    <row r="710502" hidden="1" x14ac:dyDescent="0.2"/>
    <row r="710503" hidden="1" x14ac:dyDescent="0.2"/>
    <row r="710504" hidden="1" x14ac:dyDescent="0.2"/>
    <row r="710505" hidden="1" x14ac:dyDescent="0.2"/>
    <row r="710506" hidden="1" x14ac:dyDescent="0.2"/>
    <row r="710507" hidden="1" x14ac:dyDescent="0.2"/>
    <row r="710508" hidden="1" x14ac:dyDescent="0.2"/>
    <row r="710509" hidden="1" x14ac:dyDescent="0.2"/>
    <row r="710510" hidden="1" x14ac:dyDescent="0.2"/>
    <row r="710511" hidden="1" x14ac:dyDescent="0.2"/>
    <row r="710512" hidden="1" x14ac:dyDescent="0.2"/>
    <row r="710513" hidden="1" x14ac:dyDescent="0.2"/>
    <row r="710514" hidden="1" x14ac:dyDescent="0.2"/>
    <row r="710515" hidden="1" x14ac:dyDescent="0.2"/>
    <row r="710516" hidden="1" x14ac:dyDescent="0.2"/>
    <row r="710517" hidden="1" x14ac:dyDescent="0.2"/>
    <row r="710518" hidden="1" x14ac:dyDescent="0.2"/>
    <row r="710519" hidden="1" x14ac:dyDescent="0.2"/>
    <row r="710520" hidden="1" x14ac:dyDescent="0.2"/>
    <row r="710521" hidden="1" x14ac:dyDescent="0.2"/>
    <row r="710522" hidden="1" x14ac:dyDescent="0.2"/>
    <row r="710523" hidden="1" x14ac:dyDescent="0.2"/>
    <row r="710524" hidden="1" x14ac:dyDescent="0.2"/>
    <row r="710525" hidden="1" x14ac:dyDescent="0.2"/>
    <row r="710526" hidden="1" x14ac:dyDescent="0.2"/>
    <row r="710527" hidden="1" x14ac:dyDescent="0.2"/>
    <row r="710528" hidden="1" x14ac:dyDescent="0.2"/>
    <row r="710529" hidden="1" x14ac:dyDescent="0.2"/>
    <row r="710530" hidden="1" x14ac:dyDescent="0.2"/>
    <row r="710531" hidden="1" x14ac:dyDescent="0.2"/>
    <row r="710532" hidden="1" x14ac:dyDescent="0.2"/>
    <row r="710533" hidden="1" x14ac:dyDescent="0.2"/>
    <row r="710534" hidden="1" x14ac:dyDescent="0.2"/>
    <row r="710535" hidden="1" x14ac:dyDescent="0.2"/>
    <row r="710536" hidden="1" x14ac:dyDescent="0.2"/>
    <row r="710537" hidden="1" x14ac:dyDescent="0.2"/>
    <row r="710538" hidden="1" x14ac:dyDescent="0.2"/>
    <row r="710539" hidden="1" x14ac:dyDescent="0.2"/>
    <row r="710540" hidden="1" x14ac:dyDescent="0.2"/>
    <row r="710541" hidden="1" x14ac:dyDescent="0.2"/>
    <row r="710542" hidden="1" x14ac:dyDescent="0.2"/>
    <row r="710543" hidden="1" x14ac:dyDescent="0.2"/>
    <row r="710544" hidden="1" x14ac:dyDescent="0.2"/>
    <row r="710545" hidden="1" x14ac:dyDescent="0.2"/>
    <row r="710546" hidden="1" x14ac:dyDescent="0.2"/>
    <row r="710547" hidden="1" x14ac:dyDescent="0.2"/>
    <row r="710548" hidden="1" x14ac:dyDescent="0.2"/>
    <row r="710549" hidden="1" x14ac:dyDescent="0.2"/>
    <row r="710550" hidden="1" x14ac:dyDescent="0.2"/>
    <row r="710551" hidden="1" x14ac:dyDescent="0.2"/>
    <row r="710552" hidden="1" x14ac:dyDescent="0.2"/>
    <row r="710553" hidden="1" x14ac:dyDescent="0.2"/>
    <row r="710554" hidden="1" x14ac:dyDescent="0.2"/>
    <row r="710555" hidden="1" x14ac:dyDescent="0.2"/>
    <row r="710556" hidden="1" x14ac:dyDescent="0.2"/>
    <row r="710557" hidden="1" x14ac:dyDescent="0.2"/>
    <row r="710558" hidden="1" x14ac:dyDescent="0.2"/>
    <row r="710559" hidden="1" x14ac:dyDescent="0.2"/>
    <row r="710560" hidden="1" x14ac:dyDescent="0.2"/>
    <row r="710561" hidden="1" x14ac:dyDescent="0.2"/>
    <row r="710562" hidden="1" x14ac:dyDescent="0.2"/>
    <row r="710563" hidden="1" x14ac:dyDescent="0.2"/>
    <row r="710564" hidden="1" x14ac:dyDescent="0.2"/>
    <row r="710565" hidden="1" x14ac:dyDescent="0.2"/>
    <row r="710566" hidden="1" x14ac:dyDescent="0.2"/>
    <row r="710567" hidden="1" x14ac:dyDescent="0.2"/>
    <row r="710568" hidden="1" x14ac:dyDescent="0.2"/>
    <row r="710569" hidden="1" x14ac:dyDescent="0.2"/>
    <row r="710570" hidden="1" x14ac:dyDescent="0.2"/>
    <row r="710571" hidden="1" x14ac:dyDescent="0.2"/>
    <row r="710572" hidden="1" x14ac:dyDescent="0.2"/>
    <row r="710573" hidden="1" x14ac:dyDescent="0.2"/>
    <row r="710574" hidden="1" x14ac:dyDescent="0.2"/>
    <row r="710575" hidden="1" x14ac:dyDescent="0.2"/>
    <row r="710576" hidden="1" x14ac:dyDescent="0.2"/>
    <row r="710577" hidden="1" x14ac:dyDescent="0.2"/>
    <row r="710578" hidden="1" x14ac:dyDescent="0.2"/>
    <row r="710579" hidden="1" x14ac:dyDescent="0.2"/>
    <row r="710580" hidden="1" x14ac:dyDescent="0.2"/>
    <row r="710581" hidden="1" x14ac:dyDescent="0.2"/>
    <row r="710582" hidden="1" x14ac:dyDescent="0.2"/>
    <row r="710583" hidden="1" x14ac:dyDescent="0.2"/>
    <row r="710584" hidden="1" x14ac:dyDescent="0.2"/>
    <row r="710585" hidden="1" x14ac:dyDescent="0.2"/>
    <row r="710586" hidden="1" x14ac:dyDescent="0.2"/>
    <row r="710587" hidden="1" x14ac:dyDescent="0.2"/>
    <row r="710588" hidden="1" x14ac:dyDescent="0.2"/>
    <row r="710589" hidden="1" x14ac:dyDescent="0.2"/>
    <row r="710590" hidden="1" x14ac:dyDescent="0.2"/>
    <row r="710591" hidden="1" x14ac:dyDescent="0.2"/>
    <row r="710592" hidden="1" x14ac:dyDescent="0.2"/>
    <row r="710593" hidden="1" x14ac:dyDescent="0.2"/>
    <row r="710594" hidden="1" x14ac:dyDescent="0.2"/>
    <row r="710595" hidden="1" x14ac:dyDescent="0.2"/>
    <row r="710596" hidden="1" x14ac:dyDescent="0.2"/>
    <row r="710597" hidden="1" x14ac:dyDescent="0.2"/>
    <row r="710598" hidden="1" x14ac:dyDescent="0.2"/>
    <row r="710599" hidden="1" x14ac:dyDescent="0.2"/>
    <row r="710600" hidden="1" x14ac:dyDescent="0.2"/>
    <row r="710601" hidden="1" x14ac:dyDescent="0.2"/>
    <row r="710602" hidden="1" x14ac:dyDescent="0.2"/>
    <row r="710603" hidden="1" x14ac:dyDescent="0.2"/>
    <row r="710604" hidden="1" x14ac:dyDescent="0.2"/>
    <row r="710605" hidden="1" x14ac:dyDescent="0.2"/>
    <row r="710606" hidden="1" x14ac:dyDescent="0.2"/>
    <row r="710607" hidden="1" x14ac:dyDescent="0.2"/>
    <row r="710608" hidden="1" x14ac:dyDescent="0.2"/>
    <row r="710609" hidden="1" x14ac:dyDescent="0.2"/>
    <row r="710610" hidden="1" x14ac:dyDescent="0.2"/>
    <row r="710611" hidden="1" x14ac:dyDescent="0.2"/>
    <row r="710612" hidden="1" x14ac:dyDescent="0.2"/>
    <row r="710613" hidden="1" x14ac:dyDescent="0.2"/>
    <row r="710614" hidden="1" x14ac:dyDescent="0.2"/>
    <row r="710615" hidden="1" x14ac:dyDescent="0.2"/>
    <row r="710616" hidden="1" x14ac:dyDescent="0.2"/>
    <row r="710617" hidden="1" x14ac:dyDescent="0.2"/>
    <row r="710618" hidden="1" x14ac:dyDescent="0.2"/>
    <row r="710619" hidden="1" x14ac:dyDescent="0.2"/>
    <row r="710620" hidden="1" x14ac:dyDescent="0.2"/>
    <row r="710621" hidden="1" x14ac:dyDescent="0.2"/>
    <row r="710622" hidden="1" x14ac:dyDescent="0.2"/>
    <row r="710623" hidden="1" x14ac:dyDescent="0.2"/>
    <row r="710624" hidden="1" x14ac:dyDescent="0.2"/>
    <row r="710625" hidden="1" x14ac:dyDescent="0.2"/>
    <row r="710626" hidden="1" x14ac:dyDescent="0.2"/>
    <row r="710627" hidden="1" x14ac:dyDescent="0.2"/>
    <row r="710628" hidden="1" x14ac:dyDescent="0.2"/>
    <row r="710629" hidden="1" x14ac:dyDescent="0.2"/>
    <row r="710630" hidden="1" x14ac:dyDescent="0.2"/>
    <row r="710631" hidden="1" x14ac:dyDescent="0.2"/>
    <row r="710632" hidden="1" x14ac:dyDescent="0.2"/>
    <row r="710633" hidden="1" x14ac:dyDescent="0.2"/>
    <row r="710634" hidden="1" x14ac:dyDescent="0.2"/>
    <row r="710635" hidden="1" x14ac:dyDescent="0.2"/>
    <row r="710636" hidden="1" x14ac:dyDescent="0.2"/>
    <row r="710637" hidden="1" x14ac:dyDescent="0.2"/>
    <row r="710638" hidden="1" x14ac:dyDescent="0.2"/>
    <row r="710639" hidden="1" x14ac:dyDescent="0.2"/>
    <row r="710640" hidden="1" x14ac:dyDescent="0.2"/>
    <row r="710641" hidden="1" x14ac:dyDescent="0.2"/>
    <row r="710642" hidden="1" x14ac:dyDescent="0.2"/>
    <row r="710643" hidden="1" x14ac:dyDescent="0.2"/>
    <row r="710644" hidden="1" x14ac:dyDescent="0.2"/>
    <row r="710645" hidden="1" x14ac:dyDescent="0.2"/>
    <row r="710646" hidden="1" x14ac:dyDescent="0.2"/>
    <row r="710647" hidden="1" x14ac:dyDescent="0.2"/>
    <row r="710648" hidden="1" x14ac:dyDescent="0.2"/>
    <row r="710649" hidden="1" x14ac:dyDescent="0.2"/>
    <row r="710650" hidden="1" x14ac:dyDescent="0.2"/>
    <row r="710651" hidden="1" x14ac:dyDescent="0.2"/>
    <row r="710652" hidden="1" x14ac:dyDescent="0.2"/>
    <row r="710653" hidden="1" x14ac:dyDescent="0.2"/>
    <row r="710654" hidden="1" x14ac:dyDescent="0.2"/>
    <row r="710655" hidden="1" x14ac:dyDescent="0.2"/>
    <row r="710656" hidden="1" x14ac:dyDescent="0.2"/>
    <row r="710657" hidden="1" x14ac:dyDescent="0.2"/>
    <row r="710658" hidden="1" x14ac:dyDescent="0.2"/>
    <row r="710659" hidden="1" x14ac:dyDescent="0.2"/>
    <row r="710660" hidden="1" x14ac:dyDescent="0.2"/>
    <row r="710661" hidden="1" x14ac:dyDescent="0.2"/>
    <row r="710662" hidden="1" x14ac:dyDescent="0.2"/>
    <row r="710663" hidden="1" x14ac:dyDescent="0.2"/>
    <row r="710664" hidden="1" x14ac:dyDescent="0.2"/>
    <row r="710665" hidden="1" x14ac:dyDescent="0.2"/>
    <row r="710666" hidden="1" x14ac:dyDescent="0.2"/>
    <row r="710667" hidden="1" x14ac:dyDescent="0.2"/>
    <row r="710668" hidden="1" x14ac:dyDescent="0.2"/>
    <row r="710669" hidden="1" x14ac:dyDescent="0.2"/>
    <row r="710670" hidden="1" x14ac:dyDescent="0.2"/>
    <row r="710671" hidden="1" x14ac:dyDescent="0.2"/>
    <row r="710672" hidden="1" x14ac:dyDescent="0.2"/>
    <row r="710673" hidden="1" x14ac:dyDescent="0.2"/>
    <row r="710674" hidden="1" x14ac:dyDescent="0.2"/>
    <row r="710675" hidden="1" x14ac:dyDescent="0.2"/>
    <row r="710676" hidden="1" x14ac:dyDescent="0.2"/>
    <row r="710677" hidden="1" x14ac:dyDescent="0.2"/>
    <row r="710678" hidden="1" x14ac:dyDescent="0.2"/>
    <row r="710679" hidden="1" x14ac:dyDescent="0.2"/>
    <row r="710680" hidden="1" x14ac:dyDescent="0.2"/>
    <row r="710681" hidden="1" x14ac:dyDescent="0.2"/>
    <row r="710682" hidden="1" x14ac:dyDescent="0.2"/>
    <row r="710683" hidden="1" x14ac:dyDescent="0.2"/>
    <row r="710684" hidden="1" x14ac:dyDescent="0.2"/>
    <row r="710685" hidden="1" x14ac:dyDescent="0.2"/>
    <row r="710686" hidden="1" x14ac:dyDescent="0.2"/>
    <row r="710687" hidden="1" x14ac:dyDescent="0.2"/>
    <row r="710688" hidden="1" x14ac:dyDescent="0.2"/>
    <row r="710689" hidden="1" x14ac:dyDescent="0.2"/>
    <row r="710690" hidden="1" x14ac:dyDescent="0.2"/>
    <row r="710691" hidden="1" x14ac:dyDescent="0.2"/>
    <row r="710692" hidden="1" x14ac:dyDescent="0.2"/>
    <row r="710693" hidden="1" x14ac:dyDescent="0.2"/>
    <row r="710694" hidden="1" x14ac:dyDescent="0.2"/>
    <row r="710695" hidden="1" x14ac:dyDescent="0.2"/>
    <row r="710696" hidden="1" x14ac:dyDescent="0.2"/>
    <row r="710697" hidden="1" x14ac:dyDescent="0.2"/>
    <row r="710698" hidden="1" x14ac:dyDescent="0.2"/>
    <row r="710699" hidden="1" x14ac:dyDescent="0.2"/>
    <row r="710700" hidden="1" x14ac:dyDescent="0.2"/>
    <row r="710701" hidden="1" x14ac:dyDescent="0.2"/>
    <row r="710702" hidden="1" x14ac:dyDescent="0.2"/>
    <row r="710703" hidden="1" x14ac:dyDescent="0.2"/>
    <row r="710704" hidden="1" x14ac:dyDescent="0.2"/>
    <row r="710705" hidden="1" x14ac:dyDescent="0.2"/>
    <row r="710706" hidden="1" x14ac:dyDescent="0.2"/>
    <row r="710707" hidden="1" x14ac:dyDescent="0.2"/>
    <row r="710708" hidden="1" x14ac:dyDescent="0.2"/>
    <row r="710709" hidden="1" x14ac:dyDescent="0.2"/>
    <row r="710710" hidden="1" x14ac:dyDescent="0.2"/>
    <row r="710711" hidden="1" x14ac:dyDescent="0.2"/>
    <row r="710712" hidden="1" x14ac:dyDescent="0.2"/>
    <row r="710713" hidden="1" x14ac:dyDescent="0.2"/>
    <row r="710714" hidden="1" x14ac:dyDescent="0.2"/>
    <row r="710715" hidden="1" x14ac:dyDescent="0.2"/>
    <row r="710716" hidden="1" x14ac:dyDescent="0.2"/>
    <row r="710717" hidden="1" x14ac:dyDescent="0.2"/>
    <row r="710718" hidden="1" x14ac:dyDescent="0.2"/>
    <row r="710719" hidden="1" x14ac:dyDescent="0.2"/>
    <row r="710720" hidden="1" x14ac:dyDescent="0.2"/>
    <row r="710721" hidden="1" x14ac:dyDescent="0.2"/>
    <row r="710722" hidden="1" x14ac:dyDescent="0.2"/>
    <row r="710723" hidden="1" x14ac:dyDescent="0.2"/>
    <row r="710724" hidden="1" x14ac:dyDescent="0.2"/>
    <row r="710725" hidden="1" x14ac:dyDescent="0.2"/>
    <row r="710726" hidden="1" x14ac:dyDescent="0.2"/>
    <row r="710727" hidden="1" x14ac:dyDescent="0.2"/>
    <row r="710728" hidden="1" x14ac:dyDescent="0.2"/>
    <row r="710729" hidden="1" x14ac:dyDescent="0.2"/>
    <row r="710730" hidden="1" x14ac:dyDescent="0.2"/>
    <row r="710731" hidden="1" x14ac:dyDescent="0.2"/>
    <row r="710732" hidden="1" x14ac:dyDescent="0.2"/>
    <row r="710733" hidden="1" x14ac:dyDescent="0.2"/>
    <row r="710734" hidden="1" x14ac:dyDescent="0.2"/>
    <row r="710735" hidden="1" x14ac:dyDescent="0.2"/>
    <row r="710736" hidden="1" x14ac:dyDescent="0.2"/>
    <row r="710737" hidden="1" x14ac:dyDescent="0.2"/>
    <row r="710738" hidden="1" x14ac:dyDescent="0.2"/>
    <row r="710739" hidden="1" x14ac:dyDescent="0.2"/>
    <row r="710740" hidden="1" x14ac:dyDescent="0.2"/>
    <row r="710741" hidden="1" x14ac:dyDescent="0.2"/>
    <row r="710742" hidden="1" x14ac:dyDescent="0.2"/>
    <row r="710743" hidden="1" x14ac:dyDescent="0.2"/>
    <row r="710744" hidden="1" x14ac:dyDescent="0.2"/>
    <row r="710745" hidden="1" x14ac:dyDescent="0.2"/>
    <row r="710746" hidden="1" x14ac:dyDescent="0.2"/>
    <row r="710747" hidden="1" x14ac:dyDescent="0.2"/>
    <row r="710748" hidden="1" x14ac:dyDescent="0.2"/>
    <row r="710749" hidden="1" x14ac:dyDescent="0.2"/>
    <row r="710750" hidden="1" x14ac:dyDescent="0.2"/>
    <row r="710751" hidden="1" x14ac:dyDescent="0.2"/>
    <row r="710752" hidden="1" x14ac:dyDescent="0.2"/>
    <row r="710753" hidden="1" x14ac:dyDescent="0.2"/>
    <row r="710754" hidden="1" x14ac:dyDescent="0.2"/>
    <row r="710755" hidden="1" x14ac:dyDescent="0.2"/>
    <row r="710756" hidden="1" x14ac:dyDescent="0.2"/>
    <row r="710757" hidden="1" x14ac:dyDescent="0.2"/>
    <row r="710758" hidden="1" x14ac:dyDescent="0.2"/>
    <row r="710759" hidden="1" x14ac:dyDescent="0.2"/>
    <row r="710760" hidden="1" x14ac:dyDescent="0.2"/>
    <row r="710761" hidden="1" x14ac:dyDescent="0.2"/>
    <row r="710762" hidden="1" x14ac:dyDescent="0.2"/>
    <row r="710763" hidden="1" x14ac:dyDescent="0.2"/>
    <row r="710764" hidden="1" x14ac:dyDescent="0.2"/>
    <row r="710765" hidden="1" x14ac:dyDescent="0.2"/>
    <row r="710766" hidden="1" x14ac:dyDescent="0.2"/>
    <row r="710767" hidden="1" x14ac:dyDescent="0.2"/>
    <row r="710768" hidden="1" x14ac:dyDescent="0.2"/>
    <row r="710769" hidden="1" x14ac:dyDescent="0.2"/>
    <row r="710770" hidden="1" x14ac:dyDescent="0.2"/>
    <row r="710771" hidden="1" x14ac:dyDescent="0.2"/>
    <row r="710772" hidden="1" x14ac:dyDescent="0.2"/>
    <row r="710773" hidden="1" x14ac:dyDescent="0.2"/>
    <row r="710774" hidden="1" x14ac:dyDescent="0.2"/>
    <row r="710775" hidden="1" x14ac:dyDescent="0.2"/>
    <row r="710776" hidden="1" x14ac:dyDescent="0.2"/>
    <row r="710777" hidden="1" x14ac:dyDescent="0.2"/>
    <row r="710778" hidden="1" x14ac:dyDescent="0.2"/>
    <row r="710779" hidden="1" x14ac:dyDescent="0.2"/>
    <row r="710780" hidden="1" x14ac:dyDescent="0.2"/>
    <row r="710781" hidden="1" x14ac:dyDescent="0.2"/>
    <row r="710782" hidden="1" x14ac:dyDescent="0.2"/>
    <row r="710783" hidden="1" x14ac:dyDescent="0.2"/>
    <row r="710784" hidden="1" x14ac:dyDescent="0.2"/>
    <row r="710785" hidden="1" x14ac:dyDescent="0.2"/>
    <row r="710786" hidden="1" x14ac:dyDescent="0.2"/>
    <row r="710787" hidden="1" x14ac:dyDescent="0.2"/>
    <row r="710788" hidden="1" x14ac:dyDescent="0.2"/>
    <row r="710789" hidden="1" x14ac:dyDescent="0.2"/>
    <row r="710790" hidden="1" x14ac:dyDescent="0.2"/>
    <row r="710791" hidden="1" x14ac:dyDescent="0.2"/>
    <row r="710792" hidden="1" x14ac:dyDescent="0.2"/>
    <row r="710793" hidden="1" x14ac:dyDescent="0.2"/>
    <row r="710794" hidden="1" x14ac:dyDescent="0.2"/>
    <row r="710795" hidden="1" x14ac:dyDescent="0.2"/>
    <row r="710796" hidden="1" x14ac:dyDescent="0.2"/>
    <row r="710797" hidden="1" x14ac:dyDescent="0.2"/>
    <row r="710798" hidden="1" x14ac:dyDescent="0.2"/>
    <row r="710799" hidden="1" x14ac:dyDescent="0.2"/>
    <row r="710800" hidden="1" x14ac:dyDescent="0.2"/>
    <row r="710801" hidden="1" x14ac:dyDescent="0.2"/>
    <row r="710802" hidden="1" x14ac:dyDescent="0.2"/>
    <row r="710803" hidden="1" x14ac:dyDescent="0.2"/>
    <row r="710804" hidden="1" x14ac:dyDescent="0.2"/>
    <row r="710805" hidden="1" x14ac:dyDescent="0.2"/>
    <row r="710806" hidden="1" x14ac:dyDescent="0.2"/>
    <row r="710807" hidden="1" x14ac:dyDescent="0.2"/>
    <row r="710808" hidden="1" x14ac:dyDescent="0.2"/>
    <row r="710809" hidden="1" x14ac:dyDescent="0.2"/>
    <row r="710810" hidden="1" x14ac:dyDescent="0.2"/>
    <row r="710811" hidden="1" x14ac:dyDescent="0.2"/>
    <row r="710812" hidden="1" x14ac:dyDescent="0.2"/>
    <row r="710813" hidden="1" x14ac:dyDescent="0.2"/>
    <row r="710814" hidden="1" x14ac:dyDescent="0.2"/>
    <row r="710815" hidden="1" x14ac:dyDescent="0.2"/>
    <row r="710816" hidden="1" x14ac:dyDescent="0.2"/>
    <row r="710817" hidden="1" x14ac:dyDescent="0.2"/>
    <row r="710818" hidden="1" x14ac:dyDescent="0.2"/>
    <row r="710819" hidden="1" x14ac:dyDescent="0.2"/>
    <row r="710820" hidden="1" x14ac:dyDescent="0.2"/>
    <row r="710821" hidden="1" x14ac:dyDescent="0.2"/>
    <row r="710822" hidden="1" x14ac:dyDescent="0.2"/>
    <row r="710823" hidden="1" x14ac:dyDescent="0.2"/>
    <row r="710824" hidden="1" x14ac:dyDescent="0.2"/>
    <row r="710825" hidden="1" x14ac:dyDescent="0.2"/>
    <row r="710826" hidden="1" x14ac:dyDescent="0.2"/>
    <row r="710827" hidden="1" x14ac:dyDescent="0.2"/>
    <row r="710828" hidden="1" x14ac:dyDescent="0.2"/>
    <row r="710829" hidden="1" x14ac:dyDescent="0.2"/>
    <row r="710830" hidden="1" x14ac:dyDescent="0.2"/>
    <row r="710831" hidden="1" x14ac:dyDescent="0.2"/>
    <row r="710832" hidden="1" x14ac:dyDescent="0.2"/>
    <row r="710833" hidden="1" x14ac:dyDescent="0.2"/>
    <row r="710834" hidden="1" x14ac:dyDescent="0.2"/>
    <row r="710835" hidden="1" x14ac:dyDescent="0.2"/>
    <row r="710836" hidden="1" x14ac:dyDescent="0.2"/>
    <row r="710837" hidden="1" x14ac:dyDescent="0.2"/>
    <row r="710838" hidden="1" x14ac:dyDescent="0.2"/>
    <row r="710839" hidden="1" x14ac:dyDescent="0.2"/>
    <row r="710840" hidden="1" x14ac:dyDescent="0.2"/>
    <row r="710841" hidden="1" x14ac:dyDescent="0.2"/>
    <row r="710842" hidden="1" x14ac:dyDescent="0.2"/>
    <row r="710843" hidden="1" x14ac:dyDescent="0.2"/>
    <row r="710844" hidden="1" x14ac:dyDescent="0.2"/>
    <row r="710845" hidden="1" x14ac:dyDescent="0.2"/>
    <row r="710846" hidden="1" x14ac:dyDescent="0.2"/>
    <row r="710847" hidden="1" x14ac:dyDescent="0.2"/>
    <row r="710848" hidden="1" x14ac:dyDescent="0.2"/>
    <row r="710849" hidden="1" x14ac:dyDescent="0.2"/>
    <row r="710850" hidden="1" x14ac:dyDescent="0.2"/>
    <row r="710851" hidden="1" x14ac:dyDescent="0.2"/>
    <row r="710852" hidden="1" x14ac:dyDescent="0.2"/>
    <row r="710853" hidden="1" x14ac:dyDescent="0.2"/>
    <row r="710854" hidden="1" x14ac:dyDescent="0.2"/>
    <row r="710855" hidden="1" x14ac:dyDescent="0.2"/>
    <row r="710856" hidden="1" x14ac:dyDescent="0.2"/>
    <row r="710857" hidden="1" x14ac:dyDescent="0.2"/>
    <row r="710858" hidden="1" x14ac:dyDescent="0.2"/>
    <row r="710859" hidden="1" x14ac:dyDescent="0.2"/>
    <row r="710860" hidden="1" x14ac:dyDescent="0.2"/>
    <row r="710861" hidden="1" x14ac:dyDescent="0.2"/>
    <row r="710862" hidden="1" x14ac:dyDescent="0.2"/>
    <row r="710863" hidden="1" x14ac:dyDescent="0.2"/>
    <row r="710864" hidden="1" x14ac:dyDescent="0.2"/>
    <row r="710865" hidden="1" x14ac:dyDescent="0.2"/>
    <row r="710866" hidden="1" x14ac:dyDescent="0.2"/>
    <row r="710867" hidden="1" x14ac:dyDescent="0.2"/>
    <row r="710868" hidden="1" x14ac:dyDescent="0.2"/>
    <row r="710869" hidden="1" x14ac:dyDescent="0.2"/>
    <row r="710870" hidden="1" x14ac:dyDescent="0.2"/>
    <row r="710871" hidden="1" x14ac:dyDescent="0.2"/>
    <row r="710872" hidden="1" x14ac:dyDescent="0.2"/>
    <row r="710873" hidden="1" x14ac:dyDescent="0.2"/>
    <row r="710874" hidden="1" x14ac:dyDescent="0.2"/>
    <row r="710875" hidden="1" x14ac:dyDescent="0.2"/>
    <row r="710876" hidden="1" x14ac:dyDescent="0.2"/>
    <row r="710877" hidden="1" x14ac:dyDescent="0.2"/>
    <row r="710878" hidden="1" x14ac:dyDescent="0.2"/>
    <row r="710879" hidden="1" x14ac:dyDescent="0.2"/>
    <row r="710880" hidden="1" x14ac:dyDescent="0.2"/>
    <row r="710881" hidden="1" x14ac:dyDescent="0.2"/>
    <row r="710882" hidden="1" x14ac:dyDescent="0.2"/>
    <row r="710883" hidden="1" x14ac:dyDescent="0.2"/>
    <row r="710884" hidden="1" x14ac:dyDescent="0.2"/>
    <row r="710885" hidden="1" x14ac:dyDescent="0.2"/>
    <row r="710886" hidden="1" x14ac:dyDescent="0.2"/>
    <row r="710887" hidden="1" x14ac:dyDescent="0.2"/>
    <row r="710888" hidden="1" x14ac:dyDescent="0.2"/>
    <row r="710889" hidden="1" x14ac:dyDescent="0.2"/>
    <row r="710890" hidden="1" x14ac:dyDescent="0.2"/>
    <row r="710891" hidden="1" x14ac:dyDescent="0.2"/>
    <row r="710892" hidden="1" x14ac:dyDescent="0.2"/>
    <row r="710893" hidden="1" x14ac:dyDescent="0.2"/>
    <row r="710894" hidden="1" x14ac:dyDescent="0.2"/>
    <row r="710895" hidden="1" x14ac:dyDescent="0.2"/>
    <row r="710896" hidden="1" x14ac:dyDescent="0.2"/>
    <row r="710897" hidden="1" x14ac:dyDescent="0.2"/>
    <row r="710898" hidden="1" x14ac:dyDescent="0.2"/>
    <row r="710899" hidden="1" x14ac:dyDescent="0.2"/>
    <row r="710900" hidden="1" x14ac:dyDescent="0.2"/>
    <row r="710901" hidden="1" x14ac:dyDescent="0.2"/>
    <row r="710902" hidden="1" x14ac:dyDescent="0.2"/>
    <row r="710903" hidden="1" x14ac:dyDescent="0.2"/>
    <row r="710904" hidden="1" x14ac:dyDescent="0.2"/>
    <row r="710905" hidden="1" x14ac:dyDescent="0.2"/>
    <row r="710906" hidden="1" x14ac:dyDescent="0.2"/>
    <row r="710907" hidden="1" x14ac:dyDescent="0.2"/>
    <row r="710908" hidden="1" x14ac:dyDescent="0.2"/>
    <row r="710909" hidden="1" x14ac:dyDescent="0.2"/>
    <row r="710910" hidden="1" x14ac:dyDescent="0.2"/>
    <row r="710911" hidden="1" x14ac:dyDescent="0.2"/>
    <row r="710912" hidden="1" x14ac:dyDescent="0.2"/>
    <row r="710913" hidden="1" x14ac:dyDescent="0.2"/>
    <row r="710914" hidden="1" x14ac:dyDescent="0.2"/>
    <row r="710915" hidden="1" x14ac:dyDescent="0.2"/>
    <row r="710916" hidden="1" x14ac:dyDescent="0.2"/>
    <row r="710917" hidden="1" x14ac:dyDescent="0.2"/>
    <row r="710918" hidden="1" x14ac:dyDescent="0.2"/>
    <row r="710919" hidden="1" x14ac:dyDescent="0.2"/>
    <row r="710920" hidden="1" x14ac:dyDescent="0.2"/>
    <row r="710921" hidden="1" x14ac:dyDescent="0.2"/>
    <row r="710922" hidden="1" x14ac:dyDescent="0.2"/>
    <row r="710923" hidden="1" x14ac:dyDescent="0.2"/>
    <row r="710924" hidden="1" x14ac:dyDescent="0.2"/>
    <row r="710925" hidden="1" x14ac:dyDescent="0.2"/>
    <row r="710926" hidden="1" x14ac:dyDescent="0.2"/>
    <row r="710927" hidden="1" x14ac:dyDescent="0.2"/>
    <row r="710928" hidden="1" x14ac:dyDescent="0.2"/>
    <row r="710929" hidden="1" x14ac:dyDescent="0.2"/>
    <row r="710930" hidden="1" x14ac:dyDescent="0.2"/>
    <row r="710931" hidden="1" x14ac:dyDescent="0.2"/>
    <row r="710932" hidden="1" x14ac:dyDescent="0.2"/>
    <row r="710933" hidden="1" x14ac:dyDescent="0.2"/>
    <row r="710934" hidden="1" x14ac:dyDescent="0.2"/>
    <row r="710935" hidden="1" x14ac:dyDescent="0.2"/>
    <row r="710936" hidden="1" x14ac:dyDescent="0.2"/>
    <row r="710937" hidden="1" x14ac:dyDescent="0.2"/>
    <row r="710938" hidden="1" x14ac:dyDescent="0.2"/>
    <row r="710939" hidden="1" x14ac:dyDescent="0.2"/>
    <row r="710940" hidden="1" x14ac:dyDescent="0.2"/>
    <row r="710941" hidden="1" x14ac:dyDescent="0.2"/>
    <row r="710942" hidden="1" x14ac:dyDescent="0.2"/>
    <row r="710943" hidden="1" x14ac:dyDescent="0.2"/>
    <row r="710944" hidden="1" x14ac:dyDescent="0.2"/>
    <row r="710945" hidden="1" x14ac:dyDescent="0.2"/>
    <row r="710946" hidden="1" x14ac:dyDescent="0.2"/>
    <row r="710947" hidden="1" x14ac:dyDescent="0.2"/>
    <row r="710948" hidden="1" x14ac:dyDescent="0.2"/>
    <row r="710949" hidden="1" x14ac:dyDescent="0.2"/>
    <row r="710950" hidden="1" x14ac:dyDescent="0.2"/>
    <row r="710951" hidden="1" x14ac:dyDescent="0.2"/>
    <row r="710952" hidden="1" x14ac:dyDescent="0.2"/>
    <row r="710953" hidden="1" x14ac:dyDescent="0.2"/>
    <row r="710954" hidden="1" x14ac:dyDescent="0.2"/>
    <row r="710955" hidden="1" x14ac:dyDescent="0.2"/>
    <row r="710956" hidden="1" x14ac:dyDescent="0.2"/>
    <row r="710957" hidden="1" x14ac:dyDescent="0.2"/>
    <row r="710958" hidden="1" x14ac:dyDescent="0.2"/>
    <row r="710959" hidden="1" x14ac:dyDescent="0.2"/>
    <row r="710960" hidden="1" x14ac:dyDescent="0.2"/>
    <row r="710961" hidden="1" x14ac:dyDescent="0.2"/>
    <row r="710962" hidden="1" x14ac:dyDescent="0.2"/>
    <row r="710963" hidden="1" x14ac:dyDescent="0.2"/>
    <row r="710964" hidden="1" x14ac:dyDescent="0.2"/>
    <row r="710965" hidden="1" x14ac:dyDescent="0.2"/>
    <row r="710966" hidden="1" x14ac:dyDescent="0.2"/>
    <row r="710967" hidden="1" x14ac:dyDescent="0.2"/>
    <row r="710968" hidden="1" x14ac:dyDescent="0.2"/>
    <row r="710969" hidden="1" x14ac:dyDescent="0.2"/>
    <row r="710970" hidden="1" x14ac:dyDescent="0.2"/>
    <row r="710971" hidden="1" x14ac:dyDescent="0.2"/>
    <row r="710972" hidden="1" x14ac:dyDescent="0.2"/>
    <row r="710973" hidden="1" x14ac:dyDescent="0.2"/>
    <row r="710974" hidden="1" x14ac:dyDescent="0.2"/>
    <row r="710975" hidden="1" x14ac:dyDescent="0.2"/>
    <row r="710976" hidden="1" x14ac:dyDescent="0.2"/>
    <row r="710977" hidden="1" x14ac:dyDescent="0.2"/>
    <row r="710978" hidden="1" x14ac:dyDescent="0.2"/>
    <row r="710979" hidden="1" x14ac:dyDescent="0.2"/>
    <row r="710980" hidden="1" x14ac:dyDescent="0.2"/>
    <row r="710981" hidden="1" x14ac:dyDescent="0.2"/>
    <row r="710982" hidden="1" x14ac:dyDescent="0.2"/>
    <row r="710983" hidden="1" x14ac:dyDescent="0.2"/>
    <row r="710984" hidden="1" x14ac:dyDescent="0.2"/>
    <row r="710985" hidden="1" x14ac:dyDescent="0.2"/>
    <row r="710986" hidden="1" x14ac:dyDescent="0.2"/>
    <row r="710987" hidden="1" x14ac:dyDescent="0.2"/>
    <row r="710988" hidden="1" x14ac:dyDescent="0.2"/>
    <row r="710989" hidden="1" x14ac:dyDescent="0.2"/>
    <row r="710990" hidden="1" x14ac:dyDescent="0.2"/>
    <row r="710991" hidden="1" x14ac:dyDescent="0.2"/>
    <row r="710992" hidden="1" x14ac:dyDescent="0.2"/>
    <row r="710993" hidden="1" x14ac:dyDescent="0.2"/>
    <row r="710994" hidden="1" x14ac:dyDescent="0.2"/>
    <row r="710995" hidden="1" x14ac:dyDescent="0.2"/>
    <row r="710996" hidden="1" x14ac:dyDescent="0.2"/>
    <row r="710997" hidden="1" x14ac:dyDescent="0.2"/>
    <row r="710998" hidden="1" x14ac:dyDescent="0.2"/>
    <row r="710999" hidden="1" x14ac:dyDescent="0.2"/>
    <row r="711000" hidden="1" x14ac:dyDescent="0.2"/>
    <row r="711001" hidden="1" x14ac:dyDescent="0.2"/>
    <row r="711002" hidden="1" x14ac:dyDescent="0.2"/>
    <row r="711003" hidden="1" x14ac:dyDescent="0.2"/>
    <row r="711004" hidden="1" x14ac:dyDescent="0.2"/>
    <row r="711005" hidden="1" x14ac:dyDescent="0.2"/>
    <row r="711006" hidden="1" x14ac:dyDescent="0.2"/>
    <row r="711007" hidden="1" x14ac:dyDescent="0.2"/>
    <row r="711008" hidden="1" x14ac:dyDescent="0.2"/>
    <row r="711009" hidden="1" x14ac:dyDescent="0.2"/>
    <row r="711010" hidden="1" x14ac:dyDescent="0.2"/>
    <row r="711011" hidden="1" x14ac:dyDescent="0.2"/>
    <row r="711012" hidden="1" x14ac:dyDescent="0.2"/>
    <row r="711013" hidden="1" x14ac:dyDescent="0.2"/>
    <row r="711014" hidden="1" x14ac:dyDescent="0.2"/>
    <row r="711015" hidden="1" x14ac:dyDescent="0.2"/>
    <row r="711016" hidden="1" x14ac:dyDescent="0.2"/>
    <row r="711017" hidden="1" x14ac:dyDescent="0.2"/>
    <row r="711018" hidden="1" x14ac:dyDescent="0.2"/>
    <row r="711019" hidden="1" x14ac:dyDescent="0.2"/>
    <row r="711020" hidden="1" x14ac:dyDescent="0.2"/>
    <row r="711021" hidden="1" x14ac:dyDescent="0.2"/>
    <row r="711022" hidden="1" x14ac:dyDescent="0.2"/>
    <row r="711023" hidden="1" x14ac:dyDescent="0.2"/>
    <row r="711024" hidden="1" x14ac:dyDescent="0.2"/>
    <row r="711025" hidden="1" x14ac:dyDescent="0.2"/>
    <row r="711026" hidden="1" x14ac:dyDescent="0.2"/>
    <row r="711027" hidden="1" x14ac:dyDescent="0.2"/>
    <row r="711028" hidden="1" x14ac:dyDescent="0.2"/>
    <row r="711029" hidden="1" x14ac:dyDescent="0.2"/>
    <row r="711030" hidden="1" x14ac:dyDescent="0.2"/>
    <row r="711031" hidden="1" x14ac:dyDescent="0.2"/>
    <row r="711032" hidden="1" x14ac:dyDescent="0.2"/>
    <row r="711033" hidden="1" x14ac:dyDescent="0.2"/>
    <row r="711034" hidden="1" x14ac:dyDescent="0.2"/>
    <row r="711035" hidden="1" x14ac:dyDescent="0.2"/>
    <row r="711036" hidden="1" x14ac:dyDescent="0.2"/>
    <row r="711037" hidden="1" x14ac:dyDescent="0.2"/>
    <row r="711038" hidden="1" x14ac:dyDescent="0.2"/>
    <row r="711039" hidden="1" x14ac:dyDescent="0.2"/>
    <row r="711040" hidden="1" x14ac:dyDescent="0.2"/>
    <row r="711041" hidden="1" x14ac:dyDescent="0.2"/>
    <row r="711042" hidden="1" x14ac:dyDescent="0.2"/>
    <row r="711043" hidden="1" x14ac:dyDescent="0.2"/>
    <row r="711044" hidden="1" x14ac:dyDescent="0.2"/>
    <row r="711045" hidden="1" x14ac:dyDescent="0.2"/>
    <row r="711046" hidden="1" x14ac:dyDescent="0.2"/>
    <row r="711047" hidden="1" x14ac:dyDescent="0.2"/>
    <row r="711048" hidden="1" x14ac:dyDescent="0.2"/>
    <row r="711049" hidden="1" x14ac:dyDescent="0.2"/>
    <row r="711050" hidden="1" x14ac:dyDescent="0.2"/>
    <row r="711051" hidden="1" x14ac:dyDescent="0.2"/>
    <row r="711052" hidden="1" x14ac:dyDescent="0.2"/>
    <row r="711053" hidden="1" x14ac:dyDescent="0.2"/>
    <row r="711054" hidden="1" x14ac:dyDescent="0.2"/>
    <row r="711055" hidden="1" x14ac:dyDescent="0.2"/>
    <row r="711056" hidden="1" x14ac:dyDescent="0.2"/>
    <row r="711057" hidden="1" x14ac:dyDescent="0.2"/>
    <row r="711058" hidden="1" x14ac:dyDescent="0.2"/>
    <row r="711059" hidden="1" x14ac:dyDescent="0.2"/>
    <row r="711060" hidden="1" x14ac:dyDescent="0.2"/>
    <row r="711061" hidden="1" x14ac:dyDescent="0.2"/>
    <row r="711062" hidden="1" x14ac:dyDescent="0.2"/>
    <row r="711063" hidden="1" x14ac:dyDescent="0.2"/>
    <row r="711064" hidden="1" x14ac:dyDescent="0.2"/>
    <row r="711065" hidden="1" x14ac:dyDescent="0.2"/>
    <row r="711066" hidden="1" x14ac:dyDescent="0.2"/>
    <row r="711067" hidden="1" x14ac:dyDescent="0.2"/>
    <row r="711068" hidden="1" x14ac:dyDescent="0.2"/>
    <row r="711069" hidden="1" x14ac:dyDescent="0.2"/>
    <row r="711070" hidden="1" x14ac:dyDescent="0.2"/>
    <row r="711071" hidden="1" x14ac:dyDescent="0.2"/>
    <row r="711072" hidden="1" x14ac:dyDescent="0.2"/>
    <row r="711073" hidden="1" x14ac:dyDescent="0.2"/>
    <row r="711074" hidden="1" x14ac:dyDescent="0.2"/>
    <row r="711075" hidden="1" x14ac:dyDescent="0.2"/>
    <row r="711076" hidden="1" x14ac:dyDescent="0.2"/>
    <row r="711077" hidden="1" x14ac:dyDescent="0.2"/>
    <row r="711078" hidden="1" x14ac:dyDescent="0.2"/>
    <row r="711079" hidden="1" x14ac:dyDescent="0.2"/>
    <row r="711080" hidden="1" x14ac:dyDescent="0.2"/>
    <row r="711081" hidden="1" x14ac:dyDescent="0.2"/>
    <row r="711082" hidden="1" x14ac:dyDescent="0.2"/>
    <row r="711083" hidden="1" x14ac:dyDescent="0.2"/>
    <row r="711084" hidden="1" x14ac:dyDescent="0.2"/>
    <row r="711085" hidden="1" x14ac:dyDescent="0.2"/>
    <row r="711086" hidden="1" x14ac:dyDescent="0.2"/>
    <row r="711087" hidden="1" x14ac:dyDescent="0.2"/>
    <row r="711088" hidden="1" x14ac:dyDescent="0.2"/>
    <row r="711089" hidden="1" x14ac:dyDescent="0.2"/>
    <row r="711090" hidden="1" x14ac:dyDescent="0.2"/>
    <row r="711091" hidden="1" x14ac:dyDescent="0.2"/>
    <row r="711092" hidden="1" x14ac:dyDescent="0.2"/>
    <row r="711093" hidden="1" x14ac:dyDescent="0.2"/>
    <row r="711094" hidden="1" x14ac:dyDescent="0.2"/>
    <row r="711095" hidden="1" x14ac:dyDescent="0.2"/>
    <row r="711096" hidden="1" x14ac:dyDescent="0.2"/>
    <row r="711097" hidden="1" x14ac:dyDescent="0.2"/>
    <row r="711098" hidden="1" x14ac:dyDescent="0.2"/>
    <row r="711099" hidden="1" x14ac:dyDescent="0.2"/>
    <row r="711100" hidden="1" x14ac:dyDescent="0.2"/>
    <row r="711101" hidden="1" x14ac:dyDescent="0.2"/>
    <row r="711102" hidden="1" x14ac:dyDescent="0.2"/>
    <row r="711103" hidden="1" x14ac:dyDescent="0.2"/>
    <row r="711104" hidden="1" x14ac:dyDescent="0.2"/>
    <row r="711105" hidden="1" x14ac:dyDescent="0.2"/>
    <row r="711106" hidden="1" x14ac:dyDescent="0.2"/>
    <row r="711107" hidden="1" x14ac:dyDescent="0.2"/>
    <row r="711108" hidden="1" x14ac:dyDescent="0.2"/>
    <row r="711109" hidden="1" x14ac:dyDescent="0.2"/>
    <row r="711110" hidden="1" x14ac:dyDescent="0.2"/>
    <row r="711111" hidden="1" x14ac:dyDescent="0.2"/>
    <row r="711112" hidden="1" x14ac:dyDescent="0.2"/>
    <row r="711113" hidden="1" x14ac:dyDescent="0.2"/>
    <row r="711114" hidden="1" x14ac:dyDescent="0.2"/>
    <row r="711115" hidden="1" x14ac:dyDescent="0.2"/>
    <row r="711116" hidden="1" x14ac:dyDescent="0.2"/>
    <row r="711117" hidden="1" x14ac:dyDescent="0.2"/>
    <row r="711118" hidden="1" x14ac:dyDescent="0.2"/>
    <row r="711119" hidden="1" x14ac:dyDescent="0.2"/>
    <row r="711120" hidden="1" x14ac:dyDescent="0.2"/>
    <row r="711121" hidden="1" x14ac:dyDescent="0.2"/>
    <row r="711122" hidden="1" x14ac:dyDescent="0.2"/>
    <row r="711123" hidden="1" x14ac:dyDescent="0.2"/>
    <row r="711124" hidden="1" x14ac:dyDescent="0.2"/>
    <row r="711125" hidden="1" x14ac:dyDescent="0.2"/>
    <row r="711126" hidden="1" x14ac:dyDescent="0.2"/>
    <row r="711127" hidden="1" x14ac:dyDescent="0.2"/>
    <row r="711128" hidden="1" x14ac:dyDescent="0.2"/>
    <row r="711129" hidden="1" x14ac:dyDescent="0.2"/>
    <row r="711130" hidden="1" x14ac:dyDescent="0.2"/>
    <row r="711131" hidden="1" x14ac:dyDescent="0.2"/>
    <row r="711132" hidden="1" x14ac:dyDescent="0.2"/>
    <row r="711133" hidden="1" x14ac:dyDescent="0.2"/>
    <row r="711134" hidden="1" x14ac:dyDescent="0.2"/>
    <row r="711135" hidden="1" x14ac:dyDescent="0.2"/>
    <row r="711136" hidden="1" x14ac:dyDescent="0.2"/>
    <row r="711137" hidden="1" x14ac:dyDescent="0.2"/>
    <row r="711138" hidden="1" x14ac:dyDescent="0.2"/>
    <row r="711139" hidden="1" x14ac:dyDescent="0.2"/>
    <row r="711140" hidden="1" x14ac:dyDescent="0.2"/>
    <row r="711141" hidden="1" x14ac:dyDescent="0.2"/>
    <row r="711142" hidden="1" x14ac:dyDescent="0.2"/>
    <row r="711143" hidden="1" x14ac:dyDescent="0.2"/>
    <row r="711144" hidden="1" x14ac:dyDescent="0.2"/>
    <row r="711145" hidden="1" x14ac:dyDescent="0.2"/>
    <row r="711146" hidden="1" x14ac:dyDescent="0.2"/>
    <row r="711147" hidden="1" x14ac:dyDescent="0.2"/>
    <row r="711148" hidden="1" x14ac:dyDescent="0.2"/>
    <row r="711149" hidden="1" x14ac:dyDescent="0.2"/>
    <row r="711150" hidden="1" x14ac:dyDescent="0.2"/>
    <row r="711151" hidden="1" x14ac:dyDescent="0.2"/>
    <row r="711152" hidden="1" x14ac:dyDescent="0.2"/>
    <row r="711153" hidden="1" x14ac:dyDescent="0.2"/>
    <row r="711154" hidden="1" x14ac:dyDescent="0.2"/>
    <row r="711155" hidden="1" x14ac:dyDescent="0.2"/>
    <row r="711156" hidden="1" x14ac:dyDescent="0.2"/>
    <row r="711157" hidden="1" x14ac:dyDescent="0.2"/>
    <row r="711158" hidden="1" x14ac:dyDescent="0.2"/>
    <row r="711159" hidden="1" x14ac:dyDescent="0.2"/>
    <row r="711160" hidden="1" x14ac:dyDescent="0.2"/>
    <row r="711161" hidden="1" x14ac:dyDescent="0.2"/>
    <row r="711162" hidden="1" x14ac:dyDescent="0.2"/>
    <row r="711163" hidden="1" x14ac:dyDescent="0.2"/>
    <row r="711164" hidden="1" x14ac:dyDescent="0.2"/>
    <row r="711165" hidden="1" x14ac:dyDescent="0.2"/>
    <row r="711166" hidden="1" x14ac:dyDescent="0.2"/>
    <row r="711167" hidden="1" x14ac:dyDescent="0.2"/>
    <row r="711168" hidden="1" x14ac:dyDescent="0.2"/>
    <row r="711169" hidden="1" x14ac:dyDescent="0.2"/>
    <row r="711170" hidden="1" x14ac:dyDescent="0.2"/>
    <row r="711171" hidden="1" x14ac:dyDescent="0.2"/>
    <row r="711172" hidden="1" x14ac:dyDescent="0.2"/>
    <row r="711173" hidden="1" x14ac:dyDescent="0.2"/>
    <row r="711174" hidden="1" x14ac:dyDescent="0.2"/>
    <row r="711175" hidden="1" x14ac:dyDescent="0.2"/>
    <row r="711176" hidden="1" x14ac:dyDescent="0.2"/>
    <row r="711177" hidden="1" x14ac:dyDescent="0.2"/>
    <row r="711178" hidden="1" x14ac:dyDescent="0.2"/>
    <row r="711179" hidden="1" x14ac:dyDescent="0.2"/>
    <row r="711180" hidden="1" x14ac:dyDescent="0.2"/>
    <row r="711181" hidden="1" x14ac:dyDescent="0.2"/>
    <row r="711182" hidden="1" x14ac:dyDescent="0.2"/>
    <row r="711183" hidden="1" x14ac:dyDescent="0.2"/>
    <row r="711184" hidden="1" x14ac:dyDescent="0.2"/>
    <row r="711185" hidden="1" x14ac:dyDescent="0.2"/>
    <row r="711186" hidden="1" x14ac:dyDescent="0.2"/>
    <row r="711187" hidden="1" x14ac:dyDescent="0.2"/>
    <row r="711188" hidden="1" x14ac:dyDescent="0.2"/>
    <row r="711189" hidden="1" x14ac:dyDescent="0.2"/>
    <row r="711190" hidden="1" x14ac:dyDescent="0.2"/>
    <row r="711191" hidden="1" x14ac:dyDescent="0.2"/>
    <row r="711192" hidden="1" x14ac:dyDescent="0.2"/>
    <row r="711193" hidden="1" x14ac:dyDescent="0.2"/>
    <row r="711194" hidden="1" x14ac:dyDescent="0.2"/>
    <row r="711195" hidden="1" x14ac:dyDescent="0.2"/>
    <row r="711196" hidden="1" x14ac:dyDescent="0.2"/>
    <row r="711197" hidden="1" x14ac:dyDescent="0.2"/>
    <row r="711198" hidden="1" x14ac:dyDescent="0.2"/>
    <row r="711199" hidden="1" x14ac:dyDescent="0.2"/>
    <row r="711200" hidden="1" x14ac:dyDescent="0.2"/>
    <row r="711201" hidden="1" x14ac:dyDescent="0.2"/>
    <row r="711202" hidden="1" x14ac:dyDescent="0.2"/>
    <row r="711203" hidden="1" x14ac:dyDescent="0.2"/>
    <row r="711204" hidden="1" x14ac:dyDescent="0.2"/>
    <row r="711205" hidden="1" x14ac:dyDescent="0.2"/>
    <row r="711206" hidden="1" x14ac:dyDescent="0.2"/>
    <row r="711207" hidden="1" x14ac:dyDescent="0.2"/>
    <row r="711208" hidden="1" x14ac:dyDescent="0.2"/>
    <row r="711209" hidden="1" x14ac:dyDescent="0.2"/>
    <row r="711210" hidden="1" x14ac:dyDescent="0.2"/>
    <row r="711211" hidden="1" x14ac:dyDescent="0.2"/>
    <row r="711212" hidden="1" x14ac:dyDescent="0.2"/>
    <row r="711213" hidden="1" x14ac:dyDescent="0.2"/>
    <row r="711214" hidden="1" x14ac:dyDescent="0.2"/>
    <row r="711215" hidden="1" x14ac:dyDescent="0.2"/>
    <row r="711216" hidden="1" x14ac:dyDescent="0.2"/>
    <row r="711217" hidden="1" x14ac:dyDescent="0.2"/>
    <row r="711218" hidden="1" x14ac:dyDescent="0.2"/>
    <row r="711219" hidden="1" x14ac:dyDescent="0.2"/>
    <row r="711220" hidden="1" x14ac:dyDescent="0.2"/>
    <row r="711221" hidden="1" x14ac:dyDescent="0.2"/>
    <row r="711222" hidden="1" x14ac:dyDescent="0.2"/>
    <row r="711223" hidden="1" x14ac:dyDescent="0.2"/>
    <row r="711224" hidden="1" x14ac:dyDescent="0.2"/>
    <row r="711225" hidden="1" x14ac:dyDescent="0.2"/>
    <row r="711226" hidden="1" x14ac:dyDescent="0.2"/>
    <row r="711227" hidden="1" x14ac:dyDescent="0.2"/>
    <row r="711228" hidden="1" x14ac:dyDescent="0.2"/>
    <row r="711229" hidden="1" x14ac:dyDescent="0.2"/>
    <row r="711230" hidden="1" x14ac:dyDescent="0.2"/>
    <row r="711231" hidden="1" x14ac:dyDescent="0.2"/>
    <row r="711232" hidden="1" x14ac:dyDescent="0.2"/>
    <row r="711233" hidden="1" x14ac:dyDescent="0.2"/>
    <row r="711234" hidden="1" x14ac:dyDescent="0.2"/>
    <row r="711235" hidden="1" x14ac:dyDescent="0.2"/>
    <row r="711236" hidden="1" x14ac:dyDescent="0.2"/>
    <row r="711237" hidden="1" x14ac:dyDescent="0.2"/>
    <row r="711238" hidden="1" x14ac:dyDescent="0.2"/>
    <row r="711239" hidden="1" x14ac:dyDescent="0.2"/>
    <row r="711240" hidden="1" x14ac:dyDescent="0.2"/>
    <row r="711241" hidden="1" x14ac:dyDescent="0.2"/>
    <row r="711242" hidden="1" x14ac:dyDescent="0.2"/>
    <row r="711243" hidden="1" x14ac:dyDescent="0.2"/>
    <row r="711244" hidden="1" x14ac:dyDescent="0.2"/>
    <row r="711245" hidden="1" x14ac:dyDescent="0.2"/>
    <row r="711246" hidden="1" x14ac:dyDescent="0.2"/>
    <row r="711247" hidden="1" x14ac:dyDescent="0.2"/>
    <row r="711248" hidden="1" x14ac:dyDescent="0.2"/>
    <row r="711249" hidden="1" x14ac:dyDescent="0.2"/>
    <row r="711250" hidden="1" x14ac:dyDescent="0.2"/>
    <row r="711251" hidden="1" x14ac:dyDescent="0.2"/>
    <row r="711252" hidden="1" x14ac:dyDescent="0.2"/>
    <row r="711253" hidden="1" x14ac:dyDescent="0.2"/>
    <row r="711254" hidden="1" x14ac:dyDescent="0.2"/>
    <row r="711255" hidden="1" x14ac:dyDescent="0.2"/>
    <row r="711256" hidden="1" x14ac:dyDescent="0.2"/>
    <row r="711257" hidden="1" x14ac:dyDescent="0.2"/>
    <row r="711258" hidden="1" x14ac:dyDescent="0.2"/>
    <row r="711259" hidden="1" x14ac:dyDescent="0.2"/>
    <row r="711260" hidden="1" x14ac:dyDescent="0.2"/>
    <row r="711261" hidden="1" x14ac:dyDescent="0.2"/>
    <row r="711262" hidden="1" x14ac:dyDescent="0.2"/>
    <row r="711263" hidden="1" x14ac:dyDescent="0.2"/>
    <row r="711264" hidden="1" x14ac:dyDescent="0.2"/>
    <row r="711265" hidden="1" x14ac:dyDescent="0.2"/>
    <row r="711266" hidden="1" x14ac:dyDescent="0.2"/>
    <row r="711267" hidden="1" x14ac:dyDescent="0.2"/>
    <row r="711268" hidden="1" x14ac:dyDescent="0.2"/>
    <row r="711269" hidden="1" x14ac:dyDescent="0.2"/>
    <row r="711270" hidden="1" x14ac:dyDescent="0.2"/>
    <row r="711271" hidden="1" x14ac:dyDescent="0.2"/>
    <row r="711272" hidden="1" x14ac:dyDescent="0.2"/>
    <row r="711273" hidden="1" x14ac:dyDescent="0.2"/>
    <row r="711274" hidden="1" x14ac:dyDescent="0.2"/>
    <row r="711275" hidden="1" x14ac:dyDescent="0.2"/>
    <row r="711276" hidden="1" x14ac:dyDescent="0.2"/>
    <row r="711277" hidden="1" x14ac:dyDescent="0.2"/>
    <row r="711278" hidden="1" x14ac:dyDescent="0.2"/>
    <row r="711279" hidden="1" x14ac:dyDescent="0.2"/>
    <row r="711280" hidden="1" x14ac:dyDescent="0.2"/>
    <row r="711281" hidden="1" x14ac:dyDescent="0.2"/>
    <row r="711282" hidden="1" x14ac:dyDescent="0.2"/>
    <row r="711283" hidden="1" x14ac:dyDescent="0.2"/>
    <row r="711284" hidden="1" x14ac:dyDescent="0.2"/>
    <row r="711285" hidden="1" x14ac:dyDescent="0.2"/>
    <row r="711286" hidden="1" x14ac:dyDescent="0.2"/>
    <row r="711287" hidden="1" x14ac:dyDescent="0.2"/>
    <row r="711288" hidden="1" x14ac:dyDescent="0.2"/>
    <row r="711289" hidden="1" x14ac:dyDescent="0.2"/>
    <row r="711290" hidden="1" x14ac:dyDescent="0.2"/>
    <row r="711291" hidden="1" x14ac:dyDescent="0.2"/>
    <row r="711292" hidden="1" x14ac:dyDescent="0.2"/>
    <row r="711293" hidden="1" x14ac:dyDescent="0.2"/>
    <row r="711294" hidden="1" x14ac:dyDescent="0.2"/>
    <row r="711295" hidden="1" x14ac:dyDescent="0.2"/>
    <row r="711296" hidden="1" x14ac:dyDescent="0.2"/>
    <row r="711297" hidden="1" x14ac:dyDescent="0.2"/>
    <row r="711298" hidden="1" x14ac:dyDescent="0.2"/>
    <row r="711299" hidden="1" x14ac:dyDescent="0.2"/>
    <row r="711300" hidden="1" x14ac:dyDescent="0.2"/>
    <row r="711301" hidden="1" x14ac:dyDescent="0.2"/>
    <row r="711302" hidden="1" x14ac:dyDescent="0.2"/>
    <row r="711303" hidden="1" x14ac:dyDescent="0.2"/>
    <row r="711304" hidden="1" x14ac:dyDescent="0.2"/>
    <row r="711305" hidden="1" x14ac:dyDescent="0.2"/>
    <row r="711306" hidden="1" x14ac:dyDescent="0.2"/>
    <row r="711307" hidden="1" x14ac:dyDescent="0.2"/>
    <row r="711308" hidden="1" x14ac:dyDescent="0.2"/>
    <row r="711309" hidden="1" x14ac:dyDescent="0.2"/>
    <row r="711310" hidden="1" x14ac:dyDescent="0.2"/>
    <row r="711311" hidden="1" x14ac:dyDescent="0.2"/>
    <row r="711312" hidden="1" x14ac:dyDescent="0.2"/>
    <row r="711313" hidden="1" x14ac:dyDescent="0.2"/>
    <row r="711314" hidden="1" x14ac:dyDescent="0.2"/>
    <row r="711315" hidden="1" x14ac:dyDescent="0.2"/>
    <row r="711316" hidden="1" x14ac:dyDescent="0.2"/>
    <row r="711317" hidden="1" x14ac:dyDescent="0.2"/>
    <row r="711318" hidden="1" x14ac:dyDescent="0.2"/>
    <row r="711319" hidden="1" x14ac:dyDescent="0.2"/>
    <row r="711320" hidden="1" x14ac:dyDescent="0.2"/>
    <row r="711321" hidden="1" x14ac:dyDescent="0.2"/>
    <row r="711322" hidden="1" x14ac:dyDescent="0.2"/>
    <row r="711323" hidden="1" x14ac:dyDescent="0.2"/>
    <row r="711324" hidden="1" x14ac:dyDescent="0.2"/>
    <row r="711325" hidden="1" x14ac:dyDescent="0.2"/>
    <row r="711326" hidden="1" x14ac:dyDescent="0.2"/>
    <row r="711327" hidden="1" x14ac:dyDescent="0.2"/>
    <row r="711328" hidden="1" x14ac:dyDescent="0.2"/>
    <row r="711329" hidden="1" x14ac:dyDescent="0.2"/>
    <row r="711330" hidden="1" x14ac:dyDescent="0.2"/>
    <row r="711331" hidden="1" x14ac:dyDescent="0.2"/>
    <row r="711332" hidden="1" x14ac:dyDescent="0.2"/>
    <row r="711333" hidden="1" x14ac:dyDescent="0.2"/>
    <row r="711334" hidden="1" x14ac:dyDescent="0.2"/>
    <row r="711335" hidden="1" x14ac:dyDescent="0.2"/>
    <row r="711336" hidden="1" x14ac:dyDescent="0.2"/>
    <row r="711337" hidden="1" x14ac:dyDescent="0.2"/>
    <row r="711338" hidden="1" x14ac:dyDescent="0.2"/>
    <row r="711339" hidden="1" x14ac:dyDescent="0.2"/>
    <row r="711340" hidden="1" x14ac:dyDescent="0.2"/>
    <row r="711341" hidden="1" x14ac:dyDescent="0.2"/>
    <row r="711342" hidden="1" x14ac:dyDescent="0.2"/>
    <row r="711343" hidden="1" x14ac:dyDescent="0.2"/>
    <row r="711344" hidden="1" x14ac:dyDescent="0.2"/>
    <row r="711345" hidden="1" x14ac:dyDescent="0.2"/>
    <row r="711346" hidden="1" x14ac:dyDescent="0.2"/>
    <row r="711347" hidden="1" x14ac:dyDescent="0.2"/>
    <row r="711348" hidden="1" x14ac:dyDescent="0.2"/>
    <row r="711349" hidden="1" x14ac:dyDescent="0.2"/>
    <row r="711350" hidden="1" x14ac:dyDescent="0.2"/>
    <row r="711351" hidden="1" x14ac:dyDescent="0.2"/>
    <row r="711352" hidden="1" x14ac:dyDescent="0.2"/>
    <row r="711353" hidden="1" x14ac:dyDescent="0.2"/>
    <row r="711354" hidden="1" x14ac:dyDescent="0.2"/>
    <row r="711355" hidden="1" x14ac:dyDescent="0.2"/>
    <row r="711356" hidden="1" x14ac:dyDescent="0.2"/>
    <row r="711357" hidden="1" x14ac:dyDescent="0.2"/>
    <row r="711358" hidden="1" x14ac:dyDescent="0.2"/>
    <row r="711359" hidden="1" x14ac:dyDescent="0.2"/>
    <row r="711360" hidden="1" x14ac:dyDescent="0.2"/>
    <row r="711361" hidden="1" x14ac:dyDescent="0.2"/>
    <row r="711362" hidden="1" x14ac:dyDescent="0.2"/>
    <row r="711363" hidden="1" x14ac:dyDescent="0.2"/>
    <row r="711364" hidden="1" x14ac:dyDescent="0.2"/>
    <row r="711365" hidden="1" x14ac:dyDescent="0.2"/>
    <row r="711366" hidden="1" x14ac:dyDescent="0.2"/>
    <row r="711367" hidden="1" x14ac:dyDescent="0.2"/>
    <row r="711368" hidden="1" x14ac:dyDescent="0.2"/>
    <row r="711369" hidden="1" x14ac:dyDescent="0.2"/>
    <row r="711370" hidden="1" x14ac:dyDescent="0.2"/>
    <row r="711371" hidden="1" x14ac:dyDescent="0.2"/>
    <row r="711372" hidden="1" x14ac:dyDescent="0.2"/>
    <row r="711373" hidden="1" x14ac:dyDescent="0.2"/>
    <row r="711374" hidden="1" x14ac:dyDescent="0.2"/>
    <row r="711375" hidden="1" x14ac:dyDescent="0.2"/>
    <row r="711376" hidden="1" x14ac:dyDescent="0.2"/>
    <row r="711377" hidden="1" x14ac:dyDescent="0.2"/>
    <row r="711378" hidden="1" x14ac:dyDescent="0.2"/>
    <row r="711379" hidden="1" x14ac:dyDescent="0.2"/>
    <row r="711380" hidden="1" x14ac:dyDescent="0.2"/>
    <row r="711381" hidden="1" x14ac:dyDescent="0.2"/>
    <row r="711382" hidden="1" x14ac:dyDescent="0.2"/>
    <row r="711383" hidden="1" x14ac:dyDescent="0.2"/>
    <row r="711384" hidden="1" x14ac:dyDescent="0.2"/>
    <row r="711385" hidden="1" x14ac:dyDescent="0.2"/>
    <row r="711386" hidden="1" x14ac:dyDescent="0.2"/>
    <row r="711387" hidden="1" x14ac:dyDescent="0.2"/>
    <row r="711388" hidden="1" x14ac:dyDescent="0.2"/>
    <row r="711389" hidden="1" x14ac:dyDescent="0.2"/>
    <row r="711390" hidden="1" x14ac:dyDescent="0.2"/>
    <row r="711391" hidden="1" x14ac:dyDescent="0.2"/>
    <row r="711392" hidden="1" x14ac:dyDescent="0.2"/>
    <row r="711393" hidden="1" x14ac:dyDescent="0.2"/>
    <row r="711394" hidden="1" x14ac:dyDescent="0.2"/>
    <row r="711395" hidden="1" x14ac:dyDescent="0.2"/>
    <row r="711396" hidden="1" x14ac:dyDescent="0.2"/>
    <row r="711397" hidden="1" x14ac:dyDescent="0.2"/>
    <row r="711398" hidden="1" x14ac:dyDescent="0.2"/>
    <row r="711399" hidden="1" x14ac:dyDescent="0.2"/>
    <row r="711400" hidden="1" x14ac:dyDescent="0.2"/>
    <row r="711401" hidden="1" x14ac:dyDescent="0.2"/>
    <row r="711402" hidden="1" x14ac:dyDescent="0.2"/>
    <row r="711403" hidden="1" x14ac:dyDescent="0.2"/>
    <row r="711404" hidden="1" x14ac:dyDescent="0.2"/>
    <row r="711405" hidden="1" x14ac:dyDescent="0.2"/>
    <row r="711406" hidden="1" x14ac:dyDescent="0.2"/>
    <row r="711407" hidden="1" x14ac:dyDescent="0.2"/>
    <row r="711408" hidden="1" x14ac:dyDescent="0.2"/>
    <row r="711409" hidden="1" x14ac:dyDescent="0.2"/>
    <row r="711410" hidden="1" x14ac:dyDescent="0.2"/>
    <row r="711411" hidden="1" x14ac:dyDescent="0.2"/>
    <row r="711412" hidden="1" x14ac:dyDescent="0.2"/>
    <row r="711413" hidden="1" x14ac:dyDescent="0.2"/>
    <row r="711414" hidden="1" x14ac:dyDescent="0.2"/>
    <row r="711415" hidden="1" x14ac:dyDescent="0.2"/>
    <row r="711416" hidden="1" x14ac:dyDescent="0.2"/>
    <row r="711417" hidden="1" x14ac:dyDescent="0.2"/>
    <row r="711418" hidden="1" x14ac:dyDescent="0.2"/>
    <row r="711419" hidden="1" x14ac:dyDescent="0.2"/>
    <row r="711420" hidden="1" x14ac:dyDescent="0.2"/>
    <row r="711421" hidden="1" x14ac:dyDescent="0.2"/>
    <row r="711422" hidden="1" x14ac:dyDescent="0.2"/>
    <row r="711423" hidden="1" x14ac:dyDescent="0.2"/>
    <row r="711424" hidden="1" x14ac:dyDescent="0.2"/>
    <row r="711425" hidden="1" x14ac:dyDescent="0.2"/>
    <row r="711426" hidden="1" x14ac:dyDescent="0.2"/>
    <row r="711427" hidden="1" x14ac:dyDescent="0.2"/>
    <row r="711428" hidden="1" x14ac:dyDescent="0.2"/>
    <row r="711429" hidden="1" x14ac:dyDescent="0.2"/>
    <row r="711430" hidden="1" x14ac:dyDescent="0.2"/>
    <row r="711431" hidden="1" x14ac:dyDescent="0.2"/>
    <row r="711432" hidden="1" x14ac:dyDescent="0.2"/>
    <row r="711433" hidden="1" x14ac:dyDescent="0.2"/>
    <row r="711434" hidden="1" x14ac:dyDescent="0.2"/>
    <row r="711435" hidden="1" x14ac:dyDescent="0.2"/>
    <row r="711436" hidden="1" x14ac:dyDescent="0.2"/>
    <row r="711437" hidden="1" x14ac:dyDescent="0.2"/>
    <row r="711438" hidden="1" x14ac:dyDescent="0.2"/>
    <row r="711439" hidden="1" x14ac:dyDescent="0.2"/>
    <row r="711440" hidden="1" x14ac:dyDescent="0.2"/>
    <row r="711441" hidden="1" x14ac:dyDescent="0.2"/>
    <row r="711442" hidden="1" x14ac:dyDescent="0.2"/>
    <row r="711443" hidden="1" x14ac:dyDescent="0.2"/>
    <row r="711444" hidden="1" x14ac:dyDescent="0.2"/>
    <row r="711445" hidden="1" x14ac:dyDescent="0.2"/>
    <row r="711446" hidden="1" x14ac:dyDescent="0.2"/>
    <row r="711447" hidden="1" x14ac:dyDescent="0.2"/>
    <row r="711448" hidden="1" x14ac:dyDescent="0.2"/>
    <row r="711449" hidden="1" x14ac:dyDescent="0.2"/>
    <row r="711450" hidden="1" x14ac:dyDescent="0.2"/>
    <row r="711451" hidden="1" x14ac:dyDescent="0.2"/>
    <row r="711452" hidden="1" x14ac:dyDescent="0.2"/>
    <row r="711453" hidden="1" x14ac:dyDescent="0.2"/>
    <row r="711454" hidden="1" x14ac:dyDescent="0.2"/>
    <row r="711455" hidden="1" x14ac:dyDescent="0.2"/>
    <row r="711456" hidden="1" x14ac:dyDescent="0.2"/>
    <row r="711457" hidden="1" x14ac:dyDescent="0.2"/>
    <row r="711458" hidden="1" x14ac:dyDescent="0.2"/>
    <row r="711459" hidden="1" x14ac:dyDescent="0.2"/>
    <row r="711460" hidden="1" x14ac:dyDescent="0.2"/>
    <row r="711461" hidden="1" x14ac:dyDescent="0.2"/>
    <row r="711462" hidden="1" x14ac:dyDescent="0.2"/>
    <row r="711463" hidden="1" x14ac:dyDescent="0.2"/>
    <row r="711464" hidden="1" x14ac:dyDescent="0.2"/>
    <row r="711465" hidden="1" x14ac:dyDescent="0.2"/>
    <row r="711466" hidden="1" x14ac:dyDescent="0.2"/>
    <row r="711467" hidden="1" x14ac:dyDescent="0.2"/>
    <row r="711468" hidden="1" x14ac:dyDescent="0.2"/>
    <row r="711469" hidden="1" x14ac:dyDescent="0.2"/>
    <row r="711470" hidden="1" x14ac:dyDescent="0.2"/>
    <row r="711471" hidden="1" x14ac:dyDescent="0.2"/>
    <row r="711472" hidden="1" x14ac:dyDescent="0.2"/>
    <row r="711473" hidden="1" x14ac:dyDescent="0.2"/>
    <row r="711474" hidden="1" x14ac:dyDescent="0.2"/>
    <row r="711475" hidden="1" x14ac:dyDescent="0.2"/>
    <row r="711476" hidden="1" x14ac:dyDescent="0.2"/>
    <row r="711477" hidden="1" x14ac:dyDescent="0.2"/>
    <row r="711478" hidden="1" x14ac:dyDescent="0.2"/>
    <row r="711479" hidden="1" x14ac:dyDescent="0.2"/>
    <row r="711480" hidden="1" x14ac:dyDescent="0.2"/>
    <row r="711481" hidden="1" x14ac:dyDescent="0.2"/>
    <row r="711482" hidden="1" x14ac:dyDescent="0.2"/>
    <row r="711483" hidden="1" x14ac:dyDescent="0.2"/>
    <row r="711484" hidden="1" x14ac:dyDescent="0.2"/>
    <row r="711485" hidden="1" x14ac:dyDescent="0.2"/>
    <row r="711486" hidden="1" x14ac:dyDescent="0.2"/>
    <row r="711487" hidden="1" x14ac:dyDescent="0.2"/>
    <row r="711488" hidden="1" x14ac:dyDescent="0.2"/>
    <row r="711489" hidden="1" x14ac:dyDescent="0.2"/>
    <row r="711490" hidden="1" x14ac:dyDescent="0.2"/>
    <row r="711491" hidden="1" x14ac:dyDescent="0.2"/>
    <row r="711492" hidden="1" x14ac:dyDescent="0.2"/>
    <row r="711493" hidden="1" x14ac:dyDescent="0.2"/>
    <row r="711494" hidden="1" x14ac:dyDescent="0.2"/>
    <row r="711495" hidden="1" x14ac:dyDescent="0.2"/>
    <row r="711496" hidden="1" x14ac:dyDescent="0.2"/>
    <row r="711497" hidden="1" x14ac:dyDescent="0.2"/>
    <row r="711498" hidden="1" x14ac:dyDescent="0.2"/>
    <row r="711499" hidden="1" x14ac:dyDescent="0.2"/>
    <row r="711500" hidden="1" x14ac:dyDescent="0.2"/>
    <row r="711501" hidden="1" x14ac:dyDescent="0.2"/>
    <row r="711502" hidden="1" x14ac:dyDescent="0.2"/>
    <row r="711503" hidden="1" x14ac:dyDescent="0.2"/>
    <row r="711504" hidden="1" x14ac:dyDescent="0.2"/>
    <row r="711505" hidden="1" x14ac:dyDescent="0.2"/>
    <row r="711506" hidden="1" x14ac:dyDescent="0.2"/>
    <row r="711507" hidden="1" x14ac:dyDescent="0.2"/>
    <row r="711508" hidden="1" x14ac:dyDescent="0.2"/>
    <row r="711509" hidden="1" x14ac:dyDescent="0.2"/>
    <row r="711510" hidden="1" x14ac:dyDescent="0.2"/>
    <row r="711511" hidden="1" x14ac:dyDescent="0.2"/>
    <row r="711512" hidden="1" x14ac:dyDescent="0.2"/>
    <row r="711513" hidden="1" x14ac:dyDescent="0.2"/>
    <row r="711514" hidden="1" x14ac:dyDescent="0.2"/>
    <row r="711515" hidden="1" x14ac:dyDescent="0.2"/>
    <row r="711516" hidden="1" x14ac:dyDescent="0.2"/>
    <row r="711517" hidden="1" x14ac:dyDescent="0.2"/>
    <row r="711518" hidden="1" x14ac:dyDescent="0.2"/>
    <row r="711519" hidden="1" x14ac:dyDescent="0.2"/>
    <row r="711520" hidden="1" x14ac:dyDescent="0.2"/>
    <row r="711521" hidden="1" x14ac:dyDescent="0.2"/>
    <row r="711522" hidden="1" x14ac:dyDescent="0.2"/>
    <row r="711523" hidden="1" x14ac:dyDescent="0.2"/>
    <row r="711524" hidden="1" x14ac:dyDescent="0.2"/>
    <row r="711525" hidden="1" x14ac:dyDescent="0.2"/>
    <row r="711526" hidden="1" x14ac:dyDescent="0.2"/>
    <row r="711527" hidden="1" x14ac:dyDescent="0.2"/>
    <row r="711528" hidden="1" x14ac:dyDescent="0.2"/>
    <row r="711529" hidden="1" x14ac:dyDescent="0.2"/>
    <row r="711530" hidden="1" x14ac:dyDescent="0.2"/>
    <row r="711531" hidden="1" x14ac:dyDescent="0.2"/>
    <row r="711532" hidden="1" x14ac:dyDescent="0.2"/>
    <row r="711533" hidden="1" x14ac:dyDescent="0.2"/>
    <row r="711534" hidden="1" x14ac:dyDescent="0.2"/>
    <row r="711535" hidden="1" x14ac:dyDescent="0.2"/>
    <row r="711536" hidden="1" x14ac:dyDescent="0.2"/>
    <row r="711537" hidden="1" x14ac:dyDescent="0.2"/>
    <row r="711538" hidden="1" x14ac:dyDescent="0.2"/>
    <row r="711539" hidden="1" x14ac:dyDescent="0.2"/>
    <row r="711540" hidden="1" x14ac:dyDescent="0.2"/>
    <row r="711541" hidden="1" x14ac:dyDescent="0.2"/>
    <row r="711542" hidden="1" x14ac:dyDescent="0.2"/>
    <row r="711543" hidden="1" x14ac:dyDescent="0.2"/>
    <row r="711544" hidden="1" x14ac:dyDescent="0.2"/>
    <row r="711545" hidden="1" x14ac:dyDescent="0.2"/>
    <row r="711546" hidden="1" x14ac:dyDescent="0.2"/>
    <row r="711547" hidden="1" x14ac:dyDescent="0.2"/>
    <row r="711548" hidden="1" x14ac:dyDescent="0.2"/>
    <row r="711549" hidden="1" x14ac:dyDescent="0.2"/>
    <row r="711550" hidden="1" x14ac:dyDescent="0.2"/>
    <row r="711551" hidden="1" x14ac:dyDescent="0.2"/>
    <row r="711552" hidden="1" x14ac:dyDescent="0.2"/>
    <row r="711553" hidden="1" x14ac:dyDescent="0.2"/>
    <row r="711554" hidden="1" x14ac:dyDescent="0.2"/>
    <row r="711555" hidden="1" x14ac:dyDescent="0.2"/>
    <row r="711556" hidden="1" x14ac:dyDescent="0.2"/>
    <row r="711557" hidden="1" x14ac:dyDescent="0.2"/>
    <row r="711558" hidden="1" x14ac:dyDescent="0.2"/>
    <row r="711559" hidden="1" x14ac:dyDescent="0.2"/>
    <row r="711560" hidden="1" x14ac:dyDescent="0.2"/>
    <row r="711561" hidden="1" x14ac:dyDescent="0.2"/>
    <row r="711562" hidden="1" x14ac:dyDescent="0.2"/>
    <row r="711563" hidden="1" x14ac:dyDescent="0.2"/>
    <row r="711564" hidden="1" x14ac:dyDescent="0.2"/>
    <row r="711565" hidden="1" x14ac:dyDescent="0.2"/>
    <row r="711566" hidden="1" x14ac:dyDescent="0.2"/>
    <row r="711567" hidden="1" x14ac:dyDescent="0.2"/>
    <row r="711568" hidden="1" x14ac:dyDescent="0.2"/>
    <row r="711569" hidden="1" x14ac:dyDescent="0.2"/>
    <row r="711570" hidden="1" x14ac:dyDescent="0.2"/>
    <row r="711571" hidden="1" x14ac:dyDescent="0.2"/>
    <row r="711572" hidden="1" x14ac:dyDescent="0.2"/>
    <row r="711573" hidden="1" x14ac:dyDescent="0.2"/>
    <row r="711574" hidden="1" x14ac:dyDescent="0.2"/>
    <row r="711575" hidden="1" x14ac:dyDescent="0.2"/>
    <row r="711576" hidden="1" x14ac:dyDescent="0.2"/>
    <row r="711577" hidden="1" x14ac:dyDescent="0.2"/>
    <row r="711578" hidden="1" x14ac:dyDescent="0.2"/>
    <row r="711579" hidden="1" x14ac:dyDescent="0.2"/>
    <row r="711580" hidden="1" x14ac:dyDescent="0.2"/>
    <row r="711581" hidden="1" x14ac:dyDescent="0.2"/>
    <row r="711582" hidden="1" x14ac:dyDescent="0.2"/>
    <row r="711583" hidden="1" x14ac:dyDescent="0.2"/>
    <row r="711584" hidden="1" x14ac:dyDescent="0.2"/>
    <row r="711585" hidden="1" x14ac:dyDescent="0.2"/>
    <row r="711586" hidden="1" x14ac:dyDescent="0.2"/>
    <row r="711587" hidden="1" x14ac:dyDescent="0.2"/>
    <row r="711588" hidden="1" x14ac:dyDescent="0.2"/>
    <row r="711589" hidden="1" x14ac:dyDescent="0.2"/>
    <row r="711590" hidden="1" x14ac:dyDescent="0.2"/>
    <row r="711591" hidden="1" x14ac:dyDescent="0.2"/>
    <row r="711592" hidden="1" x14ac:dyDescent="0.2"/>
    <row r="711593" hidden="1" x14ac:dyDescent="0.2"/>
    <row r="711594" hidden="1" x14ac:dyDescent="0.2"/>
    <row r="711595" hidden="1" x14ac:dyDescent="0.2"/>
    <row r="711596" hidden="1" x14ac:dyDescent="0.2"/>
    <row r="711597" hidden="1" x14ac:dyDescent="0.2"/>
    <row r="711598" hidden="1" x14ac:dyDescent="0.2"/>
    <row r="711599" hidden="1" x14ac:dyDescent="0.2"/>
    <row r="711600" hidden="1" x14ac:dyDescent="0.2"/>
    <row r="711601" hidden="1" x14ac:dyDescent="0.2"/>
    <row r="711602" hidden="1" x14ac:dyDescent="0.2"/>
    <row r="711603" hidden="1" x14ac:dyDescent="0.2"/>
    <row r="711604" hidden="1" x14ac:dyDescent="0.2"/>
    <row r="711605" hidden="1" x14ac:dyDescent="0.2"/>
    <row r="711606" hidden="1" x14ac:dyDescent="0.2"/>
    <row r="711607" hidden="1" x14ac:dyDescent="0.2"/>
    <row r="711608" hidden="1" x14ac:dyDescent="0.2"/>
    <row r="711609" hidden="1" x14ac:dyDescent="0.2"/>
    <row r="711610" hidden="1" x14ac:dyDescent="0.2"/>
    <row r="711611" hidden="1" x14ac:dyDescent="0.2"/>
    <row r="711612" hidden="1" x14ac:dyDescent="0.2"/>
    <row r="711613" hidden="1" x14ac:dyDescent="0.2"/>
    <row r="711614" hidden="1" x14ac:dyDescent="0.2"/>
    <row r="711615" hidden="1" x14ac:dyDescent="0.2"/>
    <row r="711616" hidden="1" x14ac:dyDescent="0.2"/>
    <row r="711617" hidden="1" x14ac:dyDescent="0.2"/>
    <row r="711618" hidden="1" x14ac:dyDescent="0.2"/>
    <row r="711619" hidden="1" x14ac:dyDescent="0.2"/>
    <row r="711620" hidden="1" x14ac:dyDescent="0.2"/>
    <row r="711621" hidden="1" x14ac:dyDescent="0.2"/>
    <row r="711622" hidden="1" x14ac:dyDescent="0.2"/>
    <row r="711623" hidden="1" x14ac:dyDescent="0.2"/>
    <row r="711624" hidden="1" x14ac:dyDescent="0.2"/>
    <row r="711625" hidden="1" x14ac:dyDescent="0.2"/>
    <row r="711626" hidden="1" x14ac:dyDescent="0.2"/>
    <row r="711627" hidden="1" x14ac:dyDescent="0.2"/>
    <row r="711628" hidden="1" x14ac:dyDescent="0.2"/>
    <row r="711629" hidden="1" x14ac:dyDescent="0.2"/>
    <row r="711630" hidden="1" x14ac:dyDescent="0.2"/>
    <row r="711631" hidden="1" x14ac:dyDescent="0.2"/>
    <row r="711632" hidden="1" x14ac:dyDescent="0.2"/>
    <row r="711633" hidden="1" x14ac:dyDescent="0.2"/>
    <row r="711634" hidden="1" x14ac:dyDescent="0.2"/>
    <row r="711635" hidden="1" x14ac:dyDescent="0.2"/>
    <row r="711636" hidden="1" x14ac:dyDescent="0.2"/>
    <row r="711637" hidden="1" x14ac:dyDescent="0.2"/>
    <row r="711638" hidden="1" x14ac:dyDescent="0.2"/>
    <row r="711639" hidden="1" x14ac:dyDescent="0.2"/>
    <row r="711640" hidden="1" x14ac:dyDescent="0.2"/>
    <row r="711641" hidden="1" x14ac:dyDescent="0.2"/>
    <row r="711642" hidden="1" x14ac:dyDescent="0.2"/>
    <row r="711643" hidden="1" x14ac:dyDescent="0.2"/>
    <row r="711644" hidden="1" x14ac:dyDescent="0.2"/>
    <row r="711645" hidden="1" x14ac:dyDescent="0.2"/>
    <row r="711646" hidden="1" x14ac:dyDescent="0.2"/>
    <row r="711647" hidden="1" x14ac:dyDescent="0.2"/>
    <row r="711648" hidden="1" x14ac:dyDescent="0.2"/>
    <row r="711649" hidden="1" x14ac:dyDescent="0.2"/>
    <row r="711650" hidden="1" x14ac:dyDescent="0.2"/>
    <row r="711651" hidden="1" x14ac:dyDescent="0.2"/>
    <row r="711652" hidden="1" x14ac:dyDescent="0.2"/>
    <row r="711653" hidden="1" x14ac:dyDescent="0.2"/>
    <row r="711654" hidden="1" x14ac:dyDescent="0.2"/>
    <row r="711655" hidden="1" x14ac:dyDescent="0.2"/>
    <row r="711656" hidden="1" x14ac:dyDescent="0.2"/>
    <row r="711657" hidden="1" x14ac:dyDescent="0.2"/>
    <row r="711658" hidden="1" x14ac:dyDescent="0.2"/>
    <row r="711659" hidden="1" x14ac:dyDescent="0.2"/>
    <row r="711660" hidden="1" x14ac:dyDescent="0.2"/>
    <row r="711661" hidden="1" x14ac:dyDescent="0.2"/>
    <row r="711662" hidden="1" x14ac:dyDescent="0.2"/>
    <row r="711663" hidden="1" x14ac:dyDescent="0.2"/>
    <row r="711664" hidden="1" x14ac:dyDescent="0.2"/>
    <row r="711665" hidden="1" x14ac:dyDescent="0.2"/>
    <row r="711666" hidden="1" x14ac:dyDescent="0.2"/>
    <row r="711667" hidden="1" x14ac:dyDescent="0.2"/>
    <row r="711668" hidden="1" x14ac:dyDescent="0.2"/>
    <row r="711669" hidden="1" x14ac:dyDescent="0.2"/>
    <row r="711670" hidden="1" x14ac:dyDescent="0.2"/>
    <row r="711671" hidden="1" x14ac:dyDescent="0.2"/>
    <row r="711672" hidden="1" x14ac:dyDescent="0.2"/>
    <row r="711673" hidden="1" x14ac:dyDescent="0.2"/>
    <row r="711674" hidden="1" x14ac:dyDescent="0.2"/>
    <row r="711675" hidden="1" x14ac:dyDescent="0.2"/>
    <row r="711676" hidden="1" x14ac:dyDescent="0.2"/>
    <row r="711677" hidden="1" x14ac:dyDescent="0.2"/>
    <row r="711678" hidden="1" x14ac:dyDescent="0.2"/>
    <row r="711679" hidden="1" x14ac:dyDescent="0.2"/>
    <row r="711680" hidden="1" x14ac:dyDescent="0.2"/>
    <row r="711681" hidden="1" x14ac:dyDescent="0.2"/>
    <row r="711682" hidden="1" x14ac:dyDescent="0.2"/>
    <row r="711683" hidden="1" x14ac:dyDescent="0.2"/>
    <row r="711684" hidden="1" x14ac:dyDescent="0.2"/>
    <row r="711685" hidden="1" x14ac:dyDescent="0.2"/>
    <row r="711686" hidden="1" x14ac:dyDescent="0.2"/>
    <row r="711687" hidden="1" x14ac:dyDescent="0.2"/>
    <row r="711688" hidden="1" x14ac:dyDescent="0.2"/>
    <row r="711689" hidden="1" x14ac:dyDescent="0.2"/>
    <row r="711690" hidden="1" x14ac:dyDescent="0.2"/>
    <row r="711691" hidden="1" x14ac:dyDescent="0.2"/>
    <row r="711692" hidden="1" x14ac:dyDescent="0.2"/>
    <row r="711693" hidden="1" x14ac:dyDescent="0.2"/>
    <row r="711694" hidden="1" x14ac:dyDescent="0.2"/>
    <row r="711695" hidden="1" x14ac:dyDescent="0.2"/>
    <row r="711696" hidden="1" x14ac:dyDescent="0.2"/>
    <row r="711697" hidden="1" x14ac:dyDescent="0.2"/>
    <row r="711698" hidden="1" x14ac:dyDescent="0.2"/>
    <row r="711699" hidden="1" x14ac:dyDescent="0.2"/>
    <row r="711700" hidden="1" x14ac:dyDescent="0.2"/>
    <row r="711701" hidden="1" x14ac:dyDescent="0.2"/>
    <row r="711702" hidden="1" x14ac:dyDescent="0.2"/>
    <row r="711703" hidden="1" x14ac:dyDescent="0.2"/>
    <row r="711704" hidden="1" x14ac:dyDescent="0.2"/>
    <row r="711705" hidden="1" x14ac:dyDescent="0.2"/>
    <row r="711706" hidden="1" x14ac:dyDescent="0.2"/>
    <row r="711707" hidden="1" x14ac:dyDescent="0.2"/>
    <row r="711708" hidden="1" x14ac:dyDescent="0.2"/>
    <row r="711709" hidden="1" x14ac:dyDescent="0.2"/>
    <row r="711710" hidden="1" x14ac:dyDescent="0.2"/>
    <row r="711711" hidden="1" x14ac:dyDescent="0.2"/>
    <row r="711712" hidden="1" x14ac:dyDescent="0.2"/>
    <row r="711713" hidden="1" x14ac:dyDescent="0.2"/>
    <row r="711714" hidden="1" x14ac:dyDescent="0.2"/>
    <row r="711715" hidden="1" x14ac:dyDescent="0.2"/>
    <row r="711716" hidden="1" x14ac:dyDescent="0.2"/>
    <row r="711717" hidden="1" x14ac:dyDescent="0.2"/>
    <row r="711718" hidden="1" x14ac:dyDescent="0.2"/>
    <row r="711719" hidden="1" x14ac:dyDescent="0.2"/>
    <row r="711720" hidden="1" x14ac:dyDescent="0.2"/>
    <row r="711721" hidden="1" x14ac:dyDescent="0.2"/>
    <row r="711722" hidden="1" x14ac:dyDescent="0.2"/>
    <row r="711723" hidden="1" x14ac:dyDescent="0.2"/>
    <row r="711724" hidden="1" x14ac:dyDescent="0.2"/>
    <row r="711725" hidden="1" x14ac:dyDescent="0.2"/>
    <row r="711726" hidden="1" x14ac:dyDescent="0.2"/>
    <row r="711727" hidden="1" x14ac:dyDescent="0.2"/>
    <row r="711728" hidden="1" x14ac:dyDescent="0.2"/>
    <row r="711729" hidden="1" x14ac:dyDescent="0.2"/>
    <row r="711730" hidden="1" x14ac:dyDescent="0.2"/>
    <row r="711731" hidden="1" x14ac:dyDescent="0.2"/>
    <row r="711732" hidden="1" x14ac:dyDescent="0.2"/>
    <row r="711733" hidden="1" x14ac:dyDescent="0.2"/>
    <row r="711734" hidden="1" x14ac:dyDescent="0.2"/>
    <row r="711735" hidden="1" x14ac:dyDescent="0.2"/>
    <row r="711736" hidden="1" x14ac:dyDescent="0.2"/>
    <row r="711737" hidden="1" x14ac:dyDescent="0.2"/>
    <row r="711738" hidden="1" x14ac:dyDescent="0.2"/>
    <row r="711739" hidden="1" x14ac:dyDescent="0.2"/>
    <row r="711740" hidden="1" x14ac:dyDescent="0.2"/>
    <row r="711741" hidden="1" x14ac:dyDescent="0.2"/>
    <row r="711742" hidden="1" x14ac:dyDescent="0.2"/>
    <row r="711743" hidden="1" x14ac:dyDescent="0.2"/>
    <row r="711744" hidden="1" x14ac:dyDescent="0.2"/>
    <row r="711745" hidden="1" x14ac:dyDescent="0.2"/>
    <row r="711746" hidden="1" x14ac:dyDescent="0.2"/>
    <row r="711747" hidden="1" x14ac:dyDescent="0.2"/>
    <row r="711748" hidden="1" x14ac:dyDescent="0.2"/>
    <row r="711749" hidden="1" x14ac:dyDescent="0.2"/>
    <row r="711750" hidden="1" x14ac:dyDescent="0.2"/>
    <row r="711751" hidden="1" x14ac:dyDescent="0.2"/>
    <row r="711752" hidden="1" x14ac:dyDescent="0.2"/>
    <row r="711753" hidden="1" x14ac:dyDescent="0.2"/>
    <row r="711754" hidden="1" x14ac:dyDescent="0.2"/>
    <row r="711755" hidden="1" x14ac:dyDescent="0.2"/>
    <row r="711756" hidden="1" x14ac:dyDescent="0.2"/>
    <row r="711757" hidden="1" x14ac:dyDescent="0.2"/>
    <row r="711758" hidden="1" x14ac:dyDescent="0.2"/>
    <row r="711759" hidden="1" x14ac:dyDescent="0.2"/>
    <row r="711760" hidden="1" x14ac:dyDescent="0.2"/>
    <row r="711761" hidden="1" x14ac:dyDescent="0.2"/>
    <row r="711762" hidden="1" x14ac:dyDescent="0.2"/>
    <row r="711763" hidden="1" x14ac:dyDescent="0.2"/>
    <row r="711764" hidden="1" x14ac:dyDescent="0.2"/>
    <row r="711765" hidden="1" x14ac:dyDescent="0.2"/>
    <row r="711766" hidden="1" x14ac:dyDescent="0.2"/>
    <row r="711767" hidden="1" x14ac:dyDescent="0.2"/>
    <row r="711768" hidden="1" x14ac:dyDescent="0.2"/>
    <row r="711769" hidden="1" x14ac:dyDescent="0.2"/>
    <row r="711770" hidden="1" x14ac:dyDescent="0.2"/>
    <row r="711771" hidden="1" x14ac:dyDescent="0.2"/>
    <row r="711772" hidden="1" x14ac:dyDescent="0.2"/>
    <row r="711773" hidden="1" x14ac:dyDescent="0.2"/>
    <row r="711774" hidden="1" x14ac:dyDescent="0.2"/>
    <row r="711775" hidden="1" x14ac:dyDescent="0.2"/>
    <row r="711776" hidden="1" x14ac:dyDescent="0.2"/>
    <row r="711777" hidden="1" x14ac:dyDescent="0.2"/>
    <row r="711778" hidden="1" x14ac:dyDescent="0.2"/>
    <row r="711779" hidden="1" x14ac:dyDescent="0.2"/>
    <row r="711780" hidden="1" x14ac:dyDescent="0.2"/>
    <row r="711781" hidden="1" x14ac:dyDescent="0.2"/>
    <row r="711782" hidden="1" x14ac:dyDescent="0.2"/>
    <row r="711783" hidden="1" x14ac:dyDescent="0.2"/>
    <row r="711784" hidden="1" x14ac:dyDescent="0.2"/>
    <row r="711785" hidden="1" x14ac:dyDescent="0.2"/>
    <row r="711786" hidden="1" x14ac:dyDescent="0.2"/>
    <row r="711787" hidden="1" x14ac:dyDescent="0.2"/>
    <row r="711788" hidden="1" x14ac:dyDescent="0.2"/>
    <row r="711789" hidden="1" x14ac:dyDescent="0.2"/>
    <row r="711790" hidden="1" x14ac:dyDescent="0.2"/>
    <row r="711791" hidden="1" x14ac:dyDescent="0.2"/>
    <row r="711792" hidden="1" x14ac:dyDescent="0.2"/>
    <row r="711793" hidden="1" x14ac:dyDescent="0.2"/>
    <row r="711794" hidden="1" x14ac:dyDescent="0.2"/>
    <row r="711795" hidden="1" x14ac:dyDescent="0.2"/>
    <row r="711796" hidden="1" x14ac:dyDescent="0.2"/>
    <row r="711797" hidden="1" x14ac:dyDescent="0.2"/>
    <row r="711798" hidden="1" x14ac:dyDescent="0.2"/>
    <row r="711799" hidden="1" x14ac:dyDescent="0.2"/>
    <row r="711800" hidden="1" x14ac:dyDescent="0.2"/>
    <row r="711801" hidden="1" x14ac:dyDescent="0.2"/>
    <row r="711802" hidden="1" x14ac:dyDescent="0.2"/>
    <row r="711803" hidden="1" x14ac:dyDescent="0.2"/>
    <row r="711804" hidden="1" x14ac:dyDescent="0.2"/>
    <row r="711805" hidden="1" x14ac:dyDescent="0.2"/>
    <row r="711806" hidden="1" x14ac:dyDescent="0.2"/>
    <row r="711807" hidden="1" x14ac:dyDescent="0.2"/>
    <row r="711808" hidden="1" x14ac:dyDescent="0.2"/>
    <row r="711809" hidden="1" x14ac:dyDescent="0.2"/>
    <row r="711810" hidden="1" x14ac:dyDescent="0.2"/>
    <row r="711811" hidden="1" x14ac:dyDescent="0.2"/>
    <row r="711812" hidden="1" x14ac:dyDescent="0.2"/>
    <row r="711813" hidden="1" x14ac:dyDescent="0.2"/>
    <row r="711814" hidden="1" x14ac:dyDescent="0.2"/>
    <row r="711815" hidden="1" x14ac:dyDescent="0.2"/>
    <row r="711816" hidden="1" x14ac:dyDescent="0.2"/>
    <row r="711817" hidden="1" x14ac:dyDescent="0.2"/>
    <row r="711818" hidden="1" x14ac:dyDescent="0.2"/>
    <row r="711819" hidden="1" x14ac:dyDescent="0.2"/>
    <row r="711820" hidden="1" x14ac:dyDescent="0.2"/>
    <row r="711821" hidden="1" x14ac:dyDescent="0.2"/>
    <row r="711822" hidden="1" x14ac:dyDescent="0.2"/>
    <row r="711823" hidden="1" x14ac:dyDescent="0.2"/>
    <row r="711824" hidden="1" x14ac:dyDescent="0.2"/>
    <row r="711825" hidden="1" x14ac:dyDescent="0.2"/>
    <row r="711826" hidden="1" x14ac:dyDescent="0.2"/>
    <row r="711827" hidden="1" x14ac:dyDescent="0.2"/>
    <row r="711828" hidden="1" x14ac:dyDescent="0.2"/>
    <row r="711829" hidden="1" x14ac:dyDescent="0.2"/>
    <row r="711830" hidden="1" x14ac:dyDescent="0.2"/>
    <row r="711831" hidden="1" x14ac:dyDescent="0.2"/>
    <row r="711832" hidden="1" x14ac:dyDescent="0.2"/>
    <row r="711833" hidden="1" x14ac:dyDescent="0.2"/>
    <row r="711834" hidden="1" x14ac:dyDescent="0.2"/>
    <row r="711835" hidden="1" x14ac:dyDescent="0.2"/>
    <row r="711836" hidden="1" x14ac:dyDescent="0.2"/>
    <row r="711837" hidden="1" x14ac:dyDescent="0.2"/>
    <row r="711838" hidden="1" x14ac:dyDescent="0.2"/>
    <row r="711839" hidden="1" x14ac:dyDescent="0.2"/>
    <row r="711840" hidden="1" x14ac:dyDescent="0.2"/>
    <row r="711841" hidden="1" x14ac:dyDescent="0.2"/>
    <row r="711842" hidden="1" x14ac:dyDescent="0.2"/>
    <row r="711843" hidden="1" x14ac:dyDescent="0.2"/>
    <row r="711844" hidden="1" x14ac:dyDescent="0.2"/>
    <row r="711845" hidden="1" x14ac:dyDescent="0.2"/>
    <row r="711846" hidden="1" x14ac:dyDescent="0.2"/>
    <row r="711847" hidden="1" x14ac:dyDescent="0.2"/>
    <row r="711848" hidden="1" x14ac:dyDescent="0.2"/>
    <row r="711849" hidden="1" x14ac:dyDescent="0.2"/>
    <row r="711850" hidden="1" x14ac:dyDescent="0.2"/>
    <row r="711851" hidden="1" x14ac:dyDescent="0.2"/>
    <row r="711852" hidden="1" x14ac:dyDescent="0.2"/>
    <row r="711853" hidden="1" x14ac:dyDescent="0.2"/>
    <row r="711854" hidden="1" x14ac:dyDescent="0.2"/>
    <row r="711855" hidden="1" x14ac:dyDescent="0.2"/>
    <row r="711856" hidden="1" x14ac:dyDescent="0.2"/>
    <row r="711857" hidden="1" x14ac:dyDescent="0.2"/>
    <row r="711858" hidden="1" x14ac:dyDescent="0.2"/>
    <row r="711859" hidden="1" x14ac:dyDescent="0.2"/>
    <row r="711860" hidden="1" x14ac:dyDescent="0.2"/>
    <row r="711861" hidden="1" x14ac:dyDescent="0.2"/>
    <row r="711862" hidden="1" x14ac:dyDescent="0.2"/>
    <row r="711863" hidden="1" x14ac:dyDescent="0.2"/>
    <row r="711864" hidden="1" x14ac:dyDescent="0.2"/>
    <row r="711865" hidden="1" x14ac:dyDescent="0.2"/>
    <row r="711866" hidden="1" x14ac:dyDescent="0.2"/>
    <row r="711867" hidden="1" x14ac:dyDescent="0.2"/>
    <row r="711868" hidden="1" x14ac:dyDescent="0.2"/>
    <row r="711869" hidden="1" x14ac:dyDescent="0.2"/>
    <row r="711870" hidden="1" x14ac:dyDescent="0.2"/>
    <row r="711871" hidden="1" x14ac:dyDescent="0.2"/>
    <row r="711872" hidden="1" x14ac:dyDescent="0.2"/>
    <row r="711873" hidden="1" x14ac:dyDescent="0.2"/>
    <row r="711874" hidden="1" x14ac:dyDescent="0.2"/>
    <row r="711875" hidden="1" x14ac:dyDescent="0.2"/>
    <row r="711876" hidden="1" x14ac:dyDescent="0.2"/>
    <row r="711877" hidden="1" x14ac:dyDescent="0.2"/>
    <row r="711878" hidden="1" x14ac:dyDescent="0.2"/>
    <row r="711879" hidden="1" x14ac:dyDescent="0.2"/>
    <row r="711880" hidden="1" x14ac:dyDescent="0.2"/>
    <row r="711881" hidden="1" x14ac:dyDescent="0.2"/>
    <row r="711882" hidden="1" x14ac:dyDescent="0.2"/>
    <row r="711883" hidden="1" x14ac:dyDescent="0.2"/>
    <row r="711884" hidden="1" x14ac:dyDescent="0.2"/>
    <row r="711885" hidden="1" x14ac:dyDescent="0.2"/>
    <row r="711886" hidden="1" x14ac:dyDescent="0.2"/>
    <row r="711887" hidden="1" x14ac:dyDescent="0.2"/>
    <row r="711888" hidden="1" x14ac:dyDescent="0.2"/>
    <row r="711889" hidden="1" x14ac:dyDescent="0.2"/>
    <row r="711890" hidden="1" x14ac:dyDescent="0.2"/>
    <row r="711891" hidden="1" x14ac:dyDescent="0.2"/>
    <row r="711892" hidden="1" x14ac:dyDescent="0.2"/>
    <row r="711893" hidden="1" x14ac:dyDescent="0.2"/>
    <row r="711894" hidden="1" x14ac:dyDescent="0.2"/>
    <row r="711895" hidden="1" x14ac:dyDescent="0.2"/>
    <row r="711896" hidden="1" x14ac:dyDescent="0.2"/>
    <row r="711897" hidden="1" x14ac:dyDescent="0.2"/>
    <row r="711898" hidden="1" x14ac:dyDescent="0.2"/>
    <row r="711899" hidden="1" x14ac:dyDescent="0.2"/>
    <row r="711900" hidden="1" x14ac:dyDescent="0.2"/>
    <row r="711901" hidden="1" x14ac:dyDescent="0.2"/>
    <row r="711902" hidden="1" x14ac:dyDescent="0.2"/>
    <row r="711903" hidden="1" x14ac:dyDescent="0.2"/>
    <row r="711904" hidden="1" x14ac:dyDescent="0.2"/>
    <row r="711905" hidden="1" x14ac:dyDescent="0.2"/>
    <row r="711906" hidden="1" x14ac:dyDescent="0.2"/>
    <row r="711907" hidden="1" x14ac:dyDescent="0.2"/>
    <row r="711908" hidden="1" x14ac:dyDescent="0.2"/>
    <row r="711909" hidden="1" x14ac:dyDescent="0.2"/>
    <row r="711910" hidden="1" x14ac:dyDescent="0.2"/>
    <row r="711911" hidden="1" x14ac:dyDescent="0.2"/>
    <row r="711912" hidden="1" x14ac:dyDescent="0.2"/>
    <row r="711913" hidden="1" x14ac:dyDescent="0.2"/>
    <row r="711914" hidden="1" x14ac:dyDescent="0.2"/>
    <row r="711915" hidden="1" x14ac:dyDescent="0.2"/>
    <row r="711916" hidden="1" x14ac:dyDescent="0.2"/>
    <row r="711917" hidden="1" x14ac:dyDescent="0.2"/>
    <row r="711918" hidden="1" x14ac:dyDescent="0.2"/>
    <row r="711919" hidden="1" x14ac:dyDescent="0.2"/>
    <row r="711920" hidden="1" x14ac:dyDescent="0.2"/>
    <row r="711921" hidden="1" x14ac:dyDescent="0.2"/>
    <row r="711922" hidden="1" x14ac:dyDescent="0.2"/>
    <row r="711923" hidden="1" x14ac:dyDescent="0.2"/>
    <row r="711924" hidden="1" x14ac:dyDescent="0.2"/>
    <row r="711925" hidden="1" x14ac:dyDescent="0.2"/>
    <row r="711926" hidden="1" x14ac:dyDescent="0.2"/>
    <row r="711927" hidden="1" x14ac:dyDescent="0.2"/>
    <row r="711928" hidden="1" x14ac:dyDescent="0.2"/>
    <row r="711929" hidden="1" x14ac:dyDescent="0.2"/>
    <row r="711930" hidden="1" x14ac:dyDescent="0.2"/>
    <row r="711931" hidden="1" x14ac:dyDescent="0.2"/>
    <row r="711932" hidden="1" x14ac:dyDescent="0.2"/>
    <row r="711933" hidden="1" x14ac:dyDescent="0.2"/>
    <row r="711934" hidden="1" x14ac:dyDescent="0.2"/>
    <row r="711935" hidden="1" x14ac:dyDescent="0.2"/>
    <row r="711936" hidden="1" x14ac:dyDescent="0.2"/>
    <row r="711937" hidden="1" x14ac:dyDescent="0.2"/>
    <row r="711938" hidden="1" x14ac:dyDescent="0.2"/>
    <row r="711939" hidden="1" x14ac:dyDescent="0.2"/>
    <row r="711940" hidden="1" x14ac:dyDescent="0.2"/>
    <row r="711941" hidden="1" x14ac:dyDescent="0.2"/>
    <row r="711942" hidden="1" x14ac:dyDescent="0.2"/>
    <row r="711943" hidden="1" x14ac:dyDescent="0.2"/>
    <row r="711944" hidden="1" x14ac:dyDescent="0.2"/>
    <row r="711945" hidden="1" x14ac:dyDescent="0.2"/>
    <row r="711946" hidden="1" x14ac:dyDescent="0.2"/>
    <row r="711947" hidden="1" x14ac:dyDescent="0.2"/>
    <row r="711948" hidden="1" x14ac:dyDescent="0.2"/>
    <row r="711949" hidden="1" x14ac:dyDescent="0.2"/>
    <row r="711950" hidden="1" x14ac:dyDescent="0.2"/>
    <row r="711951" hidden="1" x14ac:dyDescent="0.2"/>
    <row r="711952" hidden="1" x14ac:dyDescent="0.2"/>
    <row r="711953" hidden="1" x14ac:dyDescent="0.2"/>
    <row r="711954" hidden="1" x14ac:dyDescent="0.2"/>
    <row r="711955" hidden="1" x14ac:dyDescent="0.2"/>
    <row r="711956" hidden="1" x14ac:dyDescent="0.2"/>
    <row r="711957" hidden="1" x14ac:dyDescent="0.2"/>
    <row r="711958" hidden="1" x14ac:dyDescent="0.2"/>
    <row r="711959" hidden="1" x14ac:dyDescent="0.2"/>
    <row r="711960" hidden="1" x14ac:dyDescent="0.2"/>
    <row r="711961" hidden="1" x14ac:dyDescent="0.2"/>
    <row r="711962" hidden="1" x14ac:dyDescent="0.2"/>
    <row r="711963" hidden="1" x14ac:dyDescent="0.2"/>
    <row r="711964" hidden="1" x14ac:dyDescent="0.2"/>
    <row r="711965" hidden="1" x14ac:dyDescent="0.2"/>
    <row r="711966" hidden="1" x14ac:dyDescent="0.2"/>
    <row r="711967" hidden="1" x14ac:dyDescent="0.2"/>
    <row r="711968" hidden="1" x14ac:dyDescent="0.2"/>
    <row r="711969" hidden="1" x14ac:dyDescent="0.2"/>
    <row r="711970" hidden="1" x14ac:dyDescent="0.2"/>
    <row r="711971" hidden="1" x14ac:dyDescent="0.2"/>
    <row r="711972" hidden="1" x14ac:dyDescent="0.2"/>
    <row r="711973" hidden="1" x14ac:dyDescent="0.2"/>
    <row r="711974" hidden="1" x14ac:dyDescent="0.2"/>
    <row r="711975" hidden="1" x14ac:dyDescent="0.2"/>
    <row r="711976" hidden="1" x14ac:dyDescent="0.2"/>
    <row r="711977" hidden="1" x14ac:dyDescent="0.2"/>
    <row r="711978" hidden="1" x14ac:dyDescent="0.2"/>
    <row r="711979" hidden="1" x14ac:dyDescent="0.2"/>
    <row r="711980" hidden="1" x14ac:dyDescent="0.2"/>
    <row r="711981" hidden="1" x14ac:dyDescent="0.2"/>
    <row r="711982" hidden="1" x14ac:dyDescent="0.2"/>
    <row r="711983" hidden="1" x14ac:dyDescent="0.2"/>
    <row r="711984" hidden="1" x14ac:dyDescent="0.2"/>
    <row r="711985" hidden="1" x14ac:dyDescent="0.2"/>
    <row r="711986" hidden="1" x14ac:dyDescent="0.2"/>
    <row r="711987" hidden="1" x14ac:dyDescent="0.2"/>
    <row r="711988" hidden="1" x14ac:dyDescent="0.2"/>
    <row r="711989" hidden="1" x14ac:dyDescent="0.2"/>
    <row r="711990" hidden="1" x14ac:dyDescent="0.2"/>
    <row r="711991" hidden="1" x14ac:dyDescent="0.2"/>
    <row r="711992" hidden="1" x14ac:dyDescent="0.2"/>
    <row r="711993" hidden="1" x14ac:dyDescent="0.2"/>
    <row r="711994" hidden="1" x14ac:dyDescent="0.2"/>
    <row r="711995" hidden="1" x14ac:dyDescent="0.2"/>
    <row r="711996" hidden="1" x14ac:dyDescent="0.2"/>
    <row r="711997" hidden="1" x14ac:dyDescent="0.2"/>
    <row r="711998" hidden="1" x14ac:dyDescent="0.2"/>
    <row r="711999" hidden="1" x14ac:dyDescent="0.2"/>
    <row r="712000" hidden="1" x14ac:dyDescent="0.2"/>
    <row r="712001" hidden="1" x14ac:dyDescent="0.2"/>
    <row r="712002" hidden="1" x14ac:dyDescent="0.2"/>
    <row r="712003" hidden="1" x14ac:dyDescent="0.2"/>
    <row r="712004" hidden="1" x14ac:dyDescent="0.2"/>
    <row r="712005" hidden="1" x14ac:dyDescent="0.2"/>
    <row r="712006" hidden="1" x14ac:dyDescent="0.2"/>
    <row r="712007" hidden="1" x14ac:dyDescent="0.2"/>
    <row r="712008" hidden="1" x14ac:dyDescent="0.2"/>
    <row r="712009" hidden="1" x14ac:dyDescent="0.2"/>
    <row r="712010" hidden="1" x14ac:dyDescent="0.2"/>
    <row r="712011" hidden="1" x14ac:dyDescent="0.2"/>
    <row r="712012" hidden="1" x14ac:dyDescent="0.2"/>
    <row r="712013" hidden="1" x14ac:dyDescent="0.2"/>
    <row r="712014" hidden="1" x14ac:dyDescent="0.2"/>
    <row r="712015" hidden="1" x14ac:dyDescent="0.2"/>
    <row r="712016" hidden="1" x14ac:dyDescent="0.2"/>
    <row r="712017" hidden="1" x14ac:dyDescent="0.2"/>
    <row r="712018" hidden="1" x14ac:dyDescent="0.2"/>
    <row r="712019" hidden="1" x14ac:dyDescent="0.2"/>
    <row r="712020" hidden="1" x14ac:dyDescent="0.2"/>
    <row r="712021" hidden="1" x14ac:dyDescent="0.2"/>
    <row r="712022" hidden="1" x14ac:dyDescent="0.2"/>
    <row r="712023" hidden="1" x14ac:dyDescent="0.2"/>
    <row r="712024" hidden="1" x14ac:dyDescent="0.2"/>
    <row r="712025" hidden="1" x14ac:dyDescent="0.2"/>
    <row r="712026" hidden="1" x14ac:dyDescent="0.2"/>
    <row r="712027" hidden="1" x14ac:dyDescent="0.2"/>
    <row r="712028" hidden="1" x14ac:dyDescent="0.2"/>
    <row r="712029" hidden="1" x14ac:dyDescent="0.2"/>
    <row r="712030" hidden="1" x14ac:dyDescent="0.2"/>
    <row r="712031" hidden="1" x14ac:dyDescent="0.2"/>
    <row r="712032" hidden="1" x14ac:dyDescent="0.2"/>
    <row r="712033" hidden="1" x14ac:dyDescent="0.2"/>
    <row r="712034" hidden="1" x14ac:dyDescent="0.2"/>
    <row r="712035" hidden="1" x14ac:dyDescent="0.2"/>
    <row r="712036" hidden="1" x14ac:dyDescent="0.2"/>
    <row r="712037" hidden="1" x14ac:dyDescent="0.2"/>
    <row r="712038" hidden="1" x14ac:dyDescent="0.2"/>
    <row r="712039" hidden="1" x14ac:dyDescent="0.2"/>
    <row r="712040" hidden="1" x14ac:dyDescent="0.2"/>
    <row r="712041" hidden="1" x14ac:dyDescent="0.2"/>
    <row r="712042" hidden="1" x14ac:dyDescent="0.2"/>
    <row r="712043" hidden="1" x14ac:dyDescent="0.2"/>
    <row r="712044" hidden="1" x14ac:dyDescent="0.2"/>
    <row r="712045" hidden="1" x14ac:dyDescent="0.2"/>
    <row r="712046" hidden="1" x14ac:dyDescent="0.2"/>
    <row r="712047" hidden="1" x14ac:dyDescent="0.2"/>
    <row r="712048" hidden="1" x14ac:dyDescent="0.2"/>
    <row r="712049" hidden="1" x14ac:dyDescent="0.2"/>
    <row r="712050" hidden="1" x14ac:dyDescent="0.2"/>
    <row r="712051" hidden="1" x14ac:dyDescent="0.2"/>
    <row r="712052" hidden="1" x14ac:dyDescent="0.2"/>
    <row r="712053" hidden="1" x14ac:dyDescent="0.2"/>
    <row r="712054" hidden="1" x14ac:dyDescent="0.2"/>
    <row r="712055" hidden="1" x14ac:dyDescent="0.2"/>
    <row r="712056" hidden="1" x14ac:dyDescent="0.2"/>
    <row r="712057" hidden="1" x14ac:dyDescent="0.2"/>
    <row r="712058" hidden="1" x14ac:dyDescent="0.2"/>
    <row r="712059" hidden="1" x14ac:dyDescent="0.2"/>
    <row r="712060" hidden="1" x14ac:dyDescent="0.2"/>
    <row r="712061" hidden="1" x14ac:dyDescent="0.2"/>
    <row r="712062" hidden="1" x14ac:dyDescent="0.2"/>
    <row r="712063" hidden="1" x14ac:dyDescent="0.2"/>
    <row r="712064" hidden="1" x14ac:dyDescent="0.2"/>
    <row r="712065" hidden="1" x14ac:dyDescent="0.2"/>
    <row r="712066" hidden="1" x14ac:dyDescent="0.2"/>
    <row r="712067" hidden="1" x14ac:dyDescent="0.2"/>
    <row r="712068" hidden="1" x14ac:dyDescent="0.2"/>
    <row r="712069" hidden="1" x14ac:dyDescent="0.2"/>
    <row r="712070" hidden="1" x14ac:dyDescent="0.2"/>
    <row r="712071" hidden="1" x14ac:dyDescent="0.2"/>
    <row r="712072" hidden="1" x14ac:dyDescent="0.2"/>
    <row r="712073" hidden="1" x14ac:dyDescent="0.2"/>
    <row r="712074" hidden="1" x14ac:dyDescent="0.2"/>
    <row r="712075" hidden="1" x14ac:dyDescent="0.2"/>
    <row r="712076" hidden="1" x14ac:dyDescent="0.2"/>
    <row r="712077" hidden="1" x14ac:dyDescent="0.2"/>
    <row r="712078" hidden="1" x14ac:dyDescent="0.2"/>
    <row r="712079" hidden="1" x14ac:dyDescent="0.2"/>
    <row r="712080" hidden="1" x14ac:dyDescent="0.2"/>
    <row r="712081" hidden="1" x14ac:dyDescent="0.2"/>
    <row r="712082" hidden="1" x14ac:dyDescent="0.2"/>
    <row r="712083" hidden="1" x14ac:dyDescent="0.2"/>
    <row r="712084" hidden="1" x14ac:dyDescent="0.2"/>
    <row r="712085" hidden="1" x14ac:dyDescent="0.2"/>
    <row r="712086" hidden="1" x14ac:dyDescent="0.2"/>
    <row r="712087" hidden="1" x14ac:dyDescent="0.2"/>
    <row r="712088" hidden="1" x14ac:dyDescent="0.2"/>
    <row r="712089" hidden="1" x14ac:dyDescent="0.2"/>
    <row r="712090" hidden="1" x14ac:dyDescent="0.2"/>
    <row r="712091" hidden="1" x14ac:dyDescent="0.2"/>
    <row r="712092" hidden="1" x14ac:dyDescent="0.2"/>
    <row r="712093" hidden="1" x14ac:dyDescent="0.2"/>
    <row r="712094" hidden="1" x14ac:dyDescent="0.2"/>
    <row r="712095" hidden="1" x14ac:dyDescent="0.2"/>
    <row r="712096" hidden="1" x14ac:dyDescent="0.2"/>
    <row r="712097" hidden="1" x14ac:dyDescent="0.2"/>
    <row r="712098" hidden="1" x14ac:dyDescent="0.2"/>
    <row r="712099" hidden="1" x14ac:dyDescent="0.2"/>
    <row r="712100" hidden="1" x14ac:dyDescent="0.2"/>
    <row r="712101" hidden="1" x14ac:dyDescent="0.2"/>
    <row r="712102" hidden="1" x14ac:dyDescent="0.2"/>
    <row r="712103" hidden="1" x14ac:dyDescent="0.2"/>
    <row r="712104" hidden="1" x14ac:dyDescent="0.2"/>
    <row r="712105" hidden="1" x14ac:dyDescent="0.2"/>
    <row r="712106" hidden="1" x14ac:dyDescent="0.2"/>
    <row r="712107" hidden="1" x14ac:dyDescent="0.2"/>
    <row r="712108" hidden="1" x14ac:dyDescent="0.2"/>
    <row r="712109" hidden="1" x14ac:dyDescent="0.2"/>
    <row r="712110" hidden="1" x14ac:dyDescent="0.2"/>
    <row r="712111" hidden="1" x14ac:dyDescent="0.2"/>
    <row r="712112" hidden="1" x14ac:dyDescent="0.2"/>
    <row r="712113" hidden="1" x14ac:dyDescent="0.2"/>
    <row r="712114" hidden="1" x14ac:dyDescent="0.2"/>
    <row r="712115" hidden="1" x14ac:dyDescent="0.2"/>
    <row r="712116" hidden="1" x14ac:dyDescent="0.2"/>
    <row r="712117" hidden="1" x14ac:dyDescent="0.2"/>
    <row r="712118" hidden="1" x14ac:dyDescent="0.2"/>
    <row r="712119" hidden="1" x14ac:dyDescent="0.2"/>
    <row r="712120" hidden="1" x14ac:dyDescent="0.2"/>
    <row r="712121" hidden="1" x14ac:dyDescent="0.2"/>
    <row r="712122" hidden="1" x14ac:dyDescent="0.2"/>
    <row r="712123" hidden="1" x14ac:dyDescent="0.2"/>
    <row r="712124" hidden="1" x14ac:dyDescent="0.2"/>
    <row r="712125" hidden="1" x14ac:dyDescent="0.2"/>
    <row r="712126" hidden="1" x14ac:dyDescent="0.2"/>
    <row r="712127" hidden="1" x14ac:dyDescent="0.2"/>
    <row r="712128" hidden="1" x14ac:dyDescent="0.2"/>
    <row r="712129" hidden="1" x14ac:dyDescent="0.2"/>
    <row r="712130" hidden="1" x14ac:dyDescent="0.2"/>
    <row r="712131" hidden="1" x14ac:dyDescent="0.2"/>
    <row r="712132" hidden="1" x14ac:dyDescent="0.2"/>
    <row r="712133" hidden="1" x14ac:dyDescent="0.2"/>
    <row r="712134" hidden="1" x14ac:dyDescent="0.2"/>
    <row r="712135" hidden="1" x14ac:dyDescent="0.2"/>
    <row r="712136" hidden="1" x14ac:dyDescent="0.2"/>
    <row r="712137" hidden="1" x14ac:dyDescent="0.2"/>
    <row r="712138" hidden="1" x14ac:dyDescent="0.2"/>
    <row r="712139" hidden="1" x14ac:dyDescent="0.2"/>
    <row r="712140" hidden="1" x14ac:dyDescent="0.2"/>
    <row r="712141" hidden="1" x14ac:dyDescent="0.2"/>
    <row r="712142" hidden="1" x14ac:dyDescent="0.2"/>
    <row r="712143" hidden="1" x14ac:dyDescent="0.2"/>
    <row r="712144" hidden="1" x14ac:dyDescent="0.2"/>
    <row r="712145" hidden="1" x14ac:dyDescent="0.2"/>
    <row r="712146" hidden="1" x14ac:dyDescent="0.2"/>
    <row r="712147" hidden="1" x14ac:dyDescent="0.2"/>
    <row r="712148" hidden="1" x14ac:dyDescent="0.2"/>
    <row r="712149" hidden="1" x14ac:dyDescent="0.2"/>
    <row r="712150" hidden="1" x14ac:dyDescent="0.2"/>
    <row r="712151" hidden="1" x14ac:dyDescent="0.2"/>
    <row r="712152" hidden="1" x14ac:dyDescent="0.2"/>
    <row r="712153" hidden="1" x14ac:dyDescent="0.2"/>
    <row r="712154" hidden="1" x14ac:dyDescent="0.2"/>
    <row r="712155" hidden="1" x14ac:dyDescent="0.2"/>
    <row r="712156" hidden="1" x14ac:dyDescent="0.2"/>
    <row r="712157" hidden="1" x14ac:dyDescent="0.2"/>
    <row r="712158" hidden="1" x14ac:dyDescent="0.2"/>
    <row r="712159" hidden="1" x14ac:dyDescent="0.2"/>
    <row r="712160" hidden="1" x14ac:dyDescent="0.2"/>
    <row r="712161" hidden="1" x14ac:dyDescent="0.2"/>
    <row r="712162" hidden="1" x14ac:dyDescent="0.2"/>
    <row r="712163" hidden="1" x14ac:dyDescent="0.2"/>
    <row r="712164" hidden="1" x14ac:dyDescent="0.2"/>
    <row r="712165" hidden="1" x14ac:dyDescent="0.2"/>
    <row r="712166" hidden="1" x14ac:dyDescent="0.2"/>
    <row r="712167" hidden="1" x14ac:dyDescent="0.2"/>
    <row r="712168" hidden="1" x14ac:dyDescent="0.2"/>
    <row r="712169" hidden="1" x14ac:dyDescent="0.2"/>
    <row r="712170" hidden="1" x14ac:dyDescent="0.2"/>
    <row r="712171" hidden="1" x14ac:dyDescent="0.2"/>
    <row r="712172" hidden="1" x14ac:dyDescent="0.2"/>
    <row r="712173" hidden="1" x14ac:dyDescent="0.2"/>
    <row r="712174" hidden="1" x14ac:dyDescent="0.2"/>
    <row r="712175" hidden="1" x14ac:dyDescent="0.2"/>
    <row r="712176" hidden="1" x14ac:dyDescent="0.2"/>
    <row r="712177" hidden="1" x14ac:dyDescent="0.2"/>
    <row r="712178" hidden="1" x14ac:dyDescent="0.2"/>
    <row r="712179" hidden="1" x14ac:dyDescent="0.2"/>
    <row r="712180" hidden="1" x14ac:dyDescent="0.2"/>
    <row r="712181" hidden="1" x14ac:dyDescent="0.2"/>
    <row r="712182" hidden="1" x14ac:dyDescent="0.2"/>
    <row r="712183" hidden="1" x14ac:dyDescent="0.2"/>
    <row r="712184" hidden="1" x14ac:dyDescent="0.2"/>
    <row r="712185" hidden="1" x14ac:dyDescent="0.2"/>
    <row r="712186" hidden="1" x14ac:dyDescent="0.2"/>
    <row r="712187" hidden="1" x14ac:dyDescent="0.2"/>
    <row r="712188" hidden="1" x14ac:dyDescent="0.2"/>
    <row r="712189" hidden="1" x14ac:dyDescent="0.2"/>
    <row r="712190" hidden="1" x14ac:dyDescent="0.2"/>
    <row r="712191" hidden="1" x14ac:dyDescent="0.2"/>
    <row r="712192" hidden="1" x14ac:dyDescent="0.2"/>
    <row r="712193" hidden="1" x14ac:dyDescent="0.2"/>
    <row r="712194" hidden="1" x14ac:dyDescent="0.2"/>
    <row r="712195" hidden="1" x14ac:dyDescent="0.2"/>
    <row r="712196" hidden="1" x14ac:dyDescent="0.2"/>
    <row r="712197" hidden="1" x14ac:dyDescent="0.2"/>
    <row r="712198" hidden="1" x14ac:dyDescent="0.2"/>
    <row r="712199" hidden="1" x14ac:dyDescent="0.2"/>
    <row r="712200" hidden="1" x14ac:dyDescent="0.2"/>
    <row r="712201" hidden="1" x14ac:dyDescent="0.2"/>
    <row r="712202" hidden="1" x14ac:dyDescent="0.2"/>
    <row r="712203" hidden="1" x14ac:dyDescent="0.2"/>
    <row r="712204" hidden="1" x14ac:dyDescent="0.2"/>
    <row r="712205" hidden="1" x14ac:dyDescent="0.2"/>
    <row r="712206" hidden="1" x14ac:dyDescent="0.2"/>
    <row r="712207" hidden="1" x14ac:dyDescent="0.2"/>
    <row r="712208" hidden="1" x14ac:dyDescent="0.2"/>
    <row r="712209" hidden="1" x14ac:dyDescent="0.2"/>
    <row r="712210" hidden="1" x14ac:dyDescent="0.2"/>
    <row r="712211" hidden="1" x14ac:dyDescent="0.2"/>
    <row r="712212" hidden="1" x14ac:dyDescent="0.2"/>
    <row r="712213" hidden="1" x14ac:dyDescent="0.2"/>
    <row r="712214" hidden="1" x14ac:dyDescent="0.2"/>
    <row r="712215" hidden="1" x14ac:dyDescent="0.2"/>
    <row r="712216" hidden="1" x14ac:dyDescent="0.2"/>
    <row r="712217" hidden="1" x14ac:dyDescent="0.2"/>
    <row r="712218" hidden="1" x14ac:dyDescent="0.2"/>
    <row r="712219" hidden="1" x14ac:dyDescent="0.2"/>
    <row r="712220" hidden="1" x14ac:dyDescent="0.2"/>
    <row r="712221" hidden="1" x14ac:dyDescent="0.2"/>
    <row r="712222" hidden="1" x14ac:dyDescent="0.2"/>
    <row r="712223" hidden="1" x14ac:dyDescent="0.2"/>
    <row r="712224" hidden="1" x14ac:dyDescent="0.2"/>
    <row r="712225" hidden="1" x14ac:dyDescent="0.2"/>
    <row r="712226" hidden="1" x14ac:dyDescent="0.2"/>
    <row r="712227" hidden="1" x14ac:dyDescent="0.2"/>
    <row r="712228" hidden="1" x14ac:dyDescent="0.2"/>
    <row r="712229" hidden="1" x14ac:dyDescent="0.2"/>
    <row r="712230" hidden="1" x14ac:dyDescent="0.2"/>
    <row r="712231" hidden="1" x14ac:dyDescent="0.2"/>
    <row r="712232" hidden="1" x14ac:dyDescent="0.2"/>
    <row r="712233" hidden="1" x14ac:dyDescent="0.2"/>
    <row r="712234" hidden="1" x14ac:dyDescent="0.2"/>
    <row r="712235" hidden="1" x14ac:dyDescent="0.2"/>
    <row r="712236" hidden="1" x14ac:dyDescent="0.2"/>
    <row r="712237" hidden="1" x14ac:dyDescent="0.2"/>
    <row r="712238" hidden="1" x14ac:dyDescent="0.2"/>
    <row r="712239" hidden="1" x14ac:dyDescent="0.2"/>
    <row r="712240" hidden="1" x14ac:dyDescent="0.2"/>
    <row r="712241" hidden="1" x14ac:dyDescent="0.2"/>
    <row r="712242" hidden="1" x14ac:dyDescent="0.2"/>
    <row r="712243" hidden="1" x14ac:dyDescent="0.2"/>
    <row r="712244" hidden="1" x14ac:dyDescent="0.2"/>
    <row r="712245" hidden="1" x14ac:dyDescent="0.2"/>
    <row r="712246" hidden="1" x14ac:dyDescent="0.2"/>
    <row r="712247" hidden="1" x14ac:dyDescent="0.2"/>
    <row r="712248" hidden="1" x14ac:dyDescent="0.2"/>
    <row r="712249" hidden="1" x14ac:dyDescent="0.2"/>
    <row r="712250" hidden="1" x14ac:dyDescent="0.2"/>
    <row r="712251" hidden="1" x14ac:dyDescent="0.2"/>
    <row r="712252" hidden="1" x14ac:dyDescent="0.2"/>
    <row r="712253" hidden="1" x14ac:dyDescent="0.2"/>
    <row r="712254" hidden="1" x14ac:dyDescent="0.2"/>
    <row r="712255" hidden="1" x14ac:dyDescent="0.2"/>
    <row r="712256" hidden="1" x14ac:dyDescent="0.2"/>
    <row r="712257" hidden="1" x14ac:dyDescent="0.2"/>
    <row r="712258" hidden="1" x14ac:dyDescent="0.2"/>
    <row r="712259" hidden="1" x14ac:dyDescent="0.2"/>
    <row r="712260" hidden="1" x14ac:dyDescent="0.2"/>
    <row r="712261" hidden="1" x14ac:dyDescent="0.2"/>
    <row r="712262" hidden="1" x14ac:dyDescent="0.2"/>
    <row r="712263" hidden="1" x14ac:dyDescent="0.2"/>
    <row r="712264" hidden="1" x14ac:dyDescent="0.2"/>
    <row r="712265" hidden="1" x14ac:dyDescent="0.2"/>
    <row r="712266" hidden="1" x14ac:dyDescent="0.2"/>
    <row r="712267" hidden="1" x14ac:dyDescent="0.2"/>
    <row r="712268" hidden="1" x14ac:dyDescent="0.2"/>
    <row r="712269" hidden="1" x14ac:dyDescent="0.2"/>
    <row r="712270" hidden="1" x14ac:dyDescent="0.2"/>
    <row r="712271" hidden="1" x14ac:dyDescent="0.2"/>
    <row r="712272" hidden="1" x14ac:dyDescent="0.2"/>
    <row r="712273" hidden="1" x14ac:dyDescent="0.2"/>
    <row r="712274" hidden="1" x14ac:dyDescent="0.2"/>
    <row r="712275" hidden="1" x14ac:dyDescent="0.2"/>
    <row r="712276" hidden="1" x14ac:dyDescent="0.2"/>
    <row r="712277" hidden="1" x14ac:dyDescent="0.2"/>
    <row r="712278" hidden="1" x14ac:dyDescent="0.2"/>
    <row r="712279" hidden="1" x14ac:dyDescent="0.2"/>
    <row r="712280" hidden="1" x14ac:dyDescent="0.2"/>
    <row r="712281" hidden="1" x14ac:dyDescent="0.2"/>
    <row r="712282" hidden="1" x14ac:dyDescent="0.2"/>
    <row r="712283" hidden="1" x14ac:dyDescent="0.2"/>
    <row r="712284" hidden="1" x14ac:dyDescent="0.2"/>
    <row r="712285" hidden="1" x14ac:dyDescent="0.2"/>
    <row r="712286" hidden="1" x14ac:dyDescent="0.2"/>
    <row r="712287" hidden="1" x14ac:dyDescent="0.2"/>
    <row r="712288" hidden="1" x14ac:dyDescent="0.2"/>
    <row r="712289" hidden="1" x14ac:dyDescent="0.2"/>
    <row r="712290" hidden="1" x14ac:dyDescent="0.2"/>
    <row r="712291" hidden="1" x14ac:dyDescent="0.2"/>
    <row r="712292" hidden="1" x14ac:dyDescent="0.2"/>
    <row r="712293" hidden="1" x14ac:dyDescent="0.2"/>
    <row r="712294" hidden="1" x14ac:dyDescent="0.2"/>
    <row r="712295" hidden="1" x14ac:dyDescent="0.2"/>
    <row r="712296" hidden="1" x14ac:dyDescent="0.2"/>
    <row r="712297" hidden="1" x14ac:dyDescent="0.2"/>
    <row r="712298" hidden="1" x14ac:dyDescent="0.2"/>
    <row r="712299" hidden="1" x14ac:dyDescent="0.2"/>
    <row r="712300" hidden="1" x14ac:dyDescent="0.2"/>
    <row r="712301" hidden="1" x14ac:dyDescent="0.2"/>
    <row r="712302" hidden="1" x14ac:dyDescent="0.2"/>
    <row r="712303" hidden="1" x14ac:dyDescent="0.2"/>
    <row r="712304" hidden="1" x14ac:dyDescent="0.2"/>
    <row r="712305" hidden="1" x14ac:dyDescent="0.2"/>
    <row r="712306" hidden="1" x14ac:dyDescent="0.2"/>
    <row r="712307" hidden="1" x14ac:dyDescent="0.2"/>
    <row r="712308" hidden="1" x14ac:dyDescent="0.2"/>
    <row r="712309" hidden="1" x14ac:dyDescent="0.2"/>
    <row r="712310" hidden="1" x14ac:dyDescent="0.2"/>
    <row r="712311" hidden="1" x14ac:dyDescent="0.2"/>
    <row r="712312" hidden="1" x14ac:dyDescent="0.2"/>
    <row r="712313" hidden="1" x14ac:dyDescent="0.2"/>
    <row r="712314" hidden="1" x14ac:dyDescent="0.2"/>
    <row r="712315" hidden="1" x14ac:dyDescent="0.2"/>
    <row r="712316" hidden="1" x14ac:dyDescent="0.2"/>
    <row r="712317" hidden="1" x14ac:dyDescent="0.2"/>
    <row r="712318" hidden="1" x14ac:dyDescent="0.2"/>
    <row r="712319" hidden="1" x14ac:dyDescent="0.2"/>
    <row r="712320" hidden="1" x14ac:dyDescent="0.2"/>
    <row r="712321" hidden="1" x14ac:dyDescent="0.2"/>
    <row r="712322" hidden="1" x14ac:dyDescent="0.2"/>
    <row r="712323" hidden="1" x14ac:dyDescent="0.2"/>
    <row r="712324" hidden="1" x14ac:dyDescent="0.2"/>
    <row r="712325" hidden="1" x14ac:dyDescent="0.2"/>
    <row r="712326" hidden="1" x14ac:dyDescent="0.2"/>
    <row r="712327" hidden="1" x14ac:dyDescent="0.2"/>
    <row r="712328" hidden="1" x14ac:dyDescent="0.2"/>
    <row r="712329" hidden="1" x14ac:dyDescent="0.2"/>
    <row r="712330" hidden="1" x14ac:dyDescent="0.2"/>
    <row r="712331" hidden="1" x14ac:dyDescent="0.2"/>
    <row r="712332" hidden="1" x14ac:dyDescent="0.2"/>
    <row r="712333" hidden="1" x14ac:dyDescent="0.2"/>
    <row r="712334" hidden="1" x14ac:dyDescent="0.2"/>
    <row r="712335" hidden="1" x14ac:dyDescent="0.2"/>
    <row r="712336" hidden="1" x14ac:dyDescent="0.2"/>
    <row r="712337" hidden="1" x14ac:dyDescent="0.2"/>
    <row r="712338" hidden="1" x14ac:dyDescent="0.2"/>
    <row r="712339" hidden="1" x14ac:dyDescent="0.2"/>
    <row r="712340" hidden="1" x14ac:dyDescent="0.2"/>
    <row r="712341" hidden="1" x14ac:dyDescent="0.2"/>
    <row r="712342" hidden="1" x14ac:dyDescent="0.2"/>
    <row r="712343" hidden="1" x14ac:dyDescent="0.2"/>
    <row r="712344" hidden="1" x14ac:dyDescent="0.2"/>
    <row r="712345" hidden="1" x14ac:dyDescent="0.2"/>
    <row r="712346" hidden="1" x14ac:dyDescent="0.2"/>
    <row r="712347" hidden="1" x14ac:dyDescent="0.2"/>
    <row r="712348" hidden="1" x14ac:dyDescent="0.2"/>
    <row r="712349" hidden="1" x14ac:dyDescent="0.2"/>
    <row r="712350" hidden="1" x14ac:dyDescent="0.2"/>
    <row r="712351" hidden="1" x14ac:dyDescent="0.2"/>
    <row r="712352" hidden="1" x14ac:dyDescent="0.2"/>
    <row r="712353" hidden="1" x14ac:dyDescent="0.2"/>
    <row r="712354" hidden="1" x14ac:dyDescent="0.2"/>
    <row r="712355" hidden="1" x14ac:dyDescent="0.2"/>
    <row r="712356" hidden="1" x14ac:dyDescent="0.2"/>
    <row r="712357" hidden="1" x14ac:dyDescent="0.2"/>
    <row r="712358" hidden="1" x14ac:dyDescent="0.2"/>
    <row r="712359" hidden="1" x14ac:dyDescent="0.2"/>
    <row r="712360" hidden="1" x14ac:dyDescent="0.2"/>
    <row r="712361" hidden="1" x14ac:dyDescent="0.2"/>
    <row r="712362" hidden="1" x14ac:dyDescent="0.2"/>
    <row r="712363" hidden="1" x14ac:dyDescent="0.2"/>
    <row r="712364" hidden="1" x14ac:dyDescent="0.2"/>
    <row r="712365" hidden="1" x14ac:dyDescent="0.2"/>
    <row r="712366" hidden="1" x14ac:dyDescent="0.2"/>
    <row r="712367" hidden="1" x14ac:dyDescent="0.2"/>
    <row r="712368" hidden="1" x14ac:dyDescent="0.2"/>
    <row r="712369" hidden="1" x14ac:dyDescent="0.2"/>
    <row r="712370" hidden="1" x14ac:dyDescent="0.2"/>
    <row r="712371" hidden="1" x14ac:dyDescent="0.2"/>
    <row r="712372" hidden="1" x14ac:dyDescent="0.2"/>
    <row r="712373" hidden="1" x14ac:dyDescent="0.2"/>
    <row r="712374" hidden="1" x14ac:dyDescent="0.2"/>
    <row r="712375" hidden="1" x14ac:dyDescent="0.2"/>
    <row r="712376" hidden="1" x14ac:dyDescent="0.2"/>
    <row r="712377" hidden="1" x14ac:dyDescent="0.2"/>
    <row r="712378" hidden="1" x14ac:dyDescent="0.2"/>
    <row r="712379" hidden="1" x14ac:dyDescent="0.2"/>
    <row r="712380" hidden="1" x14ac:dyDescent="0.2"/>
    <row r="712381" hidden="1" x14ac:dyDescent="0.2"/>
    <row r="712382" hidden="1" x14ac:dyDescent="0.2"/>
    <row r="712383" hidden="1" x14ac:dyDescent="0.2"/>
    <row r="712384" hidden="1" x14ac:dyDescent="0.2"/>
    <row r="712385" hidden="1" x14ac:dyDescent="0.2"/>
    <row r="712386" hidden="1" x14ac:dyDescent="0.2"/>
    <row r="712387" hidden="1" x14ac:dyDescent="0.2"/>
    <row r="712388" hidden="1" x14ac:dyDescent="0.2"/>
    <row r="712389" hidden="1" x14ac:dyDescent="0.2"/>
    <row r="712390" hidden="1" x14ac:dyDescent="0.2"/>
    <row r="712391" hidden="1" x14ac:dyDescent="0.2"/>
    <row r="712392" hidden="1" x14ac:dyDescent="0.2"/>
    <row r="712393" hidden="1" x14ac:dyDescent="0.2"/>
    <row r="712394" hidden="1" x14ac:dyDescent="0.2"/>
    <row r="712395" hidden="1" x14ac:dyDescent="0.2"/>
    <row r="712396" hidden="1" x14ac:dyDescent="0.2"/>
    <row r="712397" hidden="1" x14ac:dyDescent="0.2"/>
    <row r="712398" hidden="1" x14ac:dyDescent="0.2"/>
    <row r="712399" hidden="1" x14ac:dyDescent="0.2"/>
    <row r="712400" hidden="1" x14ac:dyDescent="0.2"/>
    <row r="712401" hidden="1" x14ac:dyDescent="0.2"/>
    <row r="712402" hidden="1" x14ac:dyDescent="0.2"/>
    <row r="712403" hidden="1" x14ac:dyDescent="0.2"/>
    <row r="712404" hidden="1" x14ac:dyDescent="0.2"/>
    <row r="712405" hidden="1" x14ac:dyDescent="0.2"/>
    <row r="712406" hidden="1" x14ac:dyDescent="0.2"/>
    <row r="712407" hidden="1" x14ac:dyDescent="0.2"/>
    <row r="712408" hidden="1" x14ac:dyDescent="0.2"/>
    <row r="712409" hidden="1" x14ac:dyDescent="0.2"/>
    <row r="712410" hidden="1" x14ac:dyDescent="0.2"/>
    <row r="712411" hidden="1" x14ac:dyDescent="0.2"/>
    <row r="712412" hidden="1" x14ac:dyDescent="0.2"/>
    <row r="712413" hidden="1" x14ac:dyDescent="0.2"/>
    <row r="712414" hidden="1" x14ac:dyDescent="0.2"/>
    <row r="712415" hidden="1" x14ac:dyDescent="0.2"/>
    <row r="712416" hidden="1" x14ac:dyDescent="0.2"/>
    <row r="712417" hidden="1" x14ac:dyDescent="0.2"/>
    <row r="712418" hidden="1" x14ac:dyDescent="0.2"/>
    <row r="712419" hidden="1" x14ac:dyDescent="0.2"/>
    <row r="712420" hidden="1" x14ac:dyDescent="0.2"/>
    <row r="712421" hidden="1" x14ac:dyDescent="0.2"/>
    <row r="712422" hidden="1" x14ac:dyDescent="0.2"/>
    <row r="712423" hidden="1" x14ac:dyDescent="0.2"/>
    <row r="712424" hidden="1" x14ac:dyDescent="0.2"/>
    <row r="712425" hidden="1" x14ac:dyDescent="0.2"/>
    <row r="712426" hidden="1" x14ac:dyDescent="0.2"/>
    <row r="712427" hidden="1" x14ac:dyDescent="0.2"/>
    <row r="712428" hidden="1" x14ac:dyDescent="0.2"/>
    <row r="712429" hidden="1" x14ac:dyDescent="0.2"/>
    <row r="712430" hidden="1" x14ac:dyDescent="0.2"/>
    <row r="712431" hidden="1" x14ac:dyDescent="0.2"/>
    <row r="712432" hidden="1" x14ac:dyDescent="0.2"/>
    <row r="712433" hidden="1" x14ac:dyDescent="0.2"/>
    <row r="712434" hidden="1" x14ac:dyDescent="0.2"/>
    <row r="712435" hidden="1" x14ac:dyDescent="0.2"/>
    <row r="712436" hidden="1" x14ac:dyDescent="0.2"/>
    <row r="712437" hidden="1" x14ac:dyDescent="0.2"/>
    <row r="712438" hidden="1" x14ac:dyDescent="0.2"/>
    <row r="712439" hidden="1" x14ac:dyDescent="0.2"/>
    <row r="712440" hidden="1" x14ac:dyDescent="0.2"/>
    <row r="712441" hidden="1" x14ac:dyDescent="0.2"/>
    <row r="712442" hidden="1" x14ac:dyDescent="0.2"/>
    <row r="712443" hidden="1" x14ac:dyDescent="0.2"/>
    <row r="712444" hidden="1" x14ac:dyDescent="0.2"/>
    <row r="712445" hidden="1" x14ac:dyDescent="0.2"/>
    <row r="712446" hidden="1" x14ac:dyDescent="0.2"/>
    <row r="712447" hidden="1" x14ac:dyDescent="0.2"/>
    <row r="712448" hidden="1" x14ac:dyDescent="0.2"/>
    <row r="712449" hidden="1" x14ac:dyDescent="0.2"/>
    <row r="712450" hidden="1" x14ac:dyDescent="0.2"/>
    <row r="712451" hidden="1" x14ac:dyDescent="0.2"/>
    <row r="712452" hidden="1" x14ac:dyDescent="0.2"/>
    <row r="712453" hidden="1" x14ac:dyDescent="0.2"/>
    <row r="712454" hidden="1" x14ac:dyDescent="0.2"/>
    <row r="712455" hidden="1" x14ac:dyDescent="0.2"/>
    <row r="712456" hidden="1" x14ac:dyDescent="0.2"/>
    <row r="712457" hidden="1" x14ac:dyDescent="0.2"/>
    <row r="712458" hidden="1" x14ac:dyDescent="0.2"/>
    <row r="712459" hidden="1" x14ac:dyDescent="0.2"/>
    <row r="712460" hidden="1" x14ac:dyDescent="0.2"/>
    <row r="712461" hidden="1" x14ac:dyDescent="0.2"/>
    <row r="712462" hidden="1" x14ac:dyDescent="0.2"/>
    <row r="712463" hidden="1" x14ac:dyDescent="0.2"/>
    <row r="712464" hidden="1" x14ac:dyDescent="0.2"/>
    <row r="712465" hidden="1" x14ac:dyDescent="0.2"/>
    <row r="712466" hidden="1" x14ac:dyDescent="0.2"/>
    <row r="712467" hidden="1" x14ac:dyDescent="0.2"/>
    <row r="712468" hidden="1" x14ac:dyDescent="0.2"/>
    <row r="712469" hidden="1" x14ac:dyDescent="0.2"/>
    <row r="712470" hidden="1" x14ac:dyDescent="0.2"/>
    <row r="712471" hidden="1" x14ac:dyDescent="0.2"/>
    <row r="712472" hidden="1" x14ac:dyDescent="0.2"/>
    <row r="712473" hidden="1" x14ac:dyDescent="0.2"/>
    <row r="712474" hidden="1" x14ac:dyDescent="0.2"/>
    <row r="712475" hidden="1" x14ac:dyDescent="0.2"/>
    <row r="712476" hidden="1" x14ac:dyDescent="0.2"/>
    <row r="712477" hidden="1" x14ac:dyDescent="0.2"/>
    <row r="712478" hidden="1" x14ac:dyDescent="0.2"/>
    <row r="712479" hidden="1" x14ac:dyDescent="0.2"/>
    <row r="712480" hidden="1" x14ac:dyDescent="0.2"/>
    <row r="712481" hidden="1" x14ac:dyDescent="0.2"/>
    <row r="712482" hidden="1" x14ac:dyDescent="0.2"/>
    <row r="712483" hidden="1" x14ac:dyDescent="0.2"/>
    <row r="712484" hidden="1" x14ac:dyDescent="0.2"/>
    <row r="712485" hidden="1" x14ac:dyDescent="0.2"/>
    <row r="712486" hidden="1" x14ac:dyDescent="0.2"/>
    <row r="712487" hidden="1" x14ac:dyDescent="0.2"/>
    <row r="712488" hidden="1" x14ac:dyDescent="0.2"/>
    <row r="712489" hidden="1" x14ac:dyDescent="0.2"/>
    <row r="712490" hidden="1" x14ac:dyDescent="0.2"/>
    <row r="712491" hidden="1" x14ac:dyDescent="0.2"/>
    <row r="712492" hidden="1" x14ac:dyDescent="0.2"/>
    <row r="712493" hidden="1" x14ac:dyDescent="0.2"/>
    <row r="712494" hidden="1" x14ac:dyDescent="0.2"/>
    <row r="712495" hidden="1" x14ac:dyDescent="0.2"/>
    <row r="712496" hidden="1" x14ac:dyDescent="0.2"/>
    <row r="712497" hidden="1" x14ac:dyDescent="0.2"/>
    <row r="712498" hidden="1" x14ac:dyDescent="0.2"/>
    <row r="712499" hidden="1" x14ac:dyDescent="0.2"/>
    <row r="712500" hidden="1" x14ac:dyDescent="0.2"/>
    <row r="712501" hidden="1" x14ac:dyDescent="0.2"/>
    <row r="712502" hidden="1" x14ac:dyDescent="0.2"/>
    <row r="712503" hidden="1" x14ac:dyDescent="0.2"/>
    <row r="712504" hidden="1" x14ac:dyDescent="0.2"/>
    <row r="712505" hidden="1" x14ac:dyDescent="0.2"/>
    <row r="712506" hidden="1" x14ac:dyDescent="0.2"/>
    <row r="712507" hidden="1" x14ac:dyDescent="0.2"/>
    <row r="712508" hidden="1" x14ac:dyDescent="0.2"/>
    <row r="712509" hidden="1" x14ac:dyDescent="0.2"/>
    <row r="712510" hidden="1" x14ac:dyDescent="0.2"/>
    <row r="712511" hidden="1" x14ac:dyDescent="0.2"/>
    <row r="712512" hidden="1" x14ac:dyDescent="0.2"/>
    <row r="712513" hidden="1" x14ac:dyDescent="0.2"/>
    <row r="712514" hidden="1" x14ac:dyDescent="0.2"/>
    <row r="712515" hidden="1" x14ac:dyDescent="0.2"/>
    <row r="712516" hidden="1" x14ac:dyDescent="0.2"/>
    <row r="712517" hidden="1" x14ac:dyDescent="0.2"/>
    <row r="712518" hidden="1" x14ac:dyDescent="0.2"/>
    <row r="712519" hidden="1" x14ac:dyDescent="0.2"/>
    <row r="712520" hidden="1" x14ac:dyDescent="0.2"/>
    <row r="712521" hidden="1" x14ac:dyDescent="0.2"/>
    <row r="712522" hidden="1" x14ac:dyDescent="0.2"/>
    <row r="712523" hidden="1" x14ac:dyDescent="0.2"/>
    <row r="712524" hidden="1" x14ac:dyDescent="0.2"/>
    <row r="712525" hidden="1" x14ac:dyDescent="0.2"/>
    <row r="712526" hidden="1" x14ac:dyDescent="0.2"/>
    <row r="712527" hidden="1" x14ac:dyDescent="0.2"/>
    <row r="712528" hidden="1" x14ac:dyDescent="0.2"/>
    <row r="712529" hidden="1" x14ac:dyDescent="0.2"/>
    <row r="712530" hidden="1" x14ac:dyDescent="0.2"/>
    <row r="712531" hidden="1" x14ac:dyDescent="0.2"/>
    <row r="712532" hidden="1" x14ac:dyDescent="0.2"/>
    <row r="712533" hidden="1" x14ac:dyDescent="0.2"/>
    <row r="712534" hidden="1" x14ac:dyDescent="0.2"/>
    <row r="712535" hidden="1" x14ac:dyDescent="0.2"/>
    <row r="712536" hidden="1" x14ac:dyDescent="0.2"/>
    <row r="712537" hidden="1" x14ac:dyDescent="0.2"/>
    <row r="712538" hidden="1" x14ac:dyDescent="0.2"/>
    <row r="712539" hidden="1" x14ac:dyDescent="0.2"/>
    <row r="712540" hidden="1" x14ac:dyDescent="0.2"/>
    <row r="712541" hidden="1" x14ac:dyDescent="0.2"/>
    <row r="712542" hidden="1" x14ac:dyDescent="0.2"/>
    <row r="712543" hidden="1" x14ac:dyDescent="0.2"/>
    <row r="712544" hidden="1" x14ac:dyDescent="0.2"/>
    <row r="712545" hidden="1" x14ac:dyDescent="0.2"/>
    <row r="712546" hidden="1" x14ac:dyDescent="0.2"/>
    <row r="712547" hidden="1" x14ac:dyDescent="0.2"/>
    <row r="712548" hidden="1" x14ac:dyDescent="0.2"/>
    <row r="712549" hidden="1" x14ac:dyDescent="0.2"/>
    <row r="712550" hidden="1" x14ac:dyDescent="0.2"/>
    <row r="712551" hidden="1" x14ac:dyDescent="0.2"/>
    <row r="712552" hidden="1" x14ac:dyDescent="0.2"/>
    <row r="712553" hidden="1" x14ac:dyDescent="0.2"/>
    <row r="712554" hidden="1" x14ac:dyDescent="0.2"/>
    <row r="712555" hidden="1" x14ac:dyDescent="0.2"/>
    <row r="712556" hidden="1" x14ac:dyDescent="0.2"/>
    <row r="712557" hidden="1" x14ac:dyDescent="0.2"/>
    <row r="712558" hidden="1" x14ac:dyDescent="0.2"/>
    <row r="712559" hidden="1" x14ac:dyDescent="0.2"/>
    <row r="712560" hidden="1" x14ac:dyDescent="0.2"/>
    <row r="712561" hidden="1" x14ac:dyDescent="0.2"/>
    <row r="712562" hidden="1" x14ac:dyDescent="0.2"/>
    <row r="712563" hidden="1" x14ac:dyDescent="0.2"/>
    <row r="712564" hidden="1" x14ac:dyDescent="0.2"/>
    <row r="712565" hidden="1" x14ac:dyDescent="0.2"/>
    <row r="712566" hidden="1" x14ac:dyDescent="0.2"/>
    <row r="712567" hidden="1" x14ac:dyDescent="0.2"/>
    <row r="712568" hidden="1" x14ac:dyDescent="0.2"/>
    <row r="712569" hidden="1" x14ac:dyDescent="0.2"/>
    <row r="712570" hidden="1" x14ac:dyDescent="0.2"/>
    <row r="712571" hidden="1" x14ac:dyDescent="0.2"/>
    <row r="712572" hidden="1" x14ac:dyDescent="0.2"/>
    <row r="712573" hidden="1" x14ac:dyDescent="0.2"/>
    <row r="712574" hidden="1" x14ac:dyDescent="0.2"/>
    <row r="712575" hidden="1" x14ac:dyDescent="0.2"/>
    <row r="712576" hidden="1" x14ac:dyDescent="0.2"/>
    <row r="712577" hidden="1" x14ac:dyDescent="0.2"/>
    <row r="712578" hidden="1" x14ac:dyDescent="0.2"/>
    <row r="712579" hidden="1" x14ac:dyDescent="0.2"/>
    <row r="712580" hidden="1" x14ac:dyDescent="0.2"/>
    <row r="712581" hidden="1" x14ac:dyDescent="0.2"/>
    <row r="712582" hidden="1" x14ac:dyDescent="0.2"/>
    <row r="712583" hidden="1" x14ac:dyDescent="0.2"/>
    <row r="712584" hidden="1" x14ac:dyDescent="0.2"/>
    <row r="712585" hidden="1" x14ac:dyDescent="0.2"/>
    <row r="712586" hidden="1" x14ac:dyDescent="0.2"/>
    <row r="712587" hidden="1" x14ac:dyDescent="0.2"/>
    <row r="712588" hidden="1" x14ac:dyDescent="0.2"/>
    <row r="712589" hidden="1" x14ac:dyDescent="0.2"/>
    <row r="712590" hidden="1" x14ac:dyDescent="0.2"/>
    <row r="712591" hidden="1" x14ac:dyDescent="0.2"/>
    <row r="712592" hidden="1" x14ac:dyDescent="0.2"/>
    <row r="712593" hidden="1" x14ac:dyDescent="0.2"/>
    <row r="712594" hidden="1" x14ac:dyDescent="0.2"/>
    <row r="712595" hidden="1" x14ac:dyDescent="0.2"/>
    <row r="712596" hidden="1" x14ac:dyDescent="0.2"/>
    <row r="712597" hidden="1" x14ac:dyDescent="0.2"/>
    <row r="712598" hidden="1" x14ac:dyDescent="0.2"/>
    <row r="712599" hidden="1" x14ac:dyDescent="0.2"/>
    <row r="712600" hidden="1" x14ac:dyDescent="0.2"/>
    <row r="712601" hidden="1" x14ac:dyDescent="0.2"/>
    <row r="712602" hidden="1" x14ac:dyDescent="0.2"/>
    <row r="712603" hidden="1" x14ac:dyDescent="0.2"/>
    <row r="712604" hidden="1" x14ac:dyDescent="0.2"/>
    <row r="712605" hidden="1" x14ac:dyDescent="0.2"/>
    <row r="712606" hidden="1" x14ac:dyDescent="0.2"/>
    <row r="712607" hidden="1" x14ac:dyDescent="0.2"/>
    <row r="712608" hidden="1" x14ac:dyDescent="0.2"/>
    <row r="712609" hidden="1" x14ac:dyDescent="0.2"/>
    <row r="712610" hidden="1" x14ac:dyDescent="0.2"/>
    <row r="712611" hidden="1" x14ac:dyDescent="0.2"/>
    <row r="712612" hidden="1" x14ac:dyDescent="0.2"/>
    <row r="712613" hidden="1" x14ac:dyDescent="0.2"/>
    <row r="712614" hidden="1" x14ac:dyDescent="0.2"/>
    <row r="712615" hidden="1" x14ac:dyDescent="0.2"/>
    <row r="712616" hidden="1" x14ac:dyDescent="0.2"/>
    <row r="712617" hidden="1" x14ac:dyDescent="0.2"/>
    <row r="712618" hidden="1" x14ac:dyDescent="0.2"/>
    <row r="712619" hidden="1" x14ac:dyDescent="0.2"/>
    <row r="712620" hidden="1" x14ac:dyDescent="0.2"/>
    <row r="712621" hidden="1" x14ac:dyDescent="0.2"/>
    <row r="712622" hidden="1" x14ac:dyDescent="0.2"/>
    <row r="712623" hidden="1" x14ac:dyDescent="0.2"/>
    <row r="712624" hidden="1" x14ac:dyDescent="0.2"/>
    <row r="712625" hidden="1" x14ac:dyDescent="0.2"/>
    <row r="712626" hidden="1" x14ac:dyDescent="0.2"/>
    <row r="712627" hidden="1" x14ac:dyDescent="0.2"/>
    <row r="712628" hidden="1" x14ac:dyDescent="0.2"/>
    <row r="712629" hidden="1" x14ac:dyDescent="0.2"/>
    <row r="712630" hidden="1" x14ac:dyDescent="0.2"/>
    <row r="712631" hidden="1" x14ac:dyDescent="0.2"/>
    <row r="712632" hidden="1" x14ac:dyDescent="0.2"/>
    <row r="712633" hidden="1" x14ac:dyDescent="0.2"/>
    <row r="712634" hidden="1" x14ac:dyDescent="0.2"/>
    <row r="712635" hidden="1" x14ac:dyDescent="0.2"/>
    <row r="712636" hidden="1" x14ac:dyDescent="0.2"/>
    <row r="712637" hidden="1" x14ac:dyDescent="0.2"/>
    <row r="712638" hidden="1" x14ac:dyDescent="0.2"/>
    <row r="712639" hidden="1" x14ac:dyDescent="0.2"/>
    <row r="712640" hidden="1" x14ac:dyDescent="0.2"/>
    <row r="712641" hidden="1" x14ac:dyDescent="0.2"/>
    <row r="712642" hidden="1" x14ac:dyDescent="0.2"/>
    <row r="712643" hidden="1" x14ac:dyDescent="0.2"/>
    <row r="712644" hidden="1" x14ac:dyDescent="0.2"/>
    <row r="712645" hidden="1" x14ac:dyDescent="0.2"/>
    <row r="712646" hidden="1" x14ac:dyDescent="0.2"/>
    <row r="712647" hidden="1" x14ac:dyDescent="0.2"/>
    <row r="712648" hidden="1" x14ac:dyDescent="0.2"/>
    <row r="712649" hidden="1" x14ac:dyDescent="0.2"/>
    <row r="712650" hidden="1" x14ac:dyDescent="0.2"/>
    <row r="712651" hidden="1" x14ac:dyDescent="0.2"/>
    <row r="712652" hidden="1" x14ac:dyDescent="0.2"/>
    <row r="712653" hidden="1" x14ac:dyDescent="0.2"/>
    <row r="712654" hidden="1" x14ac:dyDescent="0.2"/>
    <row r="712655" hidden="1" x14ac:dyDescent="0.2"/>
    <row r="712656" hidden="1" x14ac:dyDescent="0.2"/>
    <row r="712657" hidden="1" x14ac:dyDescent="0.2"/>
    <row r="712658" hidden="1" x14ac:dyDescent="0.2"/>
    <row r="712659" hidden="1" x14ac:dyDescent="0.2"/>
    <row r="712660" hidden="1" x14ac:dyDescent="0.2"/>
    <row r="712661" hidden="1" x14ac:dyDescent="0.2"/>
    <row r="712662" hidden="1" x14ac:dyDescent="0.2"/>
    <row r="712663" hidden="1" x14ac:dyDescent="0.2"/>
    <row r="712664" hidden="1" x14ac:dyDescent="0.2"/>
    <row r="712665" hidden="1" x14ac:dyDescent="0.2"/>
    <row r="712666" hidden="1" x14ac:dyDescent="0.2"/>
    <row r="712667" hidden="1" x14ac:dyDescent="0.2"/>
    <row r="712668" hidden="1" x14ac:dyDescent="0.2"/>
    <row r="712669" hidden="1" x14ac:dyDescent="0.2"/>
    <row r="712670" hidden="1" x14ac:dyDescent="0.2"/>
    <row r="712671" hidden="1" x14ac:dyDescent="0.2"/>
    <row r="712672" hidden="1" x14ac:dyDescent="0.2"/>
    <row r="712673" hidden="1" x14ac:dyDescent="0.2"/>
    <row r="712674" hidden="1" x14ac:dyDescent="0.2"/>
    <row r="712675" hidden="1" x14ac:dyDescent="0.2"/>
    <row r="712676" hidden="1" x14ac:dyDescent="0.2"/>
    <row r="712677" hidden="1" x14ac:dyDescent="0.2"/>
    <row r="712678" hidden="1" x14ac:dyDescent="0.2"/>
    <row r="712679" hidden="1" x14ac:dyDescent="0.2"/>
    <row r="712680" hidden="1" x14ac:dyDescent="0.2"/>
    <row r="712681" hidden="1" x14ac:dyDescent="0.2"/>
    <row r="712682" hidden="1" x14ac:dyDescent="0.2"/>
    <row r="712683" hidden="1" x14ac:dyDescent="0.2"/>
    <row r="712684" hidden="1" x14ac:dyDescent="0.2"/>
    <row r="712685" hidden="1" x14ac:dyDescent="0.2"/>
    <row r="712686" hidden="1" x14ac:dyDescent="0.2"/>
    <row r="712687" hidden="1" x14ac:dyDescent="0.2"/>
    <row r="712688" hidden="1" x14ac:dyDescent="0.2"/>
    <row r="712689" hidden="1" x14ac:dyDescent="0.2"/>
    <row r="712690" hidden="1" x14ac:dyDescent="0.2"/>
    <row r="712691" hidden="1" x14ac:dyDescent="0.2"/>
    <row r="712692" hidden="1" x14ac:dyDescent="0.2"/>
    <row r="712693" hidden="1" x14ac:dyDescent="0.2"/>
    <row r="712694" hidden="1" x14ac:dyDescent="0.2"/>
    <row r="712695" hidden="1" x14ac:dyDescent="0.2"/>
    <row r="712696" hidden="1" x14ac:dyDescent="0.2"/>
    <row r="712697" hidden="1" x14ac:dyDescent="0.2"/>
    <row r="712698" hidden="1" x14ac:dyDescent="0.2"/>
    <row r="712699" hidden="1" x14ac:dyDescent="0.2"/>
    <row r="712700" hidden="1" x14ac:dyDescent="0.2"/>
    <row r="712701" hidden="1" x14ac:dyDescent="0.2"/>
    <row r="712702" hidden="1" x14ac:dyDescent="0.2"/>
    <row r="712703" hidden="1" x14ac:dyDescent="0.2"/>
    <row r="712704" hidden="1" x14ac:dyDescent="0.2"/>
    <row r="712705" hidden="1" x14ac:dyDescent="0.2"/>
    <row r="712706" hidden="1" x14ac:dyDescent="0.2"/>
    <row r="712707" hidden="1" x14ac:dyDescent="0.2"/>
    <row r="712708" hidden="1" x14ac:dyDescent="0.2"/>
    <row r="712709" hidden="1" x14ac:dyDescent="0.2"/>
    <row r="712710" hidden="1" x14ac:dyDescent="0.2"/>
    <row r="712711" hidden="1" x14ac:dyDescent="0.2"/>
    <row r="712712" hidden="1" x14ac:dyDescent="0.2"/>
    <row r="712713" hidden="1" x14ac:dyDescent="0.2"/>
    <row r="712714" hidden="1" x14ac:dyDescent="0.2"/>
    <row r="712715" hidden="1" x14ac:dyDescent="0.2"/>
    <row r="712716" hidden="1" x14ac:dyDescent="0.2"/>
    <row r="712717" hidden="1" x14ac:dyDescent="0.2"/>
    <row r="712718" hidden="1" x14ac:dyDescent="0.2"/>
    <row r="712719" hidden="1" x14ac:dyDescent="0.2"/>
    <row r="712720" hidden="1" x14ac:dyDescent="0.2"/>
    <row r="712721" hidden="1" x14ac:dyDescent="0.2"/>
    <row r="712722" hidden="1" x14ac:dyDescent="0.2"/>
    <row r="712723" hidden="1" x14ac:dyDescent="0.2"/>
    <row r="712724" hidden="1" x14ac:dyDescent="0.2"/>
    <row r="712725" hidden="1" x14ac:dyDescent="0.2"/>
    <row r="712726" hidden="1" x14ac:dyDescent="0.2"/>
    <row r="712727" hidden="1" x14ac:dyDescent="0.2"/>
    <row r="712728" hidden="1" x14ac:dyDescent="0.2"/>
    <row r="712729" hidden="1" x14ac:dyDescent="0.2"/>
    <row r="712730" hidden="1" x14ac:dyDescent="0.2"/>
    <row r="712731" hidden="1" x14ac:dyDescent="0.2"/>
    <row r="712732" hidden="1" x14ac:dyDescent="0.2"/>
    <row r="712733" hidden="1" x14ac:dyDescent="0.2"/>
    <row r="712734" hidden="1" x14ac:dyDescent="0.2"/>
    <row r="712735" hidden="1" x14ac:dyDescent="0.2"/>
    <row r="712736" hidden="1" x14ac:dyDescent="0.2"/>
    <row r="712737" hidden="1" x14ac:dyDescent="0.2"/>
    <row r="712738" hidden="1" x14ac:dyDescent="0.2"/>
    <row r="712739" hidden="1" x14ac:dyDescent="0.2"/>
    <row r="712740" hidden="1" x14ac:dyDescent="0.2"/>
    <row r="712741" hidden="1" x14ac:dyDescent="0.2"/>
    <row r="712742" hidden="1" x14ac:dyDescent="0.2"/>
    <row r="712743" hidden="1" x14ac:dyDescent="0.2"/>
    <row r="712744" hidden="1" x14ac:dyDescent="0.2"/>
    <row r="712745" hidden="1" x14ac:dyDescent="0.2"/>
    <row r="712746" hidden="1" x14ac:dyDescent="0.2"/>
    <row r="712747" hidden="1" x14ac:dyDescent="0.2"/>
    <row r="712748" hidden="1" x14ac:dyDescent="0.2"/>
    <row r="712749" hidden="1" x14ac:dyDescent="0.2"/>
    <row r="712750" hidden="1" x14ac:dyDescent="0.2"/>
    <row r="712751" hidden="1" x14ac:dyDescent="0.2"/>
    <row r="712752" hidden="1" x14ac:dyDescent="0.2"/>
    <row r="712753" hidden="1" x14ac:dyDescent="0.2"/>
    <row r="712754" hidden="1" x14ac:dyDescent="0.2"/>
    <row r="712755" hidden="1" x14ac:dyDescent="0.2"/>
    <row r="712756" hidden="1" x14ac:dyDescent="0.2"/>
    <row r="712757" hidden="1" x14ac:dyDescent="0.2"/>
    <row r="712758" hidden="1" x14ac:dyDescent="0.2"/>
    <row r="712759" hidden="1" x14ac:dyDescent="0.2"/>
    <row r="712760" hidden="1" x14ac:dyDescent="0.2"/>
    <row r="712761" hidden="1" x14ac:dyDescent="0.2"/>
    <row r="712762" hidden="1" x14ac:dyDescent="0.2"/>
    <row r="712763" hidden="1" x14ac:dyDescent="0.2"/>
    <row r="712764" hidden="1" x14ac:dyDescent="0.2"/>
    <row r="712765" hidden="1" x14ac:dyDescent="0.2"/>
    <row r="712766" hidden="1" x14ac:dyDescent="0.2"/>
    <row r="712767" hidden="1" x14ac:dyDescent="0.2"/>
    <row r="712768" hidden="1" x14ac:dyDescent="0.2"/>
    <row r="712769" hidden="1" x14ac:dyDescent="0.2"/>
    <row r="712770" hidden="1" x14ac:dyDescent="0.2"/>
    <row r="712771" hidden="1" x14ac:dyDescent="0.2"/>
    <row r="712772" hidden="1" x14ac:dyDescent="0.2"/>
    <row r="712773" hidden="1" x14ac:dyDescent="0.2"/>
    <row r="712774" hidden="1" x14ac:dyDescent="0.2"/>
    <row r="712775" hidden="1" x14ac:dyDescent="0.2"/>
    <row r="712776" hidden="1" x14ac:dyDescent="0.2"/>
    <row r="712777" hidden="1" x14ac:dyDescent="0.2"/>
    <row r="712778" hidden="1" x14ac:dyDescent="0.2"/>
    <row r="712779" hidden="1" x14ac:dyDescent="0.2"/>
    <row r="712780" hidden="1" x14ac:dyDescent="0.2"/>
    <row r="712781" hidden="1" x14ac:dyDescent="0.2"/>
    <row r="712782" hidden="1" x14ac:dyDescent="0.2"/>
    <row r="712783" hidden="1" x14ac:dyDescent="0.2"/>
    <row r="712784" hidden="1" x14ac:dyDescent="0.2"/>
    <row r="712785" hidden="1" x14ac:dyDescent="0.2"/>
    <row r="712786" hidden="1" x14ac:dyDescent="0.2"/>
    <row r="712787" hidden="1" x14ac:dyDescent="0.2"/>
    <row r="712788" hidden="1" x14ac:dyDescent="0.2"/>
    <row r="712789" hidden="1" x14ac:dyDescent="0.2"/>
    <row r="712790" hidden="1" x14ac:dyDescent="0.2"/>
    <row r="712791" hidden="1" x14ac:dyDescent="0.2"/>
    <row r="712792" hidden="1" x14ac:dyDescent="0.2"/>
    <row r="712793" hidden="1" x14ac:dyDescent="0.2"/>
    <row r="712794" hidden="1" x14ac:dyDescent="0.2"/>
    <row r="712795" hidden="1" x14ac:dyDescent="0.2"/>
    <row r="712796" hidden="1" x14ac:dyDescent="0.2"/>
    <row r="712797" hidden="1" x14ac:dyDescent="0.2"/>
    <row r="712798" hidden="1" x14ac:dyDescent="0.2"/>
    <row r="712799" hidden="1" x14ac:dyDescent="0.2"/>
    <row r="712800" hidden="1" x14ac:dyDescent="0.2"/>
    <row r="712801" hidden="1" x14ac:dyDescent="0.2"/>
    <row r="712802" hidden="1" x14ac:dyDescent="0.2"/>
    <row r="712803" hidden="1" x14ac:dyDescent="0.2"/>
    <row r="712804" hidden="1" x14ac:dyDescent="0.2"/>
    <row r="712805" hidden="1" x14ac:dyDescent="0.2"/>
    <row r="712806" hidden="1" x14ac:dyDescent="0.2"/>
    <row r="712807" hidden="1" x14ac:dyDescent="0.2"/>
    <row r="712808" hidden="1" x14ac:dyDescent="0.2"/>
    <row r="712809" hidden="1" x14ac:dyDescent="0.2"/>
    <row r="712810" hidden="1" x14ac:dyDescent="0.2"/>
    <row r="712811" hidden="1" x14ac:dyDescent="0.2"/>
    <row r="712812" hidden="1" x14ac:dyDescent="0.2"/>
    <row r="712813" hidden="1" x14ac:dyDescent="0.2"/>
    <row r="712814" hidden="1" x14ac:dyDescent="0.2"/>
    <row r="712815" hidden="1" x14ac:dyDescent="0.2"/>
    <row r="712816" hidden="1" x14ac:dyDescent="0.2"/>
    <row r="712817" hidden="1" x14ac:dyDescent="0.2"/>
    <row r="712818" hidden="1" x14ac:dyDescent="0.2"/>
    <row r="712819" hidden="1" x14ac:dyDescent="0.2"/>
    <row r="712820" hidden="1" x14ac:dyDescent="0.2"/>
    <row r="712821" hidden="1" x14ac:dyDescent="0.2"/>
    <row r="712822" hidden="1" x14ac:dyDescent="0.2"/>
    <row r="712823" hidden="1" x14ac:dyDescent="0.2"/>
    <row r="712824" hidden="1" x14ac:dyDescent="0.2"/>
    <row r="712825" hidden="1" x14ac:dyDescent="0.2"/>
    <row r="712826" hidden="1" x14ac:dyDescent="0.2"/>
    <row r="712827" hidden="1" x14ac:dyDescent="0.2"/>
    <row r="712828" hidden="1" x14ac:dyDescent="0.2"/>
    <row r="712829" hidden="1" x14ac:dyDescent="0.2"/>
    <row r="712830" hidden="1" x14ac:dyDescent="0.2"/>
    <row r="712831" hidden="1" x14ac:dyDescent="0.2"/>
    <row r="712832" hidden="1" x14ac:dyDescent="0.2"/>
    <row r="712833" hidden="1" x14ac:dyDescent="0.2"/>
    <row r="712834" hidden="1" x14ac:dyDescent="0.2"/>
    <row r="712835" hidden="1" x14ac:dyDescent="0.2"/>
    <row r="712836" hidden="1" x14ac:dyDescent="0.2"/>
    <row r="712837" hidden="1" x14ac:dyDescent="0.2"/>
    <row r="712838" hidden="1" x14ac:dyDescent="0.2"/>
    <row r="712839" hidden="1" x14ac:dyDescent="0.2"/>
    <row r="712840" hidden="1" x14ac:dyDescent="0.2"/>
    <row r="712841" hidden="1" x14ac:dyDescent="0.2"/>
    <row r="712842" hidden="1" x14ac:dyDescent="0.2"/>
    <row r="712843" hidden="1" x14ac:dyDescent="0.2"/>
    <row r="712844" hidden="1" x14ac:dyDescent="0.2"/>
    <row r="712845" hidden="1" x14ac:dyDescent="0.2"/>
    <row r="712846" hidden="1" x14ac:dyDescent="0.2"/>
    <row r="712847" hidden="1" x14ac:dyDescent="0.2"/>
    <row r="712848" hidden="1" x14ac:dyDescent="0.2"/>
    <row r="712849" hidden="1" x14ac:dyDescent="0.2"/>
    <row r="712850" hidden="1" x14ac:dyDescent="0.2"/>
    <row r="712851" hidden="1" x14ac:dyDescent="0.2"/>
    <row r="712852" hidden="1" x14ac:dyDescent="0.2"/>
    <row r="712853" hidden="1" x14ac:dyDescent="0.2"/>
    <row r="712854" hidden="1" x14ac:dyDescent="0.2"/>
    <row r="712855" hidden="1" x14ac:dyDescent="0.2"/>
    <row r="712856" hidden="1" x14ac:dyDescent="0.2"/>
    <row r="712857" hidden="1" x14ac:dyDescent="0.2"/>
    <row r="712858" hidden="1" x14ac:dyDescent="0.2"/>
    <row r="712859" hidden="1" x14ac:dyDescent="0.2"/>
    <row r="712860" hidden="1" x14ac:dyDescent="0.2"/>
    <row r="712861" hidden="1" x14ac:dyDescent="0.2"/>
    <row r="712862" hidden="1" x14ac:dyDescent="0.2"/>
    <row r="712863" hidden="1" x14ac:dyDescent="0.2"/>
    <row r="712864" hidden="1" x14ac:dyDescent="0.2"/>
    <row r="712865" hidden="1" x14ac:dyDescent="0.2"/>
    <row r="712866" hidden="1" x14ac:dyDescent="0.2"/>
    <row r="712867" hidden="1" x14ac:dyDescent="0.2"/>
    <row r="712868" hidden="1" x14ac:dyDescent="0.2"/>
    <row r="712869" hidden="1" x14ac:dyDescent="0.2"/>
    <row r="712870" hidden="1" x14ac:dyDescent="0.2"/>
    <row r="712871" hidden="1" x14ac:dyDescent="0.2"/>
    <row r="712872" hidden="1" x14ac:dyDescent="0.2"/>
    <row r="712873" hidden="1" x14ac:dyDescent="0.2"/>
    <row r="712874" hidden="1" x14ac:dyDescent="0.2"/>
    <row r="712875" hidden="1" x14ac:dyDescent="0.2"/>
    <row r="712876" hidden="1" x14ac:dyDescent="0.2"/>
    <row r="712877" hidden="1" x14ac:dyDescent="0.2"/>
    <row r="712878" hidden="1" x14ac:dyDescent="0.2"/>
    <row r="712879" hidden="1" x14ac:dyDescent="0.2"/>
    <row r="712880" hidden="1" x14ac:dyDescent="0.2"/>
    <row r="712881" hidden="1" x14ac:dyDescent="0.2"/>
    <row r="712882" hidden="1" x14ac:dyDescent="0.2"/>
    <row r="712883" hidden="1" x14ac:dyDescent="0.2"/>
    <row r="712884" hidden="1" x14ac:dyDescent="0.2"/>
    <row r="712885" hidden="1" x14ac:dyDescent="0.2"/>
    <row r="712886" hidden="1" x14ac:dyDescent="0.2"/>
    <row r="712887" hidden="1" x14ac:dyDescent="0.2"/>
    <row r="712888" hidden="1" x14ac:dyDescent="0.2"/>
    <row r="712889" hidden="1" x14ac:dyDescent="0.2"/>
    <row r="712890" hidden="1" x14ac:dyDescent="0.2"/>
    <row r="712891" hidden="1" x14ac:dyDescent="0.2"/>
    <row r="712892" hidden="1" x14ac:dyDescent="0.2"/>
    <row r="712893" hidden="1" x14ac:dyDescent="0.2"/>
    <row r="712894" hidden="1" x14ac:dyDescent="0.2"/>
    <row r="712895" hidden="1" x14ac:dyDescent="0.2"/>
    <row r="712896" hidden="1" x14ac:dyDescent="0.2"/>
    <row r="712897" hidden="1" x14ac:dyDescent="0.2"/>
    <row r="712898" hidden="1" x14ac:dyDescent="0.2"/>
    <row r="712899" hidden="1" x14ac:dyDescent="0.2"/>
    <row r="712900" hidden="1" x14ac:dyDescent="0.2"/>
    <row r="712901" hidden="1" x14ac:dyDescent="0.2"/>
    <row r="712902" hidden="1" x14ac:dyDescent="0.2"/>
    <row r="712903" hidden="1" x14ac:dyDescent="0.2"/>
    <row r="712904" hidden="1" x14ac:dyDescent="0.2"/>
    <row r="712905" hidden="1" x14ac:dyDescent="0.2"/>
    <row r="712906" hidden="1" x14ac:dyDescent="0.2"/>
    <row r="712907" hidden="1" x14ac:dyDescent="0.2"/>
    <row r="712908" hidden="1" x14ac:dyDescent="0.2"/>
    <row r="712909" hidden="1" x14ac:dyDescent="0.2"/>
    <row r="712910" hidden="1" x14ac:dyDescent="0.2"/>
    <row r="712911" hidden="1" x14ac:dyDescent="0.2"/>
    <row r="712912" hidden="1" x14ac:dyDescent="0.2"/>
    <row r="712913" hidden="1" x14ac:dyDescent="0.2"/>
    <row r="712914" hidden="1" x14ac:dyDescent="0.2"/>
    <row r="712915" hidden="1" x14ac:dyDescent="0.2"/>
    <row r="712916" hidden="1" x14ac:dyDescent="0.2"/>
    <row r="712917" hidden="1" x14ac:dyDescent="0.2"/>
    <row r="712918" hidden="1" x14ac:dyDescent="0.2"/>
    <row r="712919" hidden="1" x14ac:dyDescent="0.2"/>
    <row r="712920" hidden="1" x14ac:dyDescent="0.2"/>
    <row r="712921" hidden="1" x14ac:dyDescent="0.2"/>
    <row r="712922" hidden="1" x14ac:dyDescent="0.2"/>
    <row r="712923" hidden="1" x14ac:dyDescent="0.2"/>
    <row r="712924" hidden="1" x14ac:dyDescent="0.2"/>
    <row r="712925" hidden="1" x14ac:dyDescent="0.2"/>
    <row r="712926" hidden="1" x14ac:dyDescent="0.2"/>
    <row r="712927" hidden="1" x14ac:dyDescent="0.2"/>
    <row r="712928" hidden="1" x14ac:dyDescent="0.2"/>
    <row r="712929" hidden="1" x14ac:dyDescent="0.2"/>
    <row r="712930" hidden="1" x14ac:dyDescent="0.2"/>
    <row r="712931" hidden="1" x14ac:dyDescent="0.2"/>
    <row r="712932" hidden="1" x14ac:dyDescent="0.2"/>
    <row r="712933" hidden="1" x14ac:dyDescent="0.2"/>
    <row r="712934" hidden="1" x14ac:dyDescent="0.2"/>
    <row r="712935" hidden="1" x14ac:dyDescent="0.2"/>
    <row r="712936" hidden="1" x14ac:dyDescent="0.2"/>
    <row r="712937" hidden="1" x14ac:dyDescent="0.2"/>
    <row r="712938" hidden="1" x14ac:dyDescent="0.2"/>
    <row r="712939" hidden="1" x14ac:dyDescent="0.2"/>
    <row r="712940" hidden="1" x14ac:dyDescent="0.2"/>
    <row r="712941" hidden="1" x14ac:dyDescent="0.2"/>
    <row r="712942" hidden="1" x14ac:dyDescent="0.2"/>
    <row r="712943" hidden="1" x14ac:dyDescent="0.2"/>
    <row r="712944" hidden="1" x14ac:dyDescent="0.2"/>
    <row r="712945" hidden="1" x14ac:dyDescent="0.2"/>
    <row r="712946" hidden="1" x14ac:dyDescent="0.2"/>
    <row r="712947" hidden="1" x14ac:dyDescent="0.2"/>
    <row r="712948" hidden="1" x14ac:dyDescent="0.2"/>
    <row r="712949" hidden="1" x14ac:dyDescent="0.2"/>
    <row r="712950" hidden="1" x14ac:dyDescent="0.2"/>
    <row r="712951" hidden="1" x14ac:dyDescent="0.2"/>
    <row r="712952" hidden="1" x14ac:dyDescent="0.2"/>
    <row r="712953" hidden="1" x14ac:dyDescent="0.2"/>
    <row r="712954" hidden="1" x14ac:dyDescent="0.2"/>
    <row r="712955" hidden="1" x14ac:dyDescent="0.2"/>
    <row r="712956" hidden="1" x14ac:dyDescent="0.2"/>
    <row r="712957" hidden="1" x14ac:dyDescent="0.2"/>
    <row r="712958" hidden="1" x14ac:dyDescent="0.2"/>
    <row r="712959" hidden="1" x14ac:dyDescent="0.2"/>
    <row r="712960" hidden="1" x14ac:dyDescent="0.2"/>
    <row r="712961" hidden="1" x14ac:dyDescent="0.2"/>
    <row r="712962" hidden="1" x14ac:dyDescent="0.2"/>
    <row r="712963" hidden="1" x14ac:dyDescent="0.2"/>
    <row r="712964" hidden="1" x14ac:dyDescent="0.2"/>
    <row r="712965" hidden="1" x14ac:dyDescent="0.2"/>
    <row r="712966" hidden="1" x14ac:dyDescent="0.2"/>
    <row r="712967" hidden="1" x14ac:dyDescent="0.2"/>
    <row r="712968" hidden="1" x14ac:dyDescent="0.2"/>
    <row r="712969" hidden="1" x14ac:dyDescent="0.2"/>
    <row r="712970" hidden="1" x14ac:dyDescent="0.2"/>
    <row r="712971" hidden="1" x14ac:dyDescent="0.2"/>
    <row r="712972" hidden="1" x14ac:dyDescent="0.2"/>
    <row r="712973" hidden="1" x14ac:dyDescent="0.2"/>
    <row r="712974" hidden="1" x14ac:dyDescent="0.2"/>
    <row r="712975" hidden="1" x14ac:dyDescent="0.2"/>
    <row r="712976" hidden="1" x14ac:dyDescent="0.2"/>
    <row r="712977" hidden="1" x14ac:dyDescent="0.2"/>
    <row r="712978" hidden="1" x14ac:dyDescent="0.2"/>
    <row r="712979" hidden="1" x14ac:dyDescent="0.2"/>
    <row r="712980" hidden="1" x14ac:dyDescent="0.2"/>
    <row r="712981" hidden="1" x14ac:dyDescent="0.2"/>
    <row r="712982" hidden="1" x14ac:dyDescent="0.2"/>
    <row r="712983" hidden="1" x14ac:dyDescent="0.2"/>
    <row r="712984" hidden="1" x14ac:dyDescent="0.2"/>
    <row r="712985" hidden="1" x14ac:dyDescent="0.2"/>
    <row r="712986" hidden="1" x14ac:dyDescent="0.2"/>
    <row r="712987" hidden="1" x14ac:dyDescent="0.2"/>
    <row r="712988" hidden="1" x14ac:dyDescent="0.2"/>
    <row r="712989" hidden="1" x14ac:dyDescent="0.2"/>
    <row r="712990" hidden="1" x14ac:dyDescent="0.2"/>
    <row r="712991" hidden="1" x14ac:dyDescent="0.2"/>
    <row r="712992" hidden="1" x14ac:dyDescent="0.2"/>
    <row r="712993" hidden="1" x14ac:dyDescent="0.2"/>
    <row r="712994" hidden="1" x14ac:dyDescent="0.2"/>
    <row r="712995" hidden="1" x14ac:dyDescent="0.2"/>
    <row r="712996" hidden="1" x14ac:dyDescent="0.2"/>
    <row r="712997" hidden="1" x14ac:dyDescent="0.2"/>
    <row r="712998" hidden="1" x14ac:dyDescent="0.2"/>
    <row r="712999" hidden="1" x14ac:dyDescent="0.2"/>
    <row r="713000" hidden="1" x14ac:dyDescent="0.2"/>
    <row r="713001" hidden="1" x14ac:dyDescent="0.2"/>
    <row r="713002" hidden="1" x14ac:dyDescent="0.2"/>
    <row r="713003" hidden="1" x14ac:dyDescent="0.2"/>
    <row r="713004" hidden="1" x14ac:dyDescent="0.2"/>
    <row r="713005" hidden="1" x14ac:dyDescent="0.2"/>
    <row r="713006" hidden="1" x14ac:dyDescent="0.2"/>
    <row r="713007" hidden="1" x14ac:dyDescent="0.2"/>
    <row r="713008" hidden="1" x14ac:dyDescent="0.2"/>
    <row r="713009" hidden="1" x14ac:dyDescent="0.2"/>
    <row r="713010" hidden="1" x14ac:dyDescent="0.2"/>
    <row r="713011" hidden="1" x14ac:dyDescent="0.2"/>
    <row r="713012" hidden="1" x14ac:dyDescent="0.2"/>
    <row r="713013" hidden="1" x14ac:dyDescent="0.2"/>
    <row r="713014" hidden="1" x14ac:dyDescent="0.2"/>
    <row r="713015" hidden="1" x14ac:dyDescent="0.2"/>
    <row r="713016" hidden="1" x14ac:dyDescent="0.2"/>
    <row r="713017" hidden="1" x14ac:dyDescent="0.2"/>
    <row r="713018" hidden="1" x14ac:dyDescent="0.2"/>
    <row r="713019" hidden="1" x14ac:dyDescent="0.2"/>
    <row r="713020" hidden="1" x14ac:dyDescent="0.2"/>
    <row r="713021" hidden="1" x14ac:dyDescent="0.2"/>
    <row r="713022" hidden="1" x14ac:dyDescent="0.2"/>
    <row r="713023" hidden="1" x14ac:dyDescent="0.2"/>
    <row r="713024" hidden="1" x14ac:dyDescent="0.2"/>
    <row r="713025" hidden="1" x14ac:dyDescent="0.2"/>
    <row r="713026" hidden="1" x14ac:dyDescent="0.2"/>
    <row r="713027" hidden="1" x14ac:dyDescent="0.2"/>
    <row r="713028" hidden="1" x14ac:dyDescent="0.2"/>
    <row r="713029" hidden="1" x14ac:dyDescent="0.2"/>
    <row r="713030" hidden="1" x14ac:dyDescent="0.2"/>
    <row r="713031" hidden="1" x14ac:dyDescent="0.2"/>
    <row r="713032" hidden="1" x14ac:dyDescent="0.2"/>
    <row r="713033" hidden="1" x14ac:dyDescent="0.2"/>
    <row r="713034" hidden="1" x14ac:dyDescent="0.2"/>
    <row r="713035" hidden="1" x14ac:dyDescent="0.2"/>
    <row r="713036" hidden="1" x14ac:dyDescent="0.2"/>
    <row r="713037" hidden="1" x14ac:dyDescent="0.2"/>
    <row r="713038" hidden="1" x14ac:dyDescent="0.2"/>
    <row r="713039" hidden="1" x14ac:dyDescent="0.2"/>
    <row r="713040" hidden="1" x14ac:dyDescent="0.2"/>
    <row r="713041" hidden="1" x14ac:dyDescent="0.2"/>
    <row r="713042" hidden="1" x14ac:dyDescent="0.2"/>
    <row r="713043" hidden="1" x14ac:dyDescent="0.2"/>
    <row r="713044" hidden="1" x14ac:dyDescent="0.2"/>
    <row r="713045" hidden="1" x14ac:dyDescent="0.2"/>
    <row r="713046" hidden="1" x14ac:dyDescent="0.2"/>
    <row r="713047" hidden="1" x14ac:dyDescent="0.2"/>
    <row r="713048" hidden="1" x14ac:dyDescent="0.2"/>
    <row r="713049" hidden="1" x14ac:dyDescent="0.2"/>
    <row r="713050" hidden="1" x14ac:dyDescent="0.2"/>
    <row r="713051" hidden="1" x14ac:dyDescent="0.2"/>
    <row r="713052" hidden="1" x14ac:dyDescent="0.2"/>
    <row r="713053" hidden="1" x14ac:dyDescent="0.2"/>
    <row r="713054" hidden="1" x14ac:dyDescent="0.2"/>
    <row r="713055" hidden="1" x14ac:dyDescent="0.2"/>
    <row r="713056" hidden="1" x14ac:dyDescent="0.2"/>
    <row r="713057" hidden="1" x14ac:dyDescent="0.2"/>
    <row r="713058" hidden="1" x14ac:dyDescent="0.2"/>
    <row r="713059" hidden="1" x14ac:dyDescent="0.2"/>
    <row r="713060" hidden="1" x14ac:dyDescent="0.2"/>
    <row r="713061" hidden="1" x14ac:dyDescent="0.2"/>
    <row r="713062" hidden="1" x14ac:dyDescent="0.2"/>
    <row r="713063" hidden="1" x14ac:dyDescent="0.2"/>
    <row r="713064" hidden="1" x14ac:dyDescent="0.2"/>
    <row r="713065" hidden="1" x14ac:dyDescent="0.2"/>
    <row r="713066" hidden="1" x14ac:dyDescent="0.2"/>
    <row r="713067" hidden="1" x14ac:dyDescent="0.2"/>
    <row r="713068" hidden="1" x14ac:dyDescent="0.2"/>
    <row r="713069" hidden="1" x14ac:dyDescent="0.2"/>
    <row r="713070" hidden="1" x14ac:dyDescent="0.2"/>
    <row r="713071" hidden="1" x14ac:dyDescent="0.2"/>
    <row r="713072" hidden="1" x14ac:dyDescent="0.2"/>
    <row r="713073" hidden="1" x14ac:dyDescent="0.2"/>
    <row r="713074" hidden="1" x14ac:dyDescent="0.2"/>
    <row r="713075" hidden="1" x14ac:dyDescent="0.2"/>
    <row r="713076" hidden="1" x14ac:dyDescent="0.2"/>
    <row r="713077" hidden="1" x14ac:dyDescent="0.2"/>
    <row r="713078" hidden="1" x14ac:dyDescent="0.2"/>
    <row r="713079" hidden="1" x14ac:dyDescent="0.2"/>
    <row r="713080" hidden="1" x14ac:dyDescent="0.2"/>
    <row r="713081" hidden="1" x14ac:dyDescent="0.2"/>
    <row r="713082" hidden="1" x14ac:dyDescent="0.2"/>
    <row r="713083" hidden="1" x14ac:dyDescent="0.2"/>
    <row r="713084" hidden="1" x14ac:dyDescent="0.2"/>
    <row r="713085" hidden="1" x14ac:dyDescent="0.2"/>
    <row r="713086" hidden="1" x14ac:dyDescent="0.2"/>
    <row r="713087" hidden="1" x14ac:dyDescent="0.2"/>
    <row r="713088" hidden="1" x14ac:dyDescent="0.2"/>
    <row r="713089" hidden="1" x14ac:dyDescent="0.2"/>
    <row r="713090" hidden="1" x14ac:dyDescent="0.2"/>
    <row r="713091" hidden="1" x14ac:dyDescent="0.2"/>
    <row r="713092" hidden="1" x14ac:dyDescent="0.2"/>
    <row r="713093" hidden="1" x14ac:dyDescent="0.2"/>
    <row r="713094" hidden="1" x14ac:dyDescent="0.2"/>
    <row r="713095" hidden="1" x14ac:dyDescent="0.2"/>
    <row r="713096" hidden="1" x14ac:dyDescent="0.2"/>
    <row r="713097" hidden="1" x14ac:dyDescent="0.2"/>
    <row r="713098" hidden="1" x14ac:dyDescent="0.2"/>
    <row r="713099" hidden="1" x14ac:dyDescent="0.2"/>
    <row r="713100" hidden="1" x14ac:dyDescent="0.2"/>
    <row r="713101" hidden="1" x14ac:dyDescent="0.2"/>
    <row r="713102" hidden="1" x14ac:dyDescent="0.2"/>
    <row r="713103" hidden="1" x14ac:dyDescent="0.2"/>
    <row r="713104" hidden="1" x14ac:dyDescent="0.2"/>
    <row r="713105" hidden="1" x14ac:dyDescent="0.2"/>
    <row r="713106" hidden="1" x14ac:dyDescent="0.2"/>
    <row r="713107" hidden="1" x14ac:dyDescent="0.2"/>
    <row r="713108" hidden="1" x14ac:dyDescent="0.2"/>
    <row r="713109" hidden="1" x14ac:dyDescent="0.2"/>
    <row r="713110" hidden="1" x14ac:dyDescent="0.2"/>
    <row r="713111" hidden="1" x14ac:dyDescent="0.2"/>
    <row r="713112" hidden="1" x14ac:dyDescent="0.2"/>
    <row r="713113" hidden="1" x14ac:dyDescent="0.2"/>
    <row r="713114" hidden="1" x14ac:dyDescent="0.2"/>
    <row r="713115" hidden="1" x14ac:dyDescent="0.2"/>
    <row r="713116" hidden="1" x14ac:dyDescent="0.2"/>
    <row r="713117" hidden="1" x14ac:dyDescent="0.2"/>
    <row r="713118" hidden="1" x14ac:dyDescent="0.2"/>
    <row r="713119" hidden="1" x14ac:dyDescent="0.2"/>
    <row r="713120" hidden="1" x14ac:dyDescent="0.2"/>
    <row r="713121" hidden="1" x14ac:dyDescent="0.2"/>
    <row r="713122" hidden="1" x14ac:dyDescent="0.2"/>
    <row r="713123" hidden="1" x14ac:dyDescent="0.2"/>
    <row r="713124" hidden="1" x14ac:dyDescent="0.2"/>
    <row r="713125" hidden="1" x14ac:dyDescent="0.2"/>
    <row r="713126" hidden="1" x14ac:dyDescent="0.2"/>
    <row r="713127" hidden="1" x14ac:dyDescent="0.2"/>
    <row r="713128" hidden="1" x14ac:dyDescent="0.2"/>
    <row r="713129" hidden="1" x14ac:dyDescent="0.2"/>
    <row r="713130" hidden="1" x14ac:dyDescent="0.2"/>
    <row r="713131" hidden="1" x14ac:dyDescent="0.2"/>
    <row r="713132" hidden="1" x14ac:dyDescent="0.2"/>
    <row r="713133" hidden="1" x14ac:dyDescent="0.2"/>
    <row r="713134" hidden="1" x14ac:dyDescent="0.2"/>
    <row r="713135" hidden="1" x14ac:dyDescent="0.2"/>
    <row r="713136" hidden="1" x14ac:dyDescent="0.2"/>
    <row r="713137" hidden="1" x14ac:dyDescent="0.2"/>
    <row r="713138" hidden="1" x14ac:dyDescent="0.2"/>
    <row r="713139" hidden="1" x14ac:dyDescent="0.2"/>
    <row r="713140" hidden="1" x14ac:dyDescent="0.2"/>
    <row r="713141" hidden="1" x14ac:dyDescent="0.2"/>
    <row r="713142" hidden="1" x14ac:dyDescent="0.2"/>
    <row r="713143" hidden="1" x14ac:dyDescent="0.2"/>
    <row r="713144" hidden="1" x14ac:dyDescent="0.2"/>
    <row r="713145" hidden="1" x14ac:dyDescent="0.2"/>
    <row r="713146" hidden="1" x14ac:dyDescent="0.2"/>
    <row r="713147" hidden="1" x14ac:dyDescent="0.2"/>
    <row r="713148" hidden="1" x14ac:dyDescent="0.2"/>
    <row r="713149" hidden="1" x14ac:dyDescent="0.2"/>
    <row r="713150" hidden="1" x14ac:dyDescent="0.2"/>
    <row r="713151" hidden="1" x14ac:dyDescent="0.2"/>
    <row r="713152" hidden="1" x14ac:dyDescent="0.2"/>
    <row r="713153" hidden="1" x14ac:dyDescent="0.2"/>
    <row r="713154" hidden="1" x14ac:dyDescent="0.2"/>
    <row r="713155" hidden="1" x14ac:dyDescent="0.2"/>
    <row r="713156" hidden="1" x14ac:dyDescent="0.2"/>
    <row r="713157" hidden="1" x14ac:dyDescent="0.2"/>
    <row r="713158" hidden="1" x14ac:dyDescent="0.2"/>
    <row r="713159" hidden="1" x14ac:dyDescent="0.2"/>
    <row r="713160" hidden="1" x14ac:dyDescent="0.2"/>
    <row r="713161" hidden="1" x14ac:dyDescent="0.2"/>
    <row r="713162" hidden="1" x14ac:dyDescent="0.2"/>
    <row r="713163" hidden="1" x14ac:dyDescent="0.2"/>
    <row r="713164" hidden="1" x14ac:dyDescent="0.2"/>
    <row r="713165" hidden="1" x14ac:dyDescent="0.2"/>
    <row r="713166" hidden="1" x14ac:dyDescent="0.2"/>
    <row r="713167" hidden="1" x14ac:dyDescent="0.2"/>
    <row r="713168" hidden="1" x14ac:dyDescent="0.2"/>
    <row r="713169" hidden="1" x14ac:dyDescent="0.2"/>
    <row r="713170" hidden="1" x14ac:dyDescent="0.2"/>
    <row r="713171" hidden="1" x14ac:dyDescent="0.2"/>
    <row r="713172" hidden="1" x14ac:dyDescent="0.2"/>
    <row r="713173" hidden="1" x14ac:dyDescent="0.2"/>
    <row r="713174" hidden="1" x14ac:dyDescent="0.2"/>
    <row r="713175" hidden="1" x14ac:dyDescent="0.2"/>
    <row r="713176" hidden="1" x14ac:dyDescent="0.2"/>
    <row r="713177" hidden="1" x14ac:dyDescent="0.2"/>
    <row r="713178" hidden="1" x14ac:dyDescent="0.2"/>
    <row r="713179" hidden="1" x14ac:dyDescent="0.2"/>
    <row r="713180" hidden="1" x14ac:dyDescent="0.2"/>
    <row r="713181" hidden="1" x14ac:dyDescent="0.2"/>
    <row r="713182" hidden="1" x14ac:dyDescent="0.2"/>
    <row r="713183" hidden="1" x14ac:dyDescent="0.2"/>
    <row r="713184" hidden="1" x14ac:dyDescent="0.2"/>
    <row r="713185" hidden="1" x14ac:dyDescent="0.2"/>
    <row r="713186" hidden="1" x14ac:dyDescent="0.2"/>
    <row r="713187" hidden="1" x14ac:dyDescent="0.2"/>
    <row r="713188" hidden="1" x14ac:dyDescent="0.2"/>
    <row r="713189" hidden="1" x14ac:dyDescent="0.2"/>
    <row r="713190" hidden="1" x14ac:dyDescent="0.2"/>
    <row r="713191" hidden="1" x14ac:dyDescent="0.2"/>
    <row r="713192" hidden="1" x14ac:dyDescent="0.2"/>
    <row r="713193" hidden="1" x14ac:dyDescent="0.2"/>
    <row r="713194" hidden="1" x14ac:dyDescent="0.2"/>
    <row r="713195" hidden="1" x14ac:dyDescent="0.2"/>
    <row r="713196" hidden="1" x14ac:dyDescent="0.2"/>
    <row r="713197" hidden="1" x14ac:dyDescent="0.2"/>
    <row r="713198" hidden="1" x14ac:dyDescent="0.2"/>
    <row r="713199" hidden="1" x14ac:dyDescent="0.2"/>
    <row r="713200" hidden="1" x14ac:dyDescent="0.2"/>
    <row r="713201" hidden="1" x14ac:dyDescent="0.2"/>
    <row r="713202" hidden="1" x14ac:dyDescent="0.2"/>
    <row r="713203" hidden="1" x14ac:dyDescent="0.2"/>
    <row r="713204" hidden="1" x14ac:dyDescent="0.2"/>
    <row r="713205" hidden="1" x14ac:dyDescent="0.2"/>
    <row r="713206" hidden="1" x14ac:dyDescent="0.2"/>
    <row r="713207" hidden="1" x14ac:dyDescent="0.2"/>
    <row r="713208" hidden="1" x14ac:dyDescent="0.2"/>
    <row r="713209" hidden="1" x14ac:dyDescent="0.2"/>
    <row r="713210" hidden="1" x14ac:dyDescent="0.2"/>
    <row r="713211" hidden="1" x14ac:dyDescent="0.2"/>
    <row r="713212" hidden="1" x14ac:dyDescent="0.2"/>
    <row r="713213" hidden="1" x14ac:dyDescent="0.2"/>
    <row r="713214" hidden="1" x14ac:dyDescent="0.2"/>
    <row r="713215" hidden="1" x14ac:dyDescent="0.2"/>
    <row r="713216" hidden="1" x14ac:dyDescent="0.2"/>
    <row r="713217" hidden="1" x14ac:dyDescent="0.2"/>
    <row r="713218" hidden="1" x14ac:dyDescent="0.2"/>
    <row r="713219" hidden="1" x14ac:dyDescent="0.2"/>
    <row r="713220" hidden="1" x14ac:dyDescent="0.2"/>
    <row r="713221" hidden="1" x14ac:dyDescent="0.2"/>
    <row r="713222" hidden="1" x14ac:dyDescent="0.2"/>
    <row r="713223" hidden="1" x14ac:dyDescent="0.2"/>
    <row r="713224" hidden="1" x14ac:dyDescent="0.2"/>
    <row r="713225" hidden="1" x14ac:dyDescent="0.2"/>
    <row r="713226" hidden="1" x14ac:dyDescent="0.2"/>
    <row r="713227" hidden="1" x14ac:dyDescent="0.2"/>
    <row r="713228" hidden="1" x14ac:dyDescent="0.2"/>
    <row r="713229" hidden="1" x14ac:dyDescent="0.2"/>
    <row r="713230" hidden="1" x14ac:dyDescent="0.2"/>
    <row r="713231" hidden="1" x14ac:dyDescent="0.2"/>
    <row r="713232" hidden="1" x14ac:dyDescent="0.2"/>
    <row r="713233" hidden="1" x14ac:dyDescent="0.2"/>
    <row r="713234" hidden="1" x14ac:dyDescent="0.2"/>
    <row r="713235" hidden="1" x14ac:dyDescent="0.2"/>
    <row r="713236" hidden="1" x14ac:dyDescent="0.2"/>
    <row r="713237" hidden="1" x14ac:dyDescent="0.2"/>
    <row r="713238" hidden="1" x14ac:dyDescent="0.2"/>
    <row r="713239" hidden="1" x14ac:dyDescent="0.2"/>
    <row r="713240" hidden="1" x14ac:dyDescent="0.2"/>
    <row r="713241" hidden="1" x14ac:dyDescent="0.2"/>
    <row r="713242" hidden="1" x14ac:dyDescent="0.2"/>
    <row r="713243" hidden="1" x14ac:dyDescent="0.2"/>
    <row r="713244" hidden="1" x14ac:dyDescent="0.2"/>
    <row r="713245" hidden="1" x14ac:dyDescent="0.2"/>
    <row r="713246" hidden="1" x14ac:dyDescent="0.2"/>
    <row r="713247" hidden="1" x14ac:dyDescent="0.2"/>
    <row r="713248" hidden="1" x14ac:dyDescent="0.2"/>
    <row r="713249" hidden="1" x14ac:dyDescent="0.2"/>
    <row r="713250" hidden="1" x14ac:dyDescent="0.2"/>
    <row r="713251" hidden="1" x14ac:dyDescent="0.2"/>
    <row r="713252" hidden="1" x14ac:dyDescent="0.2"/>
    <row r="713253" hidden="1" x14ac:dyDescent="0.2"/>
    <row r="713254" hidden="1" x14ac:dyDescent="0.2"/>
    <row r="713255" hidden="1" x14ac:dyDescent="0.2"/>
    <row r="713256" hidden="1" x14ac:dyDescent="0.2"/>
    <row r="713257" hidden="1" x14ac:dyDescent="0.2"/>
    <row r="713258" hidden="1" x14ac:dyDescent="0.2"/>
    <row r="713259" hidden="1" x14ac:dyDescent="0.2"/>
    <row r="713260" hidden="1" x14ac:dyDescent="0.2"/>
    <row r="713261" hidden="1" x14ac:dyDescent="0.2"/>
    <row r="713262" hidden="1" x14ac:dyDescent="0.2"/>
    <row r="713263" hidden="1" x14ac:dyDescent="0.2"/>
    <row r="713264" hidden="1" x14ac:dyDescent="0.2"/>
    <row r="713265" hidden="1" x14ac:dyDescent="0.2"/>
    <row r="713266" hidden="1" x14ac:dyDescent="0.2"/>
    <row r="713267" hidden="1" x14ac:dyDescent="0.2"/>
    <row r="713268" hidden="1" x14ac:dyDescent="0.2"/>
    <row r="713269" hidden="1" x14ac:dyDescent="0.2"/>
    <row r="713270" hidden="1" x14ac:dyDescent="0.2"/>
    <row r="713271" hidden="1" x14ac:dyDescent="0.2"/>
    <row r="713272" hidden="1" x14ac:dyDescent="0.2"/>
    <row r="713273" hidden="1" x14ac:dyDescent="0.2"/>
    <row r="713274" hidden="1" x14ac:dyDescent="0.2"/>
    <row r="713275" hidden="1" x14ac:dyDescent="0.2"/>
    <row r="713276" hidden="1" x14ac:dyDescent="0.2"/>
    <row r="713277" hidden="1" x14ac:dyDescent="0.2"/>
    <row r="713278" hidden="1" x14ac:dyDescent="0.2"/>
    <row r="713279" hidden="1" x14ac:dyDescent="0.2"/>
    <row r="713280" hidden="1" x14ac:dyDescent="0.2"/>
    <row r="713281" hidden="1" x14ac:dyDescent="0.2"/>
    <row r="713282" hidden="1" x14ac:dyDescent="0.2"/>
    <row r="713283" hidden="1" x14ac:dyDescent="0.2"/>
    <row r="713284" hidden="1" x14ac:dyDescent="0.2"/>
    <row r="713285" hidden="1" x14ac:dyDescent="0.2"/>
    <row r="713286" hidden="1" x14ac:dyDescent="0.2"/>
    <row r="713287" hidden="1" x14ac:dyDescent="0.2"/>
    <row r="713288" hidden="1" x14ac:dyDescent="0.2"/>
    <row r="713289" hidden="1" x14ac:dyDescent="0.2"/>
    <row r="713290" hidden="1" x14ac:dyDescent="0.2"/>
    <row r="713291" hidden="1" x14ac:dyDescent="0.2"/>
    <row r="713292" hidden="1" x14ac:dyDescent="0.2"/>
    <row r="713293" hidden="1" x14ac:dyDescent="0.2"/>
    <row r="713294" hidden="1" x14ac:dyDescent="0.2"/>
    <row r="713295" hidden="1" x14ac:dyDescent="0.2"/>
    <row r="713296" hidden="1" x14ac:dyDescent="0.2"/>
    <row r="713297" hidden="1" x14ac:dyDescent="0.2"/>
    <row r="713298" hidden="1" x14ac:dyDescent="0.2"/>
    <row r="713299" hidden="1" x14ac:dyDescent="0.2"/>
    <row r="713300" hidden="1" x14ac:dyDescent="0.2"/>
    <row r="713301" hidden="1" x14ac:dyDescent="0.2"/>
    <row r="713302" hidden="1" x14ac:dyDescent="0.2"/>
    <row r="713303" hidden="1" x14ac:dyDescent="0.2"/>
    <row r="713304" hidden="1" x14ac:dyDescent="0.2"/>
    <row r="713305" hidden="1" x14ac:dyDescent="0.2"/>
    <row r="713306" hidden="1" x14ac:dyDescent="0.2"/>
    <row r="713307" hidden="1" x14ac:dyDescent="0.2"/>
    <row r="713308" hidden="1" x14ac:dyDescent="0.2"/>
    <row r="713309" hidden="1" x14ac:dyDescent="0.2"/>
    <row r="713310" hidden="1" x14ac:dyDescent="0.2"/>
    <row r="713311" hidden="1" x14ac:dyDescent="0.2"/>
    <row r="713312" hidden="1" x14ac:dyDescent="0.2"/>
    <row r="713313" hidden="1" x14ac:dyDescent="0.2"/>
    <row r="713314" hidden="1" x14ac:dyDescent="0.2"/>
    <row r="713315" hidden="1" x14ac:dyDescent="0.2"/>
    <row r="713316" hidden="1" x14ac:dyDescent="0.2"/>
    <row r="713317" hidden="1" x14ac:dyDescent="0.2"/>
    <row r="713318" hidden="1" x14ac:dyDescent="0.2"/>
    <row r="713319" hidden="1" x14ac:dyDescent="0.2"/>
    <row r="713320" hidden="1" x14ac:dyDescent="0.2"/>
    <row r="713321" hidden="1" x14ac:dyDescent="0.2"/>
    <row r="713322" hidden="1" x14ac:dyDescent="0.2"/>
    <row r="713323" hidden="1" x14ac:dyDescent="0.2"/>
    <row r="713324" hidden="1" x14ac:dyDescent="0.2"/>
    <row r="713325" hidden="1" x14ac:dyDescent="0.2"/>
    <row r="713326" hidden="1" x14ac:dyDescent="0.2"/>
    <row r="713327" hidden="1" x14ac:dyDescent="0.2"/>
    <row r="713328" hidden="1" x14ac:dyDescent="0.2"/>
    <row r="713329" hidden="1" x14ac:dyDescent="0.2"/>
    <row r="713330" hidden="1" x14ac:dyDescent="0.2"/>
    <row r="713331" hidden="1" x14ac:dyDescent="0.2"/>
    <row r="713332" hidden="1" x14ac:dyDescent="0.2"/>
    <row r="713333" hidden="1" x14ac:dyDescent="0.2"/>
    <row r="713334" hidden="1" x14ac:dyDescent="0.2"/>
    <row r="713335" hidden="1" x14ac:dyDescent="0.2"/>
    <row r="713336" hidden="1" x14ac:dyDescent="0.2"/>
    <row r="713337" hidden="1" x14ac:dyDescent="0.2"/>
    <row r="713338" hidden="1" x14ac:dyDescent="0.2"/>
    <row r="713339" hidden="1" x14ac:dyDescent="0.2"/>
    <row r="713340" hidden="1" x14ac:dyDescent="0.2"/>
    <row r="713341" hidden="1" x14ac:dyDescent="0.2"/>
    <row r="713342" hidden="1" x14ac:dyDescent="0.2"/>
    <row r="713343" hidden="1" x14ac:dyDescent="0.2"/>
    <row r="713344" hidden="1" x14ac:dyDescent="0.2"/>
    <row r="713345" hidden="1" x14ac:dyDescent="0.2"/>
    <row r="713346" hidden="1" x14ac:dyDescent="0.2"/>
    <row r="713347" hidden="1" x14ac:dyDescent="0.2"/>
    <row r="713348" hidden="1" x14ac:dyDescent="0.2"/>
    <row r="713349" hidden="1" x14ac:dyDescent="0.2"/>
    <row r="713350" hidden="1" x14ac:dyDescent="0.2"/>
    <row r="713351" hidden="1" x14ac:dyDescent="0.2"/>
    <row r="713352" hidden="1" x14ac:dyDescent="0.2"/>
    <row r="713353" hidden="1" x14ac:dyDescent="0.2"/>
    <row r="713354" hidden="1" x14ac:dyDescent="0.2"/>
    <row r="713355" hidden="1" x14ac:dyDescent="0.2"/>
    <row r="713356" hidden="1" x14ac:dyDescent="0.2"/>
    <row r="713357" hidden="1" x14ac:dyDescent="0.2"/>
    <row r="713358" hidden="1" x14ac:dyDescent="0.2"/>
    <row r="713359" hidden="1" x14ac:dyDescent="0.2"/>
    <row r="713360" hidden="1" x14ac:dyDescent="0.2"/>
    <row r="713361" hidden="1" x14ac:dyDescent="0.2"/>
    <row r="713362" hidden="1" x14ac:dyDescent="0.2"/>
    <row r="713363" hidden="1" x14ac:dyDescent="0.2"/>
    <row r="713364" hidden="1" x14ac:dyDescent="0.2"/>
    <row r="713365" hidden="1" x14ac:dyDescent="0.2"/>
    <row r="713366" hidden="1" x14ac:dyDescent="0.2"/>
    <row r="713367" hidden="1" x14ac:dyDescent="0.2"/>
    <row r="713368" hidden="1" x14ac:dyDescent="0.2"/>
    <row r="713369" hidden="1" x14ac:dyDescent="0.2"/>
    <row r="713370" hidden="1" x14ac:dyDescent="0.2"/>
    <row r="713371" hidden="1" x14ac:dyDescent="0.2"/>
    <row r="713372" hidden="1" x14ac:dyDescent="0.2"/>
    <row r="713373" hidden="1" x14ac:dyDescent="0.2"/>
    <row r="713374" hidden="1" x14ac:dyDescent="0.2"/>
    <row r="713375" hidden="1" x14ac:dyDescent="0.2"/>
    <row r="713376" hidden="1" x14ac:dyDescent="0.2"/>
    <row r="713377" hidden="1" x14ac:dyDescent="0.2"/>
    <row r="713378" hidden="1" x14ac:dyDescent="0.2"/>
    <row r="713379" hidden="1" x14ac:dyDescent="0.2"/>
    <row r="713380" hidden="1" x14ac:dyDescent="0.2"/>
    <row r="713381" hidden="1" x14ac:dyDescent="0.2"/>
    <row r="713382" hidden="1" x14ac:dyDescent="0.2"/>
    <row r="713383" hidden="1" x14ac:dyDescent="0.2"/>
    <row r="713384" hidden="1" x14ac:dyDescent="0.2"/>
    <row r="713385" hidden="1" x14ac:dyDescent="0.2"/>
    <row r="713386" hidden="1" x14ac:dyDescent="0.2"/>
    <row r="713387" hidden="1" x14ac:dyDescent="0.2"/>
    <row r="713388" hidden="1" x14ac:dyDescent="0.2"/>
    <row r="713389" hidden="1" x14ac:dyDescent="0.2"/>
    <row r="713390" hidden="1" x14ac:dyDescent="0.2"/>
    <row r="713391" hidden="1" x14ac:dyDescent="0.2"/>
    <row r="713392" hidden="1" x14ac:dyDescent="0.2"/>
    <row r="713393" hidden="1" x14ac:dyDescent="0.2"/>
    <row r="713394" hidden="1" x14ac:dyDescent="0.2"/>
    <row r="713395" hidden="1" x14ac:dyDescent="0.2"/>
    <row r="713396" hidden="1" x14ac:dyDescent="0.2"/>
    <row r="713397" hidden="1" x14ac:dyDescent="0.2"/>
    <row r="713398" hidden="1" x14ac:dyDescent="0.2"/>
    <row r="713399" hidden="1" x14ac:dyDescent="0.2"/>
    <row r="713400" hidden="1" x14ac:dyDescent="0.2"/>
    <row r="713401" hidden="1" x14ac:dyDescent="0.2"/>
    <row r="713402" hidden="1" x14ac:dyDescent="0.2"/>
    <row r="713403" hidden="1" x14ac:dyDescent="0.2"/>
    <row r="713404" hidden="1" x14ac:dyDescent="0.2"/>
    <row r="713405" hidden="1" x14ac:dyDescent="0.2"/>
    <row r="713406" hidden="1" x14ac:dyDescent="0.2"/>
    <row r="713407" hidden="1" x14ac:dyDescent="0.2"/>
    <row r="713408" hidden="1" x14ac:dyDescent="0.2"/>
    <row r="713409" hidden="1" x14ac:dyDescent="0.2"/>
    <row r="713410" hidden="1" x14ac:dyDescent="0.2"/>
    <row r="713411" hidden="1" x14ac:dyDescent="0.2"/>
    <row r="713412" hidden="1" x14ac:dyDescent="0.2"/>
    <row r="713413" hidden="1" x14ac:dyDescent="0.2"/>
    <row r="713414" hidden="1" x14ac:dyDescent="0.2"/>
    <row r="713415" hidden="1" x14ac:dyDescent="0.2"/>
    <row r="713416" hidden="1" x14ac:dyDescent="0.2"/>
    <row r="713417" hidden="1" x14ac:dyDescent="0.2"/>
    <row r="713418" hidden="1" x14ac:dyDescent="0.2"/>
    <row r="713419" hidden="1" x14ac:dyDescent="0.2"/>
    <row r="713420" hidden="1" x14ac:dyDescent="0.2"/>
    <row r="713421" hidden="1" x14ac:dyDescent="0.2"/>
    <row r="713422" hidden="1" x14ac:dyDescent="0.2"/>
    <row r="713423" hidden="1" x14ac:dyDescent="0.2"/>
    <row r="713424" hidden="1" x14ac:dyDescent="0.2"/>
    <row r="713425" hidden="1" x14ac:dyDescent="0.2"/>
    <row r="713426" hidden="1" x14ac:dyDescent="0.2"/>
    <row r="713427" hidden="1" x14ac:dyDescent="0.2"/>
    <row r="713428" hidden="1" x14ac:dyDescent="0.2"/>
    <row r="713429" hidden="1" x14ac:dyDescent="0.2"/>
    <row r="713430" hidden="1" x14ac:dyDescent="0.2"/>
    <row r="713431" hidden="1" x14ac:dyDescent="0.2"/>
    <row r="713432" hidden="1" x14ac:dyDescent="0.2"/>
    <row r="713433" hidden="1" x14ac:dyDescent="0.2"/>
    <row r="713434" hidden="1" x14ac:dyDescent="0.2"/>
    <row r="713435" hidden="1" x14ac:dyDescent="0.2"/>
    <row r="713436" hidden="1" x14ac:dyDescent="0.2"/>
    <row r="713437" hidden="1" x14ac:dyDescent="0.2"/>
    <row r="713438" hidden="1" x14ac:dyDescent="0.2"/>
    <row r="713439" hidden="1" x14ac:dyDescent="0.2"/>
    <row r="713440" hidden="1" x14ac:dyDescent="0.2"/>
    <row r="713441" hidden="1" x14ac:dyDescent="0.2"/>
    <row r="713442" hidden="1" x14ac:dyDescent="0.2"/>
    <row r="713443" hidden="1" x14ac:dyDescent="0.2"/>
    <row r="713444" hidden="1" x14ac:dyDescent="0.2"/>
    <row r="713445" hidden="1" x14ac:dyDescent="0.2"/>
    <row r="713446" hidden="1" x14ac:dyDescent="0.2"/>
    <row r="713447" hidden="1" x14ac:dyDescent="0.2"/>
    <row r="713448" hidden="1" x14ac:dyDescent="0.2"/>
    <row r="713449" hidden="1" x14ac:dyDescent="0.2"/>
    <row r="713450" hidden="1" x14ac:dyDescent="0.2"/>
    <row r="713451" hidden="1" x14ac:dyDescent="0.2"/>
    <row r="713452" hidden="1" x14ac:dyDescent="0.2"/>
    <row r="713453" hidden="1" x14ac:dyDescent="0.2"/>
    <row r="713454" hidden="1" x14ac:dyDescent="0.2"/>
    <row r="713455" hidden="1" x14ac:dyDescent="0.2"/>
    <row r="713456" hidden="1" x14ac:dyDescent="0.2"/>
    <row r="713457" hidden="1" x14ac:dyDescent="0.2"/>
    <row r="713458" hidden="1" x14ac:dyDescent="0.2"/>
    <row r="713459" hidden="1" x14ac:dyDescent="0.2"/>
    <row r="713460" hidden="1" x14ac:dyDescent="0.2"/>
    <row r="713461" hidden="1" x14ac:dyDescent="0.2"/>
    <row r="713462" hidden="1" x14ac:dyDescent="0.2"/>
    <row r="713463" hidden="1" x14ac:dyDescent="0.2"/>
    <row r="713464" hidden="1" x14ac:dyDescent="0.2"/>
    <row r="713465" hidden="1" x14ac:dyDescent="0.2"/>
    <row r="713466" hidden="1" x14ac:dyDescent="0.2"/>
    <row r="713467" hidden="1" x14ac:dyDescent="0.2"/>
    <row r="713468" hidden="1" x14ac:dyDescent="0.2"/>
    <row r="713469" hidden="1" x14ac:dyDescent="0.2"/>
    <row r="713470" hidden="1" x14ac:dyDescent="0.2"/>
    <row r="713471" hidden="1" x14ac:dyDescent="0.2"/>
    <row r="713472" hidden="1" x14ac:dyDescent="0.2"/>
    <row r="713473" hidden="1" x14ac:dyDescent="0.2"/>
    <row r="713474" hidden="1" x14ac:dyDescent="0.2"/>
    <row r="713475" hidden="1" x14ac:dyDescent="0.2"/>
    <row r="713476" hidden="1" x14ac:dyDescent="0.2"/>
    <row r="713477" hidden="1" x14ac:dyDescent="0.2"/>
    <row r="713478" hidden="1" x14ac:dyDescent="0.2"/>
    <row r="713479" hidden="1" x14ac:dyDescent="0.2"/>
    <row r="713480" hidden="1" x14ac:dyDescent="0.2"/>
    <row r="713481" hidden="1" x14ac:dyDescent="0.2"/>
    <row r="713482" hidden="1" x14ac:dyDescent="0.2"/>
    <row r="713483" hidden="1" x14ac:dyDescent="0.2"/>
    <row r="713484" hidden="1" x14ac:dyDescent="0.2"/>
    <row r="713485" hidden="1" x14ac:dyDescent="0.2"/>
    <row r="713486" hidden="1" x14ac:dyDescent="0.2"/>
    <row r="713487" hidden="1" x14ac:dyDescent="0.2"/>
    <row r="713488" hidden="1" x14ac:dyDescent="0.2"/>
    <row r="713489" hidden="1" x14ac:dyDescent="0.2"/>
    <row r="713490" hidden="1" x14ac:dyDescent="0.2"/>
    <row r="713491" hidden="1" x14ac:dyDescent="0.2"/>
    <row r="713492" hidden="1" x14ac:dyDescent="0.2"/>
    <row r="713493" hidden="1" x14ac:dyDescent="0.2"/>
    <row r="713494" hidden="1" x14ac:dyDescent="0.2"/>
    <row r="713495" hidden="1" x14ac:dyDescent="0.2"/>
    <row r="713496" hidden="1" x14ac:dyDescent="0.2"/>
    <row r="713497" hidden="1" x14ac:dyDescent="0.2"/>
    <row r="713498" hidden="1" x14ac:dyDescent="0.2"/>
    <row r="713499" hidden="1" x14ac:dyDescent="0.2"/>
    <row r="713500" hidden="1" x14ac:dyDescent="0.2"/>
    <row r="713501" hidden="1" x14ac:dyDescent="0.2"/>
    <row r="713502" hidden="1" x14ac:dyDescent="0.2"/>
    <row r="713503" hidden="1" x14ac:dyDescent="0.2"/>
    <row r="713504" hidden="1" x14ac:dyDescent="0.2"/>
    <row r="713505" hidden="1" x14ac:dyDescent="0.2"/>
    <row r="713506" hidden="1" x14ac:dyDescent="0.2"/>
    <row r="713507" hidden="1" x14ac:dyDescent="0.2"/>
    <row r="713508" hidden="1" x14ac:dyDescent="0.2"/>
    <row r="713509" hidden="1" x14ac:dyDescent="0.2"/>
    <row r="713510" hidden="1" x14ac:dyDescent="0.2"/>
    <row r="713511" hidden="1" x14ac:dyDescent="0.2"/>
    <row r="713512" hidden="1" x14ac:dyDescent="0.2"/>
    <row r="713513" hidden="1" x14ac:dyDescent="0.2"/>
    <row r="713514" hidden="1" x14ac:dyDescent="0.2"/>
    <row r="713515" hidden="1" x14ac:dyDescent="0.2"/>
    <row r="713516" hidden="1" x14ac:dyDescent="0.2"/>
    <row r="713517" hidden="1" x14ac:dyDescent="0.2"/>
    <row r="713518" hidden="1" x14ac:dyDescent="0.2"/>
    <row r="713519" hidden="1" x14ac:dyDescent="0.2"/>
    <row r="713520" hidden="1" x14ac:dyDescent="0.2"/>
    <row r="713521" hidden="1" x14ac:dyDescent="0.2"/>
    <row r="713522" hidden="1" x14ac:dyDescent="0.2"/>
    <row r="713523" hidden="1" x14ac:dyDescent="0.2"/>
    <row r="713524" hidden="1" x14ac:dyDescent="0.2"/>
    <row r="713525" hidden="1" x14ac:dyDescent="0.2"/>
    <row r="713526" hidden="1" x14ac:dyDescent="0.2"/>
    <row r="713527" hidden="1" x14ac:dyDescent="0.2"/>
    <row r="713528" hidden="1" x14ac:dyDescent="0.2"/>
    <row r="713529" hidden="1" x14ac:dyDescent="0.2"/>
    <row r="713530" hidden="1" x14ac:dyDescent="0.2"/>
    <row r="713531" hidden="1" x14ac:dyDescent="0.2"/>
    <row r="713532" hidden="1" x14ac:dyDescent="0.2"/>
    <row r="713533" hidden="1" x14ac:dyDescent="0.2"/>
    <row r="713534" hidden="1" x14ac:dyDescent="0.2"/>
    <row r="713535" hidden="1" x14ac:dyDescent="0.2"/>
    <row r="713536" hidden="1" x14ac:dyDescent="0.2"/>
    <row r="713537" hidden="1" x14ac:dyDescent="0.2"/>
    <row r="713538" hidden="1" x14ac:dyDescent="0.2"/>
    <row r="713539" hidden="1" x14ac:dyDescent="0.2"/>
    <row r="713540" hidden="1" x14ac:dyDescent="0.2"/>
    <row r="713541" hidden="1" x14ac:dyDescent="0.2"/>
    <row r="713542" hidden="1" x14ac:dyDescent="0.2"/>
    <row r="713543" hidden="1" x14ac:dyDescent="0.2"/>
    <row r="713544" hidden="1" x14ac:dyDescent="0.2"/>
    <row r="713545" hidden="1" x14ac:dyDescent="0.2"/>
    <row r="713546" hidden="1" x14ac:dyDescent="0.2"/>
    <row r="713547" hidden="1" x14ac:dyDescent="0.2"/>
    <row r="713548" hidden="1" x14ac:dyDescent="0.2"/>
    <row r="713549" hidden="1" x14ac:dyDescent="0.2"/>
    <row r="713550" hidden="1" x14ac:dyDescent="0.2"/>
    <row r="713551" hidden="1" x14ac:dyDescent="0.2"/>
    <row r="713552" hidden="1" x14ac:dyDescent="0.2"/>
    <row r="713553" hidden="1" x14ac:dyDescent="0.2"/>
    <row r="713554" hidden="1" x14ac:dyDescent="0.2"/>
    <row r="713555" hidden="1" x14ac:dyDescent="0.2"/>
    <row r="713556" hidden="1" x14ac:dyDescent="0.2"/>
    <row r="713557" hidden="1" x14ac:dyDescent="0.2"/>
    <row r="713558" hidden="1" x14ac:dyDescent="0.2"/>
    <row r="713559" hidden="1" x14ac:dyDescent="0.2"/>
    <row r="713560" hidden="1" x14ac:dyDescent="0.2"/>
    <row r="713561" hidden="1" x14ac:dyDescent="0.2"/>
    <row r="713562" hidden="1" x14ac:dyDescent="0.2"/>
    <row r="713563" hidden="1" x14ac:dyDescent="0.2"/>
    <row r="713564" hidden="1" x14ac:dyDescent="0.2"/>
    <row r="713565" hidden="1" x14ac:dyDescent="0.2"/>
    <row r="713566" hidden="1" x14ac:dyDescent="0.2"/>
    <row r="713567" hidden="1" x14ac:dyDescent="0.2"/>
    <row r="713568" hidden="1" x14ac:dyDescent="0.2"/>
    <row r="713569" hidden="1" x14ac:dyDescent="0.2"/>
    <row r="713570" hidden="1" x14ac:dyDescent="0.2"/>
    <row r="713571" hidden="1" x14ac:dyDescent="0.2"/>
    <row r="713572" hidden="1" x14ac:dyDescent="0.2"/>
    <row r="713573" hidden="1" x14ac:dyDescent="0.2"/>
    <row r="713574" hidden="1" x14ac:dyDescent="0.2"/>
    <row r="713575" hidden="1" x14ac:dyDescent="0.2"/>
    <row r="713576" hidden="1" x14ac:dyDescent="0.2"/>
    <row r="713577" hidden="1" x14ac:dyDescent="0.2"/>
    <row r="713578" hidden="1" x14ac:dyDescent="0.2"/>
    <row r="713579" hidden="1" x14ac:dyDescent="0.2"/>
    <row r="713580" hidden="1" x14ac:dyDescent="0.2"/>
    <row r="713581" hidden="1" x14ac:dyDescent="0.2"/>
    <row r="713582" hidden="1" x14ac:dyDescent="0.2"/>
    <row r="713583" hidden="1" x14ac:dyDescent="0.2"/>
    <row r="713584" hidden="1" x14ac:dyDescent="0.2"/>
    <row r="713585" hidden="1" x14ac:dyDescent="0.2"/>
    <row r="713586" hidden="1" x14ac:dyDescent="0.2"/>
    <row r="713587" hidden="1" x14ac:dyDescent="0.2"/>
    <row r="713588" hidden="1" x14ac:dyDescent="0.2"/>
    <row r="713589" hidden="1" x14ac:dyDescent="0.2"/>
    <row r="713590" hidden="1" x14ac:dyDescent="0.2"/>
    <row r="713591" hidden="1" x14ac:dyDescent="0.2"/>
    <row r="713592" hidden="1" x14ac:dyDescent="0.2"/>
    <row r="713593" hidden="1" x14ac:dyDescent="0.2"/>
    <row r="713594" hidden="1" x14ac:dyDescent="0.2"/>
    <row r="713595" hidden="1" x14ac:dyDescent="0.2"/>
    <row r="713596" hidden="1" x14ac:dyDescent="0.2"/>
    <row r="713597" hidden="1" x14ac:dyDescent="0.2"/>
    <row r="713598" hidden="1" x14ac:dyDescent="0.2"/>
    <row r="713599" hidden="1" x14ac:dyDescent="0.2"/>
    <row r="713600" hidden="1" x14ac:dyDescent="0.2"/>
    <row r="713601" hidden="1" x14ac:dyDescent="0.2"/>
    <row r="713602" hidden="1" x14ac:dyDescent="0.2"/>
    <row r="713603" hidden="1" x14ac:dyDescent="0.2"/>
    <row r="713604" hidden="1" x14ac:dyDescent="0.2"/>
    <row r="713605" hidden="1" x14ac:dyDescent="0.2"/>
    <row r="713606" hidden="1" x14ac:dyDescent="0.2"/>
    <row r="713607" hidden="1" x14ac:dyDescent="0.2"/>
    <row r="713608" hidden="1" x14ac:dyDescent="0.2"/>
    <row r="713609" hidden="1" x14ac:dyDescent="0.2"/>
    <row r="713610" hidden="1" x14ac:dyDescent="0.2"/>
    <row r="713611" hidden="1" x14ac:dyDescent="0.2"/>
    <row r="713612" hidden="1" x14ac:dyDescent="0.2"/>
    <row r="713613" hidden="1" x14ac:dyDescent="0.2"/>
    <row r="713614" hidden="1" x14ac:dyDescent="0.2"/>
    <row r="713615" hidden="1" x14ac:dyDescent="0.2"/>
    <row r="713616" hidden="1" x14ac:dyDescent="0.2"/>
    <row r="713617" hidden="1" x14ac:dyDescent="0.2"/>
    <row r="713618" hidden="1" x14ac:dyDescent="0.2"/>
    <row r="713619" hidden="1" x14ac:dyDescent="0.2"/>
    <row r="713620" hidden="1" x14ac:dyDescent="0.2"/>
    <row r="713621" hidden="1" x14ac:dyDescent="0.2"/>
    <row r="713622" hidden="1" x14ac:dyDescent="0.2"/>
    <row r="713623" hidden="1" x14ac:dyDescent="0.2"/>
    <row r="713624" hidden="1" x14ac:dyDescent="0.2"/>
    <row r="713625" hidden="1" x14ac:dyDescent="0.2"/>
    <row r="713626" hidden="1" x14ac:dyDescent="0.2"/>
    <row r="713627" hidden="1" x14ac:dyDescent="0.2"/>
    <row r="713628" hidden="1" x14ac:dyDescent="0.2"/>
    <row r="713629" hidden="1" x14ac:dyDescent="0.2"/>
    <row r="713630" hidden="1" x14ac:dyDescent="0.2"/>
    <row r="713631" hidden="1" x14ac:dyDescent="0.2"/>
    <row r="713632" hidden="1" x14ac:dyDescent="0.2"/>
    <row r="713633" hidden="1" x14ac:dyDescent="0.2"/>
    <row r="713634" hidden="1" x14ac:dyDescent="0.2"/>
    <row r="713635" hidden="1" x14ac:dyDescent="0.2"/>
    <row r="713636" hidden="1" x14ac:dyDescent="0.2"/>
    <row r="713637" hidden="1" x14ac:dyDescent="0.2"/>
    <row r="713638" hidden="1" x14ac:dyDescent="0.2"/>
    <row r="713639" hidden="1" x14ac:dyDescent="0.2"/>
    <row r="713640" hidden="1" x14ac:dyDescent="0.2"/>
    <row r="713641" hidden="1" x14ac:dyDescent="0.2"/>
    <row r="713642" hidden="1" x14ac:dyDescent="0.2"/>
    <row r="713643" hidden="1" x14ac:dyDescent="0.2"/>
    <row r="713644" hidden="1" x14ac:dyDescent="0.2"/>
    <row r="713645" hidden="1" x14ac:dyDescent="0.2"/>
    <row r="713646" hidden="1" x14ac:dyDescent="0.2"/>
    <row r="713647" hidden="1" x14ac:dyDescent="0.2"/>
    <row r="713648" hidden="1" x14ac:dyDescent="0.2"/>
    <row r="713649" hidden="1" x14ac:dyDescent="0.2"/>
    <row r="713650" hidden="1" x14ac:dyDescent="0.2"/>
    <row r="713651" hidden="1" x14ac:dyDescent="0.2"/>
    <row r="713652" hidden="1" x14ac:dyDescent="0.2"/>
    <row r="713653" hidden="1" x14ac:dyDescent="0.2"/>
    <row r="713654" hidden="1" x14ac:dyDescent="0.2"/>
    <row r="713655" hidden="1" x14ac:dyDescent="0.2"/>
    <row r="713656" hidden="1" x14ac:dyDescent="0.2"/>
    <row r="713657" hidden="1" x14ac:dyDescent="0.2"/>
    <row r="713658" hidden="1" x14ac:dyDescent="0.2"/>
    <row r="713659" hidden="1" x14ac:dyDescent="0.2"/>
    <row r="713660" hidden="1" x14ac:dyDescent="0.2"/>
    <row r="713661" hidden="1" x14ac:dyDescent="0.2"/>
    <row r="713662" hidden="1" x14ac:dyDescent="0.2"/>
    <row r="713663" hidden="1" x14ac:dyDescent="0.2"/>
    <row r="713664" hidden="1" x14ac:dyDescent="0.2"/>
    <row r="713665" hidden="1" x14ac:dyDescent="0.2"/>
    <row r="713666" hidden="1" x14ac:dyDescent="0.2"/>
    <row r="713667" hidden="1" x14ac:dyDescent="0.2"/>
    <row r="713668" hidden="1" x14ac:dyDescent="0.2"/>
    <row r="713669" hidden="1" x14ac:dyDescent="0.2"/>
    <row r="713670" hidden="1" x14ac:dyDescent="0.2"/>
    <row r="713671" hidden="1" x14ac:dyDescent="0.2"/>
    <row r="713672" hidden="1" x14ac:dyDescent="0.2"/>
    <row r="713673" hidden="1" x14ac:dyDescent="0.2"/>
    <row r="713674" hidden="1" x14ac:dyDescent="0.2"/>
    <row r="713675" hidden="1" x14ac:dyDescent="0.2"/>
    <row r="713676" hidden="1" x14ac:dyDescent="0.2"/>
    <row r="713677" hidden="1" x14ac:dyDescent="0.2"/>
    <row r="713678" hidden="1" x14ac:dyDescent="0.2"/>
    <row r="713679" hidden="1" x14ac:dyDescent="0.2"/>
    <row r="713680" hidden="1" x14ac:dyDescent="0.2"/>
    <row r="713681" hidden="1" x14ac:dyDescent="0.2"/>
    <row r="713682" hidden="1" x14ac:dyDescent="0.2"/>
    <row r="713683" hidden="1" x14ac:dyDescent="0.2"/>
    <row r="713684" hidden="1" x14ac:dyDescent="0.2"/>
    <row r="713685" hidden="1" x14ac:dyDescent="0.2"/>
    <row r="713686" hidden="1" x14ac:dyDescent="0.2"/>
    <row r="713687" hidden="1" x14ac:dyDescent="0.2"/>
    <row r="713688" hidden="1" x14ac:dyDescent="0.2"/>
    <row r="713689" hidden="1" x14ac:dyDescent="0.2"/>
    <row r="713690" hidden="1" x14ac:dyDescent="0.2"/>
    <row r="713691" hidden="1" x14ac:dyDescent="0.2"/>
    <row r="713692" hidden="1" x14ac:dyDescent="0.2"/>
    <row r="713693" hidden="1" x14ac:dyDescent="0.2"/>
    <row r="713694" hidden="1" x14ac:dyDescent="0.2"/>
    <row r="713695" hidden="1" x14ac:dyDescent="0.2"/>
    <row r="713696" hidden="1" x14ac:dyDescent="0.2"/>
    <row r="713697" hidden="1" x14ac:dyDescent="0.2"/>
    <row r="713698" hidden="1" x14ac:dyDescent="0.2"/>
    <row r="713699" hidden="1" x14ac:dyDescent="0.2"/>
    <row r="713700" hidden="1" x14ac:dyDescent="0.2"/>
    <row r="713701" hidden="1" x14ac:dyDescent="0.2"/>
    <row r="713702" hidden="1" x14ac:dyDescent="0.2"/>
    <row r="713703" hidden="1" x14ac:dyDescent="0.2"/>
    <row r="713704" hidden="1" x14ac:dyDescent="0.2"/>
    <row r="713705" hidden="1" x14ac:dyDescent="0.2"/>
    <row r="713706" hidden="1" x14ac:dyDescent="0.2"/>
    <row r="713707" hidden="1" x14ac:dyDescent="0.2"/>
    <row r="713708" hidden="1" x14ac:dyDescent="0.2"/>
    <row r="713709" hidden="1" x14ac:dyDescent="0.2"/>
    <row r="713710" hidden="1" x14ac:dyDescent="0.2"/>
    <row r="713711" hidden="1" x14ac:dyDescent="0.2"/>
    <row r="713712" hidden="1" x14ac:dyDescent="0.2"/>
    <row r="713713" hidden="1" x14ac:dyDescent="0.2"/>
    <row r="713714" hidden="1" x14ac:dyDescent="0.2"/>
    <row r="713715" hidden="1" x14ac:dyDescent="0.2"/>
    <row r="713716" hidden="1" x14ac:dyDescent="0.2"/>
    <row r="713717" hidden="1" x14ac:dyDescent="0.2"/>
    <row r="713718" hidden="1" x14ac:dyDescent="0.2"/>
    <row r="713719" hidden="1" x14ac:dyDescent="0.2"/>
    <row r="713720" hidden="1" x14ac:dyDescent="0.2"/>
    <row r="713721" hidden="1" x14ac:dyDescent="0.2"/>
    <row r="713722" hidden="1" x14ac:dyDescent="0.2"/>
    <row r="713723" hidden="1" x14ac:dyDescent="0.2"/>
    <row r="713724" hidden="1" x14ac:dyDescent="0.2"/>
    <row r="713725" hidden="1" x14ac:dyDescent="0.2"/>
    <row r="713726" hidden="1" x14ac:dyDescent="0.2"/>
    <row r="713727" hidden="1" x14ac:dyDescent="0.2"/>
    <row r="713728" hidden="1" x14ac:dyDescent="0.2"/>
    <row r="713729" hidden="1" x14ac:dyDescent="0.2"/>
    <row r="713730" hidden="1" x14ac:dyDescent="0.2"/>
    <row r="713731" hidden="1" x14ac:dyDescent="0.2"/>
    <row r="713732" hidden="1" x14ac:dyDescent="0.2"/>
    <row r="713733" hidden="1" x14ac:dyDescent="0.2"/>
    <row r="713734" hidden="1" x14ac:dyDescent="0.2"/>
    <row r="713735" hidden="1" x14ac:dyDescent="0.2"/>
    <row r="713736" hidden="1" x14ac:dyDescent="0.2"/>
    <row r="713737" hidden="1" x14ac:dyDescent="0.2"/>
    <row r="713738" hidden="1" x14ac:dyDescent="0.2"/>
    <row r="713739" hidden="1" x14ac:dyDescent="0.2"/>
    <row r="713740" hidden="1" x14ac:dyDescent="0.2"/>
    <row r="713741" hidden="1" x14ac:dyDescent="0.2"/>
    <row r="713742" hidden="1" x14ac:dyDescent="0.2"/>
    <row r="713743" hidden="1" x14ac:dyDescent="0.2"/>
    <row r="713744" hidden="1" x14ac:dyDescent="0.2"/>
    <row r="713745" hidden="1" x14ac:dyDescent="0.2"/>
    <row r="713746" hidden="1" x14ac:dyDescent="0.2"/>
    <row r="713747" hidden="1" x14ac:dyDescent="0.2"/>
    <row r="713748" hidden="1" x14ac:dyDescent="0.2"/>
    <row r="713749" hidden="1" x14ac:dyDescent="0.2"/>
    <row r="713750" hidden="1" x14ac:dyDescent="0.2"/>
    <row r="713751" hidden="1" x14ac:dyDescent="0.2"/>
    <row r="713752" hidden="1" x14ac:dyDescent="0.2"/>
    <row r="713753" hidden="1" x14ac:dyDescent="0.2"/>
    <row r="713754" hidden="1" x14ac:dyDescent="0.2"/>
    <row r="713755" hidden="1" x14ac:dyDescent="0.2"/>
    <row r="713756" hidden="1" x14ac:dyDescent="0.2"/>
    <row r="713757" hidden="1" x14ac:dyDescent="0.2"/>
    <row r="713758" hidden="1" x14ac:dyDescent="0.2"/>
    <row r="713759" hidden="1" x14ac:dyDescent="0.2"/>
    <row r="713760" hidden="1" x14ac:dyDescent="0.2"/>
    <row r="713761" hidden="1" x14ac:dyDescent="0.2"/>
    <row r="713762" hidden="1" x14ac:dyDescent="0.2"/>
    <row r="713763" hidden="1" x14ac:dyDescent="0.2"/>
    <row r="713764" hidden="1" x14ac:dyDescent="0.2"/>
    <row r="713765" hidden="1" x14ac:dyDescent="0.2"/>
    <row r="713766" hidden="1" x14ac:dyDescent="0.2"/>
    <row r="713767" hidden="1" x14ac:dyDescent="0.2"/>
    <row r="713768" hidden="1" x14ac:dyDescent="0.2"/>
    <row r="713769" hidden="1" x14ac:dyDescent="0.2"/>
    <row r="713770" hidden="1" x14ac:dyDescent="0.2"/>
    <row r="713771" hidden="1" x14ac:dyDescent="0.2"/>
    <row r="713772" hidden="1" x14ac:dyDescent="0.2"/>
    <row r="713773" hidden="1" x14ac:dyDescent="0.2"/>
    <row r="713774" hidden="1" x14ac:dyDescent="0.2"/>
    <row r="713775" hidden="1" x14ac:dyDescent="0.2"/>
    <row r="713776" hidden="1" x14ac:dyDescent="0.2"/>
    <row r="713777" hidden="1" x14ac:dyDescent="0.2"/>
    <row r="713778" hidden="1" x14ac:dyDescent="0.2"/>
    <row r="713779" hidden="1" x14ac:dyDescent="0.2"/>
    <row r="713780" hidden="1" x14ac:dyDescent="0.2"/>
    <row r="713781" hidden="1" x14ac:dyDescent="0.2"/>
    <row r="713782" hidden="1" x14ac:dyDescent="0.2"/>
    <row r="713783" hidden="1" x14ac:dyDescent="0.2"/>
    <row r="713784" hidden="1" x14ac:dyDescent="0.2"/>
    <row r="713785" hidden="1" x14ac:dyDescent="0.2"/>
    <row r="713786" hidden="1" x14ac:dyDescent="0.2"/>
    <row r="713787" hidden="1" x14ac:dyDescent="0.2"/>
    <row r="713788" hidden="1" x14ac:dyDescent="0.2"/>
    <row r="713789" hidden="1" x14ac:dyDescent="0.2"/>
    <row r="713790" hidden="1" x14ac:dyDescent="0.2"/>
    <row r="713791" hidden="1" x14ac:dyDescent="0.2"/>
    <row r="713792" hidden="1" x14ac:dyDescent="0.2"/>
    <row r="713793" hidden="1" x14ac:dyDescent="0.2"/>
    <row r="713794" hidden="1" x14ac:dyDescent="0.2"/>
    <row r="713795" hidden="1" x14ac:dyDescent="0.2"/>
    <row r="713796" hidden="1" x14ac:dyDescent="0.2"/>
    <row r="713797" hidden="1" x14ac:dyDescent="0.2"/>
    <row r="713798" hidden="1" x14ac:dyDescent="0.2"/>
    <row r="713799" hidden="1" x14ac:dyDescent="0.2"/>
    <row r="713800" hidden="1" x14ac:dyDescent="0.2"/>
    <row r="713801" hidden="1" x14ac:dyDescent="0.2"/>
    <row r="713802" hidden="1" x14ac:dyDescent="0.2"/>
    <row r="713803" hidden="1" x14ac:dyDescent="0.2"/>
    <row r="713804" hidden="1" x14ac:dyDescent="0.2"/>
    <row r="713805" hidden="1" x14ac:dyDescent="0.2"/>
    <row r="713806" hidden="1" x14ac:dyDescent="0.2"/>
    <row r="713807" hidden="1" x14ac:dyDescent="0.2"/>
    <row r="713808" hidden="1" x14ac:dyDescent="0.2"/>
    <row r="713809" hidden="1" x14ac:dyDescent="0.2"/>
    <row r="713810" hidden="1" x14ac:dyDescent="0.2"/>
    <row r="713811" hidden="1" x14ac:dyDescent="0.2"/>
    <row r="713812" hidden="1" x14ac:dyDescent="0.2"/>
    <row r="713813" hidden="1" x14ac:dyDescent="0.2"/>
    <row r="713814" hidden="1" x14ac:dyDescent="0.2"/>
    <row r="713815" hidden="1" x14ac:dyDescent="0.2"/>
    <row r="713816" hidden="1" x14ac:dyDescent="0.2"/>
    <row r="713817" hidden="1" x14ac:dyDescent="0.2"/>
    <row r="713818" hidden="1" x14ac:dyDescent="0.2"/>
    <row r="713819" hidden="1" x14ac:dyDescent="0.2"/>
    <row r="713820" hidden="1" x14ac:dyDescent="0.2"/>
    <row r="713821" hidden="1" x14ac:dyDescent="0.2"/>
    <row r="713822" hidden="1" x14ac:dyDescent="0.2"/>
    <row r="713823" hidden="1" x14ac:dyDescent="0.2"/>
    <row r="713824" hidden="1" x14ac:dyDescent="0.2"/>
    <row r="713825" hidden="1" x14ac:dyDescent="0.2"/>
    <row r="713826" hidden="1" x14ac:dyDescent="0.2"/>
    <row r="713827" hidden="1" x14ac:dyDescent="0.2"/>
    <row r="713828" hidden="1" x14ac:dyDescent="0.2"/>
    <row r="713829" hidden="1" x14ac:dyDescent="0.2"/>
    <row r="713830" hidden="1" x14ac:dyDescent="0.2"/>
    <row r="713831" hidden="1" x14ac:dyDescent="0.2"/>
    <row r="713832" hidden="1" x14ac:dyDescent="0.2"/>
    <row r="713833" hidden="1" x14ac:dyDescent="0.2"/>
    <row r="713834" hidden="1" x14ac:dyDescent="0.2"/>
    <row r="713835" hidden="1" x14ac:dyDescent="0.2"/>
    <row r="713836" hidden="1" x14ac:dyDescent="0.2"/>
    <row r="713837" hidden="1" x14ac:dyDescent="0.2"/>
    <row r="713838" hidden="1" x14ac:dyDescent="0.2"/>
    <row r="713839" hidden="1" x14ac:dyDescent="0.2"/>
    <row r="713840" hidden="1" x14ac:dyDescent="0.2"/>
    <row r="713841" hidden="1" x14ac:dyDescent="0.2"/>
    <row r="713842" hidden="1" x14ac:dyDescent="0.2"/>
    <row r="713843" hidden="1" x14ac:dyDescent="0.2"/>
    <row r="713844" hidden="1" x14ac:dyDescent="0.2"/>
    <row r="713845" hidden="1" x14ac:dyDescent="0.2"/>
    <row r="713846" hidden="1" x14ac:dyDescent="0.2"/>
    <row r="713847" hidden="1" x14ac:dyDescent="0.2"/>
    <row r="713848" hidden="1" x14ac:dyDescent="0.2"/>
    <row r="713849" hidden="1" x14ac:dyDescent="0.2"/>
    <row r="713850" hidden="1" x14ac:dyDescent="0.2"/>
    <row r="713851" hidden="1" x14ac:dyDescent="0.2"/>
    <row r="713852" hidden="1" x14ac:dyDescent="0.2"/>
    <row r="713853" hidden="1" x14ac:dyDescent="0.2"/>
    <row r="713854" hidden="1" x14ac:dyDescent="0.2"/>
    <row r="713855" hidden="1" x14ac:dyDescent="0.2"/>
    <row r="713856" hidden="1" x14ac:dyDescent="0.2"/>
    <row r="713857" hidden="1" x14ac:dyDescent="0.2"/>
    <row r="713858" hidden="1" x14ac:dyDescent="0.2"/>
    <row r="713859" hidden="1" x14ac:dyDescent="0.2"/>
    <row r="713860" hidden="1" x14ac:dyDescent="0.2"/>
    <row r="713861" hidden="1" x14ac:dyDescent="0.2"/>
    <row r="713862" hidden="1" x14ac:dyDescent="0.2"/>
    <row r="713863" hidden="1" x14ac:dyDescent="0.2"/>
    <row r="713864" hidden="1" x14ac:dyDescent="0.2"/>
    <row r="713865" hidden="1" x14ac:dyDescent="0.2"/>
    <row r="713866" hidden="1" x14ac:dyDescent="0.2"/>
    <row r="713867" hidden="1" x14ac:dyDescent="0.2"/>
    <row r="713868" hidden="1" x14ac:dyDescent="0.2"/>
    <row r="713869" hidden="1" x14ac:dyDescent="0.2"/>
    <row r="713870" hidden="1" x14ac:dyDescent="0.2"/>
    <row r="713871" hidden="1" x14ac:dyDescent="0.2"/>
    <row r="713872" hidden="1" x14ac:dyDescent="0.2"/>
    <row r="713873" hidden="1" x14ac:dyDescent="0.2"/>
    <row r="713874" hidden="1" x14ac:dyDescent="0.2"/>
    <row r="713875" hidden="1" x14ac:dyDescent="0.2"/>
    <row r="713876" hidden="1" x14ac:dyDescent="0.2"/>
    <row r="713877" hidden="1" x14ac:dyDescent="0.2"/>
    <row r="713878" hidden="1" x14ac:dyDescent="0.2"/>
    <row r="713879" hidden="1" x14ac:dyDescent="0.2"/>
    <row r="713880" hidden="1" x14ac:dyDescent="0.2"/>
    <row r="713881" hidden="1" x14ac:dyDescent="0.2"/>
    <row r="713882" hidden="1" x14ac:dyDescent="0.2"/>
    <row r="713883" hidden="1" x14ac:dyDescent="0.2"/>
    <row r="713884" hidden="1" x14ac:dyDescent="0.2"/>
    <row r="713885" hidden="1" x14ac:dyDescent="0.2"/>
    <row r="713886" hidden="1" x14ac:dyDescent="0.2"/>
    <row r="713887" hidden="1" x14ac:dyDescent="0.2"/>
    <row r="713888" hidden="1" x14ac:dyDescent="0.2"/>
    <row r="713889" hidden="1" x14ac:dyDescent="0.2"/>
    <row r="713890" hidden="1" x14ac:dyDescent="0.2"/>
    <row r="713891" hidden="1" x14ac:dyDescent="0.2"/>
    <row r="713892" hidden="1" x14ac:dyDescent="0.2"/>
    <row r="713893" hidden="1" x14ac:dyDescent="0.2"/>
    <row r="713894" hidden="1" x14ac:dyDescent="0.2"/>
    <row r="713895" hidden="1" x14ac:dyDescent="0.2"/>
    <row r="713896" hidden="1" x14ac:dyDescent="0.2"/>
    <row r="713897" hidden="1" x14ac:dyDescent="0.2"/>
    <row r="713898" hidden="1" x14ac:dyDescent="0.2"/>
    <row r="713899" hidden="1" x14ac:dyDescent="0.2"/>
    <row r="713900" hidden="1" x14ac:dyDescent="0.2"/>
    <row r="713901" hidden="1" x14ac:dyDescent="0.2"/>
    <row r="713902" hidden="1" x14ac:dyDescent="0.2"/>
    <row r="713903" hidden="1" x14ac:dyDescent="0.2"/>
    <row r="713904" hidden="1" x14ac:dyDescent="0.2"/>
    <row r="713905" hidden="1" x14ac:dyDescent="0.2"/>
    <row r="713906" hidden="1" x14ac:dyDescent="0.2"/>
    <row r="713907" hidden="1" x14ac:dyDescent="0.2"/>
    <row r="713908" hidden="1" x14ac:dyDescent="0.2"/>
    <row r="713909" hidden="1" x14ac:dyDescent="0.2"/>
    <row r="713910" hidden="1" x14ac:dyDescent="0.2"/>
    <row r="713911" hidden="1" x14ac:dyDescent="0.2"/>
    <row r="713912" hidden="1" x14ac:dyDescent="0.2"/>
    <row r="713913" hidden="1" x14ac:dyDescent="0.2"/>
    <row r="713914" hidden="1" x14ac:dyDescent="0.2"/>
    <row r="713915" hidden="1" x14ac:dyDescent="0.2"/>
    <row r="713916" hidden="1" x14ac:dyDescent="0.2"/>
    <row r="713917" hidden="1" x14ac:dyDescent="0.2"/>
    <row r="713918" hidden="1" x14ac:dyDescent="0.2"/>
    <row r="713919" hidden="1" x14ac:dyDescent="0.2"/>
    <row r="713920" hidden="1" x14ac:dyDescent="0.2"/>
    <row r="713921" hidden="1" x14ac:dyDescent="0.2"/>
    <row r="713922" hidden="1" x14ac:dyDescent="0.2"/>
    <row r="713923" hidden="1" x14ac:dyDescent="0.2"/>
    <row r="713924" hidden="1" x14ac:dyDescent="0.2"/>
    <row r="713925" hidden="1" x14ac:dyDescent="0.2"/>
    <row r="713926" hidden="1" x14ac:dyDescent="0.2"/>
    <row r="713927" hidden="1" x14ac:dyDescent="0.2"/>
    <row r="713928" hidden="1" x14ac:dyDescent="0.2"/>
    <row r="713929" hidden="1" x14ac:dyDescent="0.2"/>
    <row r="713930" hidden="1" x14ac:dyDescent="0.2"/>
    <row r="713931" hidden="1" x14ac:dyDescent="0.2"/>
    <row r="713932" hidden="1" x14ac:dyDescent="0.2"/>
    <row r="713933" hidden="1" x14ac:dyDescent="0.2"/>
    <row r="713934" hidden="1" x14ac:dyDescent="0.2"/>
    <row r="713935" hidden="1" x14ac:dyDescent="0.2"/>
    <row r="713936" hidden="1" x14ac:dyDescent="0.2"/>
    <row r="713937" hidden="1" x14ac:dyDescent="0.2"/>
    <row r="713938" hidden="1" x14ac:dyDescent="0.2"/>
    <row r="713939" hidden="1" x14ac:dyDescent="0.2"/>
    <row r="713940" hidden="1" x14ac:dyDescent="0.2"/>
    <row r="713941" hidden="1" x14ac:dyDescent="0.2"/>
    <row r="713942" hidden="1" x14ac:dyDescent="0.2"/>
    <row r="713943" hidden="1" x14ac:dyDescent="0.2"/>
    <row r="713944" hidden="1" x14ac:dyDescent="0.2"/>
    <row r="713945" hidden="1" x14ac:dyDescent="0.2"/>
    <row r="713946" hidden="1" x14ac:dyDescent="0.2"/>
    <row r="713947" hidden="1" x14ac:dyDescent="0.2"/>
    <row r="713948" hidden="1" x14ac:dyDescent="0.2"/>
    <row r="713949" hidden="1" x14ac:dyDescent="0.2"/>
    <row r="713950" hidden="1" x14ac:dyDescent="0.2"/>
    <row r="713951" hidden="1" x14ac:dyDescent="0.2"/>
    <row r="713952" hidden="1" x14ac:dyDescent="0.2"/>
    <row r="713953" hidden="1" x14ac:dyDescent="0.2"/>
    <row r="713954" hidden="1" x14ac:dyDescent="0.2"/>
    <row r="713955" hidden="1" x14ac:dyDescent="0.2"/>
    <row r="713956" hidden="1" x14ac:dyDescent="0.2"/>
    <row r="713957" hidden="1" x14ac:dyDescent="0.2"/>
    <row r="713958" hidden="1" x14ac:dyDescent="0.2"/>
    <row r="713959" hidden="1" x14ac:dyDescent="0.2"/>
    <row r="713960" hidden="1" x14ac:dyDescent="0.2"/>
    <row r="713961" hidden="1" x14ac:dyDescent="0.2"/>
    <row r="713962" hidden="1" x14ac:dyDescent="0.2"/>
    <row r="713963" hidden="1" x14ac:dyDescent="0.2"/>
    <row r="713964" hidden="1" x14ac:dyDescent="0.2"/>
    <row r="713965" hidden="1" x14ac:dyDescent="0.2"/>
    <row r="713966" hidden="1" x14ac:dyDescent="0.2"/>
    <row r="713967" hidden="1" x14ac:dyDescent="0.2"/>
    <row r="713968" hidden="1" x14ac:dyDescent="0.2"/>
    <row r="713969" hidden="1" x14ac:dyDescent="0.2"/>
    <row r="713970" hidden="1" x14ac:dyDescent="0.2"/>
    <row r="713971" hidden="1" x14ac:dyDescent="0.2"/>
    <row r="713972" hidden="1" x14ac:dyDescent="0.2"/>
    <row r="713973" hidden="1" x14ac:dyDescent="0.2"/>
    <row r="713974" hidden="1" x14ac:dyDescent="0.2"/>
    <row r="713975" hidden="1" x14ac:dyDescent="0.2"/>
    <row r="713976" hidden="1" x14ac:dyDescent="0.2"/>
    <row r="713977" hidden="1" x14ac:dyDescent="0.2"/>
    <row r="713978" hidden="1" x14ac:dyDescent="0.2"/>
    <row r="713979" hidden="1" x14ac:dyDescent="0.2"/>
    <row r="713980" hidden="1" x14ac:dyDescent="0.2"/>
    <row r="713981" hidden="1" x14ac:dyDescent="0.2"/>
    <row r="713982" hidden="1" x14ac:dyDescent="0.2"/>
    <row r="713983" hidden="1" x14ac:dyDescent="0.2"/>
    <row r="713984" hidden="1" x14ac:dyDescent="0.2"/>
    <row r="713985" hidden="1" x14ac:dyDescent="0.2"/>
    <row r="713986" hidden="1" x14ac:dyDescent="0.2"/>
    <row r="713987" hidden="1" x14ac:dyDescent="0.2"/>
    <row r="713988" hidden="1" x14ac:dyDescent="0.2"/>
    <row r="713989" hidden="1" x14ac:dyDescent="0.2"/>
    <row r="713990" hidden="1" x14ac:dyDescent="0.2"/>
    <row r="713991" hidden="1" x14ac:dyDescent="0.2"/>
    <row r="713992" hidden="1" x14ac:dyDescent="0.2"/>
    <row r="713993" hidden="1" x14ac:dyDescent="0.2"/>
    <row r="713994" hidden="1" x14ac:dyDescent="0.2"/>
    <row r="713995" hidden="1" x14ac:dyDescent="0.2"/>
    <row r="713996" hidden="1" x14ac:dyDescent="0.2"/>
    <row r="713997" hidden="1" x14ac:dyDescent="0.2"/>
    <row r="713998" hidden="1" x14ac:dyDescent="0.2"/>
    <row r="713999" hidden="1" x14ac:dyDescent="0.2"/>
    <row r="714000" hidden="1" x14ac:dyDescent="0.2"/>
    <row r="714001" hidden="1" x14ac:dyDescent="0.2"/>
    <row r="714002" hidden="1" x14ac:dyDescent="0.2"/>
    <row r="714003" hidden="1" x14ac:dyDescent="0.2"/>
    <row r="714004" hidden="1" x14ac:dyDescent="0.2"/>
    <row r="714005" hidden="1" x14ac:dyDescent="0.2"/>
    <row r="714006" hidden="1" x14ac:dyDescent="0.2"/>
    <row r="714007" hidden="1" x14ac:dyDescent="0.2"/>
    <row r="714008" hidden="1" x14ac:dyDescent="0.2"/>
    <row r="714009" hidden="1" x14ac:dyDescent="0.2"/>
    <row r="714010" hidden="1" x14ac:dyDescent="0.2"/>
    <row r="714011" hidden="1" x14ac:dyDescent="0.2"/>
    <row r="714012" hidden="1" x14ac:dyDescent="0.2"/>
    <row r="714013" hidden="1" x14ac:dyDescent="0.2"/>
    <row r="714014" hidden="1" x14ac:dyDescent="0.2"/>
    <row r="714015" hidden="1" x14ac:dyDescent="0.2"/>
    <row r="714016" hidden="1" x14ac:dyDescent="0.2"/>
    <row r="714017" hidden="1" x14ac:dyDescent="0.2"/>
    <row r="714018" hidden="1" x14ac:dyDescent="0.2"/>
    <row r="714019" hidden="1" x14ac:dyDescent="0.2"/>
    <row r="714020" hidden="1" x14ac:dyDescent="0.2"/>
    <row r="714021" hidden="1" x14ac:dyDescent="0.2"/>
    <row r="714022" hidden="1" x14ac:dyDescent="0.2"/>
    <row r="714023" hidden="1" x14ac:dyDescent="0.2"/>
    <row r="714024" hidden="1" x14ac:dyDescent="0.2"/>
    <row r="714025" hidden="1" x14ac:dyDescent="0.2"/>
    <row r="714026" hidden="1" x14ac:dyDescent="0.2"/>
    <row r="714027" hidden="1" x14ac:dyDescent="0.2"/>
    <row r="714028" hidden="1" x14ac:dyDescent="0.2"/>
    <row r="714029" hidden="1" x14ac:dyDescent="0.2"/>
    <row r="714030" hidden="1" x14ac:dyDescent="0.2"/>
    <row r="714031" hidden="1" x14ac:dyDescent="0.2"/>
    <row r="714032" hidden="1" x14ac:dyDescent="0.2"/>
    <row r="714033" hidden="1" x14ac:dyDescent="0.2"/>
    <row r="714034" hidden="1" x14ac:dyDescent="0.2"/>
    <row r="714035" hidden="1" x14ac:dyDescent="0.2"/>
    <row r="714036" hidden="1" x14ac:dyDescent="0.2"/>
    <row r="714037" hidden="1" x14ac:dyDescent="0.2"/>
    <row r="714038" hidden="1" x14ac:dyDescent="0.2"/>
    <row r="714039" hidden="1" x14ac:dyDescent="0.2"/>
    <row r="714040" hidden="1" x14ac:dyDescent="0.2"/>
    <row r="714041" hidden="1" x14ac:dyDescent="0.2"/>
    <row r="714042" hidden="1" x14ac:dyDescent="0.2"/>
    <row r="714043" hidden="1" x14ac:dyDescent="0.2"/>
    <row r="714044" hidden="1" x14ac:dyDescent="0.2"/>
    <row r="714045" hidden="1" x14ac:dyDescent="0.2"/>
    <row r="714046" hidden="1" x14ac:dyDescent="0.2"/>
    <row r="714047" hidden="1" x14ac:dyDescent="0.2"/>
    <row r="714048" hidden="1" x14ac:dyDescent="0.2"/>
    <row r="714049" hidden="1" x14ac:dyDescent="0.2"/>
    <row r="714050" hidden="1" x14ac:dyDescent="0.2"/>
    <row r="714051" hidden="1" x14ac:dyDescent="0.2"/>
    <row r="714052" hidden="1" x14ac:dyDescent="0.2"/>
    <row r="714053" hidden="1" x14ac:dyDescent="0.2"/>
    <row r="714054" hidden="1" x14ac:dyDescent="0.2"/>
    <row r="714055" hidden="1" x14ac:dyDescent="0.2"/>
    <row r="714056" hidden="1" x14ac:dyDescent="0.2"/>
    <row r="714057" hidden="1" x14ac:dyDescent="0.2"/>
    <row r="714058" hidden="1" x14ac:dyDescent="0.2"/>
    <row r="714059" hidden="1" x14ac:dyDescent="0.2"/>
    <row r="714060" hidden="1" x14ac:dyDescent="0.2"/>
    <row r="714061" hidden="1" x14ac:dyDescent="0.2"/>
    <row r="714062" hidden="1" x14ac:dyDescent="0.2"/>
    <row r="714063" hidden="1" x14ac:dyDescent="0.2"/>
    <row r="714064" hidden="1" x14ac:dyDescent="0.2"/>
    <row r="714065" hidden="1" x14ac:dyDescent="0.2"/>
    <row r="714066" hidden="1" x14ac:dyDescent="0.2"/>
    <row r="714067" hidden="1" x14ac:dyDescent="0.2"/>
    <row r="714068" hidden="1" x14ac:dyDescent="0.2"/>
    <row r="714069" hidden="1" x14ac:dyDescent="0.2"/>
    <row r="714070" hidden="1" x14ac:dyDescent="0.2"/>
    <row r="714071" hidden="1" x14ac:dyDescent="0.2"/>
    <row r="714072" hidden="1" x14ac:dyDescent="0.2"/>
    <row r="714073" hidden="1" x14ac:dyDescent="0.2"/>
    <row r="714074" hidden="1" x14ac:dyDescent="0.2"/>
    <row r="714075" hidden="1" x14ac:dyDescent="0.2"/>
    <row r="714076" hidden="1" x14ac:dyDescent="0.2"/>
    <row r="714077" hidden="1" x14ac:dyDescent="0.2"/>
    <row r="714078" hidden="1" x14ac:dyDescent="0.2"/>
    <row r="714079" hidden="1" x14ac:dyDescent="0.2"/>
    <row r="714080" hidden="1" x14ac:dyDescent="0.2"/>
    <row r="714081" hidden="1" x14ac:dyDescent="0.2"/>
    <row r="714082" hidden="1" x14ac:dyDescent="0.2"/>
    <row r="714083" hidden="1" x14ac:dyDescent="0.2"/>
    <row r="714084" hidden="1" x14ac:dyDescent="0.2"/>
    <row r="714085" hidden="1" x14ac:dyDescent="0.2"/>
    <row r="714086" hidden="1" x14ac:dyDescent="0.2"/>
    <row r="714087" hidden="1" x14ac:dyDescent="0.2"/>
    <row r="714088" hidden="1" x14ac:dyDescent="0.2"/>
    <row r="714089" hidden="1" x14ac:dyDescent="0.2"/>
    <row r="714090" hidden="1" x14ac:dyDescent="0.2"/>
    <row r="714091" hidden="1" x14ac:dyDescent="0.2"/>
    <row r="714092" hidden="1" x14ac:dyDescent="0.2"/>
    <row r="714093" hidden="1" x14ac:dyDescent="0.2"/>
    <row r="714094" hidden="1" x14ac:dyDescent="0.2"/>
    <row r="714095" hidden="1" x14ac:dyDescent="0.2"/>
    <row r="714096" hidden="1" x14ac:dyDescent="0.2"/>
    <row r="714097" hidden="1" x14ac:dyDescent="0.2"/>
    <row r="714098" hidden="1" x14ac:dyDescent="0.2"/>
    <row r="714099" hidden="1" x14ac:dyDescent="0.2"/>
    <row r="714100" hidden="1" x14ac:dyDescent="0.2"/>
    <row r="714101" hidden="1" x14ac:dyDescent="0.2"/>
    <row r="714102" hidden="1" x14ac:dyDescent="0.2"/>
    <row r="714103" hidden="1" x14ac:dyDescent="0.2"/>
    <row r="714104" hidden="1" x14ac:dyDescent="0.2"/>
    <row r="714105" hidden="1" x14ac:dyDescent="0.2"/>
    <row r="714106" hidden="1" x14ac:dyDescent="0.2"/>
    <row r="714107" hidden="1" x14ac:dyDescent="0.2"/>
    <row r="714108" hidden="1" x14ac:dyDescent="0.2"/>
    <row r="714109" hidden="1" x14ac:dyDescent="0.2"/>
    <row r="714110" hidden="1" x14ac:dyDescent="0.2"/>
    <row r="714111" hidden="1" x14ac:dyDescent="0.2"/>
    <row r="714112" hidden="1" x14ac:dyDescent="0.2"/>
    <row r="714113" hidden="1" x14ac:dyDescent="0.2"/>
    <row r="714114" hidden="1" x14ac:dyDescent="0.2"/>
    <row r="714115" hidden="1" x14ac:dyDescent="0.2"/>
    <row r="714116" hidden="1" x14ac:dyDescent="0.2"/>
    <row r="714117" hidden="1" x14ac:dyDescent="0.2"/>
    <row r="714118" hidden="1" x14ac:dyDescent="0.2"/>
    <row r="714119" hidden="1" x14ac:dyDescent="0.2"/>
    <row r="714120" hidden="1" x14ac:dyDescent="0.2"/>
    <row r="714121" hidden="1" x14ac:dyDescent="0.2"/>
    <row r="714122" hidden="1" x14ac:dyDescent="0.2"/>
    <row r="714123" hidden="1" x14ac:dyDescent="0.2"/>
    <row r="714124" hidden="1" x14ac:dyDescent="0.2"/>
    <row r="714125" hidden="1" x14ac:dyDescent="0.2"/>
    <row r="714126" hidden="1" x14ac:dyDescent="0.2"/>
    <row r="714127" hidden="1" x14ac:dyDescent="0.2"/>
    <row r="714128" hidden="1" x14ac:dyDescent="0.2"/>
    <row r="714129" hidden="1" x14ac:dyDescent="0.2"/>
    <row r="714130" hidden="1" x14ac:dyDescent="0.2"/>
    <row r="714131" hidden="1" x14ac:dyDescent="0.2"/>
    <row r="714132" hidden="1" x14ac:dyDescent="0.2"/>
    <row r="714133" hidden="1" x14ac:dyDescent="0.2"/>
    <row r="714134" hidden="1" x14ac:dyDescent="0.2"/>
    <row r="714135" hidden="1" x14ac:dyDescent="0.2"/>
    <row r="714136" hidden="1" x14ac:dyDescent="0.2"/>
    <row r="714137" hidden="1" x14ac:dyDescent="0.2"/>
    <row r="714138" hidden="1" x14ac:dyDescent="0.2"/>
    <row r="714139" hidden="1" x14ac:dyDescent="0.2"/>
    <row r="714140" hidden="1" x14ac:dyDescent="0.2"/>
    <row r="714141" hidden="1" x14ac:dyDescent="0.2"/>
    <row r="714142" hidden="1" x14ac:dyDescent="0.2"/>
    <row r="714143" hidden="1" x14ac:dyDescent="0.2"/>
    <row r="714144" hidden="1" x14ac:dyDescent="0.2"/>
    <row r="714145" hidden="1" x14ac:dyDescent="0.2"/>
    <row r="714146" hidden="1" x14ac:dyDescent="0.2"/>
    <row r="714147" hidden="1" x14ac:dyDescent="0.2"/>
    <row r="714148" hidden="1" x14ac:dyDescent="0.2"/>
    <row r="714149" hidden="1" x14ac:dyDescent="0.2"/>
    <row r="714150" hidden="1" x14ac:dyDescent="0.2"/>
    <row r="714151" hidden="1" x14ac:dyDescent="0.2"/>
    <row r="714152" hidden="1" x14ac:dyDescent="0.2"/>
    <row r="714153" hidden="1" x14ac:dyDescent="0.2"/>
    <row r="714154" hidden="1" x14ac:dyDescent="0.2"/>
    <row r="714155" hidden="1" x14ac:dyDescent="0.2"/>
    <row r="714156" hidden="1" x14ac:dyDescent="0.2"/>
    <row r="714157" hidden="1" x14ac:dyDescent="0.2"/>
    <row r="714158" hidden="1" x14ac:dyDescent="0.2"/>
    <row r="714159" hidden="1" x14ac:dyDescent="0.2"/>
    <row r="714160" hidden="1" x14ac:dyDescent="0.2"/>
    <row r="714161" hidden="1" x14ac:dyDescent="0.2"/>
    <row r="714162" hidden="1" x14ac:dyDescent="0.2"/>
    <row r="714163" hidden="1" x14ac:dyDescent="0.2"/>
    <row r="714164" hidden="1" x14ac:dyDescent="0.2"/>
    <row r="714165" hidden="1" x14ac:dyDescent="0.2"/>
    <row r="714166" hidden="1" x14ac:dyDescent="0.2"/>
    <row r="714167" hidden="1" x14ac:dyDescent="0.2"/>
    <row r="714168" hidden="1" x14ac:dyDescent="0.2"/>
    <row r="714169" hidden="1" x14ac:dyDescent="0.2"/>
    <row r="714170" hidden="1" x14ac:dyDescent="0.2"/>
    <row r="714171" hidden="1" x14ac:dyDescent="0.2"/>
    <row r="714172" hidden="1" x14ac:dyDescent="0.2"/>
    <row r="714173" hidden="1" x14ac:dyDescent="0.2"/>
    <row r="714174" hidden="1" x14ac:dyDescent="0.2"/>
    <row r="714175" hidden="1" x14ac:dyDescent="0.2"/>
    <row r="714176" hidden="1" x14ac:dyDescent="0.2"/>
    <row r="714177" hidden="1" x14ac:dyDescent="0.2"/>
    <row r="714178" hidden="1" x14ac:dyDescent="0.2"/>
    <row r="714179" hidden="1" x14ac:dyDescent="0.2"/>
    <row r="714180" hidden="1" x14ac:dyDescent="0.2"/>
    <row r="714181" hidden="1" x14ac:dyDescent="0.2"/>
    <row r="714182" hidden="1" x14ac:dyDescent="0.2"/>
    <row r="714183" hidden="1" x14ac:dyDescent="0.2"/>
    <row r="714184" hidden="1" x14ac:dyDescent="0.2"/>
    <row r="714185" hidden="1" x14ac:dyDescent="0.2"/>
    <row r="714186" hidden="1" x14ac:dyDescent="0.2"/>
    <row r="714187" hidden="1" x14ac:dyDescent="0.2"/>
    <row r="714188" hidden="1" x14ac:dyDescent="0.2"/>
    <row r="714189" hidden="1" x14ac:dyDescent="0.2"/>
    <row r="714190" hidden="1" x14ac:dyDescent="0.2"/>
    <row r="714191" hidden="1" x14ac:dyDescent="0.2"/>
    <row r="714192" hidden="1" x14ac:dyDescent="0.2"/>
    <row r="714193" hidden="1" x14ac:dyDescent="0.2"/>
    <row r="714194" hidden="1" x14ac:dyDescent="0.2"/>
    <row r="714195" hidden="1" x14ac:dyDescent="0.2"/>
    <row r="714196" hidden="1" x14ac:dyDescent="0.2"/>
    <row r="714197" hidden="1" x14ac:dyDescent="0.2"/>
    <row r="714198" hidden="1" x14ac:dyDescent="0.2"/>
    <row r="714199" hidden="1" x14ac:dyDescent="0.2"/>
    <row r="714200" hidden="1" x14ac:dyDescent="0.2"/>
    <row r="714201" hidden="1" x14ac:dyDescent="0.2"/>
    <row r="714202" hidden="1" x14ac:dyDescent="0.2"/>
    <row r="714203" hidden="1" x14ac:dyDescent="0.2"/>
    <row r="714204" hidden="1" x14ac:dyDescent="0.2"/>
    <row r="714205" hidden="1" x14ac:dyDescent="0.2"/>
    <row r="714206" hidden="1" x14ac:dyDescent="0.2"/>
    <row r="714207" hidden="1" x14ac:dyDescent="0.2"/>
    <row r="714208" hidden="1" x14ac:dyDescent="0.2"/>
    <row r="714209" hidden="1" x14ac:dyDescent="0.2"/>
    <row r="714210" hidden="1" x14ac:dyDescent="0.2"/>
    <row r="714211" hidden="1" x14ac:dyDescent="0.2"/>
    <row r="714212" hidden="1" x14ac:dyDescent="0.2"/>
    <row r="714213" hidden="1" x14ac:dyDescent="0.2"/>
    <row r="714214" hidden="1" x14ac:dyDescent="0.2"/>
    <row r="714215" hidden="1" x14ac:dyDescent="0.2"/>
    <row r="714216" hidden="1" x14ac:dyDescent="0.2"/>
    <row r="714217" hidden="1" x14ac:dyDescent="0.2"/>
    <row r="714218" hidden="1" x14ac:dyDescent="0.2"/>
    <row r="714219" hidden="1" x14ac:dyDescent="0.2"/>
    <row r="714220" hidden="1" x14ac:dyDescent="0.2"/>
    <row r="714221" hidden="1" x14ac:dyDescent="0.2"/>
    <row r="714222" hidden="1" x14ac:dyDescent="0.2"/>
    <row r="714223" hidden="1" x14ac:dyDescent="0.2"/>
    <row r="714224" hidden="1" x14ac:dyDescent="0.2"/>
    <row r="714225" hidden="1" x14ac:dyDescent="0.2"/>
    <row r="714226" hidden="1" x14ac:dyDescent="0.2"/>
    <row r="714227" hidden="1" x14ac:dyDescent="0.2"/>
    <row r="714228" hidden="1" x14ac:dyDescent="0.2"/>
    <row r="714229" hidden="1" x14ac:dyDescent="0.2"/>
    <row r="714230" hidden="1" x14ac:dyDescent="0.2"/>
    <row r="714231" hidden="1" x14ac:dyDescent="0.2"/>
    <row r="714232" hidden="1" x14ac:dyDescent="0.2"/>
    <row r="714233" hidden="1" x14ac:dyDescent="0.2"/>
    <row r="714234" hidden="1" x14ac:dyDescent="0.2"/>
    <row r="714235" hidden="1" x14ac:dyDescent="0.2"/>
    <row r="714236" hidden="1" x14ac:dyDescent="0.2"/>
    <row r="714237" hidden="1" x14ac:dyDescent="0.2"/>
    <row r="714238" hidden="1" x14ac:dyDescent="0.2"/>
    <row r="714239" hidden="1" x14ac:dyDescent="0.2"/>
    <row r="714240" hidden="1" x14ac:dyDescent="0.2"/>
    <row r="714241" hidden="1" x14ac:dyDescent="0.2"/>
    <row r="714242" hidden="1" x14ac:dyDescent="0.2"/>
    <row r="714243" hidden="1" x14ac:dyDescent="0.2"/>
    <row r="714244" hidden="1" x14ac:dyDescent="0.2"/>
    <row r="714245" hidden="1" x14ac:dyDescent="0.2"/>
    <row r="714246" hidden="1" x14ac:dyDescent="0.2"/>
    <row r="714247" hidden="1" x14ac:dyDescent="0.2"/>
    <row r="714248" hidden="1" x14ac:dyDescent="0.2"/>
    <row r="714249" hidden="1" x14ac:dyDescent="0.2"/>
    <row r="714250" hidden="1" x14ac:dyDescent="0.2"/>
    <row r="714251" hidden="1" x14ac:dyDescent="0.2"/>
    <row r="714252" hidden="1" x14ac:dyDescent="0.2"/>
    <row r="714253" hidden="1" x14ac:dyDescent="0.2"/>
    <row r="714254" hidden="1" x14ac:dyDescent="0.2"/>
    <row r="714255" hidden="1" x14ac:dyDescent="0.2"/>
    <row r="714256" hidden="1" x14ac:dyDescent="0.2"/>
    <row r="714257" hidden="1" x14ac:dyDescent="0.2"/>
    <row r="714258" hidden="1" x14ac:dyDescent="0.2"/>
    <row r="714259" hidden="1" x14ac:dyDescent="0.2"/>
    <row r="714260" hidden="1" x14ac:dyDescent="0.2"/>
    <row r="714261" hidden="1" x14ac:dyDescent="0.2"/>
    <row r="714262" hidden="1" x14ac:dyDescent="0.2"/>
    <row r="714263" hidden="1" x14ac:dyDescent="0.2"/>
    <row r="714264" hidden="1" x14ac:dyDescent="0.2"/>
    <row r="714265" hidden="1" x14ac:dyDescent="0.2"/>
    <row r="714266" hidden="1" x14ac:dyDescent="0.2"/>
    <row r="714267" hidden="1" x14ac:dyDescent="0.2"/>
    <row r="714268" hidden="1" x14ac:dyDescent="0.2"/>
    <row r="714269" hidden="1" x14ac:dyDescent="0.2"/>
    <row r="714270" hidden="1" x14ac:dyDescent="0.2"/>
    <row r="714271" hidden="1" x14ac:dyDescent="0.2"/>
    <row r="714272" hidden="1" x14ac:dyDescent="0.2"/>
    <row r="714273" hidden="1" x14ac:dyDescent="0.2"/>
    <row r="714274" hidden="1" x14ac:dyDescent="0.2"/>
    <row r="714275" hidden="1" x14ac:dyDescent="0.2"/>
    <row r="714276" hidden="1" x14ac:dyDescent="0.2"/>
    <row r="714277" hidden="1" x14ac:dyDescent="0.2"/>
    <row r="714278" hidden="1" x14ac:dyDescent="0.2"/>
    <row r="714279" hidden="1" x14ac:dyDescent="0.2"/>
    <row r="714280" hidden="1" x14ac:dyDescent="0.2"/>
    <row r="714281" hidden="1" x14ac:dyDescent="0.2"/>
    <row r="714282" hidden="1" x14ac:dyDescent="0.2"/>
    <row r="714283" hidden="1" x14ac:dyDescent="0.2"/>
    <row r="714284" hidden="1" x14ac:dyDescent="0.2"/>
    <row r="714285" hidden="1" x14ac:dyDescent="0.2"/>
    <row r="714286" hidden="1" x14ac:dyDescent="0.2"/>
    <row r="714287" hidden="1" x14ac:dyDescent="0.2"/>
    <row r="714288" hidden="1" x14ac:dyDescent="0.2"/>
    <row r="714289" hidden="1" x14ac:dyDescent="0.2"/>
    <row r="714290" hidden="1" x14ac:dyDescent="0.2"/>
    <row r="714291" hidden="1" x14ac:dyDescent="0.2"/>
    <row r="714292" hidden="1" x14ac:dyDescent="0.2"/>
    <row r="714293" hidden="1" x14ac:dyDescent="0.2"/>
    <row r="714294" hidden="1" x14ac:dyDescent="0.2"/>
    <row r="714295" hidden="1" x14ac:dyDescent="0.2"/>
    <row r="714296" hidden="1" x14ac:dyDescent="0.2"/>
    <row r="714297" hidden="1" x14ac:dyDescent="0.2"/>
    <row r="714298" hidden="1" x14ac:dyDescent="0.2"/>
    <row r="714299" hidden="1" x14ac:dyDescent="0.2"/>
    <row r="714300" hidden="1" x14ac:dyDescent="0.2"/>
    <row r="714301" hidden="1" x14ac:dyDescent="0.2"/>
    <row r="714302" hidden="1" x14ac:dyDescent="0.2"/>
    <row r="714303" hidden="1" x14ac:dyDescent="0.2"/>
    <row r="714304" hidden="1" x14ac:dyDescent="0.2"/>
    <row r="714305" hidden="1" x14ac:dyDescent="0.2"/>
    <row r="714306" hidden="1" x14ac:dyDescent="0.2"/>
    <row r="714307" hidden="1" x14ac:dyDescent="0.2"/>
    <row r="714308" hidden="1" x14ac:dyDescent="0.2"/>
    <row r="714309" hidden="1" x14ac:dyDescent="0.2"/>
    <row r="714310" hidden="1" x14ac:dyDescent="0.2"/>
    <row r="714311" hidden="1" x14ac:dyDescent="0.2"/>
    <row r="714312" hidden="1" x14ac:dyDescent="0.2"/>
    <row r="714313" hidden="1" x14ac:dyDescent="0.2"/>
    <row r="714314" hidden="1" x14ac:dyDescent="0.2"/>
    <row r="714315" hidden="1" x14ac:dyDescent="0.2"/>
    <row r="714316" hidden="1" x14ac:dyDescent="0.2"/>
    <row r="714317" hidden="1" x14ac:dyDescent="0.2"/>
    <row r="714318" hidden="1" x14ac:dyDescent="0.2"/>
    <row r="714319" hidden="1" x14ac:dyDescent="0.2"/>
    <row r="714320" hidden="1" x14ac:dyDescent="0.2"/>
    <row r="714321" hidden="1" x14ac:dyDescent="0.2"/>
    <row r="714322" hidden="1" x14ac:dyDescent="0.2"/>
    <row r="714323" hidden="1" x14ac:dyDescent="0.2"/>
    <row r="714324" hidden="1" x14ac:dyDescent="0.2"/>
    <row r="714325" hidden="1" x14ac:dyDescent="0.2"/>
    <row r="714326" hidden="1" x14ac:dyDescent="0.2"/>
    <row r="714327" hidden="1" x14ac:dyDescent="0.2"/>
    <row r="714328" hidden="1" x14ac:dyDescent="0.2"/>
    <row r="714329" hidden="1" x14ac:dyDescent="0.2"/>
    <row r="714330" hidden="1" x14ac:dyDescent="0.2"/>
    <row r="714331" hidden="1" x14ac:dyDescent="0.2"/>
    <row r="714332" hidden="1" x14ac:dyDescent="0.2"/>
    <row r="714333" hidden="1" x14ac:dyDescent="0.2"/>
    <row r="714334" hidden="1" x14ac:dyDescent="0.2"/>
    <row r="714335" hidden="1" x14ac:dyDescent="0.2"/>
    <row r="714336" hidden="1" x14ac:dyDescent="0.2"/>
    <row r="714337" hidden="1" x14ac:dyDescent="0.2"/>
    <row r="714338" hidden="1" x14ac:dyDescent="0.2"/>
    <row r="714339" hidden="1" x14ac:dyDescent="0.2"/>
    <row r="714340" hidden="1" x14ac:dyDescent="0.2"/>
    <row r="714341" hidden="1" x14ac:dyDescent="0.2"/>
    <row r="714342" hidden="1" x14ac:dyDescent="0.2"/>
    <row r="714343" hidden="1" x14ac:dyDescent="0.2"/>
    <row r="714344" hidden="1" x14ac:dyDescent="0.2"/>
    <row r="714345" hidden="1" x14ac:dyDescent="0.2"/>
    <row r="714346" hidden="1" x14ac:dyDescent="0.2"/>
    <row r="714347" hidden="1" x14ac:dyDescent="0.2"/>
    <row r="714348" hidden="1" x14ac:dyDescent="0.2"/>
    <row r="714349" hidden="1" x14ac:dyDescent="0.2"/>
    <row r="714350" hidden="1" x14ac:dyDescent="0.2"/>
    <row r="714351" hidden="1" x14ac:dyDescent="0.2"/>
    <row r="714352" hidden="1" x14ac:dyDescent="0.2"/>
    <row r="714353" hidden="1" x14ac:dyDescent="0.2"/>
    <row r="714354" hidden="1" x14ac:dyDescent="0.2"/>
    <row r="714355" hidden="1" x14ac:dyDescent="0.2"/>
    <row r="714356" hidden="1" x14ac:dyDescent="0.2"/>
    <row r="714357" hidden="1" x14ac:dyDescent="0.2"/>
    <row r="714358" hidden="1" x14ac:dyDescent="0.2"/>
    <row r="714359" hidden="1" x14ac:dyDescent="0.2"/>
    <row r="714360" hidden="1" x14ac:dyDescent="0.2"/>
    <row r="714361" hidden="1" x14ac:dyDescent="0.2"/>
    <row r="714362" hidden="1" x14ac:dyDescent="0.2"/>
    <row r="714363" hidden="1" x14ac:dyDescent="0.2"/>
    <row r="714364" hidden="1" x14ac:dyDescent="0.2"/>
    <row r="714365" hidden="1" x14ac:dyDescent="0.2"/>
    <row r="714366" hidden="1" x14ac:dyDescent="0.2"/>
    <row r="714367" hidden="1" x14ac:dyDescent="0.2"/>
    <row r="714368" hidden="1" x14ac:dyDescent="0.2"/>
    <row r="714369" hidden="1" x14ac:dyDescent="0.2"/>
    <row r="714370" hidden="1" x14ac:dyDescent="0.2"/>
    <row r="714371" hidden="1" x14ac:dyDescent="0.2"/>
    <row r="714372" hidden="1" x14ac:dyDescent="0.2"/>
    <row r="714373" hidden="1" x14ac:dyDescent="0.2"/>
    <row r="714374" hidden="1" x14ac:dyDescent="0.2"/>
    <row r="714375" hidden="1" x14ac:dyDescent="0.2"/>
    <row r="714376" hidden="1" x14ac:dyDescent="0.2"/>
    <row r="714377" hidden="1" x14ac:dyDescent="0.2"/>
    <row r="714378" hidden="1" x14ac:dyDescent="0.2"/>
    <row r="714379" hidden="1" x14ac:dyDescent="0.2"/>
    <row r="714380" hidden="1" x14ac:dyDescent="0.2"/>
    <row r="714381" hidden="1" x14ac:dyDescent="0.2"/>
    <row r="714382" hidden="1" x14ac:dyDescent="0.2"/>
    <row r="714383" hidden="1" x14ac:dyDescent="0.2"/>
    <row r="714384" hidden="1" x14ac:dyDescent="0.2"/>
    <row r="714385" hidden="1" x14ac:dyDescent="0.2"/>
    <row r="714386" hidden="1" x14ac:dyDescent="0.2"/>
    <row r="714387" hidden="1" x14ac:dyDescent="0.2"/>
    <row r="714388" hidden="1" x14ac:dyDescent="0.2"/>
    <row r="714389" hidden="1" x14ac:dyDescent="0.2"/>
    <row r="714390" hidden="1" x14ac:dyDescent="0.2"/>
    <row r="714391" hidden="1" x14ac:dyDescent="0.2"/>
    <row r="714392" hidden="1" x14ac:dyDescent="0.2"/>
    <row r="714393" hidden="1" x14ac:dyDescent="0.2"/>
    <row r="714394" hidden="1" x14ac:dyDescent="0.2"/>
    <row r="714395" hidden="1" x14ac:dyDescent="0.2"/>
    <row r="714396" hidden="1" x14ac:dyDescent="0.2"/>
    <row r="714397" hidden="1" x14ac:dyDescent="0.2"/>
    <row r="714398" hidden="1" x14ac:dyDescent="0.2"/>
    <row r="714399" hidden="1" x14ac:dyDescent="0.2"/>
    <row r="714400" hidden="1" x14ac:dyDescent="0.2"/>
    <row r="714401" hidden="1" x14ac:dyDescent="0.2"/>
    <row r="714402" hidden="1" x14ac:dyDescent="0.2"/>
    <row r="714403" hidden="1" x14ac:dyDescent="0.2"/>
    <row r="714404" hidden="1" x14ac:dyDescent="0.2"/>
    <row r="714405" hidden="1" x14ac:dyDescent="0.2"/>
    <row r="714406" hidden="1" x14ac:dyDescent="0.2"/>
    <row r="714407" hidden="1" x14ac:dyDescent="0.2"/>
    <row r="714408" hidden="1" x14ac:dyDescent="0.2"/>
    <row r="714409" hidden="1" x14ac:dyDescent="0.2"/>
    <row r="714410" hidden="1" x14ac:dyDescent="0.2"/>
    <row r="714411" hidden="1" x14ac:dyDescent="0.2"/>
    <row r="714412" hidden="1" x14ac:dyDescent="0.2"/>
    <row r="714413" hidden="1" x14ac:dyDescent="0.2"/>
    <row r="714414" hidden="1" x14ac:dyDescent="0.2"/>
    <row r="714415" hidden="1" x14ac:dyDescent="0.2"/>
    <row r="714416" hidden="1" x14ac:dyDescent="0.2"/>
    <row r="714417" hidden="1" x14ac:dyDescent="0.2"/>
    <row r="714418" hidden="1" x14ac:dyDescent="0.2"/>
    <row r="714419" hidden="1" x14ac:dyDescent="0.2"/>
    <row r="714420" hidden="1" x14ac:dyDescent="0.2"/>
    <row r="714421" hidden="1" x14ac:dyDescent="0.2"/>
    <row r="714422" hidden="1" x14ac:dyDescent="0.2"/>
    <row r="714423" hidden="1" x14ac:dyDescent="0.2"/>
    <row r="714424" hidden="1" x14ac:dyDescent="0.2"/>
    <row r="714425" hidden="1" x14ac:dyDescent="0.2"/>
    <row r="714426" hidden="1" x14ac:dyDescent="0.2"/>
    <row r="714427" hidden="1" x14ac:dyDescent="0.2"/>
    <row r="714428" hidden="1" x14ac:dyDescent="0.2"/>
    <row r="714429" hidden="1" x14ac:dyDescent="0.2"/>
    <row r="714430" hidden="1" x14ac:dyDescent="0.2"/>
    <row r="714431" hidden="1" x14ac:dyDescent="0.2"/>
    <row r="714432" hidden="1" x14ac:dyDescent="0.2"/>
    <row r="714433" hidden="1" x14ac:dyDescent="0.2"/>
    <row r="714434" hidden="1" x14ac:dyDescent="0.2"/>
    <row r="714435" hidden="1" x14ac:dyDescent="0.2"/>
    <row r="714436" hidden="1" x14ac:dyDescent="0.2"/>
    <row r="714437" hidden="1" x14ac:dyDescent="0.2"/>
    <row r="714438" hidden="1" x14ac:dyDescent="0.2"/>
    <row r="714439" hidden="1" x14ac:dyDescent="0.2"/>
    <row r="714440" hidden="1" x14ac:dyDescent="0.2"/>
    <row r="714441" hidden="1" x14ac:dyDescent="0.2"/>
    <row r="714442" hidden="1" x14ac:dyDescent="0.2"/>
    <row r="714443" hidden="1" x14ac:dyDescent="0.2"/>
    <row r="714444" hidden="1" x14ac:dyDescent="0.2"/>
    <row r="714445" hidden="1" x14ac:dyDescent="0.2"/>
    <row r="714446" hidden="1" x14ac:dyDescent="0.2"/>
    <row r="714447" hidden="1" x14ac:dyDescent="0.2"/>
    <row r="714448" hidden="1" x14ac:dyDescent="0.2"/>
    <row r="714449" hidden="1" x14ac:dyDescent="0.2"/>
    <row r="714450" hidden="1" x14ac:dyDescent="0.2"/>
    <row r="714451" hidden="1" x14ac:dyDescent="0.2"/>
    <row r="714452" hidden="1" x14ac:dyDescent="0.2"/>
    <row r="714453" hidden="1" x14ac:dyDescent="0.2"/>
    <row r="714454" hidden="1" x14ac:dyDescent="0.2"/>
    <row r="714455" hidden="1" x14ac:dyDescent="0.2"/>
    <row r="714456" hidden="1" x14ac:dyDescent="0.2"/>
    <row r="714457" hidden="1" x14ac:dyDescent="0.2"/>
    <row r="714458" hidden="1" x14ac:dyDescent="0.2"/>
    <row r="714459" hidden="1" x14ac:dyDescent="0.2"/>
    <row r="714460" hidden="1" x14ac:dyDescent="0.2"/>
    <row r="714461" hidden="1" x14ac:dyDescent="0.2"/>
    <row r="714462" hidden="1" x14ac:dyDescent="0.2"/>
    <row r="714463" hidden="1" x14ac:dyDescent="0.2"/>
    <row r="714464" hidden="1" x14ac:dyDescent="0.2"/>
    <row r="714465" hidden="1" x14ac:dyDescent="0.2"/>
    <row r="714466" hidden="1" x14ac:dyDescent="0.2"/>
    <row r="714467" hidden="1" x14ac:dyDescent="0.2"/>
    <row r="714468" hidden="1" x14ac:dyDescent="0.2"/>
    <row r="714469" hidden="1" x14ac:dyDescent="0.2"/>
    <row r="714470" hidden="1" x14ac:dyDescent="0.2"/>
    <row r="714471" hidden="1" x14ac:dyDescent="0.2"/>
    <row r="714472" hidden="1" x14ac:dyDescent="0.2"/>
    <row r="714473" hidden="1" x14ac:dyDescent="0.2"/>
    <row r="714474" hidden="1" x14ac:dyDescent="0.2"/>
    <row r="714475" hidden="1" x14ac:dyDescent="0.2"/>
    <row r="714476" hidden="1" x14ac:dyDescent="0.2"/>
    <row r="714477" hidden="1" x14ac:dyDescent="0.2"/>
    <row r="714478" hidden="1" x14ac:dyDescent="0.2"/>
    <row r="714479" hidden="1" x14ac:dyDescent="0.2"/>
    <row r="714480" hidden="1" x14ac:dyDescent="0.2"/>
    <row r="714481" hidden="1" x14ac:dyDescent="0.2"/>
    <row r="714482" hidden="1" x14ac:dyDescent="0.2"/>
    <row r="714483" hidden="1" x14ac:dyDescent="0.2"/>
    <row r="714484" hidden="1" x14ac:dyDescent="0.2"/>
    <row r="714485" hidden="1" x14ac:dyDescent="0.2"/>
    <row r="714486" hidden="1" x14ac:dyDescent="0.2"/>
    <row r="714487" hidden="1" x14ac:dyDescent="0.2"/>
    <row r="714488" hidden="1" x14ac:dyDescent="0.2"/>
    <row r="714489" hidden="1" x14ac:dyDescent="0.2"/>
    <row r="714490" hidden="1" x14ac:dyDescent="0.2"/>
    <row r="714491" hidden="1" x14ac:dyDescent="0.2"/>
    <row r="714492" hidden="1" x14ac:dyDescent="0.2"/>
    <row r="714493" hidden="1" x14ac:dyDescent="0.2"/>
    <row r="714494" hidden="1" x14ac:dyDescent="0.2"/>
    <row r="714495" hidden="1" x14ac:dyDescent="0.2"/>
    <row r="714496" hidden="1" x14ac:dyDescent="0.2"/>
    <row r="714497" hidden="1" x14ac:dyDescent="0.2"/>
    <row r="714498" hidden="1" x14ac:dyDescent="0.2"/>
    <row r="714499" hidden="1" x14ac:dyDescent="0.2"/>
    <row r="714500" hidden="1" x14ac:dyDescent="0.2"/>
    <row r="714501" hidden="1" x14ac:dyDescent="0.2"/>
    <row r="714502" hidden="1" x14ac:dyDescent="0.2"/>
    <row r="714503" hidden="1" x14ac:dyDescent="0.2"/>
    <row r="714504" hidden="1" x14ac:dyDescent="0.2"/>
    <row r="714505" hidden="1" x14ac:dyDescent="0.2"/>
    <row r="714506" hidden="1" x14ac:dyDescent="0.2"/>
    <row r="714507" hidden="1" x14ac:dyDescent="0.2"/>
    <row r="714508" hidden="1" x14ac:dyDescent="0.2"/>
    <row r="714509" hidden="1" x14ac:dyDescent="0.2"/>
    <row r="714510" hidden="1" x14ac:dyDescent="0.2"/>
    <row r="714511" hidden="1" x14ac:dyDescent="0.2"/>
    <row r="714512" hidden="1" x14ac:dyDescent="0.2"/>
    <row r="714513" hidden="1" x14ac:dyDescent="0.2"/>
    <row r="714514" hidden="1" x14ac:dyDescent="0.2"/>
    <row r="714515" hidden="1" x14ac:dyDescent="0.2"/>
    <row r="714516" hidden="1" x14ac:dyDescent="0.2"/>
    <row r="714517" hidden="1" x14ac:dyDescent="0.2"/>
    <row r="714518" hidden="1" x14ac:dyDescent="0.2"/>
    <row r="714519" hidden="1" x14ac:dyDescent="0.2"/>
    <row r="714520" hidden="1" x14ac:dyDescent="0.2"/>
    <row r="714521" hidden="1" x14ac:dyDescent="0.2"/>
    <row r="714522" hidden="1" x14ac:dyDescent="0.2"/>
    <row r="714523" hidden="1" x14ac:dyDescent="0.2"/>
    <row r="714524" hidden="1" x14ac:dyDescent="0.2"/>
    <row r="714525" hidden="1" x14ac:dyDescent="0.2"/>
    <row r="714526" hidden="1" x14ac:dyDescent="0.2"/>
    <row r="714527" hidden="1" x14ac:dyDescent="0.2"/>
    <row r="714528" hidden="1" x14ac:dyDescent="0.2"/>
    <row r="714529" hidden="1" x14ac:dyDescent="0.2"/>
    <row r="714530" hidden="1" x14ac:dyDescent="0.2"/>
    <row r="714531" hidden="1" x14ac:dyDescent="0.2"/>
    <row r="714532" hidden="1" x14ac:dyDescent="0.2"/>
    <row r="714533" hidden="1" x14ac:dyDescent="0.2"/>
    <row r="714534" hidden="1" x14ac:dyDescent="0.2"/>
    <row r="714535" hidden="1" x14ac:dyDescent="0.2"/>
    <row r="714536" hidden="1" x14ac:dyDescent="0.2"/>
    <row r="714537" hidden="1" x14ac:dyDescent="0.2"/>
    <row r="714538" hidden="1" x14ac:dyDescent="0.2"/>
    <row r="714539" hidden="1" x14ac:dyDescent="0.2"/>
    <row r="714540" hidden="1" x14ac:dyDescent="0.2"/>
    <row r="714541" hidden="1" x14ac:dyDescent="0.2"/>
    <row r="714542" hidden="1" x14ac:dyDescent="0.2"/>
    <row r="714543" hidden="1" x14ac:dyDescent="0.2"/>
    <row r="714544" hidden="1" x14ac:dyDescent="0.2"/>
    <row r="714545" hidden="1" x14ac:dyDescent="0.2"/>
    <row r="714546" hidden="1" x14ac:dyDescent="0.2"/>
    <row r="714547" hidden="1" x14ac:dyDescent="0.2"/>
    <row r="714548" hidden="1" x14ac:dyDescent="0.2"/>
    <row r="714549" hidden="1" x14ac:dyDescent="0.2"/>
    <row r="714550" hidden="1" x14ac:dyDescent="0.2"/>
    <row r="714551" hidden="1" x14ac:dyDescent="0.2"/>
    <row r="714552" hidden="1" x14ac:dyDescent="0.2"/>
    <row r="714553" hidden="1" x14ac:dyDescent="0.2"/>
    <row r="714554" hidden="1" x14ac:dyDescent="0.2"/>
    <row r="714555" hidden="1" x14ac:dyDescent="0.2"/>
    <row r="714556" hidden="1" x14ac:dyDescent="0.2"/>
    <row r="714557" hidden="1" x14ac:dyDescent="0.2"/>
    <row r="714558" hidden="1" x14ac:dyDescent="0.2"/>
    <row r="714559" hidden="1" x14ac:dyDescent="0.2"/>
    <row r="714560" hidden="1" x14ac:dyDescent="0.2"/>
    <row r="714561" hidden="1" x14ac:dyDescent="0.2"/>
    <row r="714562" hidden="1" x14ac:dyDescent="0.2"/>
    <row r="714563" hidden="1" x14ac:dyDescent="0.2"/>
    <row r="714564" hidden="1" x14ac:dyDescent="0.2"/>
    <row r="714565" hidden="1" x14ac:dyDescent="0.2"/>
    <row r="714566" hidden="1" x14ac:dyDescent="0.2"/>
    <row r="714567" hidden="1" x14ac:dyDescent="0.2"/>
    <row r="714568" hidden="1" x14ac:dyDescent="0.2"/>
    <row r="714569" hidden="1" x14ac:dyDescent="0.2"/>
    <row r="714570" hidden="1" x14ac:dyDescent="0.2"/>
    <row r="714571" hidden="1" x14ac:dyDescent="0.2"/>
    <row r="714572" hidden="1" x14ac:dyDescent="0.2"/>
    <row r="714573" hidden="1" x14ac:dyDescent="0.2"/>
    <row r="714574" hidden="1" x14ac:dyDescent="0.2"/>
    <row r="714575" hidden="1" x14ac:dyDescent="0.2"/>
    <row r="714576" hidden="1" x14ac:dyDescent="0.2"/>
    <row r="714577" hidden="1" x14ac:dyDescent="0.2"/>
    <row r="714578" hidden="1" x14ac:dyDescent="0.2"/>
    <row r="714579" hidden="1" x14ac:dyDescent="0.2"/>
    <row r="714580" hidden="1" x14ac:dyDescent="0.2"/>
    <row r="714581" hidden="1" x14ac:dyDescent="0.2"/>
    <row r="714582" hidden="1" x14ac:dyDescent="0.2"/>
    <row r="714583" hidden="1" x14ac:dyDescent="0.2"/>
    <row r="714584" hidden="1" x14ac:dyDescent="0.2"/>
    <row r="714585" hidden="1" x14ac:dyDescent="0.2"/>
    <row r="714586" hidden="1" x14ac:dyDescent="0.2"/>
    <row r="714587" hidden="1" x14ac:dyDescent="0.2"/>
    <row r="714588" hidden="1" x14ac:dyDescent="0.2"/>
    <row r="714589" hidden="1" x14ac:dyDescent="0.2"/>
    <row r="714590" hidden="1" x14ac:dyDescent="0.2"/>
    <row r="714591" hidden="1" x14ac:dyDescent="0.2"/>
    <row r="714592" hidden="1" x14ac:dyDescent="0.2"/>
    <row r="714593" hidden="1" x14ac:dyDescent="0.2"/>
    <row r="714594" hidden="1" x14ac:dyDescent="0.2"/>
    <row r="714595" hidden="1" x14ac:dyDescent="0.2"/>
    <row r="714596" hidden="1" x14ac:dyDescent="0.2"/>
    <row r="714597" hidden="1" x14ac:dyDescent="0.2"/>
    <row r="714598" hidden="1" x14ac:dyDescent="0.2"/>
    <row r="714599" hidden="1" x14ac:dyDescent="0.2"/>
    <row r="714600" hidden="1" x14ac:dyDescent="0.2"/>
    <row r="714601" hidden="1" x14ac:dyDescent="0.2"/>
    <row r="714602" hidden="1" x14ac:dyDescent="0.2"/>
    <row r="714603" hidden="1" x14ac:dyDescent="0.2"/>
    <row r="714604" hidden="1" x14ac:dyDescent="0.2"/>
    <row r="714605" hidden="1" x14ac:dyDescent="0.2"/>
    <row r="714606" hidden="1" x14ac:dyDescent="0.2"/>
    <row r="714607" hidden="1" x14ac:dyDescent="0.2"/>
    <row r="714608" hidden="1" x14ac:dyDescent="0.2"/>
    <row r="714609" hidden="1" x14ac:dyDescent="0.2"/>
    <row r="714610" hidden="1" x14ac:dyDescent="0.2"/>
    <row r="714611" hidden="1" x14ac:dyDescent="0.2"/>
    <row r="714612" hidden="1" x14ac:dyDescent="0.2"/>
    <row r="714613" hidden="1" x14ac:dyDescent="0.2"/>
    <row r="714614" hidden="1" x14ac:dyDescent="0.2"/>
    <row r="714615" hidden="1" x14ac:dyDescent="0.2"/>
    <row r="714616" hidden="1" x14ac:dyDescent="0.2"/>
    <row r="714617" hidden="1" x14ac:dyDescent="0.2"/>
    <row r="714618" hidden="1" x14ac:dyDescent="0.2"/>
    <row r="714619" hidden="1" x14ac:dyDescent="0.2"/>
    <row r="714620" hidden="1" x14ac:dyDescent="0.2"/>
    <row r="714621" hidden="1" x14ac:dyDescent="0.2"/>
    <row r="714622" hidden="1" x14ac:dyDescent="0.2"/>
    <row r="714623" hidden="1" x14ac:dyDescent="0.2"/>
    <row r="714624" hidden="1" x14ac:dyDescent="0.2"/>
    <row r="714625" hidden="1" x14ac:dyDescent="0.2"/>
    <row r="714626" hidden="1" x14ac:dyDescent="0.2"/>
    <row r="714627" hidden="1" x14ac:dyDescent="0.2"/>
    <row r="714628" hidden="1" x14ac:dyDescent="0.2"/>
    <row r="714629" hidden="1" x14ac:dyDescent="0.2"/>
    <row r="714630" hidden="1" x14ac:dyDescent="0.2"/>
    <row r="714631" hidden="1" x14ac:dyDescent="0.2"/>
    <row r="714632" hidden="1" x14ac:dyDescent="0.2"/>
    <row r="714633" hidden="1" x14ac:dyDescent="0.2"/>
    <row r="714634" hidden="1" x14ac:dyDescent="0.2"/>
    <row r="714635" hidden="1" x14ac:dyDescent="0.2"/>
    <row r="714636" hidden="1" x14ac:dyDescent="0.2"/>
    <row r="714637" hidden="1" x14ac:dyDescent="0.2"/>
    <row r="714638" hidden="1" x14ac:dyDescent="0.2"/>
    <row r="714639" hidden="1" x14ac:dyDescent="0.2"/>
    <row r="714640" hidden="1" x14ac:dyDescent="0.2"/>
    <row r="714641" hidden="1" x14ac:dyDescent="0.2"/>
    <row r="714642" hidden="1" x14ac:dyDescent="0.2"/>
    <row r="714643" hidden="1" x14ac:dyDescent="0.2"/>
    <row r="714644" hidden="1" x14ac:dyDescent="0.2"/>
    <row r="714645" hidden="1" x14ac:dyDescent="0.2"/>
    <row r="714646" hidden="1" x14ac:dyDescent="0.2"/>
    <row r="714647" hidden="1" x14ac:dyDescent="0.2"/>
    <row r="714648" hidden="1" x14ac:dyDescent="0.2"/>
    <row r="714649" hidden="1" x14ac:dyDescent="0.2"/>
    <row r="714650" hidden="1" x14ac:dyDescent="0.2"/>
    <row r="714651" hidden="1" x14ac:dyDescent="0.2"/>
    <row r="714652" hidden="1" x14ac:dyDescent="0.2"/>
    <row r="714653" hidden="1" x14ac:dyDescent="0.2"/>
    <row r="714654" hidden="1" x14ac:dyDescent="0.2"/>
    <row r="714655" hidden="1" x14ac:dyDescent="0.2"/>
    <row r="714656" hidden="1" x14ac:dyDescent="0.2"/>
    <row r="714657" hidden="1" x14ac:dyDescent="0.2"/>
    <row r="714658" hidden="1" x14ac:dyDescent="0.2"/>
    <row r="714659" hidden="1" x14ac:dyDescent="0.2"/>
    <row r="714660" hidden="1" x14ac:dyDescent="0.2"/>
    <row r="714661" hidden="1" x14ac:dyDescent="0.2"/>
    <row r="714662" hidden="1" x14ac:dyDescent="0.2"/>
    <row r="714663" hidden="1" x14ac:dyDescent="0.2"/>
    <row r="714664" hidden="1" x14ac:dyDescent="0.2"/>
    <row r="714665" hidden="1" x14ac:dyDescent="0.2"/>
    <row r="714666" hidden="1" x14ac:dyDescent="0.2"/>
    <row r="714667" hidden="1" x14ac:dyDescent="0.2"/>
    <row r="714668" hidden="1" x14ac:dyDescent="0.2"/>
    <row r="714669" hidden="1" x14ac:dyDescent="0.2"/>
    <row r="714670" hidden="1" x14ac:dyDescent="0.2"/>
    <row r="714671" hidden="1" x14ac:dyDescent="0.2"/>
    <row r="714672" hidden="1" x14ac:dyDescent="0.2"/>
    <row r="714673" hidden="1" x14ac:dyDescent="0.2"/>
    <row r="714674" hidden="1" x14ac:dyDescent="0.2"/>
    <row r="714675" hidden="1" x14ac:dyDescent="0.2"/>
    <row r="714676" hidden="1" x14ac:dyDescent="0.2"/>
    <row r="714677" hidden="1" x14ac:dyDescent="0.2"/>
    <row r="714678" hidden="1" x14ac:dyDescent="0.2"/>
    <row r="714679" hidden="1" x14ac:dyDescent="0.2"/>
    <row r="714680" hidden="1" x14ac:dyDescent="0.2"/>
    <row r="714681" hidden="1" x14ac:dyDescent="0.2"/>
    <row r="714682" hidden="1" x14ac:dyDescent="0.2"/>
    <row r="714683" hidden="1" x14ac:dyDescent="0.2"/>
    <row r="714684" hidden="1" x14ac:dyDescent="0.2"/>
    <row r="714685" hidden="1" x14ac:dyDescent="0.2"/>
    <row r="714686" hidden="1" x14ac:dyDescent="0.2"/>
    <row r="714687" hidden="1" x14ac:dyDescent="0.2"/>
    <row r="714688" hidden="1" x14ac:dyDescent="0.2"/>
    <row r="714689" hidden="1" x14ac:dyDescent="0.2"/>
    <row r="714690" hidden="1" x14ac:dyDescent="0.2"/>
    <row r="714691" hidden="1" x14ac:dyDescent="0.2"/>
    <row r="714692" hidden="1" x14ac:dyDescent="0.2"/>
    <row r="714693" hidden="1" x14ac:dyDescent="0.2"/>
    <row r="714694" hidden="1" x14ac:dyDescent="0.2"/>
    <row r="714695" hidden="1" x14ac:dyDescent="0.2"/>
    <row r="714696" hidden="1" x14ac:dyDescent="0.2"/>
    <row r="714697" hidden="1" x14ac:dyDescent="0.2"/>
    <row r="714698" hidden="1" x14ac:dyDescent="0.2"/>
    <row r="714699" hidden="1" x14ac:dyDescent="0.2"/>
    <row r="714700" hidden="1" x14ac:dyDescent="0.2"/>
    <row r="714701" hidden="1" x14ac:dyDescent="0.2"/>
    <row r="714702" hidden="1" x14ac:dyDescent="0.2"/>
    <row r="714703" hidden="1" x14ac:dyDescent="0.2"/>
    <row r="714704" hidden="1" x14ac:dyDescent="0.2"/>
    <row r="714705" hidden="1" x14ac:dyDescent="0.2"/>
    <row r="714706" hidden="1" x14ac:dyDescent="0.2"/>
    <row r="714707" hidden="1" x14ac:dyDescent="0.2"/>
    <row r="714708" hidden="1" x14ac:dyDescent="0.2"/>
    <row r="714709" hidden="1" x14ac:dyDescent="0.2"/>
    <row r="714710" hidden="1" x14ac:dyDescent="0.2"/>
    <row r="714711" hidden="1" x14ac:dyDescent="0.2"/>
    <row r="714712" hidden="1" x14ac:dyDescent="0.2"/>
    <row r="714713" hidden="1" x14ac:dyDescent="0.2"/>
    <row r="714714" hidden="1" x14ac:dyDescent="0.2"/>
    <row r="714715" hidden="1" x14ac:dyDescent="0.2"/>
    <row r="714716" hidden="1" x14ac:dyDescent="0.2"/>
    <row r="714717" hidden="1" x14ac:dyDescent="0.2"/>
    <row r="714718" hidden="1" x14ac:dyDescent="0.2"/>
    <row r="714719" hidden="1" x14ac:dyDescent="0.2"/>
    <row r="714720" hidden="1" x14ac:dyDescent="0.2"/>
    <row r="714721" hidden="1" x14ac:dyDescent="0.2"/>
    <row r="714722" hidden="1" x14ac:dyDescent="0.2"/>
    <row r="714723" hidden="1" x14ac:dyDescent="0.2"/>
    <row r="714724" hidden="1" x14ac:dyDescent="0.2"/>
    <row r="714725" hidden="1" x14ac:dyDescent="0.2"/>
    <row r="714726" hidden="1" x14ac:dyDescent="0.2"/>
    <row r="714727" hidden="1" x14ac:dyDescent="0.2"/>
    <row r="714728" hidden="1" x14ac:dyDescent="0.2"/>
    <row r="714729" hidden="1" x14ac:dyDescent="0.2"/>
    <row r="714730" hidden="1" x14ac:dyDescent="0.2"/>
    <row r="714731" hidden="1" x14ac:dyDescent="0.2"/>
    <row r="714732" hidden="1" x14ac:dyDescent="0.2"/>
    <row r="714733" hidden="1" x14ac:dyDescent="0.2"/>
    <row r="714734" hidden="1" x14ac:dyDescent="0.2"/>
    <row r="714735" hidden="1" x14ac:dyDescent="0.2"/>
    <row r="714736" hidden="1" x14ac:dyDescent="0.2"/>
    <row r="714737" hidden="1" x14ac:dyDescent="0.2"/>
    <row r="714738" hidden="1" x14ac:dyDescent="0.2"/>
    <row r="714739" hidden="1" x14ac:dyDescent="0.2"/>
    <row r="714740" hidden="1" x14ac:dyDescent="0.2"/>
    <row r="714741" hidden="1" x14ac:dyDescent="0.2"/>
    <row r="714742" hidden="1" x14ac:dyDescent="0.2"/>
    <row r="714743" hidden="1" x14ac:dyDescent="0.2"/>
    <row r="714744" hidden="1" x14ac:dyDescent="0.2"/>
    <row r="714745" hidden="1" x14ac:dyDescent="0.2"/>
    <row r="714746" hidden="1" x14ac:dyDescent="0.2"/>
    <row r="714747" hidden="1" x14ac:dyDescent="0.2"/>
    <row r="714748" hidden="1" x14ac:dyDescent="0.2"/>
    <row r="714749" hidden="1" x14ac:dyDescent="0.2"/>
    <row r="714750" hidden="1" x14ac:dyDescent="0.2"/>
    <row r="714751" hidden="1" x14ac:dyDescent="0.2"/>
    <row r="714752" hidden="1" x14ac:dyDescent="0.2"/>
    <row r="714753" hidden="1" x14ac:dyDescent="0.2"/>
    <row r="714754" hidden="1" x14ac:dyDescent="0.2"/>
    <row r="714755" hidden="1" x14ac:dyDescent="0.2"/>
    <row r="714756" hidden="1" x14ac:dyDescent="0.2"/>
    <row r="714757" hidden="1" x14ac:dyDescent="0.2"/>
    <row r="714758" hidden="1" x14ac:dyDescent="0.2"/>
    <row r="714759" hidden="1" x14ac:dyDescent="0.2"/>
    <row r="714760" hidden="1" x14ac:dyDescent="0.2"/>
    <row r="714761" hidden="1" x14ac:dyDescent="0.2"/>
    <row r="714762" hidden="1" x14ac:dyDescent="0.2"/>
    <row r="714763" hidden="1" x14ac:dyDescent="0.2"/>
    <row r="714764" hidden="1" x14ac:dyDescent="0.2"/>
    <row r="714765" hidden="1" x14ac:dyDescent="0.2"/>
    <row r="714766" hidden="1" x14ac:dyDescent="0.2"/>
    <row r="714767" hidden="1" x14ac:dyDescent="0.2"/>
    <row r="714768" hidden="1" x14ac:dyDescent="0.2"/>
    <row r="714769" hidden="1" x14ac:dyDescent="0.2"/>
    <row r="714770" hidden="1" x14ac:dyDescent="0.2"/>
    <row r="714771" hidden="1" x14ac:dyDescent="0.2"/>
    <row r="714772" hidden="1" x14ac:dyDescent="0.2"/>
    <row r="714773" hidden="1" x14ac:dyDescent="0.2"/>
    <row r="714774" hidden="1" x14ac:dyDescent="0.2"/>
    <row r="714775" hidden="1" x14ac:dyDescent="0.2"/>
    <row r="714776" hidden="1" x14ac:dyDescent="0.2"/>
    <row r="714777" hidden="1" x14ac:dyDescent="0.2"/>
    <row r="714778" hidden="1" x14ac:dyDescent="0.2"/>
    <row r="714779" hidden="1" x14ac:dyDescent="0.2"/>
    <row r="714780" hidden="1" x14ac:dyDescent="0.2"/>
    <row r="714781" hidden="1" x14ac:dyDescent="0.2"/>
    <row r="714782" hidden="1" x14ac:dyDescent="0.2"/>
    <row r="714783" hidden="1" x14ac:dyDescent="0.2"/>
    <row r="714784" hidden="1" x14ac:dyDescent="0.2"/>
    <row r="714785" hidden="1" x14ac:dyDescent="0.2"/>
    <row r="714786" hidden="1" x14ac:dyDescent="0.2"/>
    <row r="714787" hidden="1" x14ac:dyDescent="0.2"/>
    <row r="714788" hidden="1" x14ac:dyDescent="0.2"/>
    <row r="714789" hidden="1" x14ac:dyDescent="0.2"/>
    <row r="714790" hidden="1" x14ac:dyDescent="0.2"/>
    <row r="714791" hidden="1" x14ac:dyDescent="0.2"/>
    <row r="714792" hidden="1" x14ac:dyDescent="0.2"/>
    <row r="714793" hidden="1" x14ac:dyDescent="0.2"/>
    <row r="714794" hidden="1" x14ac:dyDescent="0.2"/>
    <row r="714795" hidden="1" x14ac:dyDescent="0.2"/>
    <row r="714796" hidden="1" x14ac:dyDescent="0.2"/>
    <row r="714797" hidden="1" x14ac:dyDescent="0.2"/>
    <row r="714798" hidden="1" x14ac:dyDescent="0.2"/>
    <row r="714799" hidden="1" x14ac:dyDescent="0.2"/>
    <row r="714800" hidden="1" x14ac:dyDescent="0.2"/>
    <row r="714801" hidden="1" x14ac:dyDescent="0.2"/>
    <row r="714802" hidden="1" x14ac:dyDescent="0.2"/>
    <row r="714803" hidden="1" x14ac:dyDescent="0.2"/>
    <row r="714804" hidden="1" x14ac:dyDescent="0.2"/>
    <row r="714805" hidden="1" x14ac:dyDescent="0.2"/>
    <row r="714806" hidden="1" x14ac:dyDescent="0.2"/>
    <row r="714807" hidden="1" x14ac:dyDescent="0.2"/>
    <row r="714808" hidden="1" x14ac:dyDescent="0.2"/>
    <row r="714809" hidden="1" x14ac:dyDescent="0.2"/>
    <row r="714810" hidden="1" x14ac:dyDescent="0.2"/>
    <row r="714811" hidden="1" x14ac:dyDescent="0.2"/>
    <row r="714812" hidden="1" x14ac:dyDescent="0.2"/>
    <row r="714813" hidden="1" x14ac:dyDescent="0.2"/>
    <row r="714814" hidden="1" x14ac:dyDescent="0.2"/>
    <row r="714815" hidden="1" x14ac:dyDescent="0.2"/>
    <row r="714816" hidden="1" x14ac:dyDescent="0.2"/>
    <row r="714817" hidden="1" x14ac:dyDescent="0.2"/>
    <row r="714818" hidden="1" x14ac:dyDescent="0.2"/>
    <row r="714819" hidden="1" x14ac:dyDescent="0.2"/>
    <row r="714820" hidden="1" x14ac:dyDescent="0.2"/>
    <row r="714821" hidden="1" x14ac:dyDescent="0.2"/>
    <row r="714822" hidden="1" x14ac:dyDescent="0.2"/>
    <row r="714823" hidden="1" x14ac:dyDescent="0.2"/>
    <row r="714824" hidden="1" x14ac:dyDescent="0.2"/>
    <row r="714825" hidden="1" x14ac:dyDescent="0.2"/>
    <row r="714826" hidden="1" x14ac:dyDescent="0.2"/>
    <row r="714827" hidden="1" x14ac:dyDescent="0.2"/>
    <row r="714828" hidden="1" x14ac:dyDescent="0.2"/>
    <row r="714829" hidden="1" x14ac:dyDescent="0.2"/>
    <row r="714830" hidden="1" x14ac:dyDescent="0.2"/>
    <row r="714831" hidden="1" x14ac:dyDescent="0.2"/>
    <row r="714832" hidden="1" x14ac:dyDescent="0.2"/>
    <row r="714833" hidden="1" x14ac:dyDescent="0.2"/>
    <row r="714834" hidden="1" x14ac:dyDescent="0.2"/>
    <row r="714835" hidden="1" x14ac:dyDescent="0.2"/>
    <row r="714836" hidden="1" x14ac:dyDescent="0.2"/>
    <row r="714837" hidden="1" x14ac:dyDescent="0.2"/>
    <row r="714838" hidden="1" x14ac:dyDescent="0.2"/>
    <row r="714839" hidden="1" x14ac:dyDescent="0.2"/>
    <row r="714840" hidden="1" x14ac:dyDescent="0.2"/>
    <row r="714841" hidden="1" x14ac:dyDescent="0.2"/>
    <row r="714842" hidden="1" x14ac:dyDescent="0.2"/>
    <row r="714843" hidden="1" x14ac:dyDescent="0.2"/>
    <row r="714844" hidden="1" x14ac:dyDescent="0.2"/>
    <row r="714845" hidden="1" x14ac:dyDescent="0.2"/>
    <row r="714846" hidden="1" x14ac:dyDescent="0.2"/>
    <row r="714847" hidden="1" x14ac:dyDescent="0.2"/>
    <row r="714848" hidden="1" x14ac:dyDescent="0.2"/>
    <row r="714849" hidden="1" x14ac:dyDescent="0.2"/>
    <row r="714850" hidden="1" x14ac:dyDescent="0.2"/>
    <row r="714851" hidden="1" x14ac:dyDescent="0.2"/>
    <row r="714852" hidden="1" x14ac:dyDescent="0.2"/>
    <row r="714853" hidden="1" x14ac:dyDescent="0.2"/>
    <row r="714854" hidden="1" x14ac:dyDescent="0.2"/>
    <row r="714855" hidden="1" x14ac:dyDescent="0.2"/>
    <row r="714856" hidden="1" x14ac:dyDescent="0.2"/>
    <row r="714857" hidden="1" x14ac:dyDescent="0.2"/>
    <row r="714858" hidden="1" x14ac:dyDescent="0.2"/>
    <row r="714859" hidden="1" x14ac:dyDescent="0.2"/>
    <row r="714860" hidden="1" x14ac:dyDescent="0.2"/>
    <row r="714861" hidden="1" x14ac:dyDescent="0.2"/>
    <row r="714862" hidden="1" x14ac:dyDescent="0.2"/>
    <row r="714863" hidden="1" x14ac:dyDescent="0.2"/>
    <row r="714864" hidden="1" x14ac:dyDescent="0.2"/>
    <row r="714865" hidden="1" x14ac:dyDescent="0.2"/>
    <row r="714866" hidden="1" x14ac:dyDescent="0.2"/>
    <row r="714867" hidden="1" x14ac:dyDescent="0.2"/>
    <row r="714868" hidden="1" x14ac:dyDescent="0.2"/>
    <row r="714869" hidden="1" x14ac:dyDescent="0.2"/>
    <row r="714870" hidden="1" x14ac:dyDescent="0.2"/>
    <row r="714871" hidden="1" x14ac:dyDescent="0.2"/>
    <row r="714872" hidden="1" x14ac:dyDescent="0.2"/>
    <row r="714873" hidden="1" x14ac:dyDescent="0.2"/>
    <row r="714874" hidden="1" x14ac:dyDescent="0.2"/>
    <row r="714875" hidden="1" x14ac:dyDescent="0.2"/>
    <row r="714876" hidden="1" x14ac:dyDescent="0.2"/>
    <row r="714877" hidden="1" x14ac:dyDescent="0.2"/>
    <row r="714878" hidden="1" x14ac:dyDescent="0.2"/>
    <row r="714879" hidden="1" x14ac:dyDescent="0.2"/>
    <row r="714880" hidden="1" x14ac:dyDescent="0.2"/>
    <row r="714881" hidden="1" x14ac:dyDescent="0.2"/>
    <row r="714882" hidden="1" x14ac:dyDescent="0.2"/>
    <row r="714883" hidden="1" x14ac:dyDescent="0.2"/>
    <row r="714884" hidden="1" x14ac:dyDescent="0.2"/>
    <row r="714885" hidden="1" x14ac:dyDescent="0.2"/>
    <row r="714886" hidden="1" x14ac:dyDescent="0.2"/>
    <row r="714887" hidden="1" x14ac:dyDescent="0.2"/>
    <row r="714888" hidden="1" x14ac:dyDescent="0.2"/>
    <row r="714889" hidden="1" x14ac:dyDescent="0.2"/>
    <row r="714890" hidden="1" x14ac:dyDescent="0.2"/>
    <row r="714891" hidden="1" x14ac:dyDescent="0.2"/>
    <row r="714892" hidden="1" x14ac:dyDescent="0.2"/>
    <row r="714893" hidden="1" x14ac:dyDescent="0.2"/>
    <row r="714894" hidden="1" x14ac:dyDescent="0.2"/>
    <row r="714895" hidden="1" x14ac:dyDescent="0.2"/>
    <row r="714896" hidden="1" x14ac:dyDescent="0.2"/>
    <row r="714897" hidden="1" x14ac:dyDescent="0.2"/>
    <row r="714898" hidden="1" x14ac:dyDescent="0.2"/>
    <row r="714899" hidden="1" x14ac:dyDescent="0.2"/>
    <row r="714900" hidden="1" x14ac:dyDescent="0.2"/>
    <row r="714901" hidden="1" x14ac:dyDescent="0.2"/>
    <row r="714902" hidden="1" x14ac:dyDescent="0.2"/>
    <row r="714903" hidden="1" x14ac:dyDescent="0.2"/>
    <row r="714904" hidden="1" x14ac:dyDescent="0.2"/>
    <row r="714905" hidden="1" x14ac:dyDescent="0.2"/>
    <row r="714906" hidden="1" x14ac:dyDescent="0.2"/>
    <row r="714907" hidden="1" x14ac:dyDescent="0.2"/>
    <row r="714908" hidden="1" x14ac:dyDescent="0.2"/>
    <row r="714909" hidden="1" x14ac:dyDescent="0.2"/>
    <row r="714910" hidden="1" x14ac:dyDescent="0.2"/>
    <row r="714911" hidden="1" x14ac:dyDescent="0.2"/>
    <row r="714912" hidden="1" x14ac:dyDescent="0.2"/>
    <row r="714913" hidden="1" x14ac:dyDescent="0.2"/>
    <row r="714914" hidden="1" x14ac:dyDescent="0.2"/>
    <row r="714915" hidden="1" x14ac:dyDescent="0.2"/>
    <row r="714916" hidden="1" x14ac:dyDescent="0.2"/>
    <row r="714917" hidden="1" x14ac:dyDescent="0.2"/>
    <row r="714918" hidden="1" x14ac:dyDescent="0.2"/>
    <row r="714919" hidden="1" x14ac:dyDescent="0.2"/>
    <row r="714920" hidden="1" x14ac:dyDescent="0.2"/>
    <row r="714921" hidden="1" x14ac:dyDescent="0.2"/>
    <row r="714922" hidden="1" x14ac:dyDescent="0.2"/>
    <row r="714923" hidden="1" x14ac:dyDescent="0.2"/>
    <row r="714924" hidden="1" x14ac:dyDescent="0.2"/>
    <row r="714925" hidden="1" x14ac:dyDescent="0.2"/>
    <row r="714926" hidden="1" x14ac:dyDescent="0.2"/>
    <row r="714927" hidden="1" x14ac:dyDescent="0.2"/>
    <row r="714928" hidden="1" x14ac:dyDescent="0.2"/>
    <row r="714929" hidden="1" x14ac:dyDescent="0.2"/>
    <row r="714930" hidden="1" x14ac:dyDescent="0.2"/>
    <row r="714931" hidden="1" x14ac:dyDescent="0.2"/>
    <row r="714932" hidden="1" x14ac:dyDescent="0.2"/>
    <row r="714933" hidden="1" x14ac:dyDescent="0.2"/>
    <row r="714934" hidden="1" x14ac:dyDescent="0.2"/>
    <row r="714935" hidden="1" x14ac:dyDescent="0.2"/>
    <row r="714936" hidden="1" x14ac:dyDescent="0.2"/>
    <row r="714937" hidden="1" x14ac:dyDescent="0.2"/>
    <row r="714938" hidden="1" x14ac:dyDescent="0.2"/>
    <row r="714939" hidden="1" x14ac:dyDescent="0.2"/>
    <row r="714940" hidden="1" x14ac:dyDescent="0.2"/>
    <row r="714941" hidden="1" x14ac:dyDescent="0.2"/>
    <row r="714942" hidden="1" x14ac:dyDescent="0.2"/>
    <row r="714943" hidden="1" x14ac:dyDescent="0.2"/>
    <row r="714944" hidden="1" x14ac:dyDescent="0.2"/>
    <row r="714945" hidden="1" x14ac:dyDescent="0.2"/>
    <row r="714946" hidden="1" x14ac:dyDescent="0.2"/>
    <row r="714947" hidden="1" x14ac:dyDescent="0.2"/>
    <row r="714948" hidden="1" x14ac:dyDescent="0.2"/>
    <row r="714949" hidden="1" x14ac:dyDescent="0.2"/>
    <row r="714950" hidden="1" x14ac:dyDescent="0.2"/>
    <row r="714951" hidden="1" x14ac:dyDescent="0.2"/>
    <row r="714952" hidden="1" x14ac:dyDescent="0.2"/>
    <row r="714953" hidden="1" x14ac:dyDescent="0.2"/>
    <row r="714954" hidden="1" x14ac:dyDescent="0.2"/>
    <row r="714955" hidden="1" x14ac:dyDescent="0.2"/>
    <row r="714956" hidden="1" x14ac:dyDescent="0.2"/>
    <row r="714957" hidden="1" x14ac:dyDescent="0.2"/>
    <row r="714958" hidden="1" x14ac:dyDescent="0.2"/>
    <row r="714959" hidden="1" x14ac:dyDescent="0.2"/>
    <row r="714960" hidden="1" x14ac:dyDescent="0.2"/>
    <row r="714961" hidden="1" x14ac:dyDescent="0.2"/>
    <row r="714962" hidden="1" x14ac:dyDescent="0.2"/>
    <row r="714963" hidden="1" x14ac:dyDescent="0.2"/>
    <row r="714964" hidden="1" x14ac:dyDescent="0.2"/>
    <row r="714965" hidden="1" x14ac:dyDescent="0.2"/>
    <row r="714966" hidden="1" x14ac:dyDescent="0.2"/>
    <row r="714967" hidden="1" x14ac:dyDescent="0.2"/>
    <row r="714968" hidden="1" x14ac:dyDescent="0.2"/>
    <row r="714969" hidden="1" x14ac:dyDescent="0.2"/>
    <row r="714970" hidden="1" x14ac:dyDescent="0.2"/>
    <row r="714971" hidden="1" x14ac:dyDescent="0.2"/>
    <row r="714972" hidden="1" x14ac:dyDescent="0.2"/>
    <row r="714973" hidden="1" x14ac:dyDescent="0.2"/>
    <row r="714974" hidden="1" x14ac:dyDescent="0.2"/>
    <row r="714975" hidden="1" x14ac:dyDescent="0.2"/>
    <row r="714976" hidden="1" x14ac:dyDescent="0.2"/>
    <row r="714977" hidden="1" x14ac:dyDescent="0.2"/>
    <row r="714978" hidden="1" x14ac:dyDescent="0.2"/>
    <row r="714979" hidden="1" x14ac:dyDescent="0.2"/>
    <row r="714980" hidden="1" x14ac:dyDescent="0.2"/>
    <row r="714981" hidden="1" x14ac:dyDescent="0.2"/>
    <row r="714982" hidden="1" x14ac:dyDescent="0.2"/>
    <row r="714983" hidden="1" x14ac:dyDescent="0.2"/>
    <row r="714984" hidden="1" x14ac:dyDescent="0.2"/>
    <row r="714985" hidden="1" x14ac:dyDescent="0.2"/>
    <row r="714986" hidden="1" x14ac:dyDescent="0.2"/>
    <row r="714987" hidden="1" x14ac:dyDescent="0.2"/>
    <row r="714988" hidden="1" x14ac:dyDescent="0.2"/>
    <row r="714989" hidden="1" x14ac:dyDescent="0.2"/>
    <row r="714990" hidden="1" x14ac:dyDescent="0.2"/>
    <row r="714991" hidden="1" x14ac:dyDescent="0.2"/>
    <row r="714992" hidden="1" x14ac:dyDescent="0.2"/>
    <row r="714993" hidden="1" x14ac:dyDescent="0.2"/>
    <row r="714994" hidden="1" x14ac:dyDescent="0.2"/>
    <row r="714995" hidden="1" x14ac:dyDescent="0.2"/>
    <row r="714996" hidden="1" x14ac:dyDescent="0.2"/>
    <row r="714997" hidden="1" x14ac:dyDescent="0.2"/>
    <row r="714998" hidden="1" x14ac:dyDescent="0.2"/>
    <row r="714999" hidden="1" x14ac:dyDescent="0.2"/>
    <row r="715000" hidden="1" x14ac:dyDescent="0.2"/>
    <row r="715001" hidden="1" x14ac:dyDescent="0.2"/>
    <row r="715002" hidden="1" x14ac:dyDescent="0.2"/>
    <row r="715003" hidden="1" x14ac:dyDescent="0.2"/>
    <row r="715004" hidden="1" x14ac:dyDescent="0.2"/>
    <row r="715005" hidden="1" x14ac:dyDescent="0.2"/>
    <row r="715006" hidden="1" x14ac:dyDescent="0.2"/>
    <row r="715007" hidden="1" x14ac:dyDescent="0.2"/>
    <row r="715008" hidden="1" x14ac:dyDescent="0.2"/>
    <row r="715009" hidden="1" x14ac:dyDescent="0.2"/>
    <row r="715010" hidden="1" x14ac:dyDescent="0.2"/>
    <row r="715011" hidden="1" x14ac:dyDescent="0.2"/>
    <row r="715012" hidden="1" x14ac:dyDescent="0.2"/>
    <row r="715013" hidden="1" x14ac:dyDescent="0.2"/>
    <row r="715014" hidden="1" x14ac:dyDescent="0.2"/>
    <row r="715015" hidden="1" x14ac:dyDescent="0.2"/>
    <row r="715016" hidden="1" x14ac:dyDescent="0.2"/>
    <row r="715017" hidden="1" x14ac:dyDescent="0.2"/>
    <row r="715018" hidden="1" x14ac:dyDescent="0.2"/>
    <row r="715019" hidden="1" x14ac:dyDescent="0.2"/>
    <row r="715020" hidden="1" x14ac:dyDescent="0.2"/>
    <row r="715021" hidden="1" x14ac:dyDescent="0.2"/>
    <row r="715022" hidden="1" x14ac:dyDescent="0.2"/>
    <row r="715023" hidden="1" x14ac:dyDescent="0.2"/>
    <row r="715024" hidden="1" x14ac:dyDescent="0.2"/>
    <row r="715025" hidden="1" x14ac:dyDescent="0.2"/>
    <row r="715026" hidden="1" x14ac:dyDescent="0.2"/>
    <row r="715027" hidden="1" x14ac:dyDescent="0.2"/>
    <row r="715028" hidden="1" x14ac:dyDescent="0.2"/>
    <row r="715029" hidden="1" x14ac:dyDescent="0.2"/>
    <row r="715030" hidden="1" x14ac:dyDescent="0.2"/>
    <row r="715031" hidden="1" x14ac:dyDescent="0.2"/>
    <row r="715032" hidden="1" x14ac:dyDescent="0.2"/>
    <row r="715033" hidden="1" x14ac:dyDescent="0.2"/>
    <row r="715034" hidden="1" x14ac:dyDescent="0.2"/>
    <row r="715035" hidden="1" x14ac:dyDescent="0.2"/>
    <row r="715036" hidden="1" x14ac:dyDescent="0.2"/>
    <row r="715037" hidden="1" x14ac:dyDescent="0.2"/>
    <row r="715038" hidden="1" x14ac:dyDescent="0.2"/>
    <row r="715039" hidden="1" x14ac:dyDescent="0.2"/>
    <row r="715040" hidden="1" x14ac:dyDescent="0.2"/>
    <row r="715041" hidden="1" x14ac:dyDescent="0.2"/>
    <row r="715042" hidden="1" x14ac:dyDescent="0.2"/>
    <row r="715043" hidden="1" x14ac:dyDescent="0.2"/>
    <row r="715044" hidden="1" x14ac:dyDescent="0.2"/>
    <row r="715045" hidden="1" x14ac:dyDescent="0.2"/>
    <row r="715046" hidden="1" x14ac:dyDescent="0.2"/>
    <row r="715047" hidden="1" x14ac:dyDescent="0.2"/>
    <row r="715048" hidden="1" x14ac:dyDescent="0.2"/>
    <row r="715049" hidden="1" x14ac:dyDescent="0.2"/>
    <row r="715050" hidden="1" x14ac:dyDescent="0.2"/>
    <row r="715051" hidden="1" x14ac:dyDescent="0.2"/>
    <row r="715052" hidden="1" x14ac:dyDescent="0.2"/>
    <row r="715053" hidden="1" x14ac:dyDescent="0.2"/>
    <row r="715054" hidden="1" x14ac:dyDescent="0.2"/>
    <row r="715055" hidden="1" x14ac:dyDescent="0.2"/>
    <row r="715056" hidden="1" x14ac:dyDescent="0.2"/>
    <row r="715057" hidden="1" x14ac:dyDescent="0.2"/>
    <row r="715058" hidden="1" x14ac:dyDescent="0.2"/>
    <row r="715059" hidden="1" x14ac:dyDescent="0.2"/>
    <row r="715060" hidden="1" x14ac:dyDescent="0.2"/>
    <row r="715061" hidden="1" x14ac:dyDescent="0.2"/>
    <row r="715062" hidden="1" x14ac:dyDescent="0.2"/>
    <row r="715063" hidden="1" x14ac:dyDescent="0.2"/>
    <row r="715064" hidden="1" x14ac:dyDescent="0.2"/>
    <row r="715065" hidden="1" x14ac:dyDescent="0.2"/>
    <row r="715066" hidden="1" x14ac:dyDescent="0.2"/>
    <row r="715067" hidden="1" x14ac:dyDescent="0.2"/>
    <row r="715068" hidden="1" x14ac:dyDescent="0.2"/>
    <row r="715069" hidden="1" x14ac:dyDescent="0.2"/>
    <row r="715070" hidden="1" x14ac:dyDescent="0.2"/>
    <row r="715071" hidden="1" x14ac:dyDescent="0.2"/>
    <row r="715072" hidden="1" x14ac:dyDescent="0.2"/>
    <row r="715073" hidden="1" x14ac:dyDescent="0.2"/>
    <row r="715074" hidden="1" x14ac:dyDescent="0.2"/>
    <row r="715075" hidden="1" x14ac:dyDescent="0.2"/>
    <row r="715076" hidden="1" x14ac:dyDescent="0.2"/>
    <row r="715077" hidden="1" x14ac:dyDescent="0.2"/>
    <row r="715078" hidden="1" x14ac:dyDescent="0.2"/>
    <row r="715079" hidden="1" x14ac:dyDescent="0.2"/>
    <row r="715080" hidden="1" x14ac:dyDescent="0.2"/>
    <row r="715081" hidden="1" x14ac:dyDescent="0.2"/>
    <row r="715082" hidden="1" x14ac:dyDescent="0.2"/>
    <row r="715083" hidden="1" x14ac:dyDescent="0.2"/>
    <row r="715084" hidden="1" x14ac:dyDescent="0.2"/>
    <row r="715085" hidden="1" x14ac:dyDescent="0.2"/>
    <row r="715086" hidden="1" x14ac:dyDescent="0.2"/>
    <row r="715087" hidden="1" x14ac:dyDescent="0.2"/>
    <row r="715088" hidden="1" x14ac:dyDescent="0.2"/>
    <row r="715089" hidden="1" x14ac:dyDescent="0.2"/>
    <row r="715090" hidden="1" x14ac:dyDescent="0.2"/>
    <row r="715091" hidden="1" x14ac:dyDescent="0.2"/>
    <row r="715092" hidden="1" x14ac:dyDescent="0.2"/>
    <row r="715093" hidden="1" x14ac:dyDescent="0.2"/>
    <row r="715094" hidden="1" x14ac:dyDescent="0.2"/>
    <row r="715095" hidden="1" x14ac:dyDescent="0.2"/>
    <row r="715096" hidden="1" x14ac:dyDescent="0.2"/>
    <row r="715097" hidden="1" x14ac:dyDescent="0.2"/>
    <row r="715098" hidden="1" x14ac:dyDescent="0.2"/>
    <row r="715099" hidden="1" x14ac:dyDescent="0.2"/>
    <row r="715100" hidden="1" x14ac:dyDescent="0.2"/>
    <row r="715101" hidden="1" x14ac:dyDescent="0.2"/>
    <row r="715102" hidden="1" x14ac:dyDescent="0.2"/>
    <row r="715103" hidden="1" x14ac:dyDescent="0.2"/>
    <row r="715104" hidden="1" x14ac:dyDescent="0.2"/>
    <row r="715105" hidden="1" x14ac:dyDescent="0.2"/>
    <row r="715106" hidden="1" x14ac:dyDescent="0.2"/>
    <row r="715107" hidden="1" x14ac:dyDescent="0.2"/>
    <row r="715108" hidden="1" x14ac:dyDescent="0.2"/>
    <row r="715109" hidden="1" x14ac:dyDescent="0.2"/>
    <row r="715110" hidden="1" x14ac:dyDescent="0.2"/>
    <row r="715111" hidden="1" x14ac:dyDescent="0.2"/>
    <row r="715112" hidden="1" x14ac:dyDescent="0.2"/>
    <row r="715113" hidden="1" x14ac:dyDescent="0.2"/>
    <row r="715114" hidden="1" x14ac:dyDescent="0.2"/>
    <row r="715115" hidden="1" x14ac:dyDescent="0.2"/>
    <row r="715116" hidden="1" x14ac:dyDescent="0.2"/>
    <row r="715117" hidden="1" x14ac:dyDescent="0.2"/>
    <row r="715118" hidden="1" x14ac:dyDescent="0.2"/>
    <row r="715119" hidden="1" x14ac:dyDescent="0.2"/>
    <row r="715120" hidden="1" x14ac:dyDescent="0.2"/>
    <row r="715121" hidden="1" x14ac:dyDescent="0.2"/>
    <row r="715122" hidden="1" x14ac:dyDescent="0.2"/>
    <row r="715123" hidden="1" x14ac:dyDescent="0.2"/>
    <row r="715124" hidden="1" x14ac:dyDescent="0.2"/>
    <row r="715125" hidden="1" x14ac:dyDescent="0.2"/>
    <row r="715126" hidden="1" x14ac:dyDescent="0.2"/>
    <row r="715127" hidden="1" x14ac:dyDescent="0.2"/>
    <row r="715128" hidden="1" x14ac:dyDescent="0.2"/>
    <row r="715129" hidden="1" x14ac:dyDescent="0.2"/>
    <row r="715130" hidden="1" x14ac:dyDescent="0.2"/>
    <row r="715131" hidden="1" x14ac:dyDescent="0.2"/>
    <row r="715132" hidden="1" x14ac:dyDescent="0.2"/>
    <row r="715133" hidden="1" x14ac:dyDescent="0.2"/>
    <row r="715134" hidden="1" x14ac:dyDescent="0.2"/>
    <row r="715135" hidden="1" x14ac:dyDescent="0.2"/>
    <row r="715136" hidden="1" x14ac:dyDescent="0.2"/>
    <row r="715137" hidden="1" x14ac:dyDescent="0.2"/>
    <row r="715138" hidden="1" x14ac:dyDescent="0.2"/>
    <row r="715139" hidden="1" x14ac:dyDescent="0.2"/>
    <row r="715140" hidden="1" x14ac:dyDescent="0.2"/>
    <row r="715141" hidden="1" x14ac:dyDescent="0.2"/>
    <row r="715142" hidden="1" x14ac:dyDescent="0.2"/>
    <row r="715143" hidden="1" x14ac:dyDescent="0.2"/>
    <row r="715144" hidden="1" x14ac:dyDescent="0.2"/>
    <row r="715145" hidden="1" x14ac:dyDescent="0.2"/>
    <row r="715146" hidden="1" x14ac:dyDescent="0.2"/>
    <row r="715147" hidden="1" x14ac:dyDescent="0.2"/>
    <row r="715148" hidden="1" x14ac:dyDescent="0.2"/>
    <row r="715149" hidden="1" x14ac:dyDescent="0.2"/>
    <row r="715150" hidden="1" x14ac:dyDescent="0.2"/>
    <row r="715151" hidden="1" x14ac:dyDescent="0.2"/>
    <row r="715152" hidden="1" x14ac:dyDescent="0.2"/>
    <row r="715153" hidden="1" x14ac:dyDescent="0.2"/>
    <row r="715154" hidden="1" x14ac:dyDescent="0.2"/>
    <row r="715155" hidden="1" x14ac:dyDescent="0.2"/>
    <row r="715156" hidden="1" x14ac:dyDescent="0.2"/>
    <row r="715157" hidden="1" x14ac:dyDescent="0.2"/>
    <row r="715158" hidden="1" x14ac:dyDescent="0.2"/>
    <row r="715159" hidden="1" x14ac:dyDescent="0.2"/>
    <row r="715160" hidden="1" x14ac:dyDescent="0.2"/>
    <row r="715161" hidden="1" x14ac:dyDescent="0.2"/>
    <row r="715162" hidden="1" x14ac:dyDescent="0.2"/>
    <row r="715163" hidden="1" x14ac:dyDescent="0.2"/>
    <row r="715164" hidden="1" x14ac:dyDescent="0.2"/>
    <row r="715165" hidden="1" x14ac:dyDescent="0.2"/>
    <row r="715166" hidden="1" x14ac:dyDescent="0.2"/>
    <row r="715167" hidden="1" x14ac:dyDescent="0.2"/>
    <row r="715168" hidden="1" x14ac:dyDescent="0.2"/>
    <row r="715169" hidden="1" x14ac:dyDescent="0.2"/>
    <row r="715170" hidden="1" x14ac:dyDescent="0.2"/>
    <row r="715171" hidden="1" x14ac:dyDescent="0.2"/>
    <row r="715172" hidden="1" x14ac:dyDescent="0.2"/>
    <row r="715173" hidden="1" x14ac:dyDescent="0.2"/>
    <row r="715174" hidden="1" x14ac:dyDescent="0.2"/>
    <row r="715175" hidden="1" x14ac:dyDescent="0.2"/>
    <row r="715176" hidden="1" x14ac:dyDescent="0.2"/>
    <row r="715177" hidden="1" x14ac:dyDescent="0.2"/>
    <row r="715178" hidden="1" x14ac:dyDescent="0.2"/>
    <row r="715179" hidden="1" x14ac:dyDescent="0.2"/>
    <row r="715180" hidden="1" x14ac:dyDescent="0.2"/>
    <row r="715181" hidden="1" x14ac:dyDescent="0.2"/>
    <row r="715182" hidden="1" x14ac:dyDescent="0.2"/>
    <row r="715183" hidden="1" x14ac:dyDescent="0.2"/>
    <row r="715184" hidden="1" x14ac:dyDescent="0.2"/>
    <row r="715185" hidden="1" x14ac:dyDescent="0.2"/>
    <row r="715186" hidden="1" x14ac:dyDescent="0.2"/>
    <row r="715187" hidden="1" x14ac:dyDescent="0.2"/>
    <row r="715188" hidden="1" x14ac:dyDescent="0.2"/>
    <row r="715189" hidden="1" x14ac:dyDescent="0.2"/>
    <row r="715190" hidden="1" x14ac:dyDescent="0.2"/>
    <row r="715191" hidden="1" x14ac:dyDescent="0.2"/>
    <row r="715192" hidden="1" x14ac:dyDescent="0.2"/>
    <row r="715193" hidden="1" x14ac:dyDescent="0.2"/>
    <row r="715194" hidden="1" x14ac:dyDescent="0.2"/>
    <row r="715195" hidden="1" x14ac:dyDescent="0.2"/>
    <row r="715196" hidden="1" x14ac:dyDescent="0.2"/>
    <row r="715197" hidden="1" x14ac:dyDescent="0.2"/>
    <row r="715198" hidden="1" x14ac:dyDescent="0.2"/>
    <row r="715199" hidden="1" x14ac:dyDescent="0.2"/>
    <row r="715200" hidden="1" x14ac:dyDescent="0.2"/>
    <row r="715201" hidden="1" x14ac:dyDescent="0.2"/>
    <row r="715202" hidden="1" x14ac:dyDescent="0.2"/>
    <row r="715203" hidden="1" x14ac:dyDescent="0.2"/>
    <row r="715204" hidden="1" x14ac:dyDescent="0.2"/>
    <row r="715205" hidden="1" x14ac:dyDescent="0.2"/>
    <row r="715206" hidden="1" x14ac:dyDescent="0.2"/>
    <row r="715207" hidden="1" x14ac:dyDescent="0.2"/>
    <row r="715208" hidden="1" x14ac:dyDescent="0.2"/>
    <row r="715209" hidden="1" x14ac:dyDescent="0.2"/>
    <row r="715210" hidden="1" x14ac:dyDescent="0.2"/>
    <row r="715211" hidden="1" x14ac:dyDescent="0.2"/>
    <row r="715212" hidden="1" x14ac:dyDescent="0.2"/>
    <row r="715213" hidden="1" x14ac:dyDescent="0.2"/>
    <row r="715214" hidden="1" x14ac:dyDescent="0.2"/>
    <row r="715215" hidden="1" x14ac:dyDescent="0.2"/>
    <row r="715216" hidden="1" x14ac:dyDescent="0.2"/>
    <row r="715217" hidden="1" x14ac:dyDescent="0.2"/>
    <row r="715218" hidden="1" x14ac:dyDescent="0.2"/>
    <row r="715219" hidden="1" x14ac:dyDescent="0.2"/>
    <row r="715220" hidden="1" x14ac:dyDescent="0.2"/>
    <row r="715221" hidden="1" x14ac:dyDescent="0.2"/>
    <row r="715222" hidden="1" x14ac:dyDescent="0.2"/>
    <row r="715223" hidden="1" x14ac:dyDescent="0.2"/>
    <row r="715224" hidden="1" x14ac:dyDescent="0.2"/>
    <row r="715225" hidden="1" x14ac:dyDescent="0.2"/>
    <row r="715226" hidden="1" x14ac:dyDescent="0.2"/>
    <row r="715227" hidden="1" x14ac:dyDescent="0.2"/>
    <row r="715228" hidden="1" x14ac:dyDescent="0.2"/>
    <row r="715229" hidden="1" x14ac:dyDescent="0.2"/>
    <row r="715230" hidden="1" x14ac:dyDescent="0.2"/>
    <row r="715231" hidden="1" x14ac:dyDescent="0.2"/>
    <row r="715232" hidden="1" x14ac:dyDescent="0.2"/>
    <row r="715233" hidden="1" x14ac:dyDescent="0.2"/>
    <row r="715234" hidden="1" x14ac:dyDescent="0.2"/>
    <row r="715235" hidden="1" x14ac:dyDescent="0.2"/>
    <row r="715236" hidden="1" x14ac:dyDescent="0.2"/>
    <row r="715237" hidden="1" x14ac:dyDescent="0.2"/>
    <row r="715238" hidden="1" x14ac:dyDescent="0.2"/>
    <row r="715239" hidden="1" x14ac:dyDescent="0.2"/>
    <row r="715240" hidden="1" x14ac:dyDescent="0.2"/>
    <row r="715241" hidden="1" x14ac:dyDescent="0.2"/>
    <row r="715242" hidden="1" x14ac:dyDescent="0.2"/>
    <row r="715243" hidden="1" x14ac:dyDescent="0.2"/>
    <row r="715244" hidden="1" x14ac:dyDescent="0.2"/>
    <row r="715245" hidden="1" x14ac:dyDescent="0.2"/>
    <row r="715246" hidden="1" x14ac:dyDescent="0.2"/>
    <row r="715247" hidden="1" x14ac:dyDescent="0.2"/>
    <row r="715248" hidden="1" x14ac:dyDescent="0.2"/>
    <row r="715249" hidden="1" x14ac:dyDescent="0.2"/>
    <row r="715250" hidden="1" x14ac:dyDescent="0.2"/>
    <row r="715251" hidden="1" x14ac:dyDescent="0.2"/>
    <row r="715252" hidden="1" x14ac:dyDescent="0.2"/>
    <row r="715253" hidden="1" x14ac:dyDescent="0.2"/>
    <row r="715254" hidden="1" x14ac:dyDescent="0.2"/>
    <row r="715255" hidden="1" x14ac:dyDescent="0.2"/>
    <row r="715256" hidden="1" x14ac:dyDescent="0.2"/>
    <row r="715257" hidden="1" x14ac:dyDescent="0.2"/>
    <row r="715258" hidden="1" x14ac:dyDescent="0.2"/>
    <row r="715259" hidden="1" x14ac:dyDescent="0.2"/>
    <row r="715260" hidden="1" x14ac:dyDescent="0.2"/>
    <row r="715261" hidden="1" x14ac:dyDescent="0.2"/>
    <row r="715262" hidden="1" x14ac:dyDescent="0.2"/>
    <row r="715263" hidden="1" x14ac:dyDescent="0.2"/>
    <row r="715264" hidden="1" x14ac:dyDescent="0.2"/>
    <row r="715265" hidden="1" x14ac:dyDescent="0.2"/>
    <row r="715266" hidden="1" x14ac:dyDescent="0.2"/>
    <row r="715267" hidden="1" x14ac:dyDescent="0.2"/>
    <row r="715268" hidden="1" x14ac:dyDescent="0.2"/>
    <row r="715269" hidden="1" x14ac:dyDescent="0.2"/>
    <row r="715270" hidden="1" x14ac:dyDescent="0.2"/>
    <row r="715271" hidden="1" x14ac:dyDescent="0.2"/>
    <row r="715272" hidden="1" x14ac:dyDescent="0.2"/>
    <row r="715273" hidden="1" x14ac:dyDescent="0.2"/>
    <row r="715274" hidden="1" x14ac:dyDescent="0.2"/>
    <row r="715275" hidden="1" x14ac:dyDescent="0.2"/>
    <row r="715276" hidden="1" x14ac:dyDescent="0.2"/>
    <row r="715277" hidden="1" x14ac:dyDescent="0.2"/>
    <row r="715278" hidden="1" x14ac:dyDescent="0.2"/>
    <row r="715279" hidden="1" x14ac:dyDescent="0.2"/>
    <row r="715280" hidden="1" x14ac:dyDescent="0.2"/>
    <row r="715281" hidden="1" x14ac:dyDescent="0.2"/>
    <row r="715282" hidden="1" x14ac:dyDescent="0.2"/>
    <row r="715283" hidden="1" x14ac:dyDescent="0.2"/>
    <row r="715284" hidden="1" x14ac:dyDescent="0.2"/>
    <row r="715285" hidden="1" x14ac:dyDescent="0.2"/>
    <row r="715286" hidden="1" x14ac:dyDescent="0.2"/>
    <row r="715287" hidden="1" x14ac:dyDescent="0.2"/>
    <row r="715288" hidden="1" x14ac:dyDescent="0.2"/>
    <row r="715289" hidden="1" x14ac:dyDescent="0.2"/>
    <row r="715290" hidden="1" x14ac:dyDescent="0.2"/>
    <row r="715291" hidden="1" x14ac:dyDescent="0.2"/>
    <row r="715292" hidden="1" x14ac:dyDescent="0.2"/>
    <row r="715293" hidden="1" x14ac:dyDescent="0.2"/>
    <row r="715294" hidden="1" x14ac:dyDescent="0.2"/>
    <row r="715295" hidden="1" x14ac:dyDescent="0.2"/>
    <row r="715296" hidden="1" x14ac:dyDescent="0.2"/>
    <row r="715297" hidden="1" x14ac:dyDescent="0.2"/>
    <row r="715298" hidden="1" x14ac:dyDescent="0.2"/>
    <row r="715299" hidden="1" x14ac:dyDescent="0.2"/>
    <row r="715300" hidden="1" x14ac:dyDescent="0.2"/>
    <row r="715301" hidden="1" x14ac:dyDescent="0.2"/>
    <row r="715302" hidden="1" x14ac:dyDescent="0.2"/>
    <row r="715303" hidden="1" x14ac:dyDescent="0.2"/>
    <row r="715304" hidden="1" x14ac:dyDescent="0.2"/>
    <row r="715305" hidden="1" x14ac:dyDescent="0.2"/>
    <row r="715306" hidden="1" x14ac:dyDescent="0.2"/>
    <row r="715307" hidden="1" x14ac:dyDescent="0.2"/>
    <row r="715308" hidden="1" x14ac:dyDescent="0.2"/>
    <row r="715309" hidden="1" x14ac:dyDescent="0.2"/>
    <row r="715310" hidden="1" x14ac:dyDescent="0.2"/>
    <row r="715311" hidden="1" x14ac:dyDescent="0.2"/>
    <row r="715312" hidden="1" x14ac:dyDescent="0.2"/>
    <row r="715313" hidden="1" x14ac:dyDescent="0.2"/>
    <row r="715314" hidden="1" x14ac:dyDescent="0.2"/>
    <row r="715315" hidden="1" x14ac:dyDescent="0.2"/>
    <row r="715316" hidden="1" x14ac:dyDescent="0.2"/>
    <row r="715317" hidden="1" x14ac:dyDescent="0.2"/>
    <row r="715318" hidden="1" x14ac:dyDescent="0.2"/>
    <row r="715319" hidden="1" x14ac:dyDescent="0.2"/>
    <row r="715320" hidden="1" x14ac:dyDescent="0.2"/>
    <row r="715321" hidden="1" x14ac:dyDescent="0.2"/>
    <row r="715322" hidden="1" x14ac:dyDescent="0.2"/>
    <row r="715323" hidden="1" x14ac:dyDescent="0.2"/>
    <row r="715324" hidden="1" x14ac:dyDescent="0.2"/>
    <row r="715325" hidden="1" x14ac:dyDescent="0.2"/>
    <row r="715326" hidden="1" x14ac:dyDescent="0.2"/>
    <row r="715327" hidden="1" x14ac:dyDescent="0.2"/>
    <row r="715328" hidden="1" x14ac:dyDescent="0.2"/>
    <row r="715329" hidden="1" x14ac:dyDescent="0.2"/>
    <row r="715330" hidden="1" x14ac:dyDescent="0.2"/>
    <row r="715331" hidden="1" x14ac:dyDescent="0.2"/>
    <row r="715332" hidden="1" x14ac:dyDescent="0.2"/>
    <row r="715333" hidden="1" x14ac:dyDescent="0.2"/>
    <row r="715334" hidden="1" x14ac:dyDescent="0.2"/>
    <row r="715335" hidden="1" x14ac:dyDescent="0.2"/>
    <row r="715336" hidden="1" x14ac:dyDescent="0.2"/>
    <row r="715337" hidden="1" x14ac:dyDescent="0.2"/>
    <row r="715338" hidden="1" x14ac:dyDescent="0.2"/>
    <row r="715339" hidden="1" x14ac:dyDescent="0.2"/>
    <row r="715340" hidden="1" x14ac:dyDescent="0.2"/>
    <row r="715341" hidden="1" x14ac:dyDescent="0.2"/>
    <row r="715342" hidden="1" x14ac:dyDescent="0.2"/>
    <row r="715343" hidden="1" x14ac:dyDescent="0.2"/>
    <row r="715344" hidden="1" x14ac:dyDescent="0.2"/>
    <row r="715345" hidden="1" x14ac:dyDescent="0.2"/>
    <row r="715346" hidden="1" x14ac:dyDescent="0.2"/>
    <row r="715347" hidden="1" x14ac:dyDescent="0.2"/>
    <row r="715348" hidden="1" x14ac:dyDescent="0.2"/>
    <row r="715349" hidden="1" x14ac:dyDescent="0.2"/>
    <row r="715350" hidden="1" x14ac:dyDescent="0.2"/>
    <row r="715351" hidden="1" x14ac:dyDescent="0.2"/>
    <row r="715352" hidden="1" x14ac:dyDescent="0.2"/>
    <row r="715353" hidden="1" x14ac:dyDescent="0.2"/>
    <row r="715354" hidden="1" x14ac:dyDescent="0.2"/>
    <row r="715355" hidden="1" x14ac:dyDescent="0.2"/>
    <row r="715356" hidden="1" x14ac:dyDescent="0.2"/>
    <row r="715357" hidden="1" x14ac:dyDescent="0.2"/>
    <row r="715358" hidden="1" x14ac:dyDescent="0.2"/>
    <row r="715359" hidden="1" x14ac:dyDescent="0.2"/>
    <row r="715360" hidden="1" x14ac:dyDescent="0.2"/>
    <row r="715361" hidden="1" x14ac:dyDescent="0.2"/>
    <row r="715362" hidden="1" x14ac:dyDescent="0.2"/>
    <row r="715363" hidden="1" x14ac:dyDescent="0.2"/>
    <row r="715364" hidden="1" x14ac:dyDescent="0.2"/>
    <row r="715365" hidden="1" x14ac:dyDescent="0.2"/>
    <row r="715366" hidden="1" x14ac:dyDescent="0.2"/>
    <row r="715367" hidden="1" x14ac:dyDescent="0.2"/>
    <row r="715368" hidden="1" x14ac:dyDescent="0.2"/>
    <row r="715369" hidden="1" x14ac:dyDescent="0.2"/>
    <row r="715370" hidden="1" x14ac:dyDescent="0.2"/>
    <row r="715371" hidden="1" x14ac:dyDescent="0.2"/>
    <row r="715372" hidden="1" x14ac:dyDescent="0.2"/>
    <row r="715373" hidden="1" x14ac:dyDescent="0.2"/>
    <row r="715374" hidden="1" x14ac:dyDescent="0.2"/>
    <row r="715375" hidden="1" x14ac:dyDescent="0.2"/>
    <row r="715376" hidden="1" x14ac:dyDescent="0.2"/>
    <row r="715377" hidden="1" x14ac:dyDescent="0.2"/>
    <row r="715378" hidden="1" x14ac:dyDescent="0.2"/>
    <row r="715379" hidden="1" x14ac:dyDescent="0.2"/>
    <row r="715380" hidden="1" x14ac:dyDescent="0.2"/>
    <row r="715381" hidden="1" x14ac:dyDescent="0.2"/>
    <row r="715382" hidden="1" x14ac:dyDescent="0.2"/>
    <row r="715383" hidden="1" x14ac:dyDescent="0.2"/>
    <row r="715384" hidden="1" x14ac:dyDescent="0.2"/>
    <row r="715385" hidden="1" x14ac:dyDescent="0.2"/>
    <row r="715386" hidden="1" x14ac:dyDescent="0.2"/>
    <row r="715387" hidden="1" x14ac:dyDescent="0.2"/>
    <row r="715388" hidden="1" x14ac:dyDescent="0.2"/>
    <row r="715389" hidden="1" x14ac:dyDescent="0.2"/>
    <row r="715390" hidden="1" x14ac:dyDescent="0.2"/>
    <row r="715391" hidden="1" x14ac:dyDescent="0.2"/>
    <row r="715392" hidden="1" x14ac:dyDescent="0.2"/>
    <row r="715393" hidden="1" x14ac:dyDescent="0.2"/>
    <row r="715394" hidden="1" x14ac:dyDescent="0.2"/>
    <row r="715395" hidden="1" x14ac:dyDescent="0.2"/>
    <row r="715396" hidden="1" x14ac:dyDescent="0.2"/>
    <row r="715397" hidden="1" x14ac:dyDescent="0.2"/>
    <row r="715398" hidden="1" x14ac:dyDescent="0.2"/>
    <row r="715399" hidden="1" x14ac:dyDescent="0.2"/>
    <row r="715400" hidden="1" x14ac:dyDescent="0.2"/>
    <row r="715401" hidden="1" x14ac:dyDescent="0.2"/>
    <row r="715402" hidden="1" x14ac:dyDescent="0.2"/>
    <row r="715403" hidden="1" x14ac:dyDescent="0.2"/>
    <row r="715404" hidden="1" x14ac:dyDescent="0.2"/>
    <row r="715405" hidden="1" x14ac:dyDescent="0.2"/>
    <row r="715406" hidden="1" x14ac:dyDescent="0.2"/>
    <row r="715407" hidden="1" x14ac:dyDescent="0.2"/>
    <row r="715408" hidden="1" x14ac:dyDescent="0.2"/>
    <row r="715409" hidden="1" x14ac:dyDescent="0.2"/>
    <row r="715410" hidden="1" x14ac:dyDescent="0.2"/>
    <row r="715411" hidden="1" x14ac:dyDescent="0.2"/>
    <row r="715412" hidden="1" x14ac:dyDescent="0.2"/>
    <row r="715413" hidden="1" x14ac:dyDescent="0.2"/>
    <row r="715414" hidden="1" x14ac:dyDescent="0.2"/>
    <row r="715415" hidden="1" x14ac:dyDescent="0.2"/>
    <row r="715416" hidden="1" x14ac:dyDescent="0.2"/>
    <row r="715417" hidden="1" x14ac:dyDescent="0.2"/>
    <row r="715418" hidden="1" x14ac:dyDescent="0.2"/>
    <row r="715419" hidden="1" x14ac:dyDescent="0.2"/>
    <row r="715420" hidden="1" x14ac:dyDescent="0.2"/>
    <row r="715421" hidden="1" x14ac:dyDescent="0.2"/>
    <row r="715422" hidden="1" x14ac:dyDescent="0.2"/>
    <row r="715423" hidden="1" x14ac:dyDescent="0.2"/>
    <row r="715424" hidden="1" x14ac:dyDescent="0.2"/>
    <row r="715425" hidden="1" x14ac:dyDescent="0.2"/>
    <row r="715426" hidden="1" x14ac:dyDescent="0.2"/>
    <row r="715427" hidden="1" x14ac:dyDescent="0.2"/>
    <row r="715428" hidden="1" x14ac:dyDescent="0.2"/>
    <row r="715429" hidden="1" x14ac:dyDescent="0.2"/>
    <row r="715430" hidden="1" x14ac:dyDescent="0.2"/>
    <row r="715431" hidden="1" x14ac:dyDescent="0.2"/>
    <row r="715432" hidden="1" x14ac:dyDescent="0.2"/>
    <row r="715433" hidden="1" x14ac:dyDescent="0.2"/>
    <row r="715434" hidden="1" x14ac:dyDescent="0.2"/>
    <row r="715435" hidden="1" x14ac:dyDescent="0.2"/>
    <row r="715436" hidden="1" x14ac:dyDescent="0.2"/>
    <row r="715437" hidden="1" x14ac:dyDescent="0.2"/>
    <row r="715438" hidden="1" x14ac:dyDescent="0.2"/>
    <row r="715439" hidden="1" x14ac:dyDescent="0.2"/>
    <row r="715440" hidden="1" x14ac:dyDescent="0.2"/>
    <row r="715441" hidden="1" x14ac:dyDescent="0.2"/>
    <row r="715442" hidden="1" x14ac:dyDescent="0.2"/>
    <row r="715443" hidden="1" x14ac:dyDescent="0.2"/>
    <row r="715444" hidden="1" x14ac:dyDescent="0.2"/>
    <row r="715445" hidden="1" x14ac:dyDescent="0.2"/>
    <row r="715446" hidden="1" x14ac:dyDescent="0.2"/>
    <row r="715447" hidden="1" x14ac:dyDescent="0.2"/>
    <row r="715448" hidden="1" x14ac:dyDescent="0.2"/>
    <row r="715449" hidden="1" x14ac:dyDescent="0.2"/>
    <row r="715450" hidden="1" x14ac:dyDescent="0.2"/>
    <row r="715451" hidden="1" x14ac:dyDescent="0.2"/>
    <row r="715452" hidden="1" x14ac:dyDescent="0.2"/>
    <row r="715453" hidden="1" x14ac:dyDescent="0.2"/>
    <row r="715454" hidden="1" x14ac:dyDescent="0.2"/>
    <row r="715455" hidden="1" x14ac:dyDescent="0.2"/>
    <row r="715456" hidden="1" x14ac:dyDescent="0.2"/>
    <row r="715457" hidden="1" x14ac:dyDescent="0.2"/>
    <row r="715458" hidden="1" x14ac:dyDescent="0.2"/>
    <row r="715459" hidden="1" x14ac:dyDescent="0.2"/>
    <row r="715460" hidden="1" x14ac:dyDescent="0.2"/>
    <row r="715461" hidden="1" x14ac:dyDescent="0.2"/>
    <row r="715462" hidden="1" x14ac:dyDescent="0.2"/>
    <row r="715463" hidden="1" x14ac:dyDescent="0.2"/>
    <row r="715464" hidden="1" x14ac:dyDescent="0.2"/>
    <row r="715465" hidden="1" x14ac:dyDescent="0.2"/>
    <row r="715466" hidden="1" x14ac:dyDescent="0.2"/>
    <row r="715467" hidden="1" x14ac:dyDescent="0.2"/>
    <row r="715468" hidden="1" x14ac:dyDescent="0.2"/>
    <row r="715469" hidden="1" x14ac:dyDescent="0.2"/>
    <row r="715470" hidden="1" x14ac:dyDescent="0.2"/>
    <row r="715471" hidden="1" x14ac:dyDescent="0.2"/>
    <row r="715472" hidden="1" x14ac:dyDescent="0.2"/>
    <row r="715473" hidden="1" x14ac:dyDescent="0.2"/>
    <row r="715474" hidden="1" x14ac:dyDescent="0.2"/>
    <row r="715475" hidden="1" x14ac:dyDescent="0.2"/>
    <row r="715476" hidden="1" x14ac:dyDescent="0.2"/>
    <row r="715477" hidden="1" x14ac:dyDescent="0.2"/>
    <row r="715478" hidden="1" x14ac:dyDescent="0.2"/>
    <row r="715479" hidden="1" x14ac:dyDescent="0.2"/>
    <row r="715480" hidden="1" x14ac:dyDescent="0.2"/>
    <row r="715481" hidden="1" x14ac:dyDescent="0.2"/>
    <row r="715482" hidden="1" x14ac:dyDescent="0.2"/>
    <row r="715483" hidden="1" x14ac:dyDescent="0.2"/>
    <row r="715484" hidden="1" x14ac:dyDescent="0.2"/>
    <row r="715485" hidden="1" x14ac:dyDescent="0.2"/>
    <row r="715486" hidden="1" x14ac:dyDescent="0.2"/>
    <row r="715487" hidden="1" x14ac:dyDescent="0.2"/>
    <row r="715488" hidden="1" x14ac:dyDescent="0.2"/>
    <row r="715489" hidden="1" x14ac:dyDescent="0.2"/>
    <row r="715490" hidden="1" x14ac:dyDescent="0.2"/>
    <row r="715491" hidden="1" x14ac:dyDescent="0.2"/>
    <row r="715492" hidden="1" x14ac:dyDescent="0.2"/>
    <row r="715493" hidden="1" x14ac:dyDescent="0.2"/>
    <row r="715494" hidden="1" x14ac:dyDescent="0.2"/>
    <row r="715495" hidden="1" x14ac:dyDescent="0.2"/>
    <row r="715496" hidden="1" x14ac:dyDescent="0.2"/>
    <row r="715497" hidden="1" x14ac:dyDescent="0.2"/>
    <row r="715498" hidden="1" x14ac:dyDescent="0.2"/>
    <row r="715499" hidden="1" x14ac:dyDescent="0.2"/>
    <row r="715500" hidden="1" x14ac:dyDescent="0.2"/>
    <row r="715501" hidden="1" x14ac:dyDescent="0.2"/>
    <row r="715502" hidden="1" x14ac:dyDescent="0.2"/>
    <row r="715503" hidden="1" x14ac:dyDescent="0.2"/>
    <row r="715504" hidden="1" x14ac:dyDescent="0.2"/>
    <row r="715505" hidden="1" x14ac:dyDescent="0.2"/>
    <row r="715506" hidden="1" x14ac:dyDescent="0.2"/>
    <row r="715507" hidden="1" x14ac:dyDescent="0.2"/>
    <row r="715508" hidden="1" x14ac:dyDescent="0.2"/>
    <row r="715509" hidden="1" x14ac:dyDescent="0.2"/>
    <row r="715510" hidden="1" x14ac:dyDescent="0.2"/>
    <row r="715511" hidden="1" x14ac:dyDescent="0.2"/>
    <row r="715512" hidden="1" x14ac:dyDescent="0.2"/>
    <row r="715513" hidden="1" x14ac:dyDescent="0.2"/>
    <row r="715514" hidden="1" x14ac:dyDescent="0.2"/>
    <row r="715515" hidden="1" x14ac:dyDescent="0.2"/>
    <row r="715516" hidden="1" x14ac:dyDescent="0.2"/>
    <row r="715517" hidden="1" x14ac:dyDescent="0.2"/>
    <row r="715518" hidden="1" x14ac:dyDescent="0.2"/>
    <row r="715519" hidden="1" x14ac:dyDescent="0.2"/>
    <row r="715520" hidden="1" x14ac:dyDescent="0.2"/>
    <row r="715521" hidden="1" x14ac:dyDescent="0.2"/>
    <row r="715522" hidden="1" x14ac:dyDescent="0.2"/>
    <row r="715523" hidden="1" x14ac:dyDescent="0.2"/>
    <row r="715524" hidden="1" x14ac:dyDescent="0.2"/>
    <row r="715525" hidden="1" x14ac:dyDescent="0.2"/>
    <row r="715526" hidden="1" x14ac:dyDescent="0.2"/>
    <row r="715527" hidden="1" x14ac:dyDescent="0.2"/>
    <row r="715528" hidden="1" x14ac:dyDescent="0.2"/>
    <row r="715529" hidden="1" x14ac:dyDescent="0.2"/>
    <row r="715530" hidden="1" x14ac:dyDescent="0.2"/>
    <row r="715531" hidden="1" x14ac:dyDescent="0.2"/>
    <row r="715532" hidden="1" x14ac:dyDescent="0.2"/>
    <row r="715533" hidden="1" x14ac:dyDescent="0.2"/>
    <row r="715534" hidden="1" x14ac:dyDescent="0.2"/>
    <row r="715535" hidden="1" x14ac:dyDescent="0.2"/>
    <row r="715536" hidden="1" x14ac:dyDescent="0.2"/>
    <row r="715537" hidden="1" x14ac:dyDescent="0.2"/>
    <row r="715538" hidden="1" x14ac:dyDescent="0.2"/>
    <row r="715539" hidden="1" x14ac:dyDescent="0.2"/>
    <row r="715540" hidden="1" x14ac:dyDescent="0.2"/>
    <row r="715541" hidden="1" x14ac:dyDescent="0.2"/>
    <row r="715542" hidden="1" x14ac:dyDescent="0.2"/>
    <row r="715543" hidden="1" x14ac:dyDescent="0.2"/>
    <row r="715544" hidden="1" x14ac:dyDescent="0.2"/>
    <row r="715545" hidden="1" x14ac:dyDescent="0.2"/>
    <row r="715546" hidden="1" x14ac:dyDescent="0.2"/>
    <row r="715547" hidden="1" x14ac:dyDescent="0.2"/>
    <row r="715548" hidden="1" x14ac:dyDescent="0.2"/>
    <row r="715549" hidden="1" x14ac:dyDescent="0.2"/>
    <row r="715550" hidden="1" x14ac:dyDescent="0.2"/>
    <row r="715551" hidden="1" x14ac:dyDescent="0.2"/>
    <row r="715552" hidden="1" x14ac:dyDescent="0.2"/>
    <row r="715553" hidden="1" x14ac:dyDescent="0.2"/>
    <row r="715554" hidden="1" x14ac:dyDescent="0.2"/>
    <row r="715555" hidden="1" x14ac:dyDescent="0.2"/>
    <row r="715556" hidden="1" x14ac:dyDescent="0.2"/>
    <row r="715557" hidden="1" x14ac:dyDescent="0.2"/>
    <row r="715558" hidden="1" x14ac:dyDescent="0.2"/>
    <row r="715559" hidden="1" x14ac:dyDescent="0.2"/>
    <row r="715560" hidden="1" x14ac:dyDescent="0.2"/>
    <row r="715561" hidden="1" x14ac:dyDescent="0.2"/>
    <row r="715562" hidden="1" x14ac:dyDescent="0.2"/>
    <row r="715563" hidden="1" x14ac:dyDescent="0.2"/>
    <row r="715564" hidden="1" x14ac:dyDescent="0.2"/>
    <row r="715565" hidden="1" x14ac:dyDescent="0.2"/>
    <row r="715566" hidden="1" x14ac:dyDescent="0.2"/>
    <row r="715567" hidden="1" x14ac:dyDescent="0.2"/>
    <row r="715568" hidden="1" x14ac:dyDescent="0.2"/>
    <row r="715569" hidden="1" x14ac:dyDescent="0.2"/>
    <row r="715570" hidden="1" x14ac:dyDescent="0.2"/>
    <row r="715571" hidden="1" x14ac:dyDescent="0.2"/>
    <row r="715572" hidden="1" x14ac:dyDescent="0.2"/>
    <row r="715573" hidden="1" x14ac:dyDescent="0.2"/>
    <row r="715574" hidden="1" x14ac:dyDescent="0.2"/>
    <row r="715575" hidden="1" x14ac:dyDescent="0.2"/>
    <row r="715576" hidden="1" x14ac:dyDescent="0.2"/>
    <row r="715577" hidden="1" x14ac:dyDescent="0.2"/>
    <row r="715578" hidden="1" x14ac:dyDescent="0.2"/>
    <row r="715579" hidden="1" x14ac:dyDescent="0.2"/>
    <row r="715580" hidden="1" x14ac:dyDescent="0.2"/>
    <row r="715581" hidden="1" x14ac:dyDescent="0.2"/>
    <row r="715582" hidden="1" x14ac:dyDescent="0.2"/>
    <row r="715583" hidden="1" x14ac:dyDescent="0.2"/>
    <row r="715584" hidden="1" x14ac:dyDescent="0.2"/>
    <row r="715585" hidden="1" x14ac:dyDescent="0.2"/>
    <row r="715586" hidden="1" x14ac:dyDescent="0.2"/>
    <row r="715587" hidden="1" x14ac:dyDescent="0.2"/>
    <row r="715588" hidden="1" x14ac:dyDescent="0.2"/>
    <row r="715589" hidden="1" x14ac:dyDescent="0.2"/>
    <row r="715590" hidden="1" x14ac:dyDescent="0.2"/>
    <row r="715591" hidden="1" x14ac:dyDescent="0.2"/>
    <row r="715592" hidden="1" x14ac:dyDescent="0.2"/>
    <row r="715593" hidden="1" x14ac:dyDescent="0.2"/>
    <row r="715594" hidden="1" x14ac:dyDescent="0.2"/>
    <row r="715595" hidden="1" x14ac:dyDescent="0.2"/>
    <row r="715596" hidden="1" x14ac:dyDescent="0.2"/>
    <row r="715597" hidden="1" x14ac:dyDescent="0.2"/>
    <row r="715598" hidden="1" x14ac:dyDescent="0.2"/>
    <row r="715599" hidden="1" x14ac:dyDescent="0.2"/>
    <row r="715600" hidden="1" x14ac:dyDescent="0.2"/>
    <row r="715601" hidden="1" x14ac:dyDescent="0.2"/>
    <row r="715602" hidden="1" x14ac:dyDescent="0.2"/>
    <row r="715603" hidden="1" x14ac:dyDescent="0.2"/>
    <row r="715604" hidden="1" x14ac:dyDescent="0.2"/>
    <row r="715605" hidden="1" x14ac:dyDescent="0.2"/>
    <row r="715606" hidden="1" x14ac:dyDescent="0.2"/>
    <row r="715607" hidden="1" x14ac:dyDescent="0.2"/>
    <row r="715608" hidden="1" x14ac:dyDescent="0.2"/>
    <row r="715609" hidden="1" x14ac:dyDescent="0.2"/>
    <row r="715610" hidden="1" x14ac:dyDescent="0.2"/>
    <row r="715611" hidden="1" x14ac:dyDescent="0.2"/>
    <row r="715612" hidden="1" x14ac:dyDescent="0.2"/>
    <row r="715613" hidden="1" x14ac:dyDescent="0.2"/>
    <row r="715614" hidden="1" x14ac:dyDescent="0.2"/>
    <row r="715615" hidden="1" x14ac:dyDescent="0.2"/>
    <row r="715616" hidden="1" x14ac:dyDescent="0.2"/>
    <row r="715617" hidden="1" x14ac:dyDescent="0.2"/>
    <row r="715618" hidden="1" x14ac:dyDescent="0.2"/>
    <row r="715619" hidden="1" x14ac:dyDescent="0.2"/>
    <row r="715620" hidden="1" x14ac:dyDescent="0.2"/>
    <row r="715621" hidden="1" x14ac:dyDescent="0.2"/>
    <row r="715622" hidden="1" x14ac:dyDescent="0.2"/>
    <row r="715623" hidden="1" x14ac:dyDescent="0.2"/>
    <row r="715624" hidden="1" x14ac:dyDescent="0.2"/>
    <row r="715625" hidden="1" x14ac:dyDescent="0.2"/>
    <row r="715626" hidden="1" x14ac:dyDescent="0.2"/>
    <row r="715627" hidden="1" x14ac:dyDescent="0.2"/>
    <row r="715628" hidden="1" x14ac:dyDescent="0.2"/>
    <row r="715629" hidden="1" x14ac:dyDescent="0.2"/>
    <row r="715630" hidden="1" x14ac:dyDescent="0.2"/>
    <row r="715631" hidden="1" x14ac:dyDescent="0.2"/>
    <row r="715632" hidden="1" x14ac:dyDescent="0.2"/>
    <row r="715633" hidden="1" x14ac:dyDescent="0.2"/>
    <row r="715634" hidden="1" x14ac:dyDescent="0.2"/>
    <row r="715635" hidden="1" x14ac:dyDescent="0.2"/>
    <row r="715636" hidden="1" x14ac:dyDescent="0.2"/>
    <row r="715637" hidden="1" x14ac:dyDescent="0.2"/>
    <row r="715638" hidden="1" x14ac:dyDescent="0.2"/>
    <row r="715639" hidden="1" x14ac:dyDescent="0.2"/>
    <row r="715640" hidden="1" x14ac:dyDescent="0.2"/>
    <row r="715641" hidden="1" x14ac:dyDescent="0.2"/>
    <row r="715642" hidden="1" x14ac:dyDescent="0.2"/>
    <row r="715643" hidden="1" x14ac:dyDescent="0.2"/>
    <row r="715644" hidden="1" x14ac:dyDescent="0.2"/>
    <row r="715645" hidden="1" x14ac:dyDescent="0.2"/>
    <row r="715646" hidden="1" x14ac:dyDescent="0.2"/>
    <row r="715647" hidden="1" x14ac:dyDescent="0.2"/>
    <row r="715648" hidden="1" x14ac:dyDescent="0.2"/>
    <row r="715649" hidden="1" x14ac:dyDescent="0.2"/>
    <row r="715650" hidden="1" x14ac:dyDescent="0.2"/>
    <row r="715651" hidden="1" x14ac:dyDescent="0.2"/>
    <row r="715652" hidden="1" x14ac:dyDescent="0.2"/>
    <row r="715653" hidden="1" x14ac:dyDescent="0.2"/>
    <row r="715654" hidden="1" x14ac:dyDescent="0.2"/>
    <row r="715655" hidden="1" x14ac:dyDescent="0.2"/>
    <row r="715656" hidden="1" x14ac:dyDescent="0.2"/>
    <row r="715657" hidden="1" x14ac:dyDescent="0.2"/>
    <row r="715658" hidden="1" x14ac:dyDescent="0.2"/>
    <row r="715659" hidden="1" x14ac:dyDescent="0.2"/>
    <row r="715660" hidden="1" x14ac:dyDescent="0.2"/>
    <row r="715661" hidden="1" x14ac:dyDescent="0.2"/>
    <row r="715662" hidden="1" x14ac:dyDescent="0.2"/>
    <row r="715663" hidden="1" x14ac:dyDescent="0.2"/>
    <row r="715664" hidden="1" x14ac:dyDescent="0.2"/>
    <row r="715665" hidden="1" x14ac:dyDescent="0.2"/>
    <row r="715666" hidden="1" x14ac:dyDescent="0.2"/>
    <row r="715667" hidden="1" x14ac:dyDescent="0.2"/>
    <row r="715668" hidden="1" x14ac:dyDescent="0.2"/>
    <row r="715669" hidden="1" x14ac:dyDescent="0.2"/>
    <row r="715670" hidden="1" x14ac:dyDescent="0.2"/>
    <row r="715671" hidden="1" x14ac:dyDescent="0.2"/>
    <row r="715672" hidden="1" x14ac:dyDescent="0.2"/>
    <row r="715673" hidden="1" x14ac:dyDescent="0.2"/>
    <row r="715674" hidden="1" x14ac:dyDescent="0.2"/>
    <row r="715675" hidden="1" x14ac:dyDescent="0.2"/>
    <row r="715676" hidden="1" x14ac:dyDescent="0.2"/>
    <row r="715677" hidden="1" x14ac:dyDescent="0.2"/>
    <row r="715678" hidden="1" x14ac:dyDescent="0.2"/>
    <row r="715679" hidden="1" x14ac:dyDescent="0.2"/>
    <row r="715680" hidden="1" x14ac:dyDescent="0.2"/>
    <row r="715681" hidden="1" x14ac:dyDescent="0.2"/>
    <row r="715682" hidden="1" x14ac:dyDescent="0.2"/>
    <row r="715683" hidden="1" x14ac:dyDescent="0.2"/>
    <row r="715684" hidden="1" x14ac:dyDescent="0.2"/>
    <row r="715685" hidden="1" x14ac:dyDescent="0.2"/>
    <row r="715686" hidden="1" x14ac:dyDescent="0.2"/>
    <row r="715687" hidden="1" x14ac:dyDescent="0.2"/>
    <row r="715688" hidden="1" x14ac:dyDescent="0.2"/>
    <row r="715689" hidden="1" x14ac:dyDescent="0.2"/>
    <row r="715690" hidden="1" x14ac:dyDescent="0.2"/>
    <row r="715691" hidden="1" x14ac:dyDescent="0.2"/>
    <row r="715692" hidden="1" x14ac:dyDescent="0.2"/>
    <row r="715693" hidden="1" x14ac:dyDescent="0.2"/>
    <row r="715694" hidden="1" x14ac:dyDescent="0.2"/>
    <row r="715695" hidden="1" x14ac:dyDescent="0.2"/>
    <row r="715696" hidden="1" x14ac:dyDescent="0.2"/>
    <row r="715697" hidden="1" x14ac:dyDescent="0.2"/>
    <row r="715698" hidden="1" x14ac:dyDescent="0.2"/>
    <row r="715699" hidden="1" x14ac:dyDescent="0.2"/>
    <row r="715700" hidden="1" x14ac:dyDescent="0.2"/>
    <row r="715701" hidden="1" x14ac:dyDescent="0.2"/>
    <row r="715702" hidden="1" x14ac:dyDescent="0.2"/>
    <row r="715703" hidden="1" x14ac:dyDescent="0.2"/>
    <row r="715704" hidden="1" x14ac:dyDescent="0.2"/>
    <row r="715705" hidden="1" x14ac:dyDescent="0.2"/>
    <row r="715706" hidden="1" x14ac:dyDescent="0.2"/>
    <row r="715707" hidden="1" x14ac:dyDescent="0.2"/>
    <row r="715708" hidden="1" x14ac:dyDescent="0.2"/>
    <row r="715709" hidden="1" x14ac:dyDescent="0.2"/>
    <row r="715710" hidden="1" x14ac:dyDescent="0.2"/>
    <row r="715711" hidden="1" x14ac:dyDescent="0.2"/>
    <row r="715712" hidden="1" x14ac:dyDescent="0.2"/>
    <row r="715713" hidden="1" x14ac:dyDescent="0.2"/>
    <row r="715714" hidden="1" x14ac:dyDescent="0.2"/>
    <row r="715715" hidden="1" x14ac:dyDescent="0.2"/>
    <row r="715716" hidden="1" x14ac:dyDescent="0.2"/>
    <row r="715717" hidden="1" x14ac:dyDescent="0.2"/>
    <row r="715718" hidden="1" x14ac:dyDescent="0.2"/>
    <row r="715719" hidden="1" x14ac:dyDescent="0.2"/>
    <row r="715720" hidden="1" x14ac:dyDescent="0.2"/>
    <row r="715721" hidden="1" x14ac:dyDescent="0.2"/>
    <row r="715722" hidden="1" x14ac:dyDescent="0.2"/>
    <row r="715723" hidden="1" x14ac:dyDescent="0.2"/>
    <row r="715724" hidden="1" x14ac:dyDescent="0.2"/>
    <row r="715725" hidden="1" x14ac:dyDescent="0.2"/>
    <row r="715726" hidden="1" x14ac:dyDescent="0.2"/>
    <row r="715727" hidden="1" x14ac:dyDescent="0.2"/>
    <row r="715728" hidden="1" x14ac:dyDescent="0.2"/>
    <row r="715729" hidden="1" x14ac:dyDescent="0.2"/>
    <row r="715730" hidden="1" x14ac:dyDescent="0.2"/>
    <row r="715731" hidden="1" x14ac:dyDescent="0.2"/>
    <row r="715732" hidden="1" x14ac:dyDescent="0.2"/>
    <row r="715733" hidden="1" x14ac:dyDescent="0.2"/>
    <row r="715734" hidden="1" x14ac:dyDescent="0.2"/>
    <row r="715735" hidden="1" x14ac:dyDescent="0.2"/>
    <row r="715736" hidden="1" x14ac:dyDescent="0.2"/>
    <row r="715737" hidden="1" x14ac:dyDescent="0.2"/>
    <row r="715738" hidden="1" x14ac:dyDescent="0.2"/>
    <row r="715739" hidden="1" x14ac:dyDescent="0.2"/>
    <row r="715740" hidden="1" x14ac:dyDescent="0.2"/>
    <row r="715741" hidden="1" x14ac:dyDescent="0.2"/>
    <row r="715742" hidden="1" x14ac:dyDescent="0.2"/>
    <row r="715743" hidden="1" x14ac:dyDescent="0.2"/>
    <row r="715744" hidden="1" x14ac:dyDescent="0.2"/>
    <row r="715745" hidden="1" x14ac:dyDescent="0.2"/>
    <row r="715746" hidden="1" x14ac:dyDescent="0.2"/>
    <row r="715747" hidden="1" x14ac:dyDescent="0.2"/>
    <row r="715748" hidden="1" x14ac:dyDescent="0.2"/>
    <row r="715749" hidden="1" x14ac:dyDescent="0.2"/>
    <row r="715750" hidden="1" x14ac:dyDescent="0.2"/>
    <row r="715751" hidden="1" x14ac:dyDescent="0.2"/>
    <row r="715752" hidden="1" x14ac:dyDescent="0.2"/>
    <row r="715753" hidden="1" x14ac:dyDescent="0.2"/>
    <row r="715754" hidden="1" x14ac:dyDescent="0.2"/>
    <row r="715755" hidden="1" x14ac:dyDescent="0.2"/>
    <row r="715756" hidden="1" x14ac:dyDescent="0.2"/>
    <row r="715757" hidden="1" x14ac:dyDescent="0.2"/>
    <row r="715758" hidden="1" x14ac:dyDescent="0.2"/>
    <row r="715759" hidden="1" x14ac:dyDescent="0.2"/>
    <row r="715760" hidden="1" x14ac:dyDescent="0.2"/>
    <row r="715761" hidden="1" x14ac:dyDescent="0.2"/>
    <row r="715762" hidden="1" x14ac:dyDescent="0.2"/>
    <row r="715763" hidden="1" x14ac:dyDescent="0.2"/>
    <row r="715764" hidden="1" x14ac:dyDescent="0.2"/>
    <row r="715765" hidden="1" x14ac:dyDescent="0.2"/>
    <row r="715766" hidden="1" x14ac:dyDescent="0.2"/>
    <row r="715767" hidden="1" x14ac:dyDescent="0.2"/>
    <row r="715768" hidden="1" x14ac:dyDescent="0.2"/>
    <row r="715769" hidden="1" x14ac:dyDescent="0.2"/>
    <row r="715770" hidden="1" x14ac:dyDescent="0.2"/>
    <row r="715771" hidden="1" x14ac:dyDescent="0.2"/>
    <row r="715772" hidden="1" x14ac:dyDescent="0.2"/>
    <row r="715773" hidden="1" x14ac:dyDescent="0.2"/>
    <row r="715774" hidden="1" x14ac:dyDescent="0.2"/>
    <row r="715775" hidden="1" x14ac:dyDescent="0.2"/>
    <row r="715776" hidden="1" x14ac:dyDescent="0.2"/>
    <row r="715777" hidden="1" x14ac:dyDescent="0.2"/>
    <row r="715778" hidden="1" x14ac:dyDescent="0.2"/>
    <row r="715779" hidden="1" x14ac:dyDescent="0.2"/>
    <row r="715780" hidden="1" x14ac:dyDescent="0.2"/>
    <row r="715781" hidden="1" x14ac:dyDescent="0.2"/>
    <row r="715782" hidden="1" x14ac:dyDescent="0.2"/>
    <row r="715783" hidden="1" x14ac:dyDescent="0.2"/>
    <row r="715784" hidden="1" x14ac:dyDescent="0.2"/>
    <row r="715785" hidden="1" x14ac:dyDescent="0.2"/>
    <row r="715786" hidden="1" x14ac:dyDescent="0.2"/>
    <row r="715787" hidden="1" x14ac:dyDescent="0.2"/>
    <row r="715788" hidden="1" x14ac:dyDescent="0.2"/>
    <row r="715789" hidden="1" x14ac:dyDescent="0.2"/>
    <row r="715790" hidden="1" x14ac:dyDescent="0.2"/>
    <row r="715791" hidden="1" x14ac:dyDescent="0.2"/>
    <row r="715792" hidden="1" x14ac:dyDescent="0.2"/>
    <row r="715793" hidden="1" x14ac:dyDescent="0.2"/>
    <row r="715794" hidden="1" x14ac:dyDescent="0.2"/>
    <row r="715795" hidden="1" x14ac:dyDescent="0.2"/>
    <row r="715796" hidden="1" x14ac:dyDescent="0.2"/>
    <row r="715797" hidden="1" x14ac:dyDescent="0.2"/>
    <row r="715798" hidden="1" x14ac:dyDescent="0.2"/>
    <row r="715799" hidden="1" x14ac:dyDescent="0.2"/>
    <row r="715800" hidden="1" x14ac:dyDescent="0.2"/>
    <row r="715801" hidden="1" x14ac:dyDescent="0.2"/>
    <row r="715802" hidden="1" x14ac:dyDescent="0.2"/>
    <row r="715803" hidden="1" x14ac:dyDescent="0.2"/>
    <row r="715804" hidden="1" x14ac:dyDescent="0.2"/>
    <row r="715805" hidden="1" x14ac:dyDescent="0.2"/>
    <row r="715806" hidden="1" x14ac:dyDescent="0.2"/>
    <row r="715807" hidden="1" x14ac:dyDescent="0.2"/>
    <row r="715808" hidden="1" x14ac:dyDescent="0.2"/>
    <row r="715809" hidden="1" x14ac:dyDescent="0.2"/>
    <row r="715810" hidden="1" x14ac:dyDescent="0.2"/>
    <row r="715811" hidden="1" x14ac:dyDescent="0.2"/>
    <row r="715812" hidden="1" x14ac:dyDescent="0.2"/>
    <row r="715813" hidden="1" x14ac:dyDescent="0.2"/>
    <row r="715814" hidden="1" x14ac:dyDescent="0.2"/>
    <row r="715815" hidden="1" x14ac:dyDescent="0.2"/>
    <row r="715816" hidden="1" x14ac:dyDescent="0.2"/>
    <row r="715817" hidden="1" x14ac:dyDescent="0.2"/>
    <row r="715818" hidden="1" x14ac:dyDescent="0.2"/>
    <row r="715819" hidden="1" x14ac:dyDescent="0.2"/>
    <row r="715820" hidden="1" x14ac:dyDescent="0.2"/>
    <row r="715821" hidden="1" x14ac:dyDescent="0.2"/>
    <row r="715822" hidden="1" x14ac:dyDescent="0.2"/>
    <row r="715823" hidden="1" x14ac:dyDescent="0.2"/>
    <row r="715824" hidden="1" x14ac:dyDescent="0.2"/>
    <row r="715825" hidden="1" x14ac:dyDescent="0.2"/>
    <row r="715826" hidden="1" x14ac:dyDescent="0.2"/>
    <row r="715827" hidden="1" x14ac:dyDescent="0.2"/>
    <row r="715828" hidden="1" x14ac:dyDescent="0.2"/>
    <row r="715829" hidden="1" x14ac:dyDescent="0.2"/>
    <row r="715830" hidden="1" x14ac:dyDescent="0.2"/>
    <row r="715831" hidden="1" x14ac:dyDescent="0.2"/>
    <row r="715832" hidden="1" x14ac:dyDescent="0.2"/>
    <row r="715833" hidden="1" x14ac:dyDescent="0.2"/>
    <row r="715834" hidden="1" x14ac:dyDescent="0.2"/>
    <row r="715835" hidden="1" x14ac:dyDescent="0.2"/>
    <row r="715836" hidden="1" x14ac:dyDescent="0.2"/>
    <row r="715837" hidden="1" x14ac:dyDescent="0.2"/>
    <row r="715838" hidden="1" x14ac:dyDescent="0.2"/>
    <row r="715839" hidden="1" x14ac:dyDescent="0.2"/>
    <row r="715840" hidden="1" x14ac:dyDescent="0.2"/>
    <row r="715841" hidden="1" x14ac:dyDescent="0.2"/>
    <row r="715842" hidden="1" x14ac:dyDescent="0.2"/>
    <row r="715843" hidden="1" x14ac:dyDescent="0.2"/>
    <row r="715844" hidden="1" x14ac:dyDescent="0.2"/>
    <row r="715845" hidden="1" x14ac:dyDescent="0.2"/>
    <row r="715846" hidden="1" x14ac:dyDescent="0.2"/>
    <row r="715847" hidden="1" x14ac:dyDescent="0.2"/>
    <row r="715848" hidden="1" x14ac:dyDescent="0.2"/>
    <row r="715849" hidden="1" x14ac:dyDescent="0.2"/>
    <row r="715850" hidden="1" x14ac:dyDescent="0.2"/>
    <row r="715851" hidden="1" x14ac:dyDescent="0.2"/>
    <row r="715852" hidden="1" x14ac:dyDescent="0.2"/>
    <row r="715853" hidden="1" x14ac:dyDescent="0.2"/>
    <row r="715854" hidden="1" x14ac:dyDescent="0.2"/>
    <row r="715855" hidden="1" x14ac:dyDescent="0.2"/>
    <row r="715856" hidden="1" x14ac:dyDescent="0.2"/>
    <row r="715857" hidden="1" x14ac:dyDescent="0.2"/>
    <row r="715858" hidden="1" x14ac:dyDescent="0.2"/>
    <row r="715859" hidden="1" x14ac:dyDescent="0.2"/>
    <row r="715860" hidden="1" x14ac:dyDescent="0.2"/>
    <row r="715861" hidden="1" x14ac:dyDescent="0.2"/>
    <row r="715862" hidden="1" x14ac:dyDescent="0.2"/>
    <row r="715863" hidden="1" x14ac:dyDescent="0.2"/>
    <row r="715864" hidden="1" x14ac:dyDescent="0.2"/>
    <row r="715865" hidden="1" x14ac:dyDescent="0.2"/>
    <row r="715866" hidden="1" x14ac:dyDescent="0.2"/>
    <row r="715867" hidden="1" x14ac:dyDescent="0.2"/>
    <row r="715868" hidden="1" x14ac:dyDescent="0.2"/>
    <row r="715869" hidden="1" x14ac:dyDescent="0.2"/>
    <row r="715870" hidden="1" x14ac:dyDescent="0.2"/>
    <row r="715871" hidden="1" x14ac:dyDescent="0.2"/>
    <row r="715872" hidden="1" x14ac:dyDescent="0.2"/>
    <row r="715873" hidden="1" x14ac:dyDescent="0.2"/>
    <row r="715874" hidden="1" x14ac:dyDescent="0.2"/>
    <row r="715875" hidden="1" x14ac:dyDescent="0.2"/>
    <row r="715876" hidden="1" x14ac:dyDescent="0.2"/>
    <row r="715877" hidden="1" x14ac:dyDescent="0.2"/>
    <row r="715878" hidden="1" x14ac:dyDescent="0.2"/>
    <row r="715879" hidden="1" x14ac:dyDescent="0.2"/>
    <row r="715880" hidden="1" x14ac:dyDescent="0.2"/>
    <row r="715881" hidden="1" x14ac:dyDescent="0.2"/>
    <row r="715882" hidden="1" x14ac:dyDescent="0.2"/>
    <row r="715883" hidden="1" x14ac:dyDescent="0.2"/>
    <row r="715884" hidden="1" x14ac:dyDescent="0.2"/>
    <row r="715885" hidden="1" x14ac:dyDescent="0.2"/>
    <row r="715886" hidden="1" x14ac:dyDescent="0.2"/>
    <row r="715887" hidden="1" x14ac:dyDescent="0.2"/>
    <row r="715888" hidden="1" x14ac:dyDescent="0.2"/>
    <row r="715889" hidden="1" x14ac:dyDescent="0.2"/>
    <row r="715890" hidden="1" x14ac:dyDescent="0.2"/>
    <row r="715891" hidden="1" x14ac:dyDescent="0.2"/>
    <row r="715892" hidden="1" x14ac:dyDescent="0.2"/>
    <row r="715893" hidden="1" x14ac:dyDescent="0.2"/>
    <row r="715894" hidden="1" x14ac:dyDescent="0.2"/>
    <row r="715895" hidden="1" x14ac:dyDescent="0.2"/>
    <row r="715896" hidden="1" x14ac:dyDescent="0.2"/>
    <row r="715897" hidden="1" x14ac:dyDescent="0.2"/>
    <row r="715898" hidden="1" x14ac:dyDescent="0.2"/>
    <row r="715899" hidden="1" x14ac:dyDescent="0.2"/>
    <row r="715900" hidden="1" x14ac:dyDescent="0.2"/>
    <row r="715901" hidden="1" x14ac:dyDescent="0.2"/>
    <row r="715902" hidden="1" x14ac:dyDescent="0.2"/>
    <row r="715903" hidden="1" x14ac:dyDescent="0.2"/>
    <row r="715904" hidden="1" x14ac:dyDescent="0.2"/>
    <row r="715905" hidden="1" x14ac:dyDescent="0.2"/>
    <row r="715906" hidden="1" x14ac:dyDescent="0.2"/>
    <row r="715907" hidden="1" x14ac:dyDescent="0.2"/>
    <row r="715908" hidden="1" x14ac:dyDescent="0.2"/>
    <row r="715909" hidden="1" x14ac:dyDescent="0.2"/>
    <row r="715910" hidden="1" x14ac:dyDescent="0.2"/>
    <row r="715911" hidden="1" x14ac:dyDescent="0.2"/>
    <row r="715912" hidden="1" x14ac:dyDescent="0.2"/>
    <row r="715913" hidden="1" x14ac:dyDescent="0.2"/>
    <row r="715914" hidden="1" x14ac:dyDescent="0.2"/>
    <row r="715915" hidden="1" x14ac:dyDescent="0.2"/>
    <row r="715916" hidden="1" x14ac:dyDescent="0.2"/>
    <row r="715917" hidden="1" x14ac:dyDescent="0.2"/>
    <row r="715918" hidden="1" x14ac:dyDescent="0.2"/>
    <row r="715919" hidden="1" x14ac:dyDescent="0.2"/>
    <row r="715920" hidden="1" x14ac:dyDescent="0.2"/>
    <row r="715921" hidden="1" x14ac:dyDescent="0.2"/>
    <row r="715922" hidden="1" x14ac:dyDescent="0.2"/>
    <row r="715923" hidden="1" x14ac:dyDescent="0.2"/>
    <row r="715924" hidden="1" x14ac:dyDescent="0.2"/>
    <row r="715925" hidden="1" x14ac:dyDescent="0.2"/>
    <row r="715926" hidden="1" x14ac:dyDescent="0.2"/>
    <row r="715927" hidden="1" x14ac:dyDescent="0.2"/>
    <row r="715928" hidden="1" x14ac:dyDescent="0.2"/>
    <row r="715929" hidden="1" x14ac:dyDescent="0.2"/>
    <row r="715930" hidden="1" x14ac:dyDescent="0.2"/>
    <row r="715931" hidden="1" x14ac:dyDescent="0.2"/>
    <row r="715932" hidden="1" x14ac:dyDescent="0.2"/>
    <row r="715933" hidden="1" x14ac:dyDescent="0.2"/>
    <row r="715934" hidden="1" x14ac:dyDescent="0.2"/>
    <row r="715935" hidden="1" x14ac:dyDescent="0.2"/>
    <row r="715936" hidden="1" x14ac:dyDescent="0.2"/>
    <row r="715937" hidden="1" x14ac:dyDescent="0.2"/>
    <row r="715938" hidden="1" x14ac:dyDescent="0.2"/>
    <row r="715939" hidden="1" x14ac:dyDescent="0.2"/>
    <row r="715940" hidden="1" x14ac:dyDescent="0.2"/>
    <row r="715941" hidden="1" x14ac:dyDescent="0.2"/>
    <row r="715942" hidden="1" x14ac:dyDescent="0.2"/>
    <row r="715943" hidden="1" x14ac:dyDescent="0.2"/>
    <row r="715944" hidden="1" x14ac:dyDescent="0.2"/>
    <row r="715945" hidden="1" x14ac:dyDescent="0.2"/>
    <row r="715946" hidden="1" x14ac:dyDescent="0.2"/>
    <row r="715947" hidden="1" x14ac:dyDescent="0.2"/>
    <row r="715948" hidden="1" x14ac:dyDescent="0.2"/>
    <row r="715949" hidden="1" x14ac:dyDescent="0.2"/>
    <row r="715950" hidden="1" x14ac:dyDescent="0.2"/>
    <row r="715951" hidden="1" x14ac:dyDescent="0.2"/>
    <row r="715952" hidden="1" x14ac:dyDescent="0.2"/>
    <row r="715953" hidden="1" x14ac:dyDescent="0.2"/>
    <row r="715954" hidden="1" x14ac:dyDescent="0.2"/>
    <row r="715955" hidden="1" x14ac:dyDescent="0.2"/>
    <row r="715956" hidden="1" x14ac:dyDescent="0.2"/>
    <row r="715957" hidden="1" x14ac:dyDescent="0.2"/>
    <row r="715958" hidden="1" x14ac:dyDescent="0.2"/>
    <row r="715959" hidden="1" x14ac:dyDescent="0.2"/>
    <row r="715960" hidden="1" x14ac:dyDescent="0.2"/>
    <row r="715961" hidden="1" x14ac:dyDescent="0.2"/>
    <row r="715962" hidden="1" x14ac:dyDescent="0.2"/>
    <row r="715963" hidden="1" x14ac:dyDescent="0.2"/>
    <row r="715964" hidden="1" x14ac:dyDescent="0.2"/>
    <row r="715965" hidden="1" x14ac:dyDescent="0.2"/>
    <row r="715966" hidden="1" x14ac:dyDescent="0.2"/>
    <row r="715967" hidden="1" x14ac:dyDescent="0.2"/>
    <row r="715968" hidden="1" x14ac:dyDescent="0.2"/>
    <row r="715969" hidden="1" x14ac:dyDescent="0.2"/>
    <row r="715970" hidden="1" x14ac:dyDescent="0.2"/>
    <row r="715971" hidden="1" x14ac:dyDescent="0.2"/>
    <row r="715972" hidden="1" x14ac:dyDescent="0.2"/>
    <row r="715973" hidden="1" x14ac:dyDescent="0.2"/>
    <row r="715974" hidden="1" x14ac:dyDescent="0.2"/>
    <row r="715975" hidden="1" x14ac:dyDescent="0.2"/>
    <row r="715976" hidden="1" x14ac:dyDescent="0.2"/>
    <row r="715977" hidden="1" x14ac:dyDescent="0.2"/>
    <row r="715978" hidden="1" x14ac:dyDescent="0.2"/>
    <row r="715979" hidden="1" x14ac:dyDescent="0.2"/>
    <row r="715980" hidden="1" x14ac:dyDescent="0.2"/>
    <row r="715981" hidden="1" x14ac:dyDescent="0.2"/>
    <row r="715982" hidden="1" x14ac:dyDescent="0.2"/>
    <row r="715983" hidden="1" x14ac:dyDescent="0.2"/>
    <row r="715984" hidden="1" x14ac:dyDescent="0.2"/>
    <row r="715985" hidden="1" x14ac:dyDescent="0.2"/>
    <row r="715986" hidden="1" x14ac:dyDescent="0.2"/>
    <row r="715987" hidden="1" x14ac:dyDescent="0.2"/>
    <row r="715988" hidden="1" x14ac:dyDescent="0.2"/>
    <row r="715989" hidden="1" x14ac:dyDescent="0.2"/>
    <row r="715990" hidden="1" x14ac:dyDescent="0.2"/>
    <row r="715991" hidden="1" x14ac:dyDescent="0.2"/>
    <row r="715992" hidden="1" x14ac:dyDescent="0.2"/>
    <row r="715993" hidden="1" x14ac:dyDescent="0.2"/>
    <row r="715994" hidden="1" x14ac:dyDescent="0.2"/>
    <row r="715995" hidden="1" x14ac:dyDescent="0.2"/>
    <row r="715996" hidden="1" x14ac:dyDescent="0.2"/>
    <row r="715997" hidden="1" x14ac:dyDescent="0.2"/>
    <row r="715998" hidden="1" x14ac:dyDescent="0.2"/>
    <row r="715999" hidden="1" x14ac:dyDescent="0.2"/>
    <row r="716000" hidden="1" x14ac:dyDescent="0.2"/>
    <row r="716001" hidden="1" x14ac:dyDescent="0.2"/>
    <row r="716002" hidden="1" x14ac:dyDescent="0.2"/>
    <row r="716003" hidden="1" x14ac:dyDescent="0.2"/>
    <row r="716004" hidden="1" x14ac:dyDescent="0.2"/>
    <row r="716005" hidden="1" x14ac:dyDescent="0.2"/>
    <row r="716006" hidden="1" x14ac:dyDescent="0.2"/>
    <row r="716007" hidden="1" x14ac:dyDescent="0.2"/>
    <row r="716008" hidden="1" x14ac:dyDescent="0.2"/>
    <row r="716009" hidden="1" x14ac:dyDescent="0.2"/>
    <row r="716010" hidden="1" x14ac:dyDescent="0.2"/>
    <row r="716011" hidden="1" x14ac:dyDescent="0.2"/>
    <row r="716012" hidden="1" x14ac:dyDescent="0.2"/>
    <row r="716013" hidden="1" x14ac:dyDescent="0.2"/>
    <row r="716014" hidden="1" x14ac:dyDescent="0.2"/>
    <row r="716015" hidden="1" x14ac:dyDescent="0.2"/>
    <row r="716016" hidden="1" x14ac:dyDescent="0.2"/>
    <row r="716017" hidden="1" x14ac:dyDescent="0.2"/>
    <row r="716018" hidden="1" x14ac:dyDescent="0.2"/>
    <row r="716019" hidden="1" x14ac:dyDescent="0.2"/>
    <row r="716020" hidden="1" x14ac:dyDescent="0.2"/>
    <row r="716021" hidden="1" x14ac:dyDescent="0.2"/>
    <row r="716022" hidden="1" x14ac:dyDescent="0.2"/>
    <row r="716023" hidden="1" x14ac:dyDescent="0.2"/>
    <row r="716024" hidden="1" x14ac:dyDescent="0.2"/>
    <row r="716025" hidden="1" x14ac:dyDescent="0.2"/>
    <row r="716026" hidden="1" x14ac:dyDescent="0.2"/>
    <row r="716027" hidden="1" x14ac:dyDescent="0.2"/>
    <row r="716028" hidden="1" x14ac:dyDescent="0.2"/>
    <row r="716029" hidden="1" x14ac:dyDescent="0.2"/>
    <row r="716030" hidden="1" x14ac:dyDescent="0.2"/>
    <row r="716031" hidden="1" x14ac:dyDescent="0.2"/>
    <row r="716032" hidden="1" x14ac:dyDescent="0.2"/>
    <row r="716033" hidden="1" x14ac:dyDescent="0.2"/>
    <row r="716034" hidden="1" x14ac:dyDescent="0.2"/>
    <row r="716035" hidden="1" x14ac:dyDescent="0.2"/>
    <row r="716036" hidden="1" x14ac:dyDescent="0.2"/>
    <row r="716037" hidden="1" x14ac:dyDescent="0.2"/>
    <row r="716038" hidden="1" x14ac:dyDescent="0.2"/>
    <row r="716039" hidden="1" x14ac:dyDescent="0.2"/>
    <row r="716040" hidden="1" x14ac:dyDescent="0.2"/>
    <row r="716041" hidden="1" x14ac:dyDescent="0.2"/>
    <row r="716042" hidden="1" x14ac:dyDescent="0.2"/>
    <row r="716043" hidden="1" x14ac:dyDescent="0.2"/>
    <row r="716044" hidden="1" x14ac:dyDescent="0.2"/>
    <row r="716045" hidden="1" x14ac:dyDescent="0.2"/>
    <row r="716046" hidden="1" x14ac:dyDescent="0.2"/>
    <row r="716047" hidden="1" x14ac:dyDescent="0.2"/>
    <row r="716048" hidden="1" x14ac:dyDescent="0.2"/>
    <row r="716049" hidden="1" x14ac:dyDescent="0.2"/>
    <row r="716050" hidden="1" x14ac:dyDescent="0.2"/>
    <row r="716051" hidden="1" x14ac:dyDescent="0.2"/>
    <row r="716052" hidden="1" x14ac:dyDescent="0.2"/>
    <row r="716053" hidden="1" x14ac:dyDescent="0.2"/>
    <row r="716054" hidden="1" x14ac:dyDescent="0.2"/>
    <row r="716055" hidden="1" x14ac:dyDescent="0.2"/>
    <row r="716056" hidden="1" x14ac:dyDescent="0.2"/>
    <row r="716057" hidden="1" x14ac:dyDescent="0.2"/>
    <row r="716058" hidden="1" x14ac:dyDescent="0.2"/>
    <row r="716059" hidden="1" x14ac:dyDescent="0.2"/>
    <row r="716060" hidden="1" x14ac:dyDescent="0.2"/>
    <row r="716061" hidden="1" x14ac:dyDescent="0.2"/>
    <row r="716062" hidden="1" x14ac:dyDescent="0.2"/>
    <row r="716063" hidden="1" x14ac:dyDescent="0.2"/>
    <row r="716064" hidden="1" x14ac:dyDescent="0.2"/>
    <row r="716065" hidden="1" x14ac:dyDescent="0.2"/>
    <row r="716066" hidden="1" x14ac:dyDescent="0.2"/>
    <row r="716067" hidden="1" x14ac:dyDescent="0.2"/>
    <row r="716068" hidden="1" x14ac:dyDescent="0.2"/>
    <row r="716069" hidden="1" x14ac:dyDescent="0.2"/>
    <row r="716070" hidden="1" x14ac:dyDescent="0.2"/>
    <row r="716071" hidden="1" x14ac:dyDescent="0.2"/>
    <row r="716072" hidden="1" x14ac:dyDescent="0.2"/>
    <row r="716073" hidden="1" x14ac:dyDescent="0.2"/>
    <row r="716074" hidden="1" x14ac:dyDescent="0.2"/>
    <row r="716075" hidden="1" x14ac:dyDescent="0.2"/>
    <row r="716076" hidden="1" x14ac:dyDescent="0.2"/>
    <row r="716077" hidden="1" x14ac:dyDescent="0.2"/>
    <row r="716078" hidden="1" x14ac:dyDescent="0.2"/>
    <row r="716079" hidden="1" x14ac:dyDescent="0.2"/>
    <row r="716080" hidden="1" x14ac:dyDescent="0.2"/>
    <row r="716081" hidden="1" x14ac:dyDescent="0.2"/>
    <row r="716082" hidden="1" x14ac:dyDescent="0.2"/>
    <row r="716083" hidden="1" x14ac:dyDescent="0.2"/>
    <row r="716084" hidden="1" x14ac:dyDescent="0.2"/>
    <row r="716085" hidden="1" x14ac:dyDescent="0.2"/>
    <row r="716086" hidden="1" x14ac:dyDescent="0.2"/>
    <row r="716087" hidden="1" x14ac:dyDescent="0.2"/>
    <row r="716088" hidden="1" x14ac:dyDescent="0.2"/>
    <row r="716089" hidden="1" x14ac:dyDescent="0.2"/>
    <row r="716090" hidden="1" x14ac:dyDescent="0.2"/>
    <row r="716091" hidden="1" x14ac:dyDescent="0.2"/>
    <row r="716092" hidden="1" x14ac:dyDescent="0.2"/>
    <row r="716093" hidden="1" x14ac:dyDescent="0.2"/>
    <row r="716094" hidden="1" x14ac:dyDescent="0.2"/>
    <row r="716095" hidden="1" x14ac:dyDescent="0.2"/>
    <row r="716096" hidden="1" x14ac:dyDescent="0.2"/>
    <row r="716097" hidden="1" x14ac:dyDescent="0.2"/>
    <row r="716098" hidden="1" x14ac:dyDescent="0.2"/>
    <row r="716099" hidden="1" x14ac:dyDescent="0.2"/>
    <row r="716100" hidden="1" x14ac:dyDescent="0.2"/>
    <row r="716101" hidden="1" x14ac:dyDescent="0.2"/>
    <row r="716102" hidden="1" x14ac:dyDescent="0.2"/>
    <row r="716103" hidden="1" x14ac:dyDescent="0.2"/>
    <row r="716104" hidden="1" x14ac:dyDescent="0.2"/>
    <row r="716105" hidden="1" x14ac:dyDescent="0.2"/>
    <row r="716106" hidden="1" x14ac:dyDescent="0.2"/>
    <row r="716107" hidden="1" x14ac:dyDescent="0.2"/>
    <row r="716108" hidden="1" x14ac:dyDescent="0.2"/>
    <row r="716109" hidden="1" x14ac:dyDescent="0.2"/>
    <row r="716110" hidden="1" x14ac:dyDescent="0.2"/>
    <row r="716111" hidden="1" x14ac:dyDescent="0.2"/>
    <row r="716112" hidden="1" x14ac:dyDescent="0.2"/>
    <row r="716113" hidden="1" x14ac:dyDescent="0.2"/>
    <row r="716114" hidden="1" x14ac:dyDescent="0.2"/>
    <row r="716115" hidden="1" x14ac:dyDescent="0.2"/>
    <row r="716116" hidden="1" x14ac:dyDescent="0.2"/>
    <row r="716117" hidden="1" x14ac:dyDescent="0.2"/>
    <row r="716118" hidden="1" x14ac:dyDescent="0.2"/>
    <row r="716119" hidden="1" x14ac:dyDescent="0.2"/>
    <row r="716120" hidden="1" x14ac:dyDescent="0.2"/>
    <row r="716121" hidden="1" x14ac:dyDescent="0.2"/>
    <row r="716122" hidden="1" x14ac:dyDescent="0.2"/>
    <row r="716123" hidden="1" x14ac:dyDescent="0.2"/>
    <row r="716124" hidden="1" x14ac:dyDescent="0.2"/>
    <row r="716125" hidden="1" x14ac:dyDescent="0.2"/>
    <row r="716126" hidden="1" x14ac:dyDescent="0.2"/>
    <row r="716127" hidden="1" x14ac:dyDescent="0.2"/>
    <row r="716128" hidden="1" x14ac:dyDescent="0.2"/>
    <row r="716129" hidden="1" x14ac:dyDescent="0.2"/>
    <row r="716130" hidden="1" x14ac:dyDescent="0.2"/>
    <row r="716131" hidden="1" x14ac:dyDescent="0.2"/>
    <row r="716132" hidden="1" x14ac:dyDescent="0.2"/>
    <row r="716133" hidden="1" x14ac:dyDescent="0.2"/>
    <row r="716134" hidden="1" x14ac:dyDescent="0.2"/>
    <row r="716135" hidden="1" x14ac:dyDescent="0.2"/>
    <row r="716136" hidden="1" x14ac:dyDescent="0.2"/>
    <row r="716137" hidden="1" x14ac:dyDescent="0.2"/>
    <row r="716138" hidden="1" x14ac:dyDescent="0.2"/>
    <row r="716139" hidden="1" x14ac:dyDescent="0.2"/>
    <row r="716140" hidden="1" x14ac:dyDescent="0.2"/>
    <row r="716141" hidden="1" x14ac:dyDescent="0.2"/>
    <row r="716142" hidden="1" x14ac:dyDescent="0.2"/>
    <row r="716143" hidden="1" x14ac:dyDescent="0.2"/>
    <row r="716144" hidden="1" x14ac:dyDescent="0.2"/>
    <row r="716145" hidden="1" x14ac:dyDescent="0.2"/>
    <row r="716146" hidden="1" x14ac:dyDescent="0.2"/>
    <row r="716147" hidden="1" x14ac:dyDescent="0.2"/>
    <row r="716148" hidden="1" x14ac:dyDescent="0.2"/>
    <row r="716149" hidden="1" x14ac:dyDescent="0.2"/>
    <row r="716150" hidden="1" x14ac:dyDescent="0.2"/>
    <row r="716151" hidden="1" x14ac:dyDescent="0.2"/>
    <row r="716152" hidden="1" x14ac:dyDescent="0.2"/>
    <row r="716153" hidden="1" x14ac:dyDescent="0.2"/>
    <row r="716154" hidden="1" x14ac:dyDescent="0.2"/>
    <row r="716155" hidden="1" x14ac:dyDescent="0.2"/>
    <row r="716156" hidden="1" x14ac:dyDescent="0.2"/>
    <row r="716157" hidden="1" x14ac:dyDescent="0.2"/>
    <row r="716158" hidden="1" x14ac:dyDescent="0.2"/>
    <row r="716159" hidden="1" x14ac:dyDescent="0.2"/>
    <row r="716160" hidden="1" x14ac:dyDescent="0.2"/>
    <row r="716161" hidden="1" x14ac:dyDescent="0.2"/>
    <row r="716162" hidden="1" x14ac:dyDescent="0.2"/>
    <row r="716163" hidden="1" x14ac:dyDescent="0.2"/>
    <row r="716164" hidden="1" x14ac:dyDescent="0.2"/>
    <row r="716165" hidden="1" x14ac:dyDescent="0.2"/>
    <row r="716166" hidden="1" x14ac:dyDescent="0.2"/>
    <row r="716167" hidden="1" x14ac:dyDescent="0.2"/>
    <row r="716168" hidden="1" x14ac:dyDescent="0.2"/>
    <row r="716169" hidden="1" x14ac:dyDescent="0.2"/>
    <row r="716170" hidden="1" x14ac:dyDescent="0.2"/>
    <row r="716171" hidden="1" x14ac:dyDescent="0.2"/>
    <row r="716172" hidden="1" x14ac:dyDescent="0.2"/>
    <row r="716173" hidden="1" x14ac:dyDescent="0.2"/>
    <row r="716174" hidden="1" x14ac:dyDescent="0.2"/>
    <row r="716175" hidden="1" x14ac:dyDescent="0.2"/>
    <row r="716176" hidden="1" x14ac:dyDescent="0.2"/>
    <row r="716177" hidden="1" x14ac:dyDescent="0.2"/>
    <row r="716178" hidden="1" x14ac:dyDescent="0.2"/>
    <row r="716179" hidden="1" x14ac:dyDescent="0.2"/>
    <row r="716180" hidden="1" x14ac:dyDescent="0.2"/>
    <row r="716181" hidden="1" x14ac:dyDescent="0.2"/>
    <row r="716182" hidden="1" x14ac:dyDescent="0.2"/>
    <row r="716183" hidden="1" x14ac:dyDescent="0.2"/>
    <row r="716184" hidden="1" x14ac:dyDescent="0.2"/>
    <row r="716185" hidden="1" x14ac:dyDescent="0.2"/>
    <row r="716186" hidden="1" x14ac:dyDescent="0.2"/>
    <row r="716187" hidden="1" x14ac:dyDescent="0.2"/>
    <row r="716188" hidden="1" x14ac:dyDescent="0.2"/>
    <row r="716189" hidden="1" x14ac:dyDescent="0.2"/>
    <row r="716190" hidden="1" x14ac:dyDescent="0.2"/>
    <row r="716191" hidden="1" x14ac:dyDescent="0.2"/>
    <row r="716192" hidden="1" x14ac:dyDescent="0.2"/>
    <row r="716193" hidden="1" x14ac:dyDescent="0.2"/>
    <row r="716194" hidden="1" x14ac:dyDescent="0.2"/>
    <row r="716195" hidden="1" x14ac:dyDescent="0.2"/>
    <row r="716196" hidden="1" x14ac:dyDescent="0.2"/>
    <row r="716197" hidden="1" x14ac:dyDescent="0.2"/>
    <row r="716198" hidden="1" x14ac:dyDescent="0.2"/>
    <row r="716199" hidden="1" x14ac:dyDescent="0.2"/>
    <row r="716200" hidden="1" x14ac:dyDescent="0.2"/>
    <row r="716201" hidden="1" x14ac:dyDescent="0.2"/>
    <row r="716202" hidden="1" x14ac:dyDescent="0.2"/>
    <row r="716203" hidden="1" x14ac:dyDescent="0.2"/>
    <row r="716204" hidden="1" x14ac:dyDescent="0.2"/>
    <row r="716205" hidden="1" x14ac:dyDescent="0.2"/>
    <row r="716206" hidden="1" x14ac:dyDescent="0.2"/>
    <row r="716207" hidden="1" x14ac:dyDescent="0.2"/>
    <row r="716208" hidden="1" x14ac:dyDescent="0.2"/>
    <row r="716209" hidden="1" x14ac:dyDescent="0.2"/>
    <row r="716210" hidden="1" x14ac:dyDescent="0.2"/>
    <row r="716211" hidden="1" x14ac:dyDescent="0.2"/>
    <row r="716212" hidden="1" x14ac:dyDescent="0.2"/>
    <row r="716213" hidden="1" x14ac:dyDescent="0.2"/>
    <row r="716214" hidden="1" x14ac:dyDescent="0.2"/>
    <row r="716215" hidden="1" x14ac:dyDescent="0.2"/>
    <row r="716216" hidden="1" x14ac:dyDescent="0.2"/>
    <row r="716217" hidden="1" x14ac:dyDescent="0.2"/>
    <row r="716218" hidden="1" x14ac:dyDescent="0.2"/>
    <row r="716219" hidden="1" x14ac:dyDescent="0.2"/>
    <row r="716220" hidden="1" x14ac:dyDescent="0.2"/>
    <row r="716221" hidden="1" x14ac:dyDescent="0.2"/>
    <row r="716222" hidden="1" x14ac:dyDescent="0.2"/>
    <row r="716223" hidden="1" x14ac:dyDescent="0.2"/>
    <row r="716224" hidden="1" x14ac:dyDescent="0.2"/>
    <row r="716225" hidden="1" x14ac:dyDescent="0.2"/>
    <row r="716226" hidden="1" x14ac:dyDescent="0.2"/>
    <row r="716227" hidden="1" x14ac:dyDescent="0.2"/>
    <row r="716228" hidden="1" x14ac:dyDescent="0.2"/>
    <row r="716229" hidden="1" x14ac:dyDescent="0.2"/>
    <row r="716230" hidden="1" x14ac:dyDescent="0.2"/>
    <row r="716231" hidden="1" x14ac:dyDescent="0.2"/>
    <row r="716232" hidden="1" x14ac:dyDescent="0.2"/>
    <row r="716233" hidden="1" x14ac:dyDescent="0.2"/>
    <row r="716234" hidden="1" x14ac:dyDescent="0.2"/>
    <row r="716235" hidden="1" x14ac:dyDescent="0.2"/>
    <row r="716236" hidden="1" x14ac:dyDescent="0.2"/>
    <row r="716237" hidden="1" x14ac:dyDescent="0.2"/>
    <row r="716238" hidden="1" x14ac:dyDescent="0.2"/>
    <row r="716239" hidden="1" x14ac:dyDescent="0.2"/>
    <row r="716240" hidden="1" x14ac:dyDescent="0.2"/>
    <row r="716241" hidden="1" x14ac:dyDescent="0.2"/>
    <row r="716242" hidden="1" x14ac:dyDescent="0.2"/>
    <row r="716243" hidden="1" x14ac:dyDescent="0.2"/>
    <row r="716244" hidden="1" x14ac:dyDescent="0.2"/>
    <row r="716245" hidden="1" x14ac:dyDescent="0.2"/>
    <row r="716246" hidden="1" x14ac:dyDescent="0.2"/>
    <row r="716247" hidden="1" x14ac:dyDescent="0.2"/>
    <row r="716248" hidden="1" x14ac:dyDescent="0.2"/>
    <row r="716249" hidden="1" x14ac:dyDescent="0.2"/>
    <row r="716250" hidden="1" x14ac:dyDescent="0.2"/>
    <row r="716251" hidden="1" x14ac:dyDescent="0.2"/>
    <row r="716252" hidden="1" x14ac:dyDescent="0.2"/>
    <row r="716253" hidden="1" x14ac:dyDescent="0.2"/>
    <row r="716254" hidden="1" x14ac:dyDescent="0.2"/>
    <row r="716255" hidden="1" x14ac:dyDescent="0.2"/>
    <row r="716256" hidden="1" x14ac:dyDescent="0.2"/>
    <row r="716257" hidden="1" x14ac:dyDescent="0.2"/>
    <row r="716258" hidden="1" x14ac:dyDescent="0.2"/>
    <row r="716259" hidden="1" x14ac:dyDescent="0.2"/>
    <row r="716260" hidden="1" x14ac:dyDescent="0.2"/>
    <row r="716261" hidden="1" x14ac:dyDescent="0.2"/>
    <row r="716262" hidden="1" x14ac:dyDescent="0.2"/>
    <row r="716263" hidden="1" x14ac:dyDescent="0.2"/>
    <row r="716264" hidden="1" x14ac:dyDescent="0.2"/>
    <row r="716265" hidden="1" x14ac:dyDescent="0.2"/>
    <row r="716266" hidden="1" x14ac:dyDescent="0.2"/>
    <row r="716267" hidden="1" x14ac:dyDescent="0.2"/>
    <row r="716268" hidden="1" x14ac:dyDescent="0.2"/>
    <row r="716269" hidden="1" x14ac:dyDescent="0.2"/>
    <row r="716270" hidden="1" x14ac:dyDescent="0.2"/>
    <row r="716271" hidden="1" x14ac:dyDescent="0.2"/>
    <row r="716272" hidden="1" x14ac:dyDescent="0.2"/>
    <row r="716273" hidden="1" x14ac:dyDescent="0.2"/>
    <row r="716274" hidden="1" x14ac:dyDescent="0.2"/>
    <row r="716275" hidden="1" x14ac:dyDescent="0.2"/>
    <row r="716276" hidden="1" x14ac:dyDescent="0.2"/>
    <row r="716277" hidden="1" x14ac:dyDescent="0.2"/>
    <row r="716278" hidden="1" x14ac:dyDescent="0.2"/>
    <row r="716279" hidden="1" x14ac:dyDescent="0.2"/>
    <row r="716280" hidden="1" x14ac:dyDescent="0.2"/>
    <row r="716281" hidden="1" x14ac:dyDescent="0.2"/>
    <row r="716282" hidden="1" x14ac:dyDescent="0.2"/>
    <row r="716283" hidden="1" x14ac:dyDescent="0.2"/>
    <row r="716284" hidden="1" x14ac:dyDescent="0.2"/>
    <row r="716285" hidden="1" x14ac:dyDescent="0.2"/>
    <row r="716286" hidden="1" x14ac:dyDescent="0.2"/>
    <row r="716287" hidden="1" x14ac:dyDescent="0.2"/>
    <row r="716288" hidden="1" x14ac:dyDescent="0.2"/>
    <row r="716289" hidden="1" x14ac:dyDescent="0.2"/>
    <row r="716290" hidden="1" x14ac:dyDescent="0.2"/>
    <row r="716291" hidden="1" x14ac:dyDescent="0.2"/>
    <row r="716292" hidden="1" x14ac:dyDescent="0.2"/>
    <row r="716293" hidden="1" x14ac:dyDescent="0.2"/>
    <row r="716294" hidden="1" x14ac:dyDescent="0.2"/>
    <row r="716295" hidden="1" x14ac:dyDescent="0.2"/>
    <row r="716296" hidden="1" x14ac:dyDescent="0.2"/>
    <row r="716297" hidden="1" x14ac:dyDescent="0.2"/>
    <row r="716298" hidden="1" x14ac:dyDescent="0.2"/>
    <row r="716299" hidden="1" x14ac:dyDescent="0.2"/>
    <row r="716300" hidden="1" x14ac:dyDescent="0.2"/>
    <row r="716301" hidden="1" x14ac:dyDescent="0.2"/>
    <row r="716302" hidden="1" x14ac:dyDescent="0.2"/>
    <row r="716303" hidden="1" x14ac:dyDescent="0.2"/>
    <row r="716304" hidden="1" x14ac:dyDescent="0.2"/>
    <row r="716305" hidden="1" x14ac:dyDescent="0.2"/>
    <row r="716306" hidden="1" x14ac:dyDescent="0.2"/>
    <row r="716307" hidden="1" x14ac:dyDescent="0.2"/>
    <row r="716308" hidden="1" x14ac:dyDescent="0.2"/>
    <row r="716309" hidden="1" x14ac:dyDescent="0.2"/>
    <row r="716310" hidden="1" x14ac:dyDescent="0.2"/>
    <row r="716311" hidden="1" x14ac:dyDescent="0.2"/>
    <row r="716312" hidden="1" x14ac:dyDescent="0.2"/>
    <row r="716313" hidden="1" x14ac:dyDescent="0.2"/>
    <row r="716314" hidden="1" x14ac:dyDescent="0.2"/>
    <row r="716315" hidden="1" x14ac:dyDescent="0.2"/>
    <row r="716316" hidden="1" x14ac:dyDescent="0.2"/>
    <row r="716317" hidden="1" x14ac:dyDescent="0.2"/>
    <row r="716318" hidden="1" x14ac:dyDescent="0.2"/>
    <row r="716319" hidden="1" x14ac:dyDescent="0.2"/>
    <row r="716320" hidden="1" x14ac:dyDescent="0.2"/>
    <row r="716321" hidden="1" x14ac:dyDescent="0.2"/>
    <row r="716322" hidden="1" x14ac:dyDescent="0.2"/>
    <row r="716323" hidden="1" x14ac:dyDescent="0.2"/>
    <row r="716324" hidden="1" x14ac:dyDescent="0.2"/>
    <row r="716325" hidden="1" x14ac:dyDescent="0.2"/>
    <row r="716326" hidden="1" x14ac:dyDescent="0.2"/>
    <row r="716327" hidden="1" x14ac:dyDescent="0.2"/>
    <row r="716328" hidden="1" x14ac:dyDescent="0.2"/>
    <row r="716329" hidden="1" x14ac:dyDescent="0.2"/>
    <row r="716330" hidden="1" x14ac:dyDescent="0.2"/>
    <row r="716331" hidden="1" x14ac:dyDescent="0.2"/>
    <row r="716332" hidden="1" x14ac:dyDescent="0.2"/>
    <row r="716333" hidden="1" x14ac:dyDescent="0.2"/>
    <row r="716334" hidden="1" x14ac:dyDescent="0.2"/>
    <row r="716335" hidden="1" x14ac:dyDescent="0.2"/>
    <row r="716336" hidden="1" x14ac:dyDescent="0.2"/>
    <row r="716337" hidden="1" x14ac:dyDescent="0.2"/>
    <row r="716338" hidden="1" x14ac:dyDescent="0.2"/>
    <row r="716339" hidden="1" x14ac:dyDescent="0.2"/>
    <row r="716340" hidden="1" x14ac:dyDescent="0.2"/>
    <row r="716341" hidden="1" x14ac:dyDescent="0.2"/>
    <row r="716342" hidden="1" x14ac:dyDescent="0.2"/>
    <row r="716343" hidden="1" x14ac:dyDescent="0.2"/>
    <row r="716344" hidden="1" x14ac:dyDescent="0.2"/>
    <row r="716345" hidden="1" x14ac:dyDescent="0.2"/>
    <row r="716346" hidden="1" x14ac:dyDescent="0.2"/>
    <row r="716347" hidden="1" x14ac:dyDescent="0.2"/>
    <row r="716348" hidden="1" x14ac:dyDescent="0.2"/>
    <row r="716349" hidden="1" x14ac:dyDescent="0.2"/>
    <row r="716350" hidden="1" x14ac:dyDescent="0.2"/>
    <row r="716351" hidden="1" x14ac:dyDescent="0.2"/>
    <row r="716352" hidden="1" x14ac:dyDescent="0.2"/>
    <row r="716353" hidden="1" x14ac:dyDescent="0.2"/>
    <row r="716354" hidden="1" x14ac:dyDescent="0.2"/>
    <row r="716355" hidden="1" x14ac:dyDescent="0.2"/>
    <row r="716356" hidden="1" x14ac:dyDescent="0.2"/>
    <row r="716357" hidden="1" x14ac:dyDescent="0.2"/>
    <row r="716358" hidden="1" x14ac:dyDescent="0.2"/>
    <row r="716359" hidden="1" x14ac:dyDescent="0.2"/>
    <row r="716360" hidden="1" x14ac:dyDescent="0.2"/>
    <row r="716361" hidden="1" x14ac:dyDescent="0.2"/>
    <row r="716362" hidden="1" x14ac:dyDescent="0.2"/>
    <row r="716363" hidden="1" x14ac:dyDescent="0.2"/>
    <row r="716364" hidden="1" x14ac:dyDescent="0.2"/>
    <row r="716365" hidden="1" x14ac:dyDescent="0.2"/>
    <row r="716366" hidden="1" x14ac:dyDescent="0.2"/>
    <row r="716367" hidden="1" x14ac:dyDescent="0.2"/>
    <row r="716368" hidden="1" x14ac:dyDescent="0.2"/>
    <row r="716369" hidden="1" x14ac:dyDescent="0.2"/>
    <row r="716370" hidden="1" x14ac:dyDescent="0.2"/>
    <row r="716371" hidden="1" x14ac:dyDescent="0.2"/>
    <row r="716372" hidden="1" x14ac:dyDescent="0.2"/>
    <row r="716373" hidden="1" x14ac:dyDescent="0.2"/>
    <row r="716374" hidden="1" x14ac:dyDescent="0.2"/>
    <row r="716375" hidden="1" x14ac:dyDescent="0.2"/>
    <row r="716376" hidden="1" x14ac:dyDescent="0.2"/>
    <row r="716377" hidden="1" x14ac:dyDescent="0.2"/>
    <row r="716378" hidden="1" x14ac:dyDescent="0.2"/>
    <row r="716379" hidden="1" x14ac:dyDescent="0.2"/>
    <row r="716380" hidden="1" x14ac:dyDescent="0.2"/>
    <row r="716381" hidden="1" x14ac:dyDescent="0.2"/>
    <row r="716382" hidden="1" x14ac:dyDescent="0.2"/>
    <row r="716383" hidden="1" x14ac:dyDescent="0.2"/>
    <row r="716384" hidden="1" x14ac:dyDescent="0.2"/>
    <row r="716385" hidden="1" x14ac:dyDescent="0.2"/>
    <row r="716386" hidden="1" x14ac:dyDescent="0.2"/>
    <row r="716387" hidden="1" x14ac:dyDescent="0.2"/>
    <row r="716388" hidden="1" x14ac:dyDescent="0.2"/>
    <row r="716389" hidden="1" x14ac:dyDescent="0.2"/>
    <row r="716390" hidden="1" x14ac:dyDescent="0.2"/>
    <row r="716391" hidden="1" x14ac:dyDescent="0.2"/>
    <row r="716392" hidden="1" x14ac:dyDescent="0.2"/>
    <row r="716393" hidden="1" x14ac:dyDescent="0.2"/>
    <row r="716394" hidden="1" x14ac:dyDescent="0.2"/>
    <row r="716395" hidden="1" x14ac:dyDescent="0.2"/>
    <row r="716396" hidden="1" x14ac:dyDescent="0.2"/>
    <row r="716397" hidden="1" x14ac:dyDescent="0.2"/>
    <row r="716398" hidden="1" x14ac:dyDescent="0.2"/>
    <row r="716399" hidden="1" x14ac:dyDescent="0.2"/>
    <row r="716400" hidden="1" x14ac:dyDescent="0.2"/>
    <row r="716401" hidden="1" x14ac:dyDescent="0.2"/>
    <row r="716402" hidden="1" x14ac:dyDescent="0.2"/>
    <row r="716403" hidden="1" x14ac:dyDescent="0.2"/>
    <row r="716404" hidden="1" x14ac:dyDescent="0.2"/>
    <row r="716405" hidden="1" x14ac:dyDescent="0.2"/>
    <row r="716406" hidden="1" x14ac:dyDescent="0.2"/>
    <row r="716407" hidden="1" x14ac:dyDescent="0.2"/>
    <row r="716408" hidden="1" x14ac:dyDescent="0.2"/>
    <row r="716409" hidden="1" x14ac:dyDescent="0.2"/>
    <row r="716410" hidden="1" x14ac:dyDescent="0.2"/>
    <row r="716411" hidden="1" x14ac:dyDescent="0.2"/>
    <row r="716412" hidden="1" x14ac:dyDescent="0.2"/>
    <row r="716413" hidden="1" x14ac:dyDescent="0.2"/>
    <row r="716414" hidden="1" x14ac:dyDescent="0.2"/>
    <row r="716415" hidden="1" x14ac:dyDescent="0.2"/>
    <row r="716416" hidden="1" x14ac:dyDescent="0.2"/>
    <row r="716417" hidden="1" x14ac:dyDescent="0.2"/>
    <row r="716418" hidden="1" x14ac:dyDescent="0.2"/>
    <row r="716419" hidden="1" x14ac:dyDescent="0.2"/>
    <row r="716420" hidden="1" x14ac:dyDescent="0.2"/>
    <row r="716421" hidden="1" x14ac:dyDescent="0.2"/>
    <row r="716422" hidden="1" x14ac:dyDescent="0.2"/>
    <row r="716423" hidden="1" x14ac:dyDescent="0.2"/>
    <row r="716424" hidden="1" x14ac:dyDescent="0.2"/>
    <row r="716425" hidden="1" x14ac:dyDescent="0.2"/>
    <row r="716426" hidden="1" x14ac:dyDescent="0.2"/>
    <row r="716427" hidden="1" x14ac:dyDescent="0.2"/>
    <row r="716428" hidden="1" x14ac:dyDescent="0.2"/>
    <row r="716429" hidden="1" x14ac:dyDescent="0.2"/>
    <row r="716430" hidden="1" x14ac:dyDescent="0.2"/>
    <row r="716431" hidden="1" x14ac:dyDescent="0.2"/>
    <row r="716432" hidden="1" x14ac:dyDescent="0.2"/>
    <row r="716433" hidden="1" x14ac:dyDescent="0.2"/>
    <row r="716434" hidden="1" x14ac:dyDescent="0.2"/>
    <row r="716435" hidden="1" x14ac:dyDescent="0.2"/>
    <row r="716436" hidden="1" x14ac:dyDescent="0.2"/>
    <row r="716437" hidden="1" x14ac:dyDescent="0.2"/>
    <row r="716438" hidden="1" x14ac:dyDescent="0.2"/>
    <row r="716439" hidden="1" x14ac:dyDescent="0.2"/>
    <row r="716440" hidden="1" x14ac:dyDescent="0.2"/>
    <row r="716441" hidden="1" x14ac:dyDescent="0.2"/>
    <row r="716442" hidden="1" x14ac:dyDescent="0.2"/>
    <row r="716443" hidden="1" x14ac:dyDescent="0.2"/>
    <row r="716444" hidden="1" x14ac:dyDescent="0.2"/>
    <row r="716445" hidden="1" x14ac:dyDescent="0.2"/>
    <row r="716446" hidden="1" x14ac:dyDescent="0.2"/>
    <row r="716447" hidden="1" x14ac:dyDescent="0.2"/>
    <row r="716448" hidden="1" x14ac:dyDescent="0.2"/>
    <row r="716449" hidden="1" x14ac:dyDescent="0.2"/>
    <row r="716450" hidden="1" x14ac:dyDescent="0.2"/>
    <row r="716451" hidden="1" x14ac:dyDescent="0.2"/>
    <row r="716452" hidden="1" x14ac:dyDescent="0.2"/>
    <row r="716453" hidden="1" x14ac:dyDescent="0.2"/>
    <row r="716454" hidden="1" x14ac:dyDescent="0.2"/>
    <row r="716455" hidden="1" x14ac:dyDescent="0.2"/>
    <row r="716456" hidden="1" x14ac:dyDescent="0.2"/>
    <row r="716457" hidden="1" x14ac:dyDescent="0.2"/>
    <row r="716458" hidden="1" x14ac:dyDescent="0.2"/>
    <row r="716459" hidden="1" x14ac:dyDescent="0.2"/>
    <row r="716460" hidden="1" x14ac:dyDescent="0.2"/>
    <row r="716461" hidden="1" x14ac:dyDescent="0.2"/>
    <row r="716462" hidden="1" x14ac:dyDescent="0.2"/>
    <row r="716463" hidden="1" x14ac:dyDescent="0.2"/>
    <row r="716464" hidden="1" x14ac:dyDescent="0.2"/>
    <row r="716465" hidden="1" x14ac:dyDescent="0.2"/>
    <row r="716466" hidden="1" x14ac:dyDescent="0.2"/>
    <row r="716467" hidden="1" x14ac:dyDescent="0.2"/>
    <row r="716468" hidden="1" x14ac:dyDescent="0.2"/>
    <row r="716469" hidden="1" x14ac:dyDescent="0.2"/>
    <row r="716470" hidden="1" x14ac:dyDescent="0.2"/>
    <row r="716471" hidden="1" x14ac:dyDescent="0.2"/>
    <row r="716472" hidden="1" x14ac:dyDescent="0.2"/>
    <row r="716473" hidden="1" x14ac:dyDescent="0.2"/>
    <row r="716474" hidden="1" x14ac:dyDescent="0.2"/>
    <row r="716475" hidden="1" x14ac:dyDescent="0.2"/>
    <row r="716476" hidden="1" x14ac:dyDescent="0.2"/>
    <row r="716477" hidden="1" x14ac:dyDescent="0.2"/>
    <row r="716478" hidden="1" x14ac:dyDescent="0.2"/>
    <row r="716479" hidden="1" x14ac:dyDescent="0.2"/>
    <row r="716480" hidden="1" x14ac:dyDescent="0.2"/>
    <row r="716481" hidden="1" x14ac:dyDescent="0.2"/>
    <row r="716482" hidden="1" x14ac:dyDescent="0.2"/>
    <row r="716483" hidden="1" x14ac:dyDescent="0.2"/>
    <row r="716484" hidden="1" x14ac:dyDescent="0.2"/>
    <row r="716485" hidden="1" x14ac:dyDescent="0.2"/>
    <row r="716486" hidden="1" x14ac:dyDescent="0.2"/>
    <row r="716487" hidden="1" x14ac:dyDescent="0.2"/>
    <row r="716488" hidden="1" x14ac:dyDescent="0.2"/>
    <row r="716489" hidden="1" x14ac:dyDescent="0.2"/>
    <row r="716490" hidden="1" x14ac:dyDescent="0.2"/>
    <row r="716491" hidden="1" x14ac:dyDescent="0.2"/>
    <row r="716492" hidden="1" x14ac:dyDescent="0.2"/>
    <row r="716493" hidden="1" x14ac:dyDescent="0.2"/>
    <row r="716494" hidden="1" x14ac:dyDescent="0.2"/>
    <row r="716495" hidden="1" x14ac:dyDescent="0.2"/>
    <row r="716496" hidden="1" x14ac:dyDescent="0.2"/>
    <row r="716497" hidden="1" x14ac:dyDescent="0.2"/>
    <row r="716498" hidden="1" x14ac:dyDescent="0.2"/>
    <row r="716499" hidden="1" x14ac:dyDescent="0.2"/>
    <row r="716500" hidden="1" x14ac:dyDescent="0.2"/>
    <row r="716501" hidden="1" x14ac:dyDescent="0.2"/>
    <row r="716502" hidden="1" x14ac:dyDescent="0.2"/>
    <row r="716503" hidden="1" x14ac:dyDescent="0.2"/>
    <row r="716504" hidden="1" x14ac:dyDescent="0.2"/>
    <row r="716505" hidden="1" x14ac:dyDescent="0.2"/>
    <row r="716506" hidden="1" x14ac:dyDescent="0.2"/>
    <row r="716507" hidden="1" x14ac:dyDescent="0.2"/>
    <row r="716508" hidden="1" x14ac:dyDescent="0.2"/>
    <row r="716509" hidden="1" x14ac:dyDescent="0.2"/>
    <row r="716510" hidden="1" x14ac:dyDescent="0.2"/>
    <row r="716511" hidden="1" x14ac:dyDescent="0.2"/>
    <row r="716512" hidden="1" x14ac:dyDescent="0.2"/>
    <row r="716513" hidden="1" x14ac:dyDescent="0.2"/>
    <row r="716514" hidden="1" x14ac:dyDescent="0.2"/>
    <row r="716515" hidden="1" x14ac:dyDescent="0.2"/>
    <row r="716516" hidden="1" x14ac:dyDescent="0.2"/>
    <row r="716517" hidden="1" x14ac:dyDescent="0.2"/>
    <row r="716518" hidden="1" x14ac:dyDescent="0.2"/>
    <row r="716519" hidden="1" x14ac:dyDescent="0.2"/>
    <row r="716520" hidden="1" x14ac:dyDescent="0.2"/>
    <row r="716521" hidden="1" x14ac:dyDescent="0.2"/>
    <row r="716522" hidden="1" x14ac:dyDescent="0.2"/>
    <row r="716523" hidden="1" x14ac:dyDescent="0.2"/>
    <row r="716524" hidden="1" x14ac:dyDescent="0.2"/>
    <row r="716525" hidden="1" x14ac:dyDescent="0.2"/>
    <row r="716526" hidden="1" x14ac:dyDescent="0.2"/>
    <row r="716527" hidden="1" x14ac:dyDescent="0.2"/>
    <row r="716528" hidden="1" x14ac:dyDescent="0.2"/>
    <row r="716529" hidden="1" x14ac:dyDescent="0.2"/>
    <row r="716530" hidden="1" x14ac:dyDescent="0.2"/>
    <row r="716531" hidden="1" x14ac:dyDescent="0.2"/>
    <row r="716532" hidden="1" x14ac:dyDescent="0.2"/>
    <row r="716533" hidden="1" x14ac:dyDescent="0.2"/>
    <row r="716534" hidden="1" x14ac:dyDescent="0.2"/>
    <row r="716535" hidden="1" x14ac:dyDescent="0.2"/>
    <row r="716536" hidden="1" x14ac:dyDescent="0.2"/>
    <row r="716537" hidden="1" x14ac:dyDescent="0.2"/>
    <row r="716538" hidden="1" x14ac:dyDescent="0.2"/>
    <row r="716539" hidden="1" x14ac:dyDescent="0.2"/>
    <row r="716540" hidden="1" x14ac:dyDescent="0.2"/>
    <row r="716541" hidden="1" x14ac:dyDescent="0.2"/>
    <row r="716542" hidden="1" x14ac:dyDescent="0.2"/>
    <row r="716543" hidden="1" x14ac:dyDescent="0.2"/>
    <row r="716544" hidden="1" x14ac:dyDescent="0.2"/>
    <row r="716545" hidden="1" x14ac:dyDescent="0.2"/>
    <row r="716546" hidden="1" x14ac:dyDescent="0.2"/>
    <row r="716547" hidden="1" x14ac:dyDescent="0.2"/>
    <row r="716548" hidden="1" x14ac:dyDescent="0.2"/>
    <row r="716549" hidden="1" x14ac:dyDescent="0.2"/>
    <row r="716550" hidden="1" x14ac:dyDescent="0.2"/>
    <row r="716551" hidden="1" x14ac:dyDescent="0.2"/>
    <row r="716552" hidden="1" x14ac:dyDescent="0.2"/>
    <row r="716553" hidden="1" x14ac:dyDescent="0.2"/>
    <row r="716554" hidden="1" x14ac:dyDescent="0.2"/>
    <row r="716555" hidden="1" x14ac:dyDescent="0.2"/>
    <row r="716556" hidden="1" x14ac:dyDescent="0.2"/>
    <row r="716557" hidden="1" x14ac:dyDescent="0.2"/>
    <row r="716558" hidden="1" x14ac:dyDescent="0.2"/>
    <row r="716559" hidden="1" x14ac:dyDescent="0.2"/>
    <row r="716560" hidden="1" x14ac:dyDescent="0.2"/>
    <row r="716561" hidden="1" x14ac:dyDescent="0.2"/>
    <row r="716562" hidden="1" x14ac:dyDescent="0.2"/>
    <row r="716563" hidden="1" x14ac:dyDescent="0.2"/>
    <row r="716564" hidden="1" x14ac:dyDescent="0.2"/>
    <row r="716565" hidden="1" x14ac:dyDescent="0.2"/>
    <row r="716566" hidden="1" x14ac:dyDescent="0.2"/>
    <row r="716567" hidden="1" x14ac:dyDescent="0.2"/>
    <row r="716568" hidden="1" x14ac:dyDescent="0.2"/>
    <row r="716569" hidden="1" x14ac:dyDescent="0.2"/>
    <row r="716570" hidden="1" x14ac:dyDescent="0.2"/>
    <row r="716571" hidden="1" x14ac:dyDescent="0.2"/>
    <row r="716572" hidden="1" x14ac:dyDescent="0.2"/>
    <row r="716573" hidden="1" x14ac:dyDescent="0.2"/>
    <row r="716574" hidden="1" x14ac:dyDescent="0.2"/>
    <row r="716575" hidden="1" x14ac:dyDescent="0.2"/>
    <row r="716576" hidden="1" x14ac:dyDescent="0.2"/>
    <row r="716577" hidden="1" x14ac:dyDescent="0.2"/>
    <row r="716578" hidden="1" x14ac:dyDescent="0.2"/>
    <row r="716579" hidden="1" x14ac:dyDescent="0.2"/>
    <row r="716580" hidden="1" x14ac:dyDescent="0.2"/>
    <row r="716581" hidden="1" x14ac:dyDescent="0.2"/>
    <row r="716582" hidden="1" x14ac:dyDescent="0.2"/>
    <row r="716583" hidden="1" x14ac:dyDescent="0.2"/>
    <row r="716584" hidden="1" x14ac:dyDescent="0.2"/>
    <row r="716585" hidden="1" x14ac:dyDescent="0.2"/>
    <row r="716586" hidden="1" x14ac:dyDescent="0.2"/>
    <row r="716587" hidden="1" x14ac:dyDescent="0.2"/>
    <row r="716588" hidden="1" x14ac:dyDescent="0.2"/>
    <row r="716589" hidden="1" x14ac:dyDescent="0.2"/>
    <row r="716590" hidden="1" x14ac:dyDescent="0.2"/>
    <row r="716591" hidden="1" x14ac:dyDescent="0.2"/>
    <row r="716592" hidden="1" x14ac:dyDescent="0.2"/>
    <row r="716593" hidden="1" x14ac:dyDescent="0.2"/>
    <row r="716594" hidden="1" x14ac:dyDescent="0.2"/>
    <row r="716595" hidden="1" x14ac:dyDescent="0.2"/>
    <row r="716596" hidden="1" x14ac:dyDescent="0.2"/>
    <row r="716597" hidden="1" x14ac:dyDescent="0.2"/>
    <row r="716598" hidden="1" x14ac:dyDescent="0.2"/>
    <row r="716599" hidden="1" x14ac:dyDescent="0.2"/>
    <row r="716600" hidden="1" x14ac:dyDescent="0.2"/>
    <row r="716601" hidden="1" x14ac:dyDescent="0.2"/>
    <row r="716602" hidden="1" x14ac:dyDescent="0.2"/>
    <row r="716603" hidden="1" x14ac:dyDescent="0.2"/>
    <row r="716604" hidden="1" x14ac:dyDescent="0.2"/>
    <row r="716605" hidden="1" x14ac:dyDescent="0.2"/>
    <row r="716606" hidden="1" x14ac:dyDescent="0.2"/>
    <row r="716607" hidden="1" x14ac:dyDescent="0.2"/>
    <row r="716608" hidden="1" x14ac:dyDescent="0.2"/>
    <row r="716609" hidden="1" x14ac:dyDescent="0.2"/>
    <row r="716610" hidden="1" x14ac:dyDescent="0.2"/>
    <row r="716611" hidden="1" x14ac:dyDescent="0.2"/>
    <row r="716612" hidden="1" x14ac:dyDescent="0.2"/>
    <row r="716613" hidden="1" x14ac:dyDescent="0.2"/>
    <row r="716614" hidden="1" x14ac:dyDescent="0.2"/>
    <row r="716615" hidden="1" x14ac:dyDescent="0.2"/>
    <row r="716616" hidden="1" x14ac:dyDescent="0.2"/>
    <row r="716617" hidden="1" x14ac:dyDescent="0.2"/>
    <row r="716618" hidden="1" x14ac:dyDescent="0.2"/>
    <row r="716619" hidden="1" x14ac:dyDescent="0.2"/>
    <row r="716620" hidden="1" x14ac:dyDescent="0.2"/>
    <row r="716621" hidden="1" x14ac:dyDescent="0.2"/>
    <row r="716622" hidden="1" x14ac:dyDescent="0.2"/>
    <row r="716623" hidden="1" x14ac:dyDescent="0.2"/>
    <row r="716624" hidden="1" x14ac:dyDescent="0.2"/>
    <row r="716625" hidden="1" x14ac:dyDescent="0.2"/>
    <row r="716626" hidden="1" x14ac:dyDescent="0.2"/>
    <row r="716627" hidden="1" x14ac:dyDescent="0.2"/>
    <row r="716628" hidden="1" x14ac:dyDescent="0.2"/>
    <row r="716629" hidden="1" x14ac:dyDescent="0.2"/>
    <row r="716630" hidden="1" x14ac:dyDescent="0.2"/>
    <row r="716631" hidden="1" x14ac:dyDescent="0.2"/>
    <row r="716632" hidden="1" x14ac:dyDescent="0.2"/>
    <row r="716633" hidden="1" x14ac:dyDescent="0.2"/>
    <row r="716634" hidden="1" x14ac:dyDescent="0.2"/>
    <row r="716635" hidden="1" x14ac:dyDescent="0.2"/>
    <row r="716636" hidden="1" x14ac:dyDescent="0.2"/>
    <row r="716637" hidden="1" x14ac:dyDescent="0.2"/>
    <row r="716638" hidden="1" x14ac:dyDescent="0.2"/>
    <row r="716639" hidden="1" x14ac:dyDescent="0.2"/>
    <row r="716640" hidden="1" x14ac:dyDescent="0.2"/>
    <row r="716641" hidden="1" x14ac:dyDescent="0.2"/>
    <row r="716642" hidden="1" x14ac:dyDescent="0.2"/>
    <row r="716643" hidden="1" x14ac:dyDescent="0.2"/>
    <row r="716644" hidden="1" x14ac:dyDescent="0.2"/>
    <row r="716645" hidden="1" x14ac:dyDescent="0.2"/>
    <row r="716646" hidden="1" x14ac:dyDescent="0.2"/>
    <row r="716647" hidden="1" x14ac:dyDescent="0.2"/>
    <row r="716648" hidden="1" x14ac:dyDescent="0.2"/>
    <row r="716649" hidden="1" x14ac:dyDescent="0.2"/>
    <row r="716650" hidden="1" x14ac:dyDescent="0.2"/>
    <row r="716651" hidden="1" x14ac:dyDescent="0.2"/>
    <row r="716652" hidden="1" x14ac:dyDescent="0.2"/>
    <row r="716653" hidden="1" x14ac:dyDescent="0.2"/>
    <row r="716654" hidden="1" x14ac:dyDescent="0.2"/>
    <row r="716655" hidden="1" x14ac:dyDescent="0.2"/>
    <row r="716656" hidden="1" x14ac:dyDescent="0.2"/>
    <row r="716657" hidden="1" x14ac:dyDescent="0.2"/>
    <row r="716658" hidden="1" x14ac:dyDescent="0.2"/>
    <row r="716659" hidden="1" x14ac:dyDescent="0.2"/>
    <row r="716660" hidden="1" x14ac:dyDescent="0.2"/>
    <row r="716661" hidden="1" x14ac:dyDescent="0.2"/>
    <row r="716662" hidden="1" x14ac:dyDescent="0.2"/>
    <row r="716663" hidden="1" x14ac:dyDescent="0.2"/>
    <row r="716664" hidden="1" x14ac:dyDescent="0.2"/>
    <row r="716665" hidden="1" x14ac:dyDescent="0.2"/>
    <row r="716666" hidden="1" x14ac:dyDescent="0.2"/>
    <row r="716667" hidden="1" x14ac:dyDescent="0.2"/>
    <row r="716668" hidden="1" x14ac:dyDescent="0.2"/>
    <row r="716669" hidden="1" x14ac:dyDescent="0.2"/>
    <row r="716670" hidden="1" x14ac:dyDescent="0.2"/>
    <row r="716671" hidden="1" x14ac:dyDescent="0.2"/>
    <row r="716672" hidden="1" x14ac:dyDescent="0.2"/>
    <row r="716673" hidden="1" x14ac:dyDescent="0.2"/>
    <row r="716674" hidden="1" x14ac:dyDescent="0.2"/>
    <row r="716675" hidden="1" x14ac:dyDescent="0.2"/>
    <row r="716676" hidden="1" x14ac:dyDescent="0.2"/>
    <row r="716677" hidden="1" x14ac:dyDescent="0.2"/>
    <row r="716678" hidden="1" x14ac:dyDescent="0.2"/>
    <row r="716679" hidden="1" x14ac:dyDescent="0.2"/>
    <row r="716680" hidden="1" x14ac:dyDescent="0.2"/>
    <row r="716681" hidden="1" x14ac:dyDescent="0.2"/>
    <row r="716682" hidden="1" x14ac:dyDescent="0.2"/>
    <row r="716683" hidden="1" x14ac:dyDescent="0.2"/>
    <row r="716684" hidden="1" x14ac:dyDescent="0.2"/>
    <row r="716685" hidden="1" x14ac:dyDescent="0.2"/>
    <row r="716686" hidden="1" x14ac:dyDescent="0.2"/>
    <row r="716687" hidden="1" x14ac:dyDescent="0.2"/>
    <row r="716688" hidden="1" x14ac:dyDescent="0.2"/>
    <row r="716689" hidden="1" x14ac:dyDescent="0.2"/>
    <row r="716690" hidden="1" x14ac:dyDescent="0.2"/>
    <row r="716691" hidden="1" x14ac:dyDescent="0.2"/>
    <row r="716692" hidden="1" x14ac:dyDescent="0.2"/>
    <row r="716693" hidden="1" x14ac:dyDescent="0.2"/>
    <row r="716694" hidden="1" x14ac:dyDescent="0.2"/>
    <row r="716695" hidden="1" x14ac:dyDescent="0.2"/>
    <row r="716696" hidden="1" x14ac:dyDescent="0.2"/>
    <row r="716697" hidden="1" x14ac:dyDescent="0.2"/>
    <row r="716698" hidden="1" x14ac:dyDescent="0.2"/>
    <row r="716699" hidden="1" x14ac:dyDescent="0.2"/>
    <row r="716700" hidden="1" x14ac:dyDescent="0.2"/>
    <row r="716701" hidden="1" x14ac:dyDescent="0.2"/>
    <row r="716702" hidden="1" x14ac:dyDescent="0.2"/>
    <row r="716703" hidden="1" x14ac:dyDescent="0.2"/>
    <row r="716704" hidden="1" x14ac:dyDescent="0.2"/>
    <row r="716705" hidden="1" x14ac:dyDescent="0.2"/>
    <row r="716706" hidden="1" x14ac:dyDescent="0.2"/>
    <row r="716707" hidden="1" x14ac:dyDescent="0.2"/>
    <row r="716708" hidden="1" x14ac:dyDescent="0.2"/>
    <row r="716709" hidden="1" x14ac:dyDescent="0.2"/>
    <row r="716710" hidden="1" x14ac:dyDescent="0.2"/>
    <row r="716711" hidden="1" x14ac:dyDescent="0.2"/>
    <row r="716712" hidden="1" x14ac:dyDescent="0.2"/>
    <row r="716713" hidden="1" x14ac:dyDescent="0.2"/>
    <row r="716714" hidden="1" x14ac:dyDescent="0.2"/>
    <row r="716715" hidden="1" x14ac:dyDescent="0.2"/>
    <row r="716716" hidden="1" x14ac:dyDescent="0.2"/>
    <row r="716717" hidden="1" x14ac:dyDescent="0.2"/>
    <row r="716718" hidden="1" x14ac:dyDescent="0.2"/>
    <row r="716719" hidden="1" x14ac:dyDescent="0.2"/>
    <row r="716720" hidden="1" x14ac:dyDescent="0.2"/>
    <row r="716721" hidden="1" x14ac:dyDescent="0.2"/>
    <row r="716722" hidden="1" x14ac:dyDescent="0.2"/>
    <row r="716723" hidden="1" x14ac:dyDescent="0.2"/>
    <row r="716724" hidden="1" x14ac:dyDescent="0.2"/>
    <row r="716725" hidden="1" x14ac:dyDescent="0.2"/>
    <row r="716726" hidden="1" x14ac:dyDescent="0.2"/>
    <row r="716727" hidden="1" x14ac:dyDescent="0.2"/>
    <row r="716728" hidden="1" x14ac:dyDescent="0.2"/>
    <row r="716729" hidden="1" x14ac:dyDescent="0.2"/>
    <row r="716730" hidden="1" x14ac:dyDescent="0.2"/>
    <row r="716731" hidden="1" x14ac:dyDescent="0.2"/>
    <row r="716732" hidden="1" x14ac:dyDescent="0.2"/>
    <row r="716733" hidden="1" x14ac:dyDescent="0.2"/>
    <row r="716734" hidden="1" x14ac:dyDescent="0.2"/>
    <row r="716735" hidden="1" x14ac:dyDescent="0.2"/>
    <row r="716736" hidden="1" x14ac:dyDescent="0.2"/>
    <row r="716737" hidden="1" x14ac:dyDescent="0.2"/>
    <row r="716738" hidden="1" x14ac:dyDescent="0.2"/>
    <row r="716739" hidden="1" x14ac:dyDescent="0.2"/>
    <row r="716740" hidden="1" x14ac:dyDescent="0.2"/>
    <row r="716741" hidden="1" x14ac:dyDescent="0.2"/>
    <row r="716742" hidden="1" x14ac:dyDescent="0.2"/>
    <row r="716743" hidden="1" x14ac:dyDescent="0.2"/>
    <row r="716744" hidden="1" x14ac:dyDescent="0.2"/>
    <row r="716745" hidden="1" x14ac:dyDescent="0.2"/>
    <row r="716746" hidden="1" x14ac:dyDescent="0.2"/>
    <row r="716747" hidden="1" x14ac:dyDescent="0.2"/>
    <row r="716748" hidden="1" x14ac:dyDescent="0.2"/>
    <row r="716749" hidden="1" x14ac:dyDescent="0.2"/>
    <row r="716750" hidden="1" x14ac:dyDescent="0.2"/>
    <row r="716751" hidden="1" x14ac:dyDescent="0.2"/>
    <row r="716752" hidden="1" x14ac:dyDescent="0.2"/>
    <row r="716753" hidden="1" x14ac:dyDescent="0.2"/>
    <row r="716754" hidden="1" x14ac:dyDescent="0.2"/>
    <row r="716755" hidden="1" x14ac:dyDescent="0.2"/>
    <row r="716756" hidden="1" x14ac:dyDescent="0.2"/>
    <row r="716757" hidden="1" x14ac:dyDescent="0.2"/>
    <row r="716758" hidden="1" x14ac:dyDescent="0.2"/>
    <row r="716759" hidden="1" x14ac:dyDescent="0.2"/>
    <row r="716760" hidden="1" x14ac:dyDescent="0.2"/>
    <row r="716761" hidden="1" x14ac:dyDescent="0.2"/>
    <row r="716762" hidden="1" x14ac:dyDescent="0.2"/>
    <row r="716763" hidden="1" x14ac:dyDescent="0.2"/>
    <row r="716764" hidden="1" x14ac:dyDescent="0.2"/>
    <row r="716765" hidden="1" x14ac:dyDescent="0.2"/>
    <row r="716766" hidden="1" x14ac:dyDescent="0.2"/>
    <row r="716767" hidden="1" x14ac:dyDescent="0.2"/>
    <row r="716768" hidden="1" x14ac:dyDescent="0.2"/>
    <row r="716769" hidden="1" x14ac:dyDescent="0.2"/>
    <row r="716770" hidden="1" x14ac:dyDescent="0.2"/>
    <row r="716771" hidden="1" x14ac:dyDescent="0.2"/>
    <row r="716772" hidden="1" x14ac:dyDescent="0.2"/>
    <row r="716773" hidden="1" x14ac:dyDescent="0.2"/>
    <row r="716774" hidden="1" x14ac:dyDescent="0.2"/>
    <row r="716775" hidden="1" x14ac:dyDescent="0.2"/>
    <row r="716776" hidden="1" x14ac:dyDescent="0.2"/>
    <row r="716777" hidden="1" x14ac:dyDescent="0.2"/>
    <row r="716778" hidden="1" x14ac:dyDescent="0.2"/>
    <row r="716779" hidden="1" x14ac:dyDescent="0.2"/>
    <row r="716780" hidden="1" x14ac:dyDescent="0.2"/>
    <row r="716781" hidden="1" x14ac:dyDescent="0.2"/>
    <row r="716782" hidden="1" x14ac:dyDescent="0.2"/>
    <row r="716783" hidden="1" x14ac:dyDescent="0.2"/>
    <row r="716784" hidden="1" x14ac:dyDescent="0.2"/>
    <row r="716785" hidden="1" x14ac:dyDescent="0.2"/>
    <row r="716786" hidden="1" x14ac:dyDescent="0.2"/>
    <row r="716787" hidden="1" x14ac:dyDescent="0.2"/>
    <row r="716788" hidden="1" x14ac:dyDescent="0.2"/>
    <row r="716789" hidden="1" x14ac:dyDescent="0.2"/>
    <row r="716790" hidden="1" x14ac:dyDescent="0.2"/>
    <row r="716791" hidden="1" x14ac:dyDescent="0.2"/>
    <row r="716792" hidden="1" x14ac:dyDescent="0.2"/>
    <row r="716793" hidden="1" x14ac:dyDescent="0.2"/>
    <row r="716794" hidden="1" x14ac:dyDescent="0.2"/>
    <row r="716795" hidden="1" x14ac:dyDescent="0.2"/>
    <row r="716796" hidden="1" x14ac:dyDescent="0.2"/>
    <row r="716797" hidden="1" x14ac:dyDescent="0.2"/>
    <row r="716798" hidden="1" x14ac:dyDescent="0.2"/>
    <row r="716799" hidden="1" x14ac:dyDescent="0.2"/>
    <row r="716800" hidden="1" x14ac:dyDescent="0.2"/>
    <row r="716801" hidden="1" x14ac:dyDescent="0.2"/>
    <row r="716802" hidden="1" x14ac:dyDescent="0.2"/>
    <row r="716803" hidden="1" x14ac:dyDescent="0.2"/>
    <row r="716804" hidden="1" x14ac:dyDescent="0.2"/>
    <row r="716805" hidden="1" x14ac:dyDescent="0.2"/>
    <row r="716806" hidden="1" x14ac:dyDescent="0.2"/>
    <row r="716807" hidden="1" x14ac:dyDescent="0.2"/>
    <row r="716808" hidden="1" x14ac:dyDescent="0.2"/>
    <row r="716809" hidden="1" x14ac:dyDescent="0.2"/>
    <row r="716810" hidden="1" x14ac:dyDescent="0.2"/>
    <row r="716811" hidden="1" x14ac:dyDescent="0.2"/>
    <row r="716812" hidden="1" x14ac:dyDescent="0.2"/>
    <row r="716813" hidden="1" x14ac:dyDescent="0.2"/>
    <row r="716814" hidden="1" x14ac:dyDescent="0.2"/>
    <row r="716815" hidden="1" x14ac:dyDescent="0.2"/>
    <row r="716816" hidden="1" x14ac:dyDescent="0.2"/>
    <row r="716817" hidden="1" x14ac:dyDescent="0.2"/>
    <row r="716818" hidden="1" x14ac:dyDescent="0.2"/>
    <row r="716819" hidden="1" x14ac:dyDescent="0.2"/>
    <row r="716820" hidden="1" x14ac:dyDescent="0.2"/>
    <row r="716821" hidden="1" x14ac:dyDescent="0.2"/>
    <row r="716822" hidden="1" x14ac:dyDescent="0.2"/>
    <row r="716823" hidden="1" x14ac:dyDescent="0.2"/>
    <row r="716824" hidden="1" x14ac:dyDescent="0.2"/>
    <row r="716825" hidden="1" x14ac:dyDescent="0.2"/>
    <row r="716826" hidden="1" x14ac:dyDescent="0.2"/>
    <row r="716827" hidden="1" x14ac:dyDescent="0.2"/>
    <row r="716828" hidden="1" x14ac:dyDescent="0.2"/>
    <row r="716829" hidden="1" x14ac:dyDescent="0.2"/>
    <row r="716830" hidden="1" x14ac:dyDescent="0.2"/>
    <row r="716831" hidden="1" x14ac:dyDescent="0.2"/>
    <row r="716832" hidden="1" x14ac:dyDescent="0.2"/>
    <row r="716833" hidden="1" x14ac:dyDescent="0.2"/>
    <row r="716834" hidden="1" x14ac:dyDescent="0.2"/>
    <row r="716835" hidden="1" x14ac:dyDescent="0.2"/>
    <row r="716836" hidden="1" x14ac:dyDescent="0.2"/>
    <row r="716837" hidden="1" x14ac:dyDescent="0.2"/>
    <row r="716838" hidden="1" x14ac:dyDescent="0.2"/>
    <row r="716839" hidden="1" x14ac:dyDescent="0.2"/>
    <row r="716840" hidden="1" x14ac:dyDescent="0.2"/>
    <row r="716841" hidden="1" x14ac:dyDescent="0.2"/>
    <row r="716842" hidden="1" x14ac:dyDescent="0.2"/>
    <row r="716843" hidden="1" x14ac:dyDescent="0.2"/>
    <row r="716844" hidden="1" x14ac:dyDescent="0.2"/>
    <row r="716845" hidden="1" x14ac:dyDescent="0.2"/>
    <row r="716846" hidden="1" x14ac:dyDescent="0.2"/>
    <row r="716847" hidden="1" x14ac:dyDescent="0.2"/>
    <row r="716848" hidden="1" x14ac:dyDescent="0.2"/>
    <row r="716849" hidden="1" x14ac:dyDescent="0.2"/>
    <row r="716850" hidden="1" x14ac:dyDescent="0.2"/>
    <row r="716851" hidden="1" x14ac:dyDescent="0.2"/>
    <row r="716852" hidden="1" x14ac:dyDescent="0.2"/>
    <row r="716853" hidden="1" x14ac:dyDescent="0.2"/>
    <row r="716854" hidden="1" x14ac:dyDescent="0.2"/>
    <row r="716855" hidden="1" x14ac:dyDescent="0.2"/>
    <row r="716856" hidden="1" x14ac:dyDescent="0.2"/>
    <row r="716857" hidden="1" x14ac:dyDescent="0.2"/>
    <row r="716858" hidden="1" x14ac:dyDescent="0.2"/>
    <row r="716859" hidden="1" x14ac:dyDescent="0.2"/>
    <row r="716860" hidden="1" x14ac:dyDescent="0.2"/>
    <row r="716861" hidden="1" x14ac:dyDescent="0.2"/>
    <row r="716862" hidden="1" x14ac:dyDescent="0.2"/>
    <row r="716863" hidden="1" x14ac:dyDescent="0.2"/>
    <row r="716864" hidden="1" x14ac:dyDescent="0.2"/>
    <row r="716865" hidden="1" x14ac:dyDescent="0.2"/>
    <row r="716866" hidden="1" x14ac:dyDescent="0.2"/>
    <row r="716867" hidden="1" x14ac:dyDescent="0.2"/>
    <row r="716868" hidden="1" x14ac:dyDescent="0.2"/>
    <row r="716869" hidden="1" x14ac:dyDescent="0.2"/>
    <row r="716870" hidden="1" x14ac:dyDescent="0.2"/>
    <row r="716871" hidden="1" x14ac:dyDescent="0.2"/>
    <row r="716872" hidden="1" x14ac:dyDescent="0.2"/>
    <row r="716873" hidden="1" x14ac:dyDescent="0.2"/>
    <row r="716874" hidden="1" x14ac:dyDescent="0.2"/>
    <row r="716875" hidden="1" x14ac:dyDescent="0.2"/>
    <row r="716876" hidden="1" x14ac:dyDescent="0.2"/>
    <row r="716877" hidden="1" x14ac:dyDescent="0.2"/>
    <row r="716878" hidden="1" x14ac:dyDescent="0.2"/>
    <row r="716879" hidden="1" x14ac:dyDescent="0.2"/>
    <row r="716880" hidden="1" x14ac:dyDescent="0.2"/>
    <row r="716881" hidden="1" x14ac:dyDescent="0.2"/>
    <row r="716882" hidden="1" x14ac:dyDescent="0.2"/>
    <row r="716883" hidden="1" x14ac:dyDescent="0.2"/>
    <row r="716884" hidden="1" x14ac:dyDescent="0.2"/>
    <row r="716885" hidden="1" x14ac:dyDescent="0.2"/>
    <row r="716886" hidden="1" x14ac:dyDescent="0.2"/>
    <row r="716887" hidden="1" x14ac:dyDescent="0.2"/>
    <row r="716888" hidden="1" x14ac:dyDescent="0.2"/>
    <row r="716889" hidden="1" x14ac:dyDescent="0.2"/>
    <row r="716890" hidden="1" x14ac:dyDescent="0.2"/>
    <row r="716891" hidden="1" x14ac:dyDescent="0.2"/>
    <row r="716892" hidden="1" x14ac:dyDescent="0.2"/>
    <row r="716893" hidden="1" x14ac:dyDescent="0.2"/>
    <row r="716894" hidden="1" x14ac:dyDescent="0.2"/>
    <row r="716895" hidden="1" x14ac:dyDescent="0.2"/>
    <row r="716896" hidden="1" x14ac:dyDescent="0.2"/>
    <row r="716897" hidden="1" x14ac:dyDescent="0.2"/>
    <row r="716898" hidden="1" x14ac:dyDescent="0.2"/>
    <row r="716899" hidden="1" x14ac:dyDescent="0.2"/>
    <row r="716900" hidden="1" x14ac:dyDescent="0.2"/>
    <row r="716901" hidden="1" x14ac:dyDescent="0.2"/>
    <row r="716902" hidden="1" x14ac:dyDescent="0.2"/>
    <row r="716903" hidden="1" x14ac:dyDescent="0.2"/>
    <row r="716904" hidden="1" x14ac:dyDescent="0.2"/>
    <row r="716905" hidden="1" x14ac:dyDescent="0.2"/>
    <row r="716906" hidden="1" x14ac:dyDescent="0.2"/>
    <row r="716907" hidden="1" x14ac:dyDescent="0.2"/>
    <row r="716908" hidden="1" x14ac:dyDescent="0.2"/>
    <row r="716909" hidden="1" x14ac:dyDescent="0.2"/>
    <row r="716910" hidden="1" x14ac:dyDescent="0.2"/>
    <row r="716911" hidden="1" x14ac:dyDescent="0.2"/>
    <row r="716912" hidden="1" x14ac:dyDescent="0.2"/>
    <row r="716913" hidden="1" x14ac:dyDescent="0.2"/>
    <row r="716914" hidden="1" x14ac:dyDescent="0.2"/>
    <row r="716915" hidden="1" x14ac:dyDescent="0.2"/>
    <row r="716916" hidden="1" x14ac:dyDescent="0.2"/>
    <row r="716917" hidden="1" x14ac:dyDescent="0.2"/>
    <row r="716918" hidden="1" x14ac:dyDescent="0.2"/>
    <row r="716919" hidden="1" x14ac:dyDescent="0.2"/>
    <row r="716920" hidden="1" x14ac:dyDescent="0.2"/>
    <row r="716921" hidden="1" x14ac:dyDescent="0.2"/>
    <row r="716922" hidden="1" x14ac:dyDescent="0.2"/>
    <row r="716923" hidden="1" x14ac:dyDescent="0.2"/>
    <row r="716924" hidden="1" x14ac:dyDescent="0.2"/>
    <row r="716925" hidden="1" x14ac:dyDescent="0.2"/>
    <row r="716926" hidden="1" x14ac:dyDescent="0.2"/>
    <row r="716927" hidden="1" x14ac:dyDescent="0.2"/>
    <row r="716928" hidden="1" x14ac:dyDescent="0.2"/>
    <row r="716929" hidden="1" x14ac:dyDescent="0.2"/>
    <row r="716930" hidden="1" x14ac:dyDescent="0.2"/>
    <row r="716931" hidden="1" x14ac:dyDescent="0.2"/>
    <row r="716932" hidden="1" x14ac:dyDescent="0.2"/>
    <row r="716933" hidden="1" x14ac:dyDescent="0.2"/>
    <row r="716934" hidden="1" x14ac:dyDescent="0.2"/>
    <row r="716935" hidden="1" x14ac:dyDescent="0.2"/>
    <row r="716936" hidden="1" x14ac:dyDescent="0.2"/>
    <row r="716937" hidden="1" x14ac:dyDescent="0.2"/>
    <row r="716938" hidden="1" x14ac:dyDescent="0.2"/>
    <row r="716939" hidden="1" x14ac:dyDescent="0.2"/>
    <row r="716940" hidden="1" x14ac:dyDescent="0.2"/>
    <row r="716941" hidden="1" x14ac:dyDescent="0.2"/>
    <row r="716942" hidden="1" x14ac:dyDescent="0.2"/>
    <row r="716943" hidden="1" x14ac:dyDescent="0.2"/>
    <row r="716944" hidden="1" x14ac:dyDescent="0.2"/>
    <row r="716945" hidden="1" x14ac:dyDescent="0.2"/>
    <row r="716946" hidden="1" x14ac:dyDescent="0.2"/>
    <row r="716947" hidden="1" x14ac:dyDescent="0.2"/>
    <row r="716948" hidden="1" x14ac:dyDescent="0.2"/>
    <row r="716949" hidden="1" x14ac:dyDescent="0.2"/>
    <row r="716950" hidden="1" x14ac:dyDescent="0.2"/>
    <row r="716951" hidden="1" x14ac:dyDescent="0.2"/>
    <row r="716952" hidden="1" x14ac:dyDescent="0.2"/>
    <row r="716953" hidden="1" x14ac:dyDescent="0.2"/>
    <row r="716954" hidden="1" x14ac:dyDescent="0.2"/>
    <row r="716955" hidden="1" x14ac:dyDescent="0.2"/>
    <row r="716956" hidden="1" x14ac:dyDescent="0.2"/>
    <row r="716957" hidden="1" x14ac:dyDescent="0.2"/>
    <row r="716958" hidden="1" x14ac:dyDescent="0.2"/>
    <row r="716959" hidden="1" x14ac:dyDescent="0.2"/>
    <row r="716960" hidden="1" x14ac:dyDescent="0.2"/>
    <row r="716961" hidden="1" x14ac:dyDescent="0.2"/>
    <row r="716962" hidden="1" x14ac:dyDescent="0.2"/>
    <row r="716963" hidden="1" x14ac:dyDescent="0.2"/>
    <row r="716964" hidden="1" x14ac:dyDescent="0.2"/>
    <row r="716965" hidden="1" x14ac:dyDescent="0.2"/>
    <row r="716966" hidden="1" x14ac:dyDescent="0.2"/>
    <row r="716967" hidden="1" x14ac:dyDescent="0.2"/>
    <row r="716968" hidden="1" x14ac:dyDescent="0.2"/>
    <row r="716969" hidden="1" x14ac:dyDescent="0.2"/>
    <row r="716970" hidden="1" x14ac:dyDescent="0.2"/>
    <row r="716971" hidden="1" x14ac:dyDescent="0.2"/>
    <row r="716972" hidden="1" x14ac:dyDescent="0.2"/>
    <row r="716973" hidden="1" x14ac:dyDescent="0.2"/>
    <row r="716974" hidden="1" x14ac:dyDescent="0.2"/>
    <row r="716975" hidden="1" x14ac:dyDescent="0.2"/>
    <row r="716976" hidden="1" x14ac:dyDescent="0.2"/>
    <row r="716977" hidden="1" x14ac:dyDescent="0.2"/>
    <row r="716978" hidden="1" x14ac:dyDescent="0.2"/>
    <row r="716979" hidden="1" x14ac:dyDescent="0.2"/>
    <row r="716980" hidden="1" x14ac:dyDescent="0.2"/>
    <row r="716981" hidden="1" x14ac:dyDescent="0.2"/>
    <row r="716982" hidden="1" x14ac:dyDescent="0.2"/>
    <row r="716983" hidden="1" x14ac:dyDescent="0.2"/>
    <row r="716984" hidden="1" x14ac:dyDescent="0.2"/>
    <row r="716985" hidden="1" x14ac:dyDescent="0.2"/>
    <row r="716986" hidden="1" x14ac:dyDescent="0.2"/>
    <row r="716987" hidden="1" x14ac:dyDescent="0.2"/>
    <row r="716988" hidden="1" x14ac:dyDescent="0.2"/>
    <row r="716989" hidden="1" x14ac:dyDescent="0.2"/>
    <row r="716990" hidden="1" x14ac:dyDescent="0.2"/>
    <row r="716991" hidden="1" x14ac:dyDescent="0.2"/>
    <row r="716992" hidden="1" x14ac:dyDescent="0.2"/>
    <row r="716993" hidden="1" x14ac:dyDescent="0.2"/>
    <row r="716994" hidden="1" x14ac:dyDescent="0.2"/>
    <row r="716995" hidden="1" x14ac:dyDescent="0.2"/>
    <row r="716996" hidden="1" x14ac:dyDescent="0.2"/>
    <row r="716997" hidden="1" x14ac:dyDescent="0.2"/>
    <row r="716998" hidden="1" x14ac:dyDescent="0.2"/>
    <row r="716999" hidden="1" x14ac:dyDescent="0.2"/>
    <row r="717000" hidden="1" x14ac:dyDescent="0.2"/>
    <row r="717001" hidden="1" x14ac:dyDescent="0.2"/>
    <row r="717002" hidden="1" x14ac:dyDescent="0.2"/>
    <row r="717003" hidden="1" x14ac:dyDescent="0.2"/>
    <row r="717004" hidden="1" x14ac:dyDescent="0.2"/>
    <row r="717005" hidden="1" x14ac:dyDescent="0.2"/>
    <row r="717006" hidden="1" x14ac:dyDescent="0.2"/>
    <row r="717007" hidden="1" x14ac:dyDescent="0.2"/>
    <row r="717008" hidden="1" x14ac:dyDescent="0.2"/>
    <row r="717009" hidden="1" x14ac:dyDescent="0.2"/>
    <row r="717010" hidden="1" x14ac:dyDescent="0.2"/>
    <row r="717011" hidden="1" x14ac:dyDescent="0.2"/>
    <row r="717012" hidden="1" x14ac:dyDescent="0.2"/>
    <row r="717013" hidden="1" x14ac:dyDescent="0.2"/>
    <row r="717014" hidden="1" x14ac:dyDescent="0.2"/>
    <row r="717015" hidden="1" x14ac:dyDescent="0.2"/>
    <row r="717016" hidden="1" x14ac:dyDescent="0.2"/>
    <row r="717017" hidden="1" x14ac:dyDescent="0.2"/>
    <row r="717018" hidden="1" x14ac:dyDescent="0.2"/>
    <row r="717019" hidden="1" x14ac:dyDescent="0.2"/>
    <row r="717020" hidden="1" x14ac:dyDescent="0.2"/>
    <row r="717021" hidden="1" x14ac:dyDescent="0.2"/>
    <row r="717022" hidden="1" x14ac:dyDescent="0.2"/>
    <row r="717023" hidden="1" x14ac:dyDescent="0.2"/>
    <row r="717024" hidden="1" x14ac:dyDescent="0.2"/>
    <row r="717025" hidden="1" x14ac:dyDescent="0.2"/>
    <row r="717026" hidden="1" x14ac:dyDescent="0.2"/>
    <row r="717027" hidden="1" x14ac:dyDescent="0.2"/>
    <row r="717028" hidden="1" x14ac:dyDescent="0.2"/>
    <row r="717029" hidden="1" x14ac:dyDescent="0.2"/>
    <row r="717030" hidden="1" x14ac:dyDescent="0.2"/>
    <row r="717031" hidden="1" x14ac:dyDescent="0.2"/>
    <row r="717032" hidden="1" x14ac:dyDescent="0.2"/>
    <row r="717033" hidden="1" x14ac:dyDescent="0.2"/>
    <row r="717034" hidden="1" x14ac:dyDescent="0.2"/>
    <row r="717035" hidden="1" x14ac:dyDescent="0.2"/>
    <row r="717036" hidden="1" x14ac:dyDescent="0.2"/>
    <row r="717037" hidden="1" x14ac:dyDescent="0.2"/>
    <row r="717038" hidden="1" x14ac:dyDescent="0.2"/>
    <row r="717039" hidden="1" x14ac:dyDescent="0.2"/>
    <row r="717040" hidden="1" x14ac:dyDescent="0.2"/>
    <row r="717041" hidden="1" x14ac:dyDescent="0.2"/>
    <row r="717042" hidden="1" x14ac:dyDescent="0.2"/>
    <row r="717043" hidden="1" x14ac:dyDescent="0.2"/>
    <row r="717044" hidden="1" x14ac:dyDescent="0.2"/>
    <row r="717045" hidden="1" x14ac:dyDescent="0.2"/>
    <row r="717046" hidden="1" x14ac:dyDescent="0.2"/>
    <row r="717047" hidden="1" x14ac:dyDescent="0.2"/>
    <row r="717048" hidden="1" x14ac:dyDescent="0.2"/>
    <row r="717049" hidden="1" x14ac:dyDescent="0.2"/>
    <row r="717050" hidden="1" x14ac:dyDescent="0.2"/>
    <row r="717051" hidden="1" x14ac:dyDescent="0.2"/>
    <row r="717052" hidden="1" x14ac:dyDescent="0.2"/>
    <row r="717053" hidden="1" x14ac:dyDescent="0.2"/>
    <row r="717054" hidden="1" x14ac:dyDescent="0.2"/>
    <row r="717055" hidden="1" x14ac:dyDescent="0.2"/>
    <row r="717056" hidden="1" x14ac:dyDescent="0.2"/>
    <row r="717057" hidden="1" x14ac:dyDescent="0.2"/>
    <row r="717058" hidden="1" x14ac:dyDescent="0.2"/>
    <row r="717059" hidden="1" x14ac:dyDescent="0.2"/>
    <row r="717060" hidden="1" x14ac:dyDescent="0.2"/>
    <row r="717061" hidden="1" x14ac:dyDescent="0.2"/>
    <row r="717062" hidden="1" x14ac:dyDescent="0.2"/>
    <row r="717063" hidden="1" x14ac:dyDescent="0.2"/>
    <row r="717064" hidden="1" x14ac:dyDescent="0.2"/>
    <row r="717065" hidden="1" x14ac:dyDescent="0.2"/>
    <row r="717066" hidden="1" x14ac:dyDescent="0.2"/>
    <row r="717067" hidden="1" x14ac:dyDescent="0.2"/>
    <row r="717068" hidden="1" x14ac:dyDescent="0.2"/>
    <row r="717069" hidden="1" x14ac:dyDescent="0.2"/>
    <row r="717070" hidden="1" x14ac:dyDescent="0.2"/>
    <row r="717071" hidden="1" x14ac:dyDescent="0.2"/>
    <row r="717072" hidden="1" x14ac:dyDescent="0.2"/>
    <row r="717073" hidden="1" x14ac:dyDescent="0.2"/>
    <row r="717074" hidden="1" x14ac:dyDescent="0.2"/>
    <row r="717075" hidden="1" x14ac:dyDescent="0.2"/>
    <row r="717076" hidden="1" x14ac:dyDescent="0.2"/>
    <row r="717077" hidden="1" x14ac:dyDescent="0.2"/>
    <row r="717078" hidden="1" x14ac:dyDescent="0.2"/>
    <row r="717079" hidden="1" x14ac:dyDescent="0.2"/>
    <row r="717080" hidden="1" x14ac:dyDescent="0.2"/>
    <row r="717081" hidden="1" x14ac:dyDescent="0.2"/>
    <row r="717082" hidden="1" x14ac:dyDescent="0.2"/>
    <row r="717083" hidden="1" x14ac:dyDescent="0.2"/>
    <row r="717084" hidden="1" x14ac:dyDescent="0.2"/>
    <row r="717085" hidden="1" x14ac:dyDescent="0.2"/>
    <row r="717086" hidden="1" x14ac:dyDescent="0.2"/>
    <row r="717087" hidden="1" x14ac:dyDescent="0.2"/>
    <row r="717088" hidden="1" x14ac:dyDescent="0.2"/>
    <row r="717089" hidden="1" x14ac:dyDescent="0.2"/>
    <row r="717090" hidden="1" x14ac:dyDescent="0.2"/>
    <row r="717091" hidden="1" x14ac:dyDescent="0.2"/>
    <row r="717092" hidden="1" x14ac:dyDescent="0.2"/>
    <row r="717093" hidden="1" x14ac:dyDescent="0.2"/>
    <row r="717094" hidden="1" x14ac:dyDescent="0.2"/>
    <row r="717095" hidden="1" x14ac:dyDescent="0.2"/>
    <row r="717096" hidden="1" x14ac:dyDescent="0.2"/>
    <row r="717097" hidden="1" x14ac:dyDescent="0.2"/>
    <row r="717098" hidden="1" x14ac:dyDescent="0.2"/>
    <row r="717099" hidden="1" x14ac:dyDescent="0.2"/>
    <row r="717100" hidden="1" x14ac:dyDescent="0.2"/>
    <row r="717101" hidden="1" x14ac:dyDescent="0.2"/>
    <row r="717102" hidden="1" x14ac:dyDescent="0.2"/>
    <row r="717103" hidden="1" x14ac:dyDescent="0.2"/>
    <row r="717104" hidden="1" x14ac:dyDescent="0.2"/>
    <row r="717105" hidden="1" x14ac:dyDescent="0.2"/>
    <row r="717106" hidden="1" x14ac:dyDescent="0.2"/>
    <row r="717107" hidden="1" x14ac:dyDescent="0.2"/>
    <row r="717108" hidden="1" x14ac:dyDescent="0.2"/>
    <row r="717109" hidden="1" x14ac:dyDescent="0.2"/>
    <row r="717110" hidden="1" x14ac:dyDescent="0.2"/>
    <row r="717111" hidden="1" x14ac:dyDescent="0.2"/>
    <row r="717112" hidden="1" x14ac:dyDescent="0.2"/>
    <row r="717113" hidden="1" x14ac:dyDescent="0.2"/>
    <row r="717114" hidden="1" x14ac:dyDescent="0.2"/>
    <row r="717115" hidden="1" x14ac:dyDescent="0.2"/>
    <row r="717116" hidden="1" x14ac:dyDescent="0.2"/>
    <row r="717117" hidden="1" x14ac:dyDescent="0.2"/>
    <row r="717118" hidden="1" x14ac:dyDescent="0.2"/>
    <row r="717119" hidden="1" x14ac:dyDescent="0.2"/>
    <row r="717120" hidden="1" x14ac:dyDescent="0.2"/>
    <row r="717121" hidden="1" x14ac:dyDescent="0.2"/>
    <row r="717122" hidden="1" x14ac:dyDescent="0.2"/>
    <row r="717123" hidden="1" x14ac:dyDescent="0.2"/>
    <row r="717124" hidden="1" x14ac:dyDescent="0.2"/>
    <row r="717125" hidden="1" x14ac:dyDescent="0.2"/>
    <row r="717126" hidden="1" x14ac:dyDescent="0.2"/>
    <row r="717127" hidden="1" x14ac:dyDescent="0.2"/>
    <row r="717128" hidden="1" x14ac:dyDescent="0.2"/>
    <row r="717129" hidden="1" x14ac:dyDescent="0.2"/>
    <row r="717130" hidden="1" x14ac:dyDescent="0.2"/>
    <row r="717131" hidden="1" x14ac:dyDescent="0.2"/>
    <row r="717132" hidden="1" x14ac:dyDescent="0.2"/>
    <row r="717133" hidden="1" x14ac:dyDescent="0.2"/>
    <row r="717134" hidden="1" x14ac:dyDescent="0.2"/>
    <row r="717135" hidden="1" x14ac:dyDescent="0.2"/>
    <row r="717136" hidden="1" x14ac:dyDescent="0.2"/>
    <row r="717137" hidden="1" x14ac:dyDescent="0.2"/>
    <row r="717138" hidden="1" x14ac:dyDescent="0.2"/>
    <row r="717139" hidden="1" x14ac:dyDescent="0.2"/>
    <row r="717140" hidden="1" x14ac:dyDescent="0.2"/>
    <row r="717141" hidden="1" x14ac:dyDescent="0.2"/>
    <row r="717142" hidden="1" x14ac:dyDescent="0.2"/>
    <row r="717143" hidden="1" x14ac:dyDescent="0.2"/>
    <row r="717144" hidden="1" x14ac:dyDescent="0.2"/>
    <row r="717145" hidden="1" x14ac:dyDescent="0.2"/>
    <row r="717146" hidden="1" x14ac:dyDescent="0.2"/>
    <row r="717147" hidden="1" x14ac:dyDescent="0.2"/>
    <row r="717148" hidden="1" x14ac:dyDescent="0.2"/>
    <row r="717149" hidden="1" x14ac:dyDescent="0.2"/>
    <row r="717150" hidden="1" x14ac:dyDescent="0.2"/>
    <row r="717151" hidden="1" x14ac:dyDescent="0.2"/>
    <row r="717152" hidden="1" x14ac:dyDescent="0.2"/>
    <row r="717153" hidden="1" x14ac:dyDescent="0.2"/>
    <row r="717154" hidden="1" x14ac:dyDescent="0.2"/>
    <row r="717155" hidden="1" x14ac:dyDescent="0.2"/>
    <row r="717156" hidden="1" x14ac:dyDescent="0.2"/>
    <row r="717157" hidden="1" x14ac:dyDescent="0.2"/>
    <row r="717158" hidden="1" x14ac:dyDescent="0.2"/>
    <row r="717159" hidden="1" x14ac:dyDescent="0.2"/>
    <row r="717160" hidden="1" x14ac:dyDescent="0.2"/>
    <row r="717161" hidden="1" x14ac:dyDescent="0.2"/>
    <row r="717162" hidden="1" x14ac:dyDescent="0.2"/>
    <row r="717163" hidden="1" x14ac:dyDescent="0.2"/>
    <row r="717164" hidden="1" x14ac:dyDescent="0.2"/>
    <row r="717165" hidden="1" x14ac:dyDescent="0.2"/>
    <row r="717166" hidden="1" x14ac:dyDescent="0.2"/>
    <row r="717167" hidden="1" x14ac:dyDescent="0.2"/>
    <row r="717168" hidden="1" x14ac:dyDescent="0.2"/>
    <row r="717169" hidden="1" x14ac:dyDescent="0.2"/>
    <row r="717170" hidden="1" x14ac:dyDescent="0.2"/>
    <row r="717171" hidden="1" x14ac:dyDescent="0.2"/>
    <row r="717172" hidden="1" x14ac:dyDescent="0.2"/>
    <row r="717173" hidden="1" x14ac:dyDescent="0.2"/>
    <row r="717174" hidden="1" x14ac:dyDescent="0.2"/>
    <row r="717175" hidden="1" x14ac:dyDescent="0.2"/>
    <row r="717176" hidden="1" x14ac:dyDescent="0.2"/>
    <row r="717177" hidden="1" x14ac:dyDescent="0.2"/>
    <row r="717178" hidden="1" x14ac:dyDescent="0.2"/>
    <row r="717179" hidden="1" x14ac:dyDescent="0.2"/>
    <row r="717180" hidden="1" x14ac:dyDescent="0.2"/>
    <row r="717181" hidden="1" x14ac:dyDescent="0.2"/>
    <row r="717182" hidden="1" x14ac:dyDescent="0.2"/>
    <row r="717183" hidden="1" x14ac:dyDescent="0.2"/>
    <row r="717184" hidden="1" x14ac:dyDescent="0.2"/>
    <row r="717185" hidden="1" x14ac:dyDescent="0.2"/>
    <row r="717186" hidden="1" x14ac:dyDescent="0.2"/>
    <row r="717187" hidden="1" x14ac:dyDescent="0.2"/>
    <row r="717188" hidden="1" x14ac:dyDescent="0.2"/>
    <row r="717189" hidden="1" x14ac:dyDescent="0.2"/>
    <row r="717190" hidden="1" x14ac:dyDescent="0.2"/>
    <row r="717191" hidden="1" x14ac:dyDescent="0.2"/>
    <row r="717192" hidden="1" x14ac:dyDescent="0.2"/>
    <row r="717193" hidden="1" x14ac:dyDescent="0.2"/>
    <row r="717194" hidden="1" x14ac:dyDescent="0.2"/>
    <row r="717195" hidden="1" x14ac:dyDescent="0.2"/>
    <row r="717196" hidden="1" x14ac:dyDescent="0.2"/>
    <row r="717197" hidden="1" x14ac:dyDescent="0.2"/>
    <row r="717198" hidden="1" x14ac:dyDescent="0.2"/>
    <row r="717199" hidden="1" x14ac:dyDescent="0.2"/>
    <row r="717200" hidden="1" x14ac:dyDescent="0.2"/>
    <row r="717201" hidden="1" x14ac:dyDescent="0.2"/>
    <row r="717202" hidden="1" x14ac:dyDescent="0.2"/>
    <row r="717203" hidden="1" x14ac:dyDescent="0.2"/>
    <row r="717204" hidden="1" x14ac:dyDescent="0.2"/>
    <row r="717205" hidden="1" x14ac:dyDescent="0.2"/>
    <row r="717206" hidden="1" x14ac:dyDescent="0.2"/>
    <row r="717207" hidden="1" x14ac:dyDescent="0.2"/>
    <row r="717208" hidden="1" x14ac:dyDescent="0.2"/>
    <row r="717209" hidden="1" x14ac:dyDescent="0.2"/>
    <row r="717210" hidden="1" x14ac:dyDescent="0.2"/>
    <row r="717211" hidden="1" x14ac:dyDescent="0.2"/>
    <row r="717212" hidden="1" x14ac:dyDescent="0.2"/>
    <row r="717213" hidden="1" x14ac:dyDescent="0.2"/>
    <row r="717214" hidden="1" x14ac:dyDescent="0.2"/>
    <row r="717215" hidden="1" x14ac:dyDescent="0.2"/>
    <row r="717216" hidden="1" x14ac:dyDescent="0.2"/>
    <row r="717217" hidden="1" x14ac:dyDescent="0.2"/>
    <row r="717218" hidden="1" x14ac:dyDescent="0.2"/>
    <row r="717219" hidden="1" x14ac:dyDescent="0.2"/>
    <row r="717220" hidden="1" x14ac:dyDescent="0.2"/>
    <row r="717221" hidden="1" x14ac:dyDescent="0.2"/>
    <row r="717222" hidden="1" x14ac:dyDescent="0.2"/>
    <row r="717223" hidden="1" x14ac:dyDescent="0.2"/>
    <row r="717224" hidden="1" x14ac:dyDescent="0.2"/>
    <row r="717225" hidden="1" x14ac:dyDescent="0.2"/>
    <row r="717226" hidden="1" x14ac:dyDescent="0.2"/>
    <row r="717227" hidden="1" x14ac:dyDescent="0.2"/>
    <row r="717228" hidden="1" x14ac:dyDescent="0.2"/>
    <row r="717229" hidden="1" x14ac:dyDescent="0.2"/>
    <row r="717230" hidden="1" x14ac:dyDescent="0.2"/>
    <row r="717231" hidden="1" x14ac:dyDescent="0.2"/>
    <row r="717232" hidden="1" x14ac:dyDescent="0.2"/>
    <row r="717233" hidden="1" x14ac:dyDescent="0.2"/>
    <row r="717234" hidden="1" x14ac:dyDescent="0.2"/>
    <row r="717235" hidden="1" x14ac:dyDescent="0.2"/>
    <row r="717236" hidden="1" x14ac:dyDescent="0.2"/>
    <row r="717237" hidden="1" x14ac:dyDescent="0.2"/>
    <row r="717238" hidden="1" x14ac:dyDescent="0.2"/>
    <row r="717239" hidden="1" x14ac:dyDescent="0.2"/>
    <row r="717240" hidden="1" x14ac:dyDescent="0.2"/>
    <row r="717241" hidden="1" x14ac:dyDescent="0.2"/>
    <row r="717242" hidden="1" x14ac:dyDescent="0.2"/>
    <row r="717243" hidden="1" x14ac:dyDescent="0.2"/>
    <row r="717244" hidden="1" x14ac:dyDescent="0.2"/>
    <row r="717245" hidden="1" x14ac:dyDescent="0.2"/>
    <row r="717246" hidden="1" x14ac:dyDescent="0.2"/>
    <row r="717247" hidden="1" x14ac:dyDescent="0.2"/>
    <row r="717248" hidden="1" x14ac:dyDescent="0.2"/>
    <row r="717249" hidden="1" x14ac:dyDescent="0.2"/>
    <row r="717250" hidden="1" x14ac:dyDescent="0.2"/>
    <row r="717251" hidden="1" x14ac:dyDescent="0.2"/>
    <row r="717252" hidden="1" x14ac:dyDescent="0.2"/>
    <row r="717253" hidden="1" x14ac:dyDescent="0.2"/>
    <row r="717254" hidden="1" x14ac:dyDescent="0.2"/>
    <row r="717255" hidden="1" x14ac:dyDescent="0.2"/>
    <row r="717256" hidden="1" x14ac:dyDescent="0.2"/>
    <row r="717257" hidden="1" x14ac:dyDescent="0.2"/>
    <row r="717258" hidden="1" x14ac:dyDescent="0.2"/>
    <row r="717259" hidden="1" x14ac:dyDescent="0.2"/>
    <row r="717260" hidden="1" x14ac:dyDescent="0.2"/>
    <row r="717261" hidden="1" x14ac:dyDescent="0.2"/>
    <row r="717262" hidden="1" x14ac:dyDescent="0.2"/>
    <row r="717263" hidden="1" x14ac:dyDescent="0.2"/>
    <row r="717264" hidden="1" x14ac:dyDescent="0.2"/>
    <row r="717265" hidden="1" x14ac:dyDescent="0.2"/>
    <row r="717266" hidden="1" x14ac:dyDescent="0.2"/>
    <row r="717267" hidden="1" x14ac:dyDescent="0.2"/>
    <row r="717268" hidden="1" x14ac:dyDescent="0.2"/>
    <row r="717269" hidden="1" x14ac:dyDescent="0.2"/>
    <row r="717270" hidden="1" x14ac:dyDescent="0.2"/>
    <row r="717271" hidden="1" x14ac:dyDescent="0.2"/>
    <row r="717272" hidden="1" x14ac:dyDescent="0.2"/>
    <row r="717273" hidden="1" x14ac:dyDescent="0.2"/>
    <row r="717274" hidden="1" x14ac:dyDescent="0.2"/>
    <row r="717275" hidden="1" x14ac:dyDescent="0.2"/>
    <row r="717276" hidden="1" x14ac:dyDescent="0.2"/>
    <row r="717277" hidden="1" x14ac:dyDescent="0.2"/>
    <row r="717278" hidden="1" x14ac:dyDescent="0.2"/>
    <row r="717279" hidden="1" x14ac:dyDescent="0.2"/>
    <row r="717280" hidden="1" x14ac:dyDescent="0.2"/>
    <row r="717281" hidden="1" x14ac:dyDescent="0.2"/>
    <row r="717282" hidden="1" x14ac:dyDescent="0.2"/>
    <row r="717283" hidden="1" x14ac:dyDescent="0.2"/>
    <row r="717284" hidden="1" x14ac:dyDescent="0.2"/>
    <row r="717285" hidden="1" x14ac:dyDescent="0.2"/>
    <row r="717286" hidden="1" x14ac:dyDescent="0.2"/>
    <row r="717287" hidden="1" x14ac:dyDescent="0.2"/>
    <row r="717288" hidden="1" x14ac:dyDescent="0.2"/>
    <row r="717289" hidden="1" x14ac:dyDescent="0.2"/>
    <row r="717290" hidden="1" x14ac:dyDescent="0.2"/>
    <row r="717291" hidden="1" x14ac:dyDescent="0.2"/>
    <row r="717292" hidden="1" x14ac:dyDescent="0.2"/>
    <row r="717293" hidden="1" x14ac:dyDescent="0.2"/>
    <row r="717294" hidden="1" x14ac:dyDescent="0.2"/>
    <row r="717295" hidden="1" x14ac:dyDescent="0.2"/>
    <row r="717296" hidden="1" x14ac:dyDescent="0.2"/>
    <row r="717297" hidden="1" x14ac:dyDescent="0.2"/>
    <row r="717298" hidden="1" x14ac:dyDescent="0.2"/>
    <row r="717299" hidden="1" x14ac:dyDescent="0.2"/>
    <row r="717300" hidden="1" x14ac:dyDescent="0.2"/>
    <row r="717301" hidden="1" x14ac:dyDescent="0.2"/>
    <row r="717302" hidden="1" x14ac:dyDescent="0.2"/>
    <row r="717303" hidden="1" x14ac:dyDescent="0.2"/>
    <row r="717304" hidden="1" x14ac:dyDescent="0.2"/>
    <row r="717305" hidden="1" x14ac:dyDescent="0.2"/>
    <row r="717306" hidden="1" x14ac:dyDescent="0.2"/>
    <row r="717307" hidden="1" x14ac:dyDescent="0.2"/>
    <row r="717308" hidden="1" x14ac:dyDescent="0.2"/>
    <row r="717309" hidden="1" x14ac:dyDescent="0.2"/>
    <row r="717310" hidden="1" x14ac:dyDescent="0.2"/>
    <row r="717311" hidden="1" x14ac:dyDescent="0.2"/>
    <row r="717312" hidden="1" x14ac:dyDescent="0.2"/>
    <row r="717313" hidden="1" x14ac:dyDescent="0.2"/>
    <row r="717314" hidden="1" x14ac:dyDescent="0.2"/>
    <row r="717315" hidden="1" x14ac:dyDescent="0.2"/>
    <row r="717316" hidden="1" x14ac:dyDescent="0.2"/>
    <row r="717317" hidden="1" x14ac:dyDescent="0.2"/>
    <row r="717318" hidden="1" x14ac:dyDescent="0.2"/>
    <row r="717319" hidden="1" x14ac:dyDescent="0.2"/>
    <row r="717320" hidden="1" x14ac:dyDescent="0.2"/>
    <row r="717321" hidden="1" x14ac:dyDescent="0.2"/>
    <row r="717322" hidden="1" x14ac:dyDescent="0.2"/>
    <row r="717323" hidden="1" x14ac:dyDescent="0.2"/>
    <row r="717324" hidden="1" x14ac:dyDescent="0.2"/>
    <row r="717325" hidden="1" x14ac:dyDescent="0.2"/>
    <row r="717326" hidden="1" x14ac:dyDescent="0.2"/>
    <row r="717327" hidden="1" x14ac:dyDescent="0.2"/>
    <row r="717328" hidden="1" x14ac:dyDescent="0.2"/>
    <row r="717329" hidden="1" x14ac:dyDescent="0.2"/>
    <row r="717330" hidden="1" x14ac:dyDescent="0.2"/>
    <row r="717331" hidden="1" x14ac:dyDescent="0.2"/>
    <row r="717332" hidden="1" x14ac:dyDescent="0.2"/>
    <row r="717333" hidden="1" x14ac:dyDescent="0.2"/>
    <row r="717334" hidden="1" x14ac:dyDescent="0.2"/>
    <row r="717335" hidden="1" x14ac:dyDescent="0.2"/>
    <row r="717336" hidden="1" x14ac:dyDescent="0.2"/>
    <row r="717337" hidden="1" x14ac:dyDescent="0.2"/>
    <row r="717338" hidden="1" x14ac:dyDescent="0.2"/>
    <row r="717339" hidden="1" x14ac:dyDescent="0.2"/>
    <row r="717340" hidden="1" x14ac:dyDescent="0.2"/>
    <row r="717341" hidden="1" x14ac:dyDescent="0.2"/>
    <row r="717342" hidden="1" x14ac:dyDescent="0.2"/>
    <row r="717343" hidden="1" x14ac:dyDescent="0.2"/>
    <row r="717344" hidden="1" x14ac:dyDescent="0.2"/>
    <row r="717345" hidden="1" x14ac:dyDescent="0.2"/>
    <row r="717346" hidden="1" x14ac:dyDescent="0.2"/>
    <row r="717347" hidden="1" x14ac:dyDescent="0.2"/>
    <row r="717348" hidden="1" x14ac:dyDescent="0.2"/>
    <row r="717349" hidden="1" x14ac:dyDescent="0.2"/>
    <row r="717350" hidden="1" x14ac:dyDescent="0.2"/>
    <row r="717351" hidden="1" x14ac:dyDescent="0.2"/>
    <row r="717352" hidden="1" x14ac:dyDescent="0.2"/>
    <row r="717353" hidden="1" x14ac:dyDescent="0.2"/>
    <row r="717354" hidden="1" x14ac:dyDescent="0.2"/>
    <row r="717355" hidden="1" x14ac:dyDescent="0.2"/>
    <row r="717356" hidden="1" x14ac:dyDescent="0.2"/>
    <row r="717357" hidden="1" x14ac:dyDescent="0.2"/>
    <row r="717358" hidden="1" x14ac:dyDescent="0.2"/>
    <row r="717359" hidden="1" x14ac:dyDescent="0.2"/>
    <row r="717360" hidden="1" x14ac:dyDescent="0.2"/>
    <row r="717361" hidden="1" x14ac:dyDescent="0.2"/>
    <row r="717362" hidden="1" x14ac:dyDescent="0.2"/>
    <row r="717363" hidden="1" x14ac:dyDescent="0.2"/>
    <row r="717364" hidden="1" x14ac:dyDescent="0.2"/>
    <row r="717365" hidden="1" x14ac:dyDescent="0.2"/>
    <row r="717366" hidden="1" x14ac:dyDescent="0.2"/>
    <row r="717367" hidden="1" x14ac:dyDescent="0.2"/>
    <row r="717368" hidden="1" x14ac:dyDescent="0.2"/>
    <row r="717369" hidden="1" x14ac:dyDescent="0.2"/>
    <row r="717370" hidden="1" x14ac:dyDescent="0.2"/>
    <row r="717371" hidden="1" x14ac:dyDescent="0.2"/>
    <row r="717372" hidden="1" x14ac:dyDescent="0.2"/>
    <row r="717373" hidden="1" x14ac:dyDescent="0.2"/>
    <row r="717374" hidden="1" x14ac:dyDescent="0.2"/>
    <row r="717375" hidden="1" x14ac:dyDescent="0.2"/>
    <row r="717376" hidden="1" x14ac:dyDescent="0.2"/>
    <row r="717377" hidden="1" x14ac:dyDescent="0.2"/>
    <row r="717378" hidden="1" x14ac:dyDescent="0.2"/>
    <row r="717379" hidden="1" x14ac:dyDescent="0.2"/>
    <row r="717380" hidden="1" x14ac:dyDescent="0.2"/>
    <row r="717381" hidden="1" x14ac:dyDescent="0.2"/>
    <row r="717382" hidden="1" x14ac:dyDescent="0.2"/>
    <row r="717383" hidden="1" x14ac:dyDescent="0.2"/>
    <row r="717384" hidden="1" x14ac:dyDescent="0.2"/>
    <row r="717385" hidden="1" x14ac:dyDescent="0.2"/>
    <row r="717386" hidden="1" x14ac:dyDescent="0.2"/>
    <row r="717387" hidden="1" x14ac:dyDescent="0.2"/>
    <row r="717388" hidden="1" x14ac:dyDescent="0.2"/>
    <row r="717389" hidden="1" x14ac:dyDescent="0.2"/>
    <row r="717390" hidden="1" x14ac:dyDescent="0.2"/>
    <row r="717391" hidden="1" x14ac:dyDescent="0.2"/>
    <row r="717392" hidden="1" x14ac:dyDescent="0.2"/>
    <row r="717393" hidden="1" x14ac:dyDescent="0.2"/>
    <row r="717394" hidden="1" x14ac:dyDescent="0.2"/>
    <row r="717395" hidden="1" x14ac:dyDescent="0.2"/>
    <row r="717396" hidden="1" x14ac:dyDescent="0.2"/>
    <row r="717397" hidden="1" x14ac:dyDescent="0.2"/>
    <row r="717398" hidden="1" x14ac:dyDescent="0.2"/>
    <row r="717399" hidden="1" x14ac:dyDescent="0.2"/>
    <row r="717400" hidden="1" x14ac:dyDescent="0.2"/>
    <row r="717401" hidden="1" x14ac:dyDescent="0.2"/>
    <row r="717402" hidden="1" x14ac:dyDescent="0.2"/>
    <row r="717403" hidden="1" x14ac:dyDescent="0.2"/>
    <row r="717404" hidden="1" x14ac:dyDescent="0.2"/>
    <row r="717405" hidden="1" x14ac:dyDescent="0.2"/>
    <row r="717406" hidden="1" x14ac:dyDescent="0.2"/>
    <row r="717407" hidden="1" x14ac:dyDescent="0.2"/>
    <row r="717408" hidden="1" x14ac:dyDescent="0.2"/>
    <row r="717409" hidden="1" x14ac:dyDescent="0.2"/>
    <row r="717410" hidden="1" x14ac:dyDescent="0.2"/>
    <row r="717411" hidden="1" x14ac:dyDescent="0.2"/>
    <row r="717412" hidden="1" x14ac:dyDescent="0.2"/>
    <row r="717413" hidden="1" x14ac:dyDescent="0.2"/>
    <row r="717414" hidden="1" x14ac:dyDescent="0.2"/>
    <row r="717415" hidden="1" x14ac:dyDescent="0.2"/>
    <row r="717416" hidden="1" x14ac:dyDescent="0.2"/>
    <row r="717417" hidden="1" x14ac:dyDescent="0.2"/>
    <row r="717418" hidden="1" x14ac:dyDescent="0.2"/>
    <row r="717419" hidden="1" x14ac:dyDescent="0.2"/>
    <row r="717420" hidden="1" x14ac:dyDescent="0.2"/>
    <row r="717421" hidden="1" x14ac:dyDescent="0.2"/>
    <row r="717422" hidden="1" x14ac:dyDescent="0.2"/>
    <row r="717423" hidden="1" x14ac:dyDescent="0.2"/>
    <row r="717424" hidden="1" x14ac:dyDescent="0.2"/>
    <row r="717425" hidden="1" x14ac:dyDescent="0.2"/>
    <row r="717426" hidden="1" x14ac:dyDescent="0.2"/>
    <row r="717427" hidden="1" x14ac:dyDescent="0.2"/>
    <row r="717428" hidden="1" x14ac:dyDescent="0.2"/>
    <row r="717429" hidden="1" x14ac:dyDescent="0.2"/>
    <row r="717430" hidden="1" x14ac:dyDescent="0.2"/>
    <row r="717431" hidden="1" x14ac:dyDescent="0.2"/>
    <row r="717432" hidden="1" x14ac:dyDescent="0.2"/>
    <row r="717433" hidden="1" x14ac:dyDescent="0.2"/>
    <row r="717434" hidden="1" x14ac:dyDescent="0.2"/>
    <row r="717435" hidden="1" x14ac:dyDescent="0.2"/>
    <row r="717436" hidden="1" x14ac:dyDescent="0.2"/>
    <row r="717437" hidden="1" x14ac:dyDescent="0.2"/>
    <row r="717438" hidden="1" x14ac:dyDescent="0.2"/>
    <row r="717439" hidden="1" x14ac:dyDescent="0.2"/>
    <row r="717440" hidden="1" x14ac:dyDescent="0.2"/>
    <row r="717441" hidden="1" x14ac:dyDescent="0.2"/>
    <row r="717442" hidden="1" x14ac:dyDescent="0.2"/>
    <row r="717443" hidden="1" x14ac:dyDescent="0.2"/>
    <row r="717444" hidden="1" x14ac:dyDescent="0.2"/>
    <row r="717445" hidden="1" x14ac:dyDescent="0.2"/>
    <row r="717446" hidden="1" x14ac:dyDescent="0.2"/>
    <row r="717447" hidden="1" x14ac:dyDescent="0.2"/>
    <row r="717448" hidden="1" x14ac:dyDescent="0.2"/>
    <row r="717449" hidden="1" x14ac:dyDescent="0.2"/>
    <row r="717450" hidden="1" x14ac:dyDescent="0.2"/>
    <row r="717451" hidden="1" x14ac:dyDescent="0.2"/>
    <row r="717452" hidden="1" x14ac:dyDescent="0.2"/>
    <row r="717453" hidden="1" x14ac:dyDescent="0.2"/>
    <row r="717454" hidden="1" x14ac:dyDescent="0.2"/>
    <row r="717455" hidden="1" x14ac:dyDescent="0.2"/>
    <row r="717456" hidden="1" x14ac:dyDescent="0.2"/>
    <row r="717457" hidden="1" x14ac:dyDescent="0.2"/>
    <row r="717458" hidden="1" x14ac:dyDescent="0.2"/>
    <row r="717459" hidden="1" x14ac:dyDescent="0.2"/>
    <row r="717460" hidden="1" x14ac:dyDescent="0.2"/>
    <row r="717461" hidden="1" x14ac:dyDescent="0.2"/>
    <row r="717462" hidden="1" x14ac:dyDescent="0.2"/>
    <row r="717463" hidden="1" x14ac:dyDescent="0.2"/>
    <row r="717464" hidden="1" x14ac:dyDescent="0.2"/>
    <row r="717465" hidden="1" x14ac:dyDescent="0.2"/>
    <row r="717466" hidden="1" x14ac:dyDescent="0.2"/>
    <row r="717467" hidden="1" x14ac:dyDescent="0.2"/>
    <row r="717468" hidden="1" x14ac:dyDescent="0.2"/>
    <row r="717469" hidden="1" x14ac:dyDescent="0.2"/>
    <row r="717470" hidden="1" x14ac:dyDescent="0.2"/>
    <row r="717471" hidden="1" x14ac:dyDescent="0.2"/>
    <row r="717472" hidden="1" x14ac:dyDescent="0.2"/>
    <row r="717473" hidden="1" x14ac:dyDescent="0.2"/>
    <row r="717474" hidden="1" x14ac:dyDescent="0.2"/>
    <row r="717475" hidden="1" x14ac:dyDescent="0.2"/>
    <row r="717476" hidden="1" x14ac:dyDescent="0.2"/>
    <row r="717477" hidden="1" x14ac:dyDescent="0.2"/>
    <row r="717478" hidden="1" x14ac:dyDescent="0.2"/>
    <row r="717479" hidden="1" x14ac:dyDescent="0.2"/>
    <row r="717480" hidden="1" x14ac:dyDescent="0.2"/>
    <row r="717481" hidden="1" x14ac:dyDescent="0.2"/>
    <row r="717482" hidden="1" x14ac:dyDescent="0.2"/>
    <row r="717483" hidden="1" x14ac:dyDescent="0.2"/>
    <row r="717484" hidden="1" x14ac:dyDescent="0.2"/>
    <row r="717485" hidden="1" x14ac:dyDescent="0.2"/>
    <row r="717486" hidden="1" x14ac:dyDescent="0.2"/>
    <row r="717487" hidden="1" x14ac:dyDescent="0.2"/>
    <row r="717488" hidden="1" x14ac:dyDescent="0.2"/>
    <row r="717489" hidden="1" x14ac:dyDescent="0.2"/>
    <row r="717490" hidden="1" x14ac:dyDescent="0.2"/>
    <row r="717491" hidden="1" x14ac:dyDescent="0.2"/>
    <row r="717492" hidden="1" x14ac:dyDescent="0.2"/>
    <row r="717493" hidden="1" x14ac:dyDescent="0.2"/>
    <row r="717494" hidden="1" x14ac:dyDescent="0.2"/>
    <row r="717495" hidden="1" x14ac:dyDescent="0.2"/>
    <row r="717496" hidden="1" x14ac:dyDescent="0.2"/>
    <row r="717497" hidden="1" x14ac:dyDescent="0.2"/>
    <row r="717498" hidden="1" x14ac:dyDescent="0.2"/>
    <row r="717499" hidden="1" x14ac:dyDescent="0.2"/>
    <row r="717500" hidden="1" x14ac:dyDescent="0.2"/>
    <row r="717501" hidden="1" x14ac:dyDescent="0.2"/>
    <row r="717502" hidden="1" x14ac:dyDescent="0.2"/>
    <row r="717503" hidden="1" x14ac:dyDescent="0.2"/>
    <row r="717504" hidden="1" x14ac:dyDescent="0.2"/>
    <row r="717505" hidden="1" x14ac:dyDescent="0.2"/>
    <row r="717506" hidden="1" x14ac:dyDescent="0.2"/>
    <row r="717507" hidden="1" x14ac:dyDescent="0.2"/>
    <row r="717508" hidden="1" x14ac:dyDescent="0.2"/>
    <row r="717509" hidden="1" x14ac:dyDescent="0.2"/>
    <row r="717510" hidden="1" x14ac:dyDescent="0.2"/>
    <row r="717511" hidden="1" x14ac:dyDescent="0.2"/>
    <row r="717512" hidden="1" x14ac:dyDescent="0.2"/>
    <row r="717513" hidden="1" x14ac:dyDescent="0.2"/>
    <row r="717514" hidden="1" x14ac:dyDescent="0.2"/>
    <row r="717515" hidden="1" x14ac:dyDescent="0.2"/>
    <row r="717516" hidden="1" x14ac:dyDescent="0.2"/>
    <row r="717517" hidden="1" x14ac:dyDescent="0.2"/>
    <row r="717518" hidden="1" x14ac:dyDescent="0.2"/>
    <row r="717519" hidden="1" x14ac:dyDescent="0.2"/>
    <row r="717520" hidden="1" x14ac:dyDescent="0.2"/>
    <row r="717521" hidden="1" x14ac:dyDescent="0.2"/>
    <row r="717522" hidden="1" x14ac:dyDescent="0.2"/>
    <row r="717523" hidden="1" x14ac:dyDescent="0.2"/>
    <row r="717524" hidden="1" x14ac:dyDescent="0.2"/>
    <row r="717525" hidden="1" x14ac:dyDescent="0.2"/>
    <row r="717526" hidden="1" x14ac:dyDescent="0.2"/>
    <row r="717527" hidden="1" x14ac:dyDescent="0.2"/>
    <row r="717528" hidden="1" x14ac:dyDescent="0.2"/>
    <row r="717529" hidden="1" x14ac:dyDescent="0.2"/>
    <row r="717530" hidden="1" x14ac:dyDescent="0.2"/>
    <row r="717531" hidden="1" x14ac:dyDescent="0.2"/>
    <row r="717532" hidden="1" x14ac:dyDescent="0.2"/>
    <row r="717533" hidden="1" x14ac:dyDescent="0.2"/>
    <row r="717534" hidden="1" x14ac:dyDescent="0.2"/>
    <row r="717535" hidden="1" x14ac:dyDescent="0.2"/>
    <row r="717536" hidden="1" x14ac:dyDescent="0.2"/>
    <row r="717537" hidden="1" x14ac:dyDescent="0.2"/>
    <row r="717538" hidden="1" x14ac:dyDescent="0.2"/>
    <row r="717539" hidden="1" x14ac:dyDescent="0.2"/>
    <row r="717540" hidden="1" x14ac:dyDescent="0.2"/>
    <row r="717541" hidden="1" x14ac:dyDescent="0.2"/>
    <row r="717542" hidden="1" x14ac:dyDescent="0.2"/>
    <row r="717543" hidden="1" x14ac:dyDescent="0.2"/>
    <row r="717544" hidden="1" x14ac:dyDescent="0.2"/>
    <row r="717545" hidden="1" x14ac:dyDescent="0.2"/>
    <row r="717546" hidden="1" x14ac:dyDescent="0.2"/>
    <row r="717547" hidden="1" x14ac:dyDescent="0.2"/>
    <row r="717548" hidden="1" x14ac:dyDescent="0.2"/>
    <row r="717549" hidden="1" x14ac:dyDescent="0.2"/>
    <row r="717550" hidden="1" x14ac:dyDescent="0.2"/>
    <row r="717551" hidden="1" x14ac:dyDescent="0.2"/>
    <row r="717552" hidden="1" x14ac:dyDescent="0.2"/>
    <row r="717553" hidden="1" x14ac:dyDescent="0.2"/>
    <row r="717554" hidden="1" x14ac:dyDescent="0.2"/>
    <row r="717555" hidden="1" x14ac:dyDescent="0.2"/>
    <row r="717556" hidden="1" x14ac:dyDescent="0.2"/>
    <row r="717557" hidden="1" x14ac:dyDescent="0.2"/>
    <row r="717558" hidden="1" x14ac:dyDescent="0.2"/>
    <row r="717559" hidden="1" x14ac:dyDescent="0.2"/>
    <row r="717560" hidden="1" x14ac:dyDescent="0.2"/>
    <row r="717561" hidden="1" x14ac:dyDescent="0.2"/>
    <row r="717562" hidden="1" x14ac:dyDescent="0.2"/>
    <row r="717563" hidden="1" x14ac:dyDescent="0.2"/>
    <row r="717564" hidden="1" x14ac:dyDescent="0.2"/>
    <row r="717565" hidden="1" x14ac:dyDescent="0.2"/>
    <row r="717566" hidden="1" x14ac:dyDescent="0.2"/>
    <row r="717567" hidden="1" x14ac:dyDescent="0.2"/>
    <row r="717568" hidden="1" x14ac:dyDescent="0.2"/>
    <row r="717569" hidden="1" x14ac:dyDescent="0.2"/>
    <row r="717570" hidden="1" x14ac:dyDescent="0.2"/>
    <row r="717571" hidden="1" x14ac:dyDescent="0.2"/>
    <row r="717572" hidden="1" x14ac:dyDescent="0.2"/>
    <row r="717573" hidden="1" x14ac:dyDescent="0.2"/>
    <row r="717574" hidden="1" x14ac:dyDescent="0.2"/>
    <row r="717575" hidden="1" x14ac:dyDescent="0.2"/>
    <row r="717576" hidden="1" x14ac:dyDescent="0.2"/>
    <row r="717577" hidden="1" x14ac:dyDescent="0.2"/>
    <row r="717578" hidden="1" x14ac:dyDescent="0.2"/>
    <row r="717579" hidden="1" x14ac:dyDescent="0.2"/>
    <row r="717580" hidden="1" x14ac:dyDescent="0.2"/>
    <row r="717581" hidden="1" x14ac:dyDescent="0.2"/>
    <row r="717582" hidden="1" x14ac:dyDescent="0.2"/>
    <row r="717583" hidden="1" x14ac:dyDescent="0.2"/>
    <row r="717584" hidden="1" x14ac:dyDescent="0.2"/>
    <row r="717585" hidden="1" x14ac:dyDescent="0.2"/>
    <row r="717586" hidden="1" x14ac:dyDescent="0.2"/>
    <row r="717587" hidden="1" x14ac:dyDescent="0.2"/>
    <row r="717588" hidden="1" x14ac:dyDescent="0.2"/>
    <row r="717589" hidden="1" x14ac:dyDescent="0.2"/>
    <row r="717590" hidden="1" x14ac:dyDescent="0.2"/>
    <row r="717591" hidden="1" x14ac:dyDescent="0.2"/>
    <row r="717592" hidden="1" x14ac:dyDescent="0.2"/>
    <row r="717593" hidden="1" x14ac:dyDescent="0.2"/>
    <row r="717594" hidden="1" x14ac:dyDescent="0.2"/>
    <row r="717595" hidden="1" x14ac:dyDescent="0.2"/>
    <row r="717596" hidden="1" x14ac:dyDescent="0.2"/>
    <row r="717597" hidden="1" x14ac:dyDescent="0.2"/>
    <row r="717598" hidden="1" x14ac:dyDescent="0.2"/>
    <row r="717599" hidden="1" x14ac:dyDescent="0.2"/>
    <row r="717600" hidden="1" x14ac:dyDescent="0.2"/>
    <row r="717601" hidden="1" x14ac:dyDescent="0.2"/>
    <row r="717602" hidden="1" x14ac:dyDescent="0.2"/>
    <row r="717603" hidden="1" x14ac:dyDescent="0.2"/>
    <row r="717604" hidden="1" x14ac:dyDescent="0.2"/>
    <row r="717605" hidden="1" x14ac:dyDescent="0.2"/>
    <row r="717606" hidden="1" x14ac:dyDescent="0.2"/>
    <row r="717607" hidden="1" x14ac:dyDescent="0.2"/>
    <row r="717608" hidden="1" x14ac:dyDescent="0.2"/>
    <row r="717609" hidden="1" x14ac:dyDescent="0.2"/>
    <row r="717610" hidden="1" x14ac:dyDescent="0.2"/>
    <row r="717611" hidden="1" x14ac:dyDescent="0.2"/>
    <row r="717612" hidden="1" x14ac:dyDescent="0.2"/>
    <row r="717613" hidden="1" x14ac:dyDescent="0.2"/>
    <row r="717614" hidden="1" x14ac:dyDescent="0.2"/>
    <row r="717615" hidden="1" x14ac:dyDescent="0.2"/>
    <row r="717616" hidden="1" x14ac:dyDescent="0.2"/>
    <row r="717617" hidden="1" x14ac:dyDescent="0.2"/>
    <row r="717618" hidden="1" x14ac:dyDescent="0.2"/>
    <row r="717619" hidden="1" x14ac:dyDescent="0.2"/>
    <row r="717620" hidden="1" x14ac:dyDescent="0.2"/>
    <row r="717621" hidden="1" x14ac:dyDescent="0.2"/>
    <row r="717622" hidden="1" x14ac:dyDescent="0.2"/>
    <row r="717623" hidden="1" x14ac:dyDescent="0.2"/>
    <row r="717624" hidden="1" x14ac:dyDescent="0.2"/>
    <row r="717625" hidden="1" x14ac:dyDescent="0.2"/>
    <row r="717626" hidden="1" x14ac:dyDescent="0.2"/>
    <row r="717627" hidden="1" x14ac:dyDescent="0.2"/>
    <row r="717628" hidden="1" x14ac:dyDescent="0.2"/>
    <row r="717629" hidden="1" x14ac:dyDescent="0.2"/>
    <row r="717630" hidden="1" x14ac:dyDescent="0.2"/>
    <row r="717631" hidden="1" x14ac:dyDescent="0.2"/>
    <row r="717632" hidden="1" x14ac:dyDescent="0.2"/>
    <row r="717633" hidden="1" x14ac:dyDescent="0.2"/>
    <row r="717634" hidden="1" x14ac:dyDescent="0.2"/>
    <row r="717635" hidden="1" x14ac:dyDescent="0.2"/>
    <row r="717636" hidden="1" x14ac:dyDescent="0.2"/>
    <row r="717637" hidden="1" x14ac:dyDescent="0.2"/>
    <row r="717638" hidden="1" x14ac:dyDescent="0.2"/>
    <row r="717639" hidden="1" x14ac:dyDescent="0.2"/>
    <row r="717640" hidden="1" x14ac:dyDescent="0.2"/>
    <row r="717641" hidden="1" x14ac:dyDescent="0.2"/>
    <row r="717642" hidden="1" x14ac:dyDescent="0.2"/>
    <row r="717643" hidden="1" x14ac:dyDescent="0.2"/>
    <row r="717644" hidden="1" x14ac:dyDescent="0.2"/>
    <row r="717645" hidden="1" x14ac:dyDescent="0.2"/>
    <row r="717646" hidden="1" x14ac:dyDescent="0.2"/>
    <row r="717647" hidden="1" x14ac:dyDescent="0.2"/>
    <row r="717648" hidden="1" x14ac:dyDescent="0.2"/>
    <row r="717649" hidden="1" x14ac:dyDescent="0.2"/>
    <row r="717650" hidden="1" x14ac:dyDescent="0.2"/>
    <row r="717651" hidden="1" x14ac:dyDescent="0.2"/>
    <row r="717652" hidden="1" x14ac:dyDescent="0.2"/>
    <row r="717653" hidden="1" x14ac:dyDescent="0.2"/>
    <row r="717654" hidden="1" x14ac:dyDescent="0.2"/>
    <row r="717655" hidden="1" x14ac:dyDescent="0.2"/>
    <row r="717656" hidden="1" x14ac:dyDescent="0.2"/>
    <row r="717657" hidden="1" x14ac:dyDescent="0.2"/>
    <row r="717658" hidden="1" x14ac:dyDescent="0.2"/>
    <row r="717659" hidden="1" x14ac:dyDescent="0.2"/>
    <row r="717660" hidden="1" x14ac:dyDescent="0.2"/>
    <row r="717661" hidden="1" x14ac:dyDescent="0.2"/>
    <row r="717662" hidden="1" x14ac:dyDescent="0.2"/>
    <row r="717663" hidden="1" x14ac:dyDescent="0.2"/>
    <row r="717664" hidden="1" x14ac:dyDescent="0.2"/>
    <row r="717665" hidden="1" x14ac:dyDescent="0.2"/>
    <row r="717666" hidden="1" x14ac:dyDescent="0.2"/>
    <row r="717667" hidden="1" x14ac:dyDescent="0.2"/>
    <row r="717668" hidden="1" x14ac:dyDescent="0.2"/>
    <row r="717669" hidden="1" x14ac:dyDescent="0.2"/>
    <row r="717670" hidden="1" x14ac:dyDescent="0.2"/>
    <row r="717671" hidden="1" x14ac:dyDescent="0.2"/>
    <row r="717672" hidden="1" x14ac:dyDescent="0.2"/>
    <row r="717673" hidden="1" x14ac:dyDescent="0.2"/>
    <row r="717674" hidden="1" x14ac:dyDescent="0.2"/>
    <row r="717675" hidden="1" x14ac:dyDescent="0.2"/>
    <row r="717676" hidden="1" x14ac:dyDescent="0.2"/>
    <row r="717677" hidden="1" x14ac:dyDescent="0.2"/>
    <row r="717678" hidden="1" x14ac:dyDescent="0.2"/>
    <row r="717679" hidden="1" x14ac:dyDescent="0.2"/>
    <row r="717680" hidden="1" x14ac:dyDescent="0.2"/>
    <row r="717681" hidden="1" x14ac:dyDescent="0.2"/>
    <row r="717682" hidden="1" x14ac:dyDescent="0.2"/>
    <row r="717683" hidden="1" x14ac:dyDescent="0.2"/>
    <row r="717684" hidden="1" x14ac:dyDescent="0.2"/>
    <row r="717685" hidden="1" x14ac:dyDescent="0.2"/>
    <row r="717686" hidden="1" x14ac:dyDescent="0.2"/>
    <row r="717687" hidden="1" x14ac:dyDescent="0.2"/>
    <row r="717688" hidden="1" x14ac:dyDescent="0.2"/>
    <row r="717689" hidden="1" x14ac:dyDescent="0.2"/>
    <row r="717690" hidden="1" x14ac:dyDescent="0.2"/>
    <row r="717691" hidden="1" x14ac:dyDescent="0.2"/>
    <row r="717692" hidden="1" x14ac:dyDescent="0.2"/>
    <row r="717693" hidden="1" x14ac:dyDescent="0.2"/>
    <row r="717694" hidden="1" x14ac:dyDescent="0.2"/>
    <row r="717695" hidden="1" x14ac:dyDescent="0.2"/>
    <row r="717696" hidden="1" x14ac:dyDescent="0.2"/>
    <row r="717697" hidden="1" x14ac:dyDescent="0.2"/>
    <row r="717698" hidden="1" x14ac:dyDescent="0.2"/>
    <row r="717699" hidden="1" x14ac:dyDescent="0.2"/>
    <row r="717700" hidden="1" x14ac:dyDescent="0.2"/>
    <row r="717701" hidden="1" x14ac:dyDescent="0.2"/>
    <row r="717702" hidden="1" x14ac:dyDescent="0.2"/>
    <row r="717703" hidden="1" x14ac:dyDescent="0.2"/>
    <row r="717704" hidden="1" x14ac:dyDescent="0.2"/>
    <row r="717705" hidden="1" x14ac:dyDescent="0.2"/>
    <row r="717706" hidden="1" x14ac:dyDescent="0.2"/>
    <row r="717707" hidden="1" x14ac:dyDescent="0.2"/>
    <row r="717708" hidden="1" x14ac:dyDescent="0.2"/>
    <row r="717709" hidden="1" x14ac:dyDescent="0.2"/>
    <row r="717710" hidden="1" x14ac:dyDescent="0.2"/>
    <row r="717711" hidden="1" x14ac:dyDescent="0.2"/>
    <row r="717712" hidden="1" x14ac:dyDescent="0.2"/>
    <row r="717713" hidden="1" x14ac:dyDescent="0.2"/>
    <row r="717714" hidden="1" x14ac:dyDescent="0.2"/>
    <row r="717715" hidden="1" x14ac:dyDescent="0.2"/>
    <row r="717716" hidden="1" x14ac:dyDescent="0.2"/>
    <row r="717717" hidden="1" x14ac:dyDescent="0.2"/>
    <row r="717718" hidden="1" x14ac:dyDescent="0.2"/>
    <row r="717719" hidden="1" x14ac:dyDescent="0.2"/>
    <row r="717720" hidden="1" x14ac:dyDescent="0.2"/>
    <row r="717721" hidden="1" x14ac:dyDescent="0.2"/>
    <row r="717722" hidden="1" x14ac:dyDescent="0.2"/>
    <row r="717723" hidden="1" x14ac:dyDescent="0.2"/>
    <row r="717724" hidden="1" x14ac:dyDescent="0.2"/>
    <row r="717725" hidden="1" x14ac:dyDescent="0.2"/>
    <row r="717726" hidden="1" x14ac:dyDescent="0.2"/>
    <row r="717727" hidden="1" x14ac:dyDescent="0.2"/>
    <row r="717728" hidden="1" x14ac:dyDescent="0.2"/>
    <row r="717729" hidden="1" x14ac:dyDescent="0.2"/>
    <row r="717730" hidden="1" x14ac:dyDescent="0.2"/>
    <row r="717731" hidden="1" x14ac:dyDescent="0.2"/>
    <row r="717732" hidden="1" x14ac:dyDescent="0.2"/>
    <row r="717733" hidden="1" x14ac:dyDescent="0.2"/>
    <row r="717734" hidden="1" x14ac:dyDescent="0.2"/>
    <row r="717735" hidden="1" x14ac:dyDescent="0.2"/>
    <row r="717736" hidden="1" x14ac:dyDescent="0.2"/>
    <row r="717737" hidden="1" x14ac:dyDescent="0.2"/>
    <row r="717738" hidden="1" x14ac:dyDescent="0.2"/>
    <row r="717739" hidden="1" x14ac:dyDescent="0.2"/>
    <row r="717740" hidden="1" x14ac:dyDescent="0.2"/>
    <row r="717741" hidden="1" x14ac:dyDescent="0.2"/>
    <row r="717742" hidden="1" x14ac:dyDescent="0.2"/>
    <row r="717743" hidden="1" x14ac:dyDescent="0.2"/>
    <row r="717744" hidden="1" x14ac:dyDescent="0.2"/>
    <row r="717745" hidden="1" x14ac:dyDescent="0.2"/>
    <row r="717746" hidden="1" x14ac:dyDescent="0.2"/>
    <row r="717747" hidden="1" x14ac:dyDescent="0.2"/>
    <row r="717748" hidden="1" x14ac:dyDescent="0.2"/>
    <row r="717749" hidden="1" x14ac:dyDescent="0.2"/>
    <row r="717750" hidden="1" x14ac:dyDescent="0.2"/>
    <row r="717751" hidden="1" x14ac:dyDescent="0.2"/>
    <row r="717752" hidden="1" x14ac:dyDescent="0.2"/>
    <row r="717753" hidden="1" x14ac:dyDescent="0.2"/>
    <row r="717754" hidden="1" x14ac:dyDescent="0.2"/>
    <row r="717755" hidden="1" x14ac:dyDescent="0.2"/>
    <row r="717756" hidden="1" x14ac:dyDescent="0.2"/>
    <row r="717757" hidden="1" x14ac:dyDescent="0.2"/>
    <row r="717758" hidden="1" x14ac:dyDescent="0.2"/>
    <row r="717759" hidden="1" x14ac:dyDescent="0.2"/>
    <row r="717760" hidden="1" x14ac:dyDescent="0.2"/>
    <row r="717761" hidden="1" x14ac:dyDescent="0.2"/>
    <row r="717762" hidden="1" x14ac:dyDescent="0.2"/>
    <row r="717763" hidden="1" x14ac:dyDescent="0.2"/>
    <row r="717764" hidden="1" x14ac:dyDescent="0.2"/>
    <row r="717765" hidden="1" x14ac:dyDescent="0.2"/>
    <row r="717766" hidden="1" x14ac:dyDescent="0.2"/>
    <row r="717767" hidden="1" x14ac:dyDescent="0.2"/>
    <row r="717768" hidden="1" x14ac:dyDescent="0.2"/>
    <row r="717769" hidden="1" x14ac:dyDescent="0.2"/>
    <row r="717770" hidden="1" x14ac:dyDescent="0.2"/>
    <row r="717771" hidden="1" x14ac:dyDescent="0.2"/>
    <row r="717772" hidden="1" x14ac:dyDescent="0.2"/>
    <row r="717773" hidden="1" x14ac:dyDescent="0.2"/>
    <row r="717774" hidden="1" x14ac:dyDescent="0.2"/>
    <row r="717775" hidden="1" x14ac:dyDescent="0.2"/>
    <row r="717776" hidden="1" x14ac:dyDescent="0.2"/>
    <row r="717777" hidden="1" x14ac:dyDescent="0.2"/>
    <row r="717778" hidden="1" x14ac:dyDescent="0.2"/>
    <row r="717779" hidden="1" x14ac:dyDescent="0.2"/>
    <row r="717780" hidden="1" x14ac:dyDescent="0.2"/>
    <row r="717781" hidden="1" x14ac:dyDescent="0.2"/>
    <row r="717782" hidden="1" x14ac:dyDescent="0.2"/>
    <row r="717783" hidden="1" x14ac:dyDescent="0.2"/>
    <row r="717784" hidden="1" x14ac:dyDescent="0.2"/>
    <row r="717785" hidden="1" x14ac:dyDescent="0.2"/>
    <row r="717786" hidden="1" x14ac:dyDescent="0.2"/>
    <row r="717787" hidden="1" x14ac:dyDescent="0.2"/>
    <row r="717788" hidden="1" x14ac:dyDescent="0.2"/>
    <row r="717789" hidden="1" x14ac:dyDescent="0.2"/>
    <row r="717790" hidden="1" x14ac:dyDescent="0.2"/>
    <row r="717791" hidden="1" x14ac:dyDescent="0.2"/>
    <row r="717792" hidden="1" x14ac:dyDescent="0.2"/>
    <row r="717793" hidden="1" x14ac:dyDescent="0.2"/>
    <row r="717794" hidden="1" x14ac:dyDescent="0.2"/>
    <row r="717795" hidden="1" x14ac:dyDescent="0.2"/>
    <row r="717796" hidden="1" x14ac:dyDescent="0.2"/>
    <row r="717797" hidden="1" x14ac:dyDescent="0.2"/>
    <row r="717798" hidden="1" x14ac:dyDescent="0.2"/>
    <row r="717799" hidden="1" x14ac:dyDescent="0.2"/>
    <row r="717800" hidden="1" x14ac:dyDescent="0.2"/>
    <row r="717801" hidden="1" x14ac:dyDescent="0.2"/>
    <row r="717802" hidden="1" x14ac:dyDescent="0.2"/>
    <row r="717803" hidden="1" x14ac:dyDescent="0.2"/>
    <row r="717804" hidden="1" x14ac:dyDescent="0.2"/>
    <row r="717805" hidden="1" x14ac:dyDescent="0.2"/>
    <row r="717806" hidden="1" x14ac:dyDescent="0.2"/>
    <row r="717807" hidden="1" x14ac:dyDescent="0.2"/>
    <row r="717808" hidden="1" x14ac:dyDescent="0.2"/>
    <row r="717809" hidden="1" x14ac:dyDescent="0.2"/>
    <row r="717810" hidden="1" x14ac:dyDescent="0.2"/>
    <row r="717811" hidden="1" x14ac:dyDescent="0.2"/>
    <row r="717812" hidden="1" x14ac:dyDescent="0.2"/>
    <row r="717813" hidden="1" x14ac:dyDescent="0.2"/>
    <row r="717814" hidden="1" x14ac:dyDescent="0.2"/>
    <row r="717815" hidden="1" x14ac:dyDescent="0.2"/>
    <row r="717816" hidden="1" x14ac:dyDescent="0.2"/>
    <row r="717817" hidden="1" x14ac:dyDescent="0.2"/>
    <row r="717818" hidden="1" x14ac:dyDescent="0.2"/>
    <row r="717819" hidden="1" x14ac:dyDescent="0.2"/>
    <row r="717820" hidden="1" x14ac:dyDescent="0.2"/>
    <row r="717821" hidden="1" x14ac:dyDescent="0.2"/>
    <row r="717822" hidden="1" x14ac:dyDescent="0.2"/>
    <row r="717823" hidden="1" x14ac:dyDescent="0.2"/>
    <row r="717824" hidden="1" x14ac:dyDescent="0.2"/>
    <row r="717825" hidden="1" x14ac:dyDescent="0.2"/>
    <row r="717826" hidden="1" x14ac:dyDescent="0.2"/>
    <row r="717827" hidden="1" x14ac:dyDescent="0.2"/>
    <row r="717828" hidden="1" x14ac:dyDescent="0.2"/>
    <row r="717829" hidden="1" x14ac:dyDescent="0.2"/>
    <row r="717830" hidden="1" x14ac:dyDescent="0.2"/>
    <row r="717831" hidden="1" x14ac:dyDescent="0.2"/>
    <row r="717832" hidden="1" x14ac:dyDescent="0.2"/>
    <row r="717833" hidden="1" x14ac:dyDescent="0.2"/>
    <row r="717834" hidden="1" x14ac:dyDescent="0.2"/>
    <row r="717835" hidden="1" x14ac:dyDescent="0.2"/>
    <row r="717836" hidden="1" x14ac:dyDescent="0.2"/>
    <row r="717837" hidden="1" x14ac:dyDescent="0.2"/>
    <row r="717838" hidden="1" x14ac:dyDescent="0.2"/>
    <row r="717839" hidden="1" x14ac:dyDescent="0.2"/>
    <row r="717840" hidden="1" x14ac:dyDescent="0.2"/>
    <row r="717841" hidden="1" x14ac:dyDescent="0.2"/>
    <row r="717842" hidden="1" x14ac:dyDescent="0.2"/>
    <row r="717843" hidden="1" x14ac:dyDescent="0.2"/>
    <row r="717844" hidden="1" x14ac:dyDescent="0.2"/>
    <row r="717845" hidden="1" x14ac:dyDescent="0.2"/>
    <row r="717846" hidden="1" x14ac:dyDescent="0.2"/>
    <row r="717847" hidden="1" x14ac:dyDescent="0.2"/>
    <row r="717848" hidden="1" x14ac:dyDescent="0.2"/>
    <row r="717849" hidden="1" x14ac:dyDescent="0.2"/>
    <row r="717850" hidden="1" x14ac:dyDescent="0.2"/>
    <row r="717851" hidden="1" x14ac:dyDescent="0.2"/>
    <row r="717852" hidden="1" x14ac:dyDescent="0.2"/>
    <row r="717853" hidden="1" x14ac:dyDescent="0.2"/>
    <row r="717854" hidden="1" x14ac:dyDescent="0.2"/>
    <row r="717855" hidden="1" x14ac:dyDescent="0.2"/>
    <row r="717856" hidden="1" x14ac:dyDescent="0.2"/>
    <row r="717857" hidden="1" x14ac:dyDescent="0.2"/>
    <row r="717858" hidden="1" x14ac:dyDescent="0.2"/>
    <row r="717859" hidden="1" x14ac:dyDescent="0.2"/>
    <row r="717860" hidden="1" x14ac:dyDescent="0.2"/>
    <row r="717861" hidden="1" x14ac:dyDescent="0.2"/>
    <row r="717862" hidden="1" x14ac:dyDescent="0.2"/>
    <row r="717863" hidden="1" x14ac:dyDescent="0.2"/>
    <row r="717864" hidden="1" x14ac:dyDescent="0.2"/>
    <row r="717865" hidden="1" x14ac:dyDescent="0.2"/>
    <row r="717866" hidden="1" x14ac:dyDescent="0.2"/>
    <row r="717867" hidden="1" x14ac:dyDescent="0.2"/>
    <row r="717868" hidden="1" x14ac:dyDescent="0.2"/>
    <row r="717869" hidden="1" x14ac:dyDescent="0.2"/>
    <row r="717870" hidden="1" x14ac:dyDescent="0.2"/>
    <row r="717871" hidden="1" x14ac:dyDescent="0.2"/>
    <row r="717872" hidden="1" x14ac:dyDescent="0.2"/>
    <row r="717873" hidden="1" x14ac:dyDescent="0.2"/>
    <row r="717874" hidden="1" x14ac:dyDescent="0.2"/>
    <row r="717875" hidden="1" x14ac:dyDescent="0.2"/>
    <row r="717876" hidden="1" x14ac:dyDescent="0.2"/>
    <row r="717877" hidden="1" x14ac:dyDescent="0.2"/>
    <row r="717878" hidden="1" x14ac:dyDescent="0.2"/>
    <row r="717879" hidden="1" x14ac:dyDescent="0.2"/>
    <row r="717880" hidden="1" x14ac:dyDescent="0.2"/>
    <row r="717881" hidden="1" x14ac:dyDescent="0.2"/>
    <row r="717882" hidden="1" x14ac:dyDescent="0.2"/>
    <row r="717883" hidden="1" x14ac:dyDescent="0.2"/>
    <row r="717884" hidden="1" x14ac:dyDescent="0.2"/>
    <row r="717885" hidden="1" x14ac:dyDescent="0.2"/>
    <row r="717886" hidden="1" x14ac:dyDescent="0.2"/>
    <row r="717887" hidden="1" x14ac:dyDescent="0.2"/>
    <row r="717888" hidden="1" x14ac:dyDescent="0.2"/>
    <row r="717889" hidden="1" x14ac:dyDescent="0.2"/>
    <row r="717890" hidden="1" x14ac:dyDescent="0.2"/>
    <row r="717891" hidden="1" x14ac:dyDescent="0.2"/>
    <row r="717892" hidden="1" x14ac:dyDescent="0.2"/>
    <row r="717893" hidden="1" x14ac:dyDescent="0.2"/>
    <row r="717894" hidden="1" x14ac:dyDescent="0.2"/>
    <row r="717895" hidden="1" x14ac:dyDescent="0.2"/>
    <row r="717896" hidden="1" x14ac:dyDescent="0.2"/>
    <row r="717897" hidden="1" x14ac:dyDescent="0.2"/>
    <row r="717898" hidden="1" x14ac:dyDescent="0.2"/>
    <row r="717899" hidden="1" x14ac:dyDescent="0.2"/>
    <row r="717900" hidden="1" x14ac:dyDescent="0.2"/>
    <row r="717901" hidden="1" x14ac:dyDescent="0.2"/>
    <row r="717902" hidden="1" x14ac:dyDescent="0.2"/>
    <row r="717903" hidden="1" x14ac:dyDescent="0.2"/>
    <row r="717904" hidden="1" x14ac:dyDescent="0.2"/>
    <row r="717905" hidden="1" x14ac:dyDescent="0.2"/>
    <row r="717906" hidden="1" x14ac:dyDescent="0.2"/>
    <row r="717907" hidden="1" x14ac:dyDescent="0.2"/>
    <row r="717908" hidden="1" x14ac:dyDescent="0.2"/>
    <row r="717909" hidden="1" x14ac:dyDescent="0.2"/>
    <row r="717910" hidden="1" x14ac:dyDescent="0.2"/>
    <row r="717911" hidden="1" x14ac:dyDescent="0.2"/>
    <row r="717912" hidden="1" x14ac:dyDescent="0.2"/>
    <row r="717913" hidden="1" x14ac:dyDescent="0.2"/>
    <row r="717914" hidden="1" x14ac:dyDescent="0.2"/>
    <row r="717915" hidden="1" x14ac:dyDescent="0.2"/>
    <row r="717916" hidden="1" x14ac:dyDescent="0.2"/>
    <row r="717917" hidden="1" x14ac:dyDescent="0.2"/>
    <row r="717918" hidden="1" x14ac:dyDescent="0.2"/>
    <row r="717919" hidden="1" x14ac:dyDescent="0.2"/>
    <row r="717920" hidden="1" x14ac:dyDescent="0.2"/>
    <row r="717921" hidden="1" x14ac:dyDescent="0.2"/>
    <row r="717922" hidden="1" x14ac:dyDescent="0.2"/>
    <row r="717923" hidden="1" x14ac:dyDescent="0.2"/>
    <row r="717924" hidden="1" x14ac:dyDescent="0.2"/>
    <row r="717925" hidden="1" x14ac:dyDescent="0.2"/>
    <row r="717926" hidden="1" x14ac:dyDescent="0.2"/>
    <row r="717927" hidden="1" x14ac:dyDescent="0.2"/>
    <row r="717928" hidden="1" x14ac:dyDescent="0.2"/>
    <row r="717929" hidden="1" x14ac:dyDescent="0.2"/>
    <row r="717930" hidden="1" x14ac:dyDescent="0.2"/>
    <row r="717931" hidden="1" x14ac:dyDescent="0.2"/>
    <row r="717932" hidden="1" x14ac:dyDescent="0.2"/>
    <row r="717933" hidden="1" x14ac:dyDescent="0.2"/>
    <row r="717934" hidden="1" x14ac:dyDescent="0.2"/>
    <row r="717935" hidden="1" x14ac:dyDescent="0.2"/>
    <row r="717936" hidden="1" x14ac:dyDescent="0.2"/>
    <row r="717937" hidden="1" x14ac:dyDescent="0.2"/>
    <row r="717938" hidden="1" x14ac:dyDescent="0.2"/>
    <row r="717939" hidden="1" x14ac:dyDescent="0.2"/>
    <row r="717940" hidden="1" x14ac:dyDescent="0.2"/>
    <row r="717941" hidden="1" x14ac:dyDescent="0.2"/>
    <row r="717942" hidden="1" x14ac:dyDescent="0.2"/>
    <row r="717943" hidden="1" x14ac:dyDescent="0.2"/>
    <row r="717944" hidden="1" x14ac:dyDescent="0.2"/>
    <row r="717945" hidden="1" x14ac:dyDescent="0.2"/>
    <row r="717946" hidden="1" x14ac:dyDescent="0.2"/>
    <row r="717947" hidden="1" x14ac:dyDescent="0.2"/>
    <row r="717948" hidden="1" x14ac:dyDescent="0.2"/>
    <row r="717949" hidden="1" x14ac:dyDescent="0.2"/>
    <row r="717950" hidden="1" x14ac:dyDescent="0.2"/>
    <row r="717951" hidden="1" x14ac:dyDescent="0.2"/>
    <row r="717952" hidden="1" x14ac:dyDescent="0.2"/>
    <row r="717953" hidden="1" x14ac:dyDescent="0.2"/>
    <row r="717954" hidden="1" x14ac:dyDescent="0.2"/>
    <row r="717955" hidden="1" x14ac:dyDescent="0.2"/>
    <row r="717956" hidden="1" x14ac:dyDescent="0.2"/>
    <row r="717957" hidden="1" x14ac:dyDescent="0.2"/>
    <row r="717958" hidden="1" x14ac:dyDescent="0.2"/>
    <row r="717959" hidden="1" x14ac:dyDescent="0.2"/>
    <row r="717960" hidden="1" x14ac:dyDescent="0.2"/>
    <row r="717961" hidden="1" x14ac:dyDescent="0.2"/>
    <row r="717962" hidden="1" x14ac:dyDescent="0.2"/>
    <row r="717963" hidden="1" x14ac:dyDescent="0.2"/>
    <row r="717964" hidden="1" x14ac:dyDescent="0.2"/>
    <row r="717965" hidden="1" x14ac:dyDescent="0.2"/>
    <row r="717966" hidden="1" x14ac:dyDescent="0.2"/>
    <row r="717967" hidden="1" x14ac:dyDescent="0.2"/>
    <row r="717968" hidden="1" x14ac:dyDescent="0.2"/>
    <row r="717969" hidden="1" x14ac:dyDescent="0.2"/>
    <row r="717970" hidden="1" x14ac:dyDescent="0.2"/>
    <row r="717971" hidden="1" x14ac:dyDescent="0.2"/>
    <row r="717972" hidden="1" x14ac:dyDescent="0.2"/>
    <row r="717973" hidden="1" x14ac:dyDescent="0.2"/>
    <row r="717974" hidden="1" x14ac:dyDescent="0.2"/>
    <row r="717975" hidden="1" x14ac:dyDescent="0.2"/>
    <row r="717976" hidden="1" x14ac:dyDescent="0.2"/>
    <row r="717977" hidden="1" x14ac:dyDescent="0.2"/>
    <row r="717978" hidden="1" x14ac:dyDescent="0.2"/>
    <row r="717979" hidden="1" x14ac:dyDescent="0.2"/>
    <row r="717980" hidden="1" x14ac:dyDescent="0.2"/>
    <row r="717981" hidden="1" x14ac:dyDescent="0.2"/>
    <row r="717982" hidden="1" x14ac:dyDescent="0.2"/>
    <row r="717983" hidden="1" x14ac:dyDescent="0.2"/>
    <row r="717984" hidden="1" x14ac:dyDescent="0.2"/>
    <row r="717985" hidden="1" x14ac:dyDescent="0.2"/>
    <row r="717986" hidden="1" x14ac:dyDescent="0.2"/>
    <row r="717987" hidden="1" x14ac:dyDescent="0.2"/>
    <row r="717988" hidden="1" x14ac:dyDescent="0.2"/>
    <row r="717989" hidden="1" x14ac:dyDescent="0.2"/>
    <row r="717990" hidden="1" x14ac:dyDescent="0.2"/>
    <row r="717991" hidden="1" x14ac:dyDescent="0.2"/>
    <row r="717992" hidden="1" x14ac:dyDescent="0.2"/>
    <row r="717993" hidden="1" x14ac:dyDescent="0.2"/>
    <row r="717994" hidden="1" x14ac:dyDescent="0.2"/>
    <row r="717995" hidden="1" x14ac:dyDescent="0.2"/>
    <row r="717996" hidden="1" x14ac:dyDescent="0.2"/>
    <row r="717997" hidden="1" x14ac:dyDescent="0.2"/>
    <row r="717998" hidden="1" x14ac:dyDescent="0.2"/>
    <row r="717999" hidden="1" x14ac:dyDescent="0.2"/>
    <row r="718000" hidden="1" x14ac:dyDescent="0.2"/>
    <row r="718001" hidden="1" x14ac:dyDescent="0.2"/>
    <row r="718002" hidden="1" x14ac:dyDescent="0.2"/>
    <row r="718003" hidden="1" x14ac:dyDescent="0.2"/>
    <row r="718004" hidden="1" x14ac:dyDescent="0.2"/>
    <row r="718005" hidden="1" x14ac:dyDescent="0.2"/>
    <row r="718006" hidden="1" x14ac:dyDescent="0.2"/>
    <row r="718007" hidden="1" x14ac:dyDescent="0.2"/>
    <row r="718008" hidden="1" x14ac:dyDescent="0.2"/>
    <row r="718009" hidden="1" x14ac:dyDescent="0.2"/>
    <row r="718010" hidden="1" x14ac:dyDescent="0.2"/>
    <row r="718011" hidden="1" x14ac:dyDescent="0.2"/>
    <row r="718012" hidden="1" x14ac:dyDescent="0.2"/>
    <row r="718013" hidden="1" x14ac:dyDescent="0.2"/>
    <row r="718014" hidden="1" x14ac:dyDescent="0.2"/>
    <row r="718015" hidden="1" x14ac:dyDescent="0.2"/>
    <row r="718016" hidden="1" x14ac:dyDescent="0.2"/>
    <row r="718017" hidden="1" x14ac:dyDescent="0.2"/>
    <row r="718018" hidden="1" x14ac:dyDescent="0.2"/>
    <row r="718019" hidden="1" x14ac:dyDescent="0.2"/>
    <row r="718020" hidden="1" x14ac:dyDescent="0.2"/>
    <row r="718021" hidden="1" x14ac:dyDescent="0.2"/>
    <row r="718022" hidden="1" x14ac:dyDescent="0.2"/>
    <row r="718023" hidden="1" x14ac:dyDescent="0.2"/>
    <row r="718024" hidden="1" x14ac:dyDescent="0.2"/>
    <row r="718025" hidden="1" x14ac:dyDescent="0.2"/>
    <row r="718026" hidden="1" x14ac:dyDescent="0.2"/>
    <row r="718027" hidden="1" x14ac:dyDescent="0.2"/>
    <row r="718028" hidden="1" x14ac:dyDescent="0.2"/>
    <row r="718029" hidden="1" x14ac:dyDescent="0.2"/>
    <row r="718030" hidden="1" x14ac:dyDescent="0.2"/>
    <row r="718031" hidden="1" x14ac:dyDescent="0.2"/>
    <row r="718032" hidden="1" x14ac:dyDescent="0.2"/>
    <row r="718033" hidden="1" x14ac:dyDescent="0.2"/>
    <row r="718034" hidden="1" x14ac:dyDescent="0.2"/>
    <row r="718035" hidden="1" x14ac:dyDescent="0.2"/>
    <row r="718036" hidden="1" x14ac:dyDescent="0.2"/>
    <row r="718037" hidden="1" x14ac:dyDescent="0.2"/>
    <row r="718038" hidden="1" x14ac:dyDescent="0.2"/>
    <row r="718039" hidden="1" x14ac:dyDescent="0.2"/>
    <row r="718040" hidden="1" x14ac:dyDescent="0.2"/>
    <row r="718041" hidden="1" x14ac:dyDescent="0.2"/>
    <row r="718042" hidden="1" x14ac:dyDescent="0.2"/>
    <row r="718043" hidden="1" x14ac:dyDescent="0.2"/>
    <row r="718044" hidden="1" x14ac:dyDescent="0.2"/>
    <row r="718045" hidden="1" x14ac:dyDescent="0.2"/>
    <row r="718046" hidden="1" x14ac:dyDescent="0.2"/>
    <row r="718047" hidden="1" x14ac:dyDescent="0.2"/>
    <row r="718048" hidden="1" x14ac:dyDescent="0.2"/>
    <row r="718049" hidden="1" x14ac:dyDescent="0.2"/>
    <row r="718050" hidden="1" x14ac:dyDescent="0.2"/>
    <row r="718051" hidden="1" x14ac:dyDescent="0.2"/>
    <row r="718052" hidden="1" x14ac:dyDescent="0.2"/>
    <row r="718053" hidden="1" x14ac:dyDescent="0.2"/>
    <row r="718054" hidden="1" x14ac:dyDescent="0.2"/>
    <row r="718055" hidden="1" x14ac:dyDescent="0.2"/>
    <row r="718056" hidden="1" x14ac:dyDescent="0.2"/>
    <row r="718057" hidden="1" x14ac:dyDescent="0.2"/>
    <row r="718058" hidden="1" x14ac:dyDescent="0.2"/>
    <row r="718059" hidden="1" x14ac:dyDescent="0.2"/>
    <row r="718060" hidden="1" x14ac:dyDescent="0.2"/>
    <row r="718061" hidden="1" x14ac:dyDescent="0.2"/>
    <row r="718062" hidden="1" x14ac:dyDescent="0.2"/>
    <row r="718063" hidden="1" x14ac:dyDescent="0.2"/>
    <row r="718064" hidden="1" x14ac:dyDescent="0.2"/>
    <row r="718065" hidden="1" x14ac:dyDescent="0.2"/>
    <row r="718066" hidden="1" x14ac:dyDescent="0.2"/>
    <row r="718067" hidden="1" x14ac:dyDescent="0.2"/>
    <row r="718068" hidden="1" x14ac:dyDescent="0.2"/>
    <row r="718069" hidden="1" x14ac:dyDescent="0.2"/>
    <row r="718070" hidden="1" x14ac:dyDescent="0.2"/>
    <row r="718071" hidden="1" x14ac:dyDescent="0.2"/>
    <row r="718072" hidden="1" x14ac:dyDescent="0.2"/>
    <row r="718073" hidden="1" x14ac:dyDescent="0.2"/>
    <row r="718074" hidden="1" x14ac:dyDescent="0.2"/>
    <row r="718075" hidden="1" x14ac:dyDescent="0.2"/>
    <row r="718076" hidden="1" x14ac:dyDescent="0.2"/>
    <row r="718077" hidden="1" x14ac:dyDescent="0.2"/>
    <row r="718078" hidden="1" x14ac:dyDescent="0.2"/>
    <row r="718079" hidden="1" x14ac:dyDescent="0.2"/>
    <row r="718080" hidden="1" x14ac:dyDescent="0.2"/>
    <row r="718081" hidden="1" x14ac:dyDescent="0.2"/>
    <row r="718082" hidden="1" x14ac:dyDescent="0.2"/>
    <row r="718083" hidden="1" x14ac:dyDescent="0.2"/>
    <row r="718084" hidden="1" x14ac:dyDescent="0.2"/>
    <row r="718085" hidden="1" x14ac:dyDescent="0.2"/>
    <row r="718086" hidden="1" x14ac:dyDescent="0.2"/>
    <row r="718087" hidden="1" x14ac:dyDescent="0.2"/>
    <row r="718088" hidden="1" x14ac:dyDescent="0.2"/>
    <row r="718089" hidden="1" x14ac:dyDescent="0.2"/>
    <row r="718090" hidden="1" x14ac:dyDescent="0.2"/>
    <row r="718091" hidden="1" x14ac:dyDescent="0.2"/>
    <row r="718092" hidden="1" x14ac:dyDescent="0.2"/>
    <row r="718093" hidden="1" x14ac:dyDescent="0.2"/>
    <row r="718094" hidden="1" x14ac:dyDescent="0.2"/>
    <row r="718095" hidden="1" x14ac:dyDescent="0.2"/>
    <row r="718096" hidden="1" x14ac:dyDescent="0.2"/>
    <row r="718097" hidden="1" x14ac:dyDescent="0.2"/>
    <row r="718098" hidden="1" x14ac:dyDescent="0.2"/>
    <row r="718099" hidden="1" x14ac:dyDescent="0.2"/>
    <row r="718100" hidden="1" x14ac:dyDescent="0.2"/>
    <row r="718101" hidden="1" x14ac:dyDescent="0.2"/>
    <row r="718102" hidden="1" x14ac:dyDescent="0.2"/>
    <row r="718103" hidden="1" x14ac:dyDescent="0.2"/>
    <row r="718104" hidden="1" x14ac:dyDescent="0.2"/>
    <row r="718105" hidden="1" x14ac:dyDescent="0.2"/>
    <row r="718106" hidden="1" x14ac:dyDescent="0.2"/>
    <row r="718107" hidden="1" x14ac:dyDescent="0.2"/>
    <row r="718108" hidden="1" x14ac:dyDescent="0.2"/>
    <row r="718109" hidden="1" x14ac:dyDescent="0.2"/>
    <row r="718110" hidden="1" x14ac:dyDescent="0.2"/>
    <row r="718111" hidden="1" x14ac:dyDescent="0.2"/>
    <row r="718112" hidden="1" x14ac:dyDescent="0.2"/>
    <row r="718113" hidden="1" x14ac:dyDescent="0.2"/>
    <row r="718114" hidden="1" x14ac:dyDescent="0.2"/>
    <row r="718115" hidden="1" x14ac:dyDescent="0.2"/>
    <row r="718116" hidden="1" x14ac:dyDescent="0.2"/>
    <row r="718117" hidden="1" x14ac:dyDescent="0.2"/>
    <row r="718118" hidden="1" x14ac:dyDescent="0.2"/>
    <row r="718119" hidden="1" x14ac:dyDescent="0.2"/>
    <row r="718120" hidden="1" x14ac:dyDescent="0.2"/>
    <row r="718121" hidden="1" x14ac:dyDescent="0.2"/>
    <row r="718122" hidden="1" x14ac:dyDescent="0.2"/>
    <row r="718123" hidden="1" x14ac:dyDescent="0.2"/>
    <row r="718124" hidden="1" x14ac:dyDescent="0.2"/>
    <row r="718125" hidden="1" x14ac:dyDescent="0.2"/>
    <row r="718126" hidden="1" x14ac:dyDescent="0.2"/>
    <row r="718127" hidden="1" x14ac:dyDescent="0.2"/>
    <row r="718128" hidden="1" x14ac:dyDescent="0.2"/>
    <row r="718129" hidden="1" x14ac:dyDescent="0.2"/>
    <row r="718130" hidden="1" x14ac:dyDescent="0.2"/>
    <row r="718131" hidden="1" x14ac:dyDescent="0.2"/>
    <row r="718132" hidden="1" x14ac:dyDescent="0.2"/>
    <row r="718133" hidden="1" x14ac:dyDescent="0.2"/>
    <row r="718134" hidden="1" x14ac:dyDescent="0.2"/>
    <row r="718135" hidden="1" x14ac:dyDescent="0.2"/>
    <row r="718136" hidden="1" x14ac:dyDescent="0.2"/>
    <row r="718137" hidden="1" x14ac:dyDescent="0.2"/>
    <row r="718138" hidden="1" x14ac:dyDescent="0.2"/>
    <row r="718139" hidden="1" x14ac:dyDescent="0.2"/>
    <row r="718140" hidden="1" x14ac:dyDescent="0.2"/>
    <row r="718141" hidden="1" x14ac:dyDescent="0.2"/>
    <row r="718142" hidden="1" x14ac:dyDescent="0.2"/>
    <row r="718143" hidden="1" x14ac:dyDescent="0.2"/>
    <row r="718144" hidden="1" x14ac:dyDescent="0.2"/>
    <row r="718145" hidden="1" x14ac:dyDescent="0.2"/>
    <row r="718146" hidden="1" x14ac:dyDescent="0.2"/>
    <row r="718147" hidden="1" x14ac:dyDescent="0.2"/>
    <row r="718148" hidden="1" x14ac:dyDescent="0.2"/>
    <row r="718149" hidden="1" x14ac:dyDescent="0.2"/>
    <row r="718150" hidden="1" x14ac:dyDescent="0.2"/>
    <row r="718151" hidden="1" x14ac:dyDescent="0.2"/>
    <row r="718152" hidden="1" x14ac:dyDescent="0.2"/>
    <row r="718153" hidden="1" x14ac:dyDescent="0.2"/>
    <row r="718154" hidden="1" x14ac:dyDescent="0.2"/>
    <row r="718155" hidden="1" x14ac:dyDescent="0.2"/>
    <row r="718156" hidden="1" x14ac:dyDescent="0.2"/>
    <row r="718157" hidden="1" x14ac:dyDescent="0.2"/>
    <row r="718158" hidden="1" x14ac:dyDescent="0.2"/>
    <row r="718159" hidden="1" x14ac:dyDescent="0.2"/>
    <row r="718160" hidden="1" x14ac:dyDescent="0.2"/>
    <row r="718161" hidden="1" x14ac:dyDescent="0.2"/>
    <row r="718162" hidden="1" x14ac:dyDescent="0.2"/>
    <row r="718163" hidden="1" x14ac:dyDescent="0.2"/>
    <row r="718164" hidden="1" x14ac:dyDescent="0.2"/>
    <row r="718165" hidden="1" x14ac:dyDescent="0.2"/>
    <row r="718166" hidden="1" x14ac:dyDescent="0.2"/>
    <row r="718167" hidden="1" x14ac:dyDescent="0.2"/>
    <row r="718168" hidden="1" x14ac:dyDescent="0.2"/>
    <row r="718169" hidden="1" x14ac:dyDescent="0.2"/>
    <row r="718170" hidden="1" x14ac:dyDescent="0.2"/>
    <row r="718171" hidden="1" x14ac:dyDescent="0.2"/>
    <row r="718172" hidden="1" x14ac:dyDescent="0.2"/>
    <row r="718173" hidden="1" x14ac:dyDescent="0.2"/>
    <row r="718174" hidden="1" x14ac:dyDescent="0.2"/>
    <row r="718175" hidden="1" x14ac:dyDescent="0.2"/>
    <row r="718176" hidden="1" x14ac:dyDescent="0.2"/>
    <row r="718177" hidden="1" x14ac:dyDescent="0.2"/>
    <row r="718178" hidden="1" x14ac:dyDescent="0.2"/>
    <row r="718179" hidden="1" x14ac:dyDescent="0.2"/>
    <row r="718180" hidden="1" x14ac:dyDescent="0.2"/>
    <row r="718181" hidden="1" x14ac:dyDescent="0.2"/>
    <row r="718182" hidden="1" x14ac:dyDescent="0.2"/>
    <row r="718183" hidden="1" x14ac:dyDescent="0.2"/>
    <row r="718184" hidden="1" x14ac:dyDescent="0.2"/>
    <row r="718185" hidden="1" x14ac:dyDescent="0.2"/>
    <row r="718186" hidden="1" x14ac:dyDescent="0.2"/>
    <row r="718187" hidden="1" x14ac:dyDescent="0.2"/>
    <row r="718188" hidden="1" x14ac:dyDescent="0.2"/>
    <row r="718189" hidden="1" x14ac:dyDescent="0.2"/>
    <row r="718190" hidden="1" x14ac:dyDescent="0.2"/>
    <row r="718191" hidden="1" x14ac:dyDescent="0.2"/>
    <row r="718192" hidden="1" x14ac:dyDescent="0.2"/>
    <row r="718193" hidden="1" x14ac:dyDescent="0.2"/>
    <row r="718194" hidden="1" x14ac:dyDescent="0.2"/>
    <row r="718195" hidden="1" x14ac:dyDescent="0.2"/>
    <row r="718196" hidden="1" x14ac:dyDescent="0.2"/>
    <row r="718197" hidden="1" x14ac:dyDescent="0.2"/>
    <row r="718198" hidden="1" x14ac:dyDescent="0.2"/>
    <row r="718199" hidden="1" x14ac:dyDescent="0.2"/>
    <row r="718200" hidden="1" x14ac:dyDescent="0.2"/>
    <row r="718201" hidden="1" x14ac:dyDescent="0.2"/>
    <row r="718202" hidden="1" x14ac:dyDescent="0.2"/>
    <row r="718203" hidden="1" x14ac:dyDescent="0.2"/>
    <row r="718204" hidden="1" x14ac:dyDescent="0.2"/>
    <row r="718205" hidden="1" x14ac:dyDescent="0.2"/>
    <row r="718206" hidden="1" x14ac:dyDescent="0.2"/>
    <row r="718207" hidden="1" x14ac:dyDescent="0.2"/>
    <row r="718208" hidden="1" x14ac:dyDescent="0.2"/>
    <row r="718209" hidden="1" x14ac:dyDescent="0.2"/>
    <row r="718210" hidden="1" x14ac:dyDescent="0.2"/>
    <row r="718211" hidden="1" x14ac:dyDescent="0.2"/>
    <row r="718212" hidden="1" x14ac:dyDescent="0.2"/>
    <row r="718213" hidden="1" x14ac:dyDescent="0.2"/>
    <row r="718214" hidden="1" x14ac:dyDescent="0.2"/>
    <row r="718215" hidden="1" x14ac:dyDescent="0.2"/>
    <row r="718216" hidden="1" x14ac:dyDescent="0.2"/>
    <row r="718217" hidden="1" x14ac:dyDescent="0.2"/>
    <row r="718218" hidden="1" x14ac:dyDescent="0.2"/>
    <row r="718219" hidden="1" x14ac:dyDescent="0.2"/>
    <row r="718220" hidden="1" x14ac:dyDescent="0.2"/>
    <row r="718221" hidden="1" x14ac:dyDescent="0.2"/>
    <row r="718222" hidden="1" x14ac:dyDescent="0.2"/>
    <row r="718223" hidden="1" x14ac:dyDescent="0.2"/>
    <row r="718224" hidden="1" x14ac:dyDescent="0.2"/>
    <row r="718225" hidden="1" x14ac:dyDescent="0.2"/>
    <row r="718226" hidden="1" x14ac:dyDescent="0.2"/>
    <row r="718227" hidden="1" x14ac:dyDescent="0.2"/>
    <row r="718228" hidden="1" x14ac:dyDescent="0.2"/>
    <row r="718229" hidden="1" x14ac:dyDescent="0.2"/>
    <row r="718230" hidden="1" x14ac:dyDescent="0.2"/>
    <row r="718231" hidden="1" x14ac:dyDescent="0.2"/>
    <row r="718232" hidden="1" x14ac:dyDescent="0.2"/>
    <row r="718233" hidden="1" x14ac:dyDescent="0.2"/>
    <row r="718234" hidden="1" x14ac:dyDescent="0.2"/>
    <row r="718235" hidden="1" x14ac:dyDescent="0.2"/>
    <row r="718236" hidden="1" x14ac:dyDescent="0.2"/>
    <row r="718237" hidden="1" x14ac:dyDescent="0.2"/>
    <row r="718238" hidden="1" x14ac:dyDescent="0.2"/>
    <row r="718239" hidden="1" x14ac:dyDescent="0.2"/>
    <row r="718240" hidden="1" x14ac:dyDescent="0.2"/>
    <row r="718241" hidden="1" x14ac:dyDescent="0.2"/>
    <row r="718242" hidden="1" x14ac:dyDescent="0.2"/>
    <row r="718243" hidden="1" x14ac:dyDescent="0.2"/>
    <row r="718244" hidden="1" x14ac:dyDescent="0.2"/>
    <row r="718245" hidden="1" x14ac:dyDescent="0.2"/>
    <row r="718246" hidden="1" x14ac:dyDescent="0.2"/>
    <row r="718247" hidden="1" x14ac:dyDescent="0.2"/>
    <row r="718248" hidden="1" x14ac:dyDescent="0.2"/>
    <row r="718249" hidden="1" x14ac:dyDescent="0.2"/>
    <row r="718250" hidden="1" x14ac:dyDescent="0.2"/>
    <row r="718251" hidden="1" x14ac:dyDescent="0.2"/>
    <row r="718252" hidden="1" x14ac:dyDescent="0.2"/>
    <row r="718253" hidden="1" x14ac:dyDescent="0.2"/>
    <row r="718254" hidden="1" x14ac:dyDescent="0.2"/>
    <row r="718255" hidden="1" x14ac:dyDescent="0.2"/>
    <row r="718256" hidden="1" x14ac:dyDescent="0.2"/>
    <row r="718257" hidden="1" x14ac:dyDescent="0.2"/>
    <row r="718258" hidden="1" x14ac:dyDescent="0.2"/>
    <row r="718259" hidden="1" x14ac:dyDescent="0.2"/>
    <row r="718260" hidden="1" x14ac:dyDescent="0.2"/>
    <row r="718261" hidden="1" x14ac:dyDescent="0.2"/>
    <row r="718262" hidden="1" x14ac:dyDescent="0.2"/>
    <row r="718263" hidden="1" x14ac:dyDescent="0.2"/>
    <row r="718264" hidden="1" x14ac:dyDescent="0.2"/>
    <row r="718265" hidden="1" x14ac:dyDescent="0.2"/>
    <row r="718266" hidden="1" x14ac:dyDescent="0.2"/>
    <row r="718267" hidden="1" x14ac:dyDescent="0.2"/>
    <row r="718268" hidden="1" x14ac:dyDescent="0.2"/>
    <row r="718269" hidden="1" x14ac:dyDescent="0.2"/>
    <row r="718270" hidden="1" x14ac:dyDescent="0.2"/>
    <row r="718271" hidden="1" x14ac:dyDescent="0.2"/>
    <row r="718272" hidden="1" x14ac:dyDescent="0.2"/>
    <row r="718273" hidden="1" x14ac:dyDescent="0.2"/>
    <row r="718274" hidden="1" x14ac:dyDescent="0.2"/>
    <row r="718275" hidden="1" x14ac:dyDescent="0.2"/>
    <row r="718276" hidden="1" x14ac:dyDescent="0.2"/>
    <row r="718277" hidden="1" x14ac:dyDescent="0.2"/>
    <row r="718278" hidden="1" x14ac:dyDescent="0.2"/>
    <row r="718279" hidden="1" x14ac:dyDescent="0.2"/>
    <row r="718280" hidden="1" x14ac:dyDescent="0.2"/>
    <row r="718281" hidden="1" x14ac:dyDescent="0.2"/>
    <row r="718282" hidden="1" x14ac:dyDescent="0.2"/>
    <row r="718283" hidden="1" x14ac:dyDescent="0.2"/>
    <row r="718284" hidden="1" x14ac:dyDescent="0.2"/>
    <row r="718285" hidden="1" x14ac:dyDescent="0.2"/>
    <row r="718286" hidden="1" x14ac:dyDescent="0.2"/>
    <row r="718287" hidden="1" x14ac:dyDescent="0.2"/>
    <row r="718288" hidden="1" x14ac:dyDescent="0.2"/>
    <row r="718289" hidden="1" x14ac:dyDescent="0.2"/>
    <row r="718290" hidden="1" x14ac:dyDescent="0.2"/>
    <row r="718291" hidden="1" x14ac:dyDescent="0.2"/>
    <row r="718292" hidden="1" x14ac:dyDescent="0.2"/>
    <row r="718293" hidden="1" x14ac:dyDescent="0.2"/>
    <row r="718294" hidden="1" x14ac:dyDescent="0.2"/>
    <row r="718295" hidden="1" x14ac:dyDescent="0.2"/>
    <row r="718296" hidden="1" x14ac:dyDescent="0.2"/>
    <row r="718297" hidden="1" x14ac:dyDescent="0.2"/>
    <row r="718298" hidden="1" x14ac:dyDescent="0.2"/>
    <row r="718299" hidden="1" x14ac:dyDescent="0.2"/>
    <row r="718300" hidden="1" x14ac:dyDescent="0.2"/>
    <row r="718301" hidden="1" x14ac:dyDescent="0.2"/>
    <row r="718302" hidden="1" x14ac:dyDescent="0.2"/>
    <row r="718303" hidden="1" x14ac:dyDescent="0.2"/>
    <row r="718304" hidden="1" x14ac:dyDescent="0.2"/>
    <row r="718305" hidden="1" x14ac:dyDescent="0.2"/>
    <row r="718306" hidden="1" x14ac:dyDescent="0.2"/>
    <row r="718307" hidden="1" x14ac:dyDescent="0.2"/>
    <row r="718308" hidden="1" x14ac:dyDescent="0.2"/>
    <row r="718309" hidden="1" x14ac:dyDescent="0.2"/>
    <row r="718310" hidden="1" x14ac:dyDescent="0.2"/>
    <row r="718311" hidden="1" x14ac:dyDescent="0.2"/>
    <row r="718312" hidden="1" x14ac:dyDescent="0.2"/>
    <row r="718313" hidden="1" x14ac:dyDescent="0.2"/>
    <row r="718314" hidden="1" x14ac:dyDescent="0.2"/>
    <row r="718315" hidden="1" x14ac:dyDescent="0.2"/>
    <row r="718316" hidden="1" x14ac:dyDescent="0.2"/>
    <row r="718317" hidden="1" x14ac:dyDescent="0.2"/>
    <row r="718318" hidden="1" x14ac:dyDescent="0.2"/>
    <row r="718319" hidden="1" x14ac:dyDescent="0.2"/>
    <row r="718320" hidden="1" x14ac:dyDescent="0.2"/>
    <row r="718321" hidden="1" x14ac:dyDescent="0.2"/>
    <row r="718322" hidden="1" x14ac:dyDescent="0.2"/>
    <row r="718323" hidden="1" x14ac:dyDescent="0.2"/>
    <row r="718324" hidden="1" x14ac:dyDescent="0.2"/>
    <row r="718325" hidden="1" x14ac:dyDescent="0.2"/>
    <row r="718326" hidden="1" x14ac:dyDescent="0.2"/>
    <row r="718327" hidden="1" x14ac:dyDescent="0.2"/>
    <row r="718328" hidden="1" x14ac:dyDescent="0.2"/>
    <row r="718329" hidden="1" x14ac:dyDescent="0.2"/>
    <row r="718330" hidden="1" x14ac:dyDescent="0.2"/>
    <row r="718331" hidden="1" x14ac:dyDescent="0.2"/>
    <row r="718332" hidden="1" x14ac:dyDescent="0.2"/>
    <row r="718333" hidden="1" x14ac:dyDescent="0.2"/>
    <row r="718334" hidden="1" x14ac:dyDescent="0.2"/>
    <row r="718335" hidden="1" x14ac:dyDescent="0.2"/>
    <row r="718336" hidden="1" x14ac:dyDescent="0.2"/>
    <row r="718337" hidden="1" x14ac:dyDescent="0.2"/>
    <row r="718338" hidden="1" x14ac:dyDescent="0.2"/>
    <row r="718339" hidden="1" x14ac:dyDescent="0.2"/>
    <row r="718340" hidden="1" x14ac:dyDescent="0.2"/>
    <row r="718341" hidden="1" x14ac:dyDescent="0.2"/>
    <row r="718342" hidden="1" x14ac:dyDescent="0.2"/>
    <row r="718343" hidden="1" x14ac:dyDescent="0.2"/>
    <row r="718344" hidden="1" x14ac:dyDescent="0.2"/>
    <row r="718345" hidden="1" x14ac:dyDescent="0.2"/>
    <row r="718346" hidden="1" x14ac:dyDescent="0.2"/>
    <row r="718347" hidden="1" x14ac:dyDescent="0.2"/>
    <row r="718348" hidden="1" x14ac:dyDescent="0.2"/>
    <row r="718349" hidden="1" x14ac:dyDescent="0.2"/>
    <row r="718350" hidden="1" x14ac:dyDescent="0.2"/>
    <row r="718351" hidden="1" x14ac:dyDescent="0.2"/>
    <row r="718352" hidden="1" x14ac:dyDescent="0.2"/>
    <row r="718353" hidden="1" x14ac:dyDescent="0.2"/>
    <row r="718354" hidden="1" x14ac:dyDescent="0.2"/>
    <row r="718355" hidden="1" x14ac:dyDescent="0.2"/>
    <row r="718356" hidden="1" x14ac:dyDescent="0.2"/>
    <row r="718357" hidden="1" x14ac:dyDescent="0.2"/>
    <row r="718358" hidden="1" x14ac:dyDescent="0.2"/>
    <row r="718359" hidden="1" x14ac:dyDescent="0.2"/>
    <row r="718360" hidden="1" x14ac:dyDescent="0.2"/>
    <row r="718361" hidden="1" x14ac:dyDescent="0.2"/>
    <row r="718362" hidden="1" x14ac:dyDescent="0.2"/>
    <row r="718363" hidden="1" x14ac:dyDescent="0.2"/>
    <row r="718364" hidden="1" x14ac:dyDescent="0.2"/>
    <row r="718365" hidden="1" x14ac:dyDescent="0.2"/>
    <row r="718366" hidden="1" x14ac:dyDescent="0.2"/>
    <row r="718367" hidden="1" x14ac:dyDescent="0.2"/>
    <row r="718368" hidden="1" x14ac:dyDescent="0.2"/>
    <row r="718369" hidden="1" x14ac:dyDescent="0.2"/>
    <row r="718370" hidden="1" x14ac:dyDescent="0.2"/>
    <row r="718371" hidden="1" x14ac:dyDescent="0.2"/>
    <row r="718372" hidden="1" x14ac:dyDescent="0.2"/>
    <row r="718373" hidden="1" x14ac:dyDescent="0.2"/>
    <row r="718374" hidden="1" x14ac:dyDescent="0.2"/>
    <row r="718375" hidden="1" x14ac:dyDescent="0.2"/>
    <row r="718376" hidden="1" x14ac:dyDescent="0.2"/>
    <row r="718377" hidden="1" x14ac:dyDescent="0.2"/>
    <row r="718378" hidden="1" x14ac:dyDescent="0.2"/>
    <row r="718379" hidden="1" x14ac:dyDescent="0.2"/>
    <row r="718380" hidden="1" x14ac:dyDescent="0.2"/>
    <row r="718381" hidden="1" x14ac:dyDescent="0.2"/>
    <row r="718382" hidden="1" x14ac:dyDescent="0.2"/>
    <row r="718383" hidden="1" x14ac:dyDescent="0.2"/>
    <row r="718384" hidden="1" x14ac:dyDescent="0.2"/>
    <row r="718385" hidden="1" x14ac:dyDescent="0.2"/>
    <row r="718386" hidden="1" x14ac:dyDescent="0.2"/>
    <row r="718387" hidden="1" x14ac:dyDescent="0.2"/>
    <row r="718388" hidden="1" x14ac:dyDescent="0.2"/>
    <row r="718389" hidden="1" x14ac:dyDescent="0.2"/>
    <row r="718390" hidden="1" x14ac:dyDescent="0.2"/>
    <row r="718391" hidden="1" x14ac:dyDescent="0.2"/>
    <row r="718392" hidden="1" x14ac:dyDescent="0.2"/>
    <row r="718393" hidden="1" x14ac:dyDescent="0.2"/>
    <row r="718394" hidden="1" x14ac:dyDescent="0.2"/>
    <row r="718395" hidden="1" x14ac:dyDescent="0.2"/>
    <row r="718396" hidden="1" x14ac:dyDescent="0.2"/>
    <row r="718397" hidden="1" x14ac:dyDescent="0.2"/>
    <row r="718398" hidden="1" x14ac:dyDescent="0.2"/>
    <row r="718399" hidden="1" x14ac:dyDescent="0.2"/>
    <row r="718400" hidden="1" x14ac:dyDescent="0.2"/>
    <row r="718401" hidden="1" x14ac:dyDescent="0.2"/>
    <row r="718402" hidden="1" x14ac:dyDescent="0.2"/>
    <row r="718403" hidden="1" x14ac:dyDescent="0.2"/>
    <row r="718404" hidden="1" x14ac:dyDescent="0.2"/>
    <row r="718405" hidden="1" x14ac:dyDescent="0.2"/>
    <row r="718406" hidden="1" x14ac:dyDescent="0.2"/>
    <row r="718407" hidden="1" x14ac:dyDescent="0.2"/>
    <row r="718408" hidden="1" x14ac:dyDescent="0.2"/>
    <row r="718409" hidden="1" x14ac:dyDescent="0.2"/>
    <row r="718410" hidden="1" x14ac:dyDescent="0.2"/>
    <row r="718411" hidden="1" x14ac:dyDescent="0.2"/>
    <row r="718412" hidden="1" x14ac:dyDescent="0.2"/>
    <row r="718413" hidden="1" x14ac:dyDescent="0.2"/>
    <row r="718414" hidden="1" x14ac:dyDescent="0.2"/>
    <row r="718415" hidden="1" x14ac:dyDescent="0.2"/>
    <row r="718416" hidden="1" x14ac:dyDescent="0.2"/>
    <row r="718417" hidden="1" x14ac:dyDescent="0.2"/>
    <row r="718418" hidden="1" x14ac:dyDescent="0.2"/>
    <row r="718419" hidden="1" x14ac:dyDescent="0.2"/>
    <row r="718420" hidden="1" x14ac:dyDescent="0.2"/>
    <row r="718421" hidden="1" x14ac:dyDescent="0.2"/>
    <row r="718422" hidden="1" x14ac:dyDescent="0.2"/>
    <row r="718423" hidden="1" x14ac:dyDescent="0.2"/>
    <row r="718424" hidden="1" x14ac:dyDescent="0.2"/>
    <row r="718425" hidden="1" x14ac:dyDescent="0.2"/>
    <row r="718426" hidden="1" x14ac:dyDescent="0.2"/>
    <row r="718427" hidden="1" x14ac:dyDescent="0.2"/>
    <row r="718428" hidden="1" x14ac:dyDescent="0.2"/>
    <row r="718429" hidden="1" x14ac:dyDescent="0.2"/>
    <row r="718430" hidden="1" x14ac:dyDescent="0.2"/>
    <row r="718431" hidden="1" x14ac:dyDescent="0.2"/>
    <row r="718432" hidden="1" x14ac:dyDescent="0.2"/>
    <row r="718433" hidden="1" x14ac:dyDescent="0.2"/>
    <row r="718434" hidden="1" x14ac:dyDescent="0.2"/>
    <row r="718435" hidden="1" x14ac:dyDescent="0.2"/>
    <row r="718436" hidden="1" x14ac:dyDescent="0.2"/>
    <row r="718437" hidden="1" x14ac:dyDescent="0.2"/>
    <row r="718438" hidden="1" x14ac:dyDescent="0.2"/>
    <row r="718439" hidden="1" x14ac:dyDescent="0.2"/>
    <row r="718440" hidden="1" x14ac:dyDescent="0.2"/>
    <row r="718441" hidden="1" x14ac:dyDescent="0.2"/>
    <row r="718442" hidden="1" x14ac:dyDescent="0.2"/>
    <row r="718443" hidden="1" x14ac:dyDescent="0.2"/>
    <row r="718444" hidden="1" x14ac:dyDescent="0.2"/>
    <row r="718445" hidden="1" x14ac:dyDescent="0.2"/>
    <row r="718446" hidden="1" x14ac:dyDescent="0.2"/>
    <row r="718447" hidden="1" x14ac:dyDescent="0.2"/>
    <row r="718448" hidden="1" x14ac:dyDescent="0.2"/>
    <row r="718449" hidden="1" x14ac:dyDescent="0.2"/>
    <row r="718450" hidden="1" x14ac:dyDescent="0.2"/>
    <row r="718451" hidden="1" x14ac:dyDescent="0.2"/>
    <row r="718452" hidden="1" x14ac:dyDescent="0.2"/>
    <row r="718453" hidden="1" x14ac:dyDescent="0.2"/>
    <row r="718454" hidden="1" x14ac:dyDescent="0.2"/>
    <row r="718455" hidden="1" x14ac:dyDescent="0.2"/>
    <row r="718456" hidden="1" x14ac:dyDescent="0.2"/>
    <row r="718457" hidden="1" x14ac:dyDescent="0.2"/>
    <row r="718458" hidden="1" x14ac:dyDescent="0.2"/>
    <row r="718459" hidden="1" x14ac:dyDescent="0.2"/>
    <row r="718460" hidden="1" x14ac:dyDescent="0.2"/>
    <row r="718461" hidden="1" x14ac:dyDescent="0.2"/>
    <row r="718462" hidden="1" x14ac:dyDescent="0.2"/>
    <row r="718463" hidden="1" x14ac:dyDescent="0.2"/>
    <row r="718464" hidden="1" x14ac:dyDescent="0.2"/>
    <row r="718465" hidden="1" x14ac:dyDescent="0.2"/>
    <row r="718466" hidden="1" x14ac:dyDescent="0.2"/>
    <row r="718467" hidden="1" x14ac:dyDescent="0.2"/>
    <row r="718468" hidden="1" x14ac:dyDescent="0.2"/>
    <row r="718469" hidden="1" x14ac:dyDescent="0.2"/>
    <row r="718470" hidden="1" x14ac:dyDescent="0.2"/>
    <row r="718471" hidden="1" x14ac:dyDescent="0.2"/>
    <row r="718472" hidden="1" x14ac:dyDescent="0.2"/>
    <row r="718473" hidden="1" x14ac:dyDescent="0.2"/>
    <row r="718474" hidden="1" x14ac:dyDescent="0.2"/>
    <row r="718475" hidden="1" x14ac:dyDescent="0.2"/>
    <row r="718476" hidden="1" x14ac:dyDescent="0.2"/>
    <row r="718477" hidden="1" x14ac:dyDescent="0.2"/>
    <row r="718478" hidden="1" x14ac:dyDescent="0.2"/>
    <row r="718479" hidden="1" x14ac:dyDescent="0.2"/>
    <row r="718480" hidden="1" x14ac:dyDescent="0.2"/>
    <row r="718481" hidden="1" x14ac:dyDescent="0.2"/>
    <row r="718482" hidden="1" x14ac:dyDescent="0.2"/>
    <row r="718483" hidden="1" x14ac:dyDescent="0.2"/>
    <row r="718484" hidden="1" x14ac:dyDescent="0.2"/>
    <row r="718485" hidden="1" x14ac:dyDescent="0.2"/>
    <row r="718486" hidden="1" x14ac:dyDescent="0.2"/>
    <row r="718487" hidden="1" x14ac:dyDescent="0.2"/>
    <row r="718488" hidden="1" x14ac:dyDescent="0.2"/>
    <row r="718489" hidden="1" x14ac:dyDescent="0.2"/>
    <row r="718490" hidden="1" x14ac:dyDescent="0.2"/>
    <row r="718491" hidden="1" x14ac:dyDescent="0.2"/>
    <row r="718492" hidden="1" x14ac:dyDescent="0.2"/>
    <row r="718493" hidden="1" x14ac:dyDescent="0.2"/>
    <row r="718494" hidden="1" x14ac:dyDescent="0.2"/>
    <row r="718495" hidden="1" x14ac:dyDescent="0.2"/>
    <row r="718496" hidden="1" x14ac:dyDescent="0.2"/>
    <row r="718497" hidden="1" x14ac:dyDescent="0.2"/>
    <row r="718498" hidden="1" x14ac:dyDescent="0.2"/>
    <row r="718499" hidden="1" x14ac:dyDescent="0.2"/>
    <row r="718500" hidden="1" x14ac:dyDescent="0.2"/>
    <row r="718501" hidden="1" x14ac:dyDescent="0.2"/>
    <row r="718502" hidden="1" x14ac:dyDescent="0.2"/>
    <row r="718503" hidden="1" x14ac:dyDescent="0.2"/>
    <row r="718504" hidden="1" x14ac:dyDescent="0.2"/>
    <row r="718505" hidden="1" x14ac:dyDescent="0.2"/>
    <row r="718506" hidden="1" x14ac:dyDescent="0.2"/>
    <row r="718507" hidden="1" x14ac:dyDescent="0.2"/>
    <row r="718508" hidden="1" x14ac:dyDescent="0.2"/>
    <row r="718509" hidden="1" x14ac:dyDescent="0.2"/>
    <row r="718510" hidden="1" x14ac:dyDescent="0.2"/>
    <row r="718511" hidden="1" x14ac:dyDescent="0.2"/>
    <row r="718512" hidden="1" x14ac:dyDescent="0.2"/>
    <row r="718513" hidden="1" x14ac:dyDescent="0.2"/>
    <row r="718514" hidden="1" x14ac:dyDescent="0.2"/>
    <row r="718515" hidden="1" x14ac:dyDescent="0.2"/>
    <row r="718516" hidden="1" x14ac:dyDescent="0.2"/>
    <row r="718517" hidden="1" x14ac:dyDescent="0.2"/>
    <row r="718518" hidden="1" x14ac:dyDescent="0.2"/>
    <row r="718519" hidden="1" x14ac:dyDescent="0.2"/>
    <row r="718520" hidden="1" x14ac:dyDescent="0.2"/>
    <row r="718521" hidden="1" x14ac:dyDescent="0.2"/>
    <row r="718522" hidden="1" x14ac:dyDescent="0.2"/>
    <row r="718523" hidden="1" x14ac:dyDescent="0.2"/>
    <row r="718524" hidden="1" x14ac:dyDescent="0.2"/>
    <row r="718525" hidden="1" x14ac:dyDescent="0.2"/>
    <row r="718526" hidden="1" x14ac:dyDescent="0.2"/>
    <row r="718527" hidden="1" x14ac:dyDescent="0.2"/>
    <row r="718528" hidden="1" x14ac:dyDescent="0.2"/>
    <row r="718529" hidden="1" x14ac:dyDescent="0.2"/>
    <row r="718530" hidden="1" x14ac:dyDescent="0.2"/>
    <row r="718531" hidden="1" x14ac:dyDescent="0.2"/>
    <row r="718532" hidden="1" x14ac:dyDescent="0.2"/>
    <row r="718533" hidden="1" x14ac:dyDescent="0.2"/>
    <row r="718534" hidden="1" x14ac:dyDescent="0.2"/>
    <row r="718535" hidden="1" x14ac:dyDescent="0.2"/>
    <row r="718536" hidden="1" x14ac:dyDescent="0.2"/>
    <row r="718537" hidden="1" x14ac:dyDescent="0.2"/>
    <row r="718538" hidden="1" x14ac:dyDescent="0.2"/>
    <row r="718539" hidden="1" x14ac:dyDescent="0.2"/>
    <row r="718540" hidden="1" x14ac:dyDescent="0.2"/>
    <row r="718541" hidden="1" x14ac:dyDescent="0.2"/>
    <row r="718542" hidden="1" x14ac:dyDescent="0.2"/>
    <row r="718543" hidden="1" x14ac:dyDescent="0.2"/>
    <row r="718544" hidden="1" x14ac:dyDescent="0.2"/>
    <row r="718545" hidden="1" x14ac:dyDescent="0.2"/>
    <row r="718546" hidden="1" x14ac:dyDescent="0.2"/>
    <row r="718547" hidden="1" x14ac:dyDescent="0.2"/>
    <row r="718548" hidden="1" x14ac:dyDescent="0.2"/>
    <row r="718549" hidden="1" x14ac:dyDescent="0.2"/>
    <row r="718550" hidden="1" x14ac:dyDescent="0.2"/>
    <row r="718551" hidden="1" x14ac:dyDescent="0.2"/>
    <row r="718552" hidden="1" x14ac:dyDescent="0.2"/>
    <row r="718553" hidden="1" x14ac:dyDescent="0.2"/>
    <row r="718554" hidden="1" x14ac:dyDescent="0.2"/>
    <row r="718555" hidden="1" x14ac:dyDescent="0.2"/>
    <row r="718556" hidden="1" x14ac:dyDescent="0.2"/>
    <row r="718557" hidden="1" x14ac:dyDescent="0.2"/>
    <row r="718558" hidden="1" x14ac:dyDescent="0.2"/>
    <row r="718559" hidden="1" x14ac:dyDescent="0.2"/>
    <row r="718560" hidden="1" x14ac:dyDescent="0.2"/>
    <row r="718561" hidden="1" x14ac:dyDescent="0.2"/>
    <row r="718562" hidden="1" x14ac:dyDescent="0.2"/>
    <row r="718563" hidden="1" x14ac:dyDescent="0.2"/>
    <row r="718564" hidden="1" x14ac:dyDescent="0.2"/>
    <row r="718565" hidden="1" x14ac:dyDescent="0.2"/>
    <row r="718566" hidden="1" x14ac:dyDescent="0.2"/>
    <row r="718567" hidden="1" x14ac:dyDescent="0.2"/>
    <row r="718568" hidden="1" x14ac:dyDescent="0.2"/>
    <row r="718569" hidden="1" x14ac:dyDescent="0.2"/>
    <row r="718570" hidden="1" x14ac:dyDescent="0.2"/>
    <row r="718571" hidden="1" x14ac:dyDescent="0.2"/>
    <row r="718572" hidden="1" x14ac:dyDescent="0.2"/>
    <row r="718573" hidden="1" x14ac:dyDescent="0.2"/>
    <row r="718574" hidden="1" x14ac:dyDescent="0.2"/>
    <row r="718575" hidden="1" x14ac:dyDescent="0.2"/>
    <row r="718576" hidden="1" x14ac:dyDescent="0.2"/>
    <row r="718577" hidden="1" x14ac:dyDescent="0.2"/>
    <row r="718578" hidden="1" x14ac:dyDescent="0.2"/>
    <row r="718579" hidden="1" x14ac:dyDescent="0.2"/>
    <row r="718580" hidden="1" x14ac:dyDescent="0.2"/>
    <row r="718581" hidden="1" x14ac:dyDescent="0.2"/>
    <row r="718582" hidden="1" x14ac:dyDescent="0.2"/>
    <row r="718583" hidden="1" x14ac:dyDescent="0.2"/>
    <row r="718584" hidden="1" x14ac:dyDescent="0.2"/>
    <row r="718585" hidden="1" x14ac:dyDescent="0.2"/>
    <row r="718586" hidden="1" x14ac:dyDescent="0.2"/>
    <row r="718587" hidden="1" x14ac:dyDescent="0.2"/>
    <row r="718588" hidden="1" x14ac:dyDescent="0.2"/>
    <row r="718589" hidden="1" x14ac:dyDescent="0.2"/>
    <row r="718590" hidden="1" x14ac:dyDescent="0.2"/>
    <row r="718591" hidden="1" x14ac:dyDescent="0.2"/>
    <row r="718592" hidden="1" x14ac:dyDescent="0.2"/>
    <row r="718593" hidden="1" x14ac:dyDescent="0.2"/>
    <row r="718594" hidden="1" x14ac:dyDescent="0.2"/>
    <row r="718595" hidden="1" x14ac:dyDescent="0.2"/>
    <row r="718596" hidden="1" x14ac:dyDescent="0.2"/>
    <row r="718597" hidden="1" x14ac:dyDescent="0.2"/>
    <row r="718598" hidden="1" x14ac:dyDescent="0.2"/>
    <row r="718599" hidden="1" x14ac:dyDescent="0.2"/>
    <row r="718600" hidden="1" x14ac:dyDescent="0.2"/>
    <row r="718601" hidden="1" x14ac:dyDescent="0.2"/>
    <row r="718602" hidden="1" x14ac:dyDescent="0.2"/>
    <row r="718603" hidden="1" x14ac:dyDescent="0.2"/>
    <row r="718604" hidden="1" x14ac:dyDescent="0.2"/>
    <row r="718605" hidden="1" x14ac:dyDescent="0.2"/>
    <row r="718606" hidden="1" x14ac:dyDescent="0.2"/>
    <row r="718607" hidden="1" x14ac:dyDescent="0.2"/>
    <row r="718608" hidden="1" x14ac:dyDescent="0.2"/>
    <row r="718609" hidden="1" x14ac:dyDescent="0.2"/>
    <row r="718610" hidden="1" x14ac:dyDescent="0.2"/>
    <row r="718611" hidden="1" x14ac:dyDescent="0.2"/>
    <row r="718612" hidden="1" x14ac:dyDescent="0.2"/>
    <row r="718613" hidden="1" x14ac:dyDescent="0.2"/>
    <row r="718614" hidden="1" x14ac:dyDescent="0.2"/>
    <row r="718615" hidden="1" x14ac:dyDescent="0.2"/>
    <row r="718616" hidden="1" x14ac:dyDescent="0.2"/>
    <row r="718617" hidden="1" x14ac:dyDescent="0.2"/>
    <row r="718618" hidden="1" x14ac:dyDescent="0.2"/>
    <row r="718619" hidden="1" x14ac:dyDescent="0.2"/>
    <row r="718620" hidden="1" x14ac:dyDescent="0.2"/>
    <row r="718621" hidden="1" x14ac:dyDescent="0.2"/>
    <row r="718622" hidden="1" x14ac:dyDescent="0.2"/>
    <row r="718623" hidden="1" x14ac:dyDescent="0.2"/>
    <row r="718624" hidden="1" x14ac:dyDescent="0.2"/>
    <row r="718625" hidden="1" x14ac:dyDescent="0.2"/>
    <row r="718626" hidden="1" x14ac:dyDescent="0.2"/>
    <row r="718627" hidden="1" x14ac:dyDescent="0.2"/>
    <row r="718628" hidden="1" x14ac:dyDescent="0.2"/>
    <row r="718629" hidden="1" x14ac:dyDescent="0.2"/>
    <row r="718630" hidden="1" x14ac:dyDescent="0.2"/>
    <row r="718631" hidden="1" x14ac:dyDescent="0.2"/>
    <row r="718632" hidden="1" x14ac:dyDescent="0.2"/>
    <row r="718633" hidden="1" x14ac:dyDescent="0.2"/>
    <row r="718634" hidden="1" x14ac:dyDescent="0.2"/>
    <row r="718635" hidden="1" x14ac:dyDescent="0.2"/>
    <row r="718636" hidden="1" x14ac:dyDescent="0.2"/>
    <row r="718637" hidden="1" x14ac:dyDescent="0.2"/>
    <row r="718638" hidden="1" x14ac:dyDescent="0.2"/>
    <row r="718639" hidden="1" x14ac:dyDescent="0.2"/>
    <row r="718640" hidden="1" x14ac:dyDescent="0.2"/>
    <row r="718641" hidden="1" x14ac:dyDescent="0.2"/>
    <row r="718642" hidden="1" x14ac:dyDescent="0.2"/>
    <row r="718643" hidden="1" x14ac:dyDescent="0.2"/>
    <row r="718644" hidden="1" x14ac:dyDescent="0.2"/>
    <row r="718645" hidden="1" x14ac:dyDescent="0.2"/>
    <row r="718646" hidden="1" x14ac:dyDescent="0.2"/>
    <row r="718647" hidden="1" x14ac:dyDescent="0.2"/>
    <row r="718648" hidden="1" x14ac:dyDescent="0.2"/>
    <row r="718649" hidden="1" x14ac:dyDescent="0.2"/>
    <row r="718650" hidden="1" x14ac:dyDescent="0.2"/>
    <row r="718651" hidden="1" x14ac:dyDescent="0.2"/>
    <row r="718652" hidden="1" x14ac:dyDescent="0.2"/>
    <row r="718653" hidden="1" x14ac:dyDescent="0.2"/>
    <row r="718654" hidden="1" x14ac:dyDescent="0.2"/>
    <row r="718655" hidden="1" x14ac:dyDescent="0.2"/>
    <row r="718656" hidden="1" x14ac:dyDescent="0.2"/>
    <row r="718657" hidden="1" x14ac:dyDescent="0.2"/>
    <row r="718658" hidden="1" x14ac:dyDescent="0.2"/>
    <row r="718659" hidden="1" x14ac:dyDescent="0.2"/>
    <row r="718660" hidden="1" x14ac:dyDescent="0.2"/>
    <row r="718661" hidden="1" x14ac:dyDescent="0.2"/>
    <row r="718662" hidden="1" x14ac:dyDescent="0.2"/>
    <row r="718663" hidden="1" x14ac:dyDescent="0.2"/>
    <row r="718664" hidden="1" x14ac:dyDescent="0.2"/>
    <row r="718665" hidden="1" x14ac:dyDescent="0.2"/>
    <row r="718666" hidden="1" x14ac:dyDescent="0.2"/>
    <row r="718667" hidden="1" x14ac:dyDescent="0.2"/>
    <row r="718668" hidden="1" x14ac:dyDescent="0.2"/>
    <row r="718669" hidden="1" x14ac:dyDescent="0.2"/>
    <row r="718670" hidden="1" x14ac:dyDescent="0.2"/>
    <row r="718671" hidden="1" x14ac:dyDescent="0.2"/>
    <row r="718672" hidden="1" x14ac:dyDescent="0.2"/>
    <row r="718673" hidden="1" x14ac:dyDescent="0.2"/>
    <row r="718674" hidden="1" x14ac:dyDescent="0.2"/>
    <row r="718675" hidden="1" x14ac:dyDescent="0.2"/>
    <row r="718676" hidden="1" x14ac:dyDescent="0.2"/>
    <row r="718677" hidden="1" x14ac:dyDescent="0.2"/>
    <row r="718678" hidden="1" x14ac:dyDescent="0.2"/>
    <row r="718679" hidden="1" x14ac:dyDescent="0.2"/>
    <row r="718680" hidden="1" x14ac:dyDescent="0.2"/>
    <row r="718681" hidden="1" x14ac:dyDescent="0.2"/>
    <row r="718682" hidden="1" x14ac:dyDescent="0.2"/>
    <row r="718683" hidden="1" x14ac:dyDescent="0.2"/>
    <row r="718684" hidden="1" x14ac:dyDescent="0.2"/>
    <row r="718685" hidden="1" x14ac:dyDescent="0.2"/>
    <row r="718686" hidden="1" x14ac:dyDescent="0.2"/>
    <row r="718687" hidden="1" x14ac:dyDescent="0.2"/>
    <row r="718688" hidden="1" x14ac:dyDescent="0.2"/>
    <row r="718689" hidden="1" x14ac:dyDescent="0.2"/>
    <row r="718690" hidden="1" x14ac:dyDescent="0.2"/>
    <row r="718691" hidden="1" x14ac:dyDescent="0.2"/>
    <row r="718692" hidden="1" x14ac:dyDescent="0.2"/>
    <row r="718693" hidden="1" x14ac:dyDescent="0.2"/>
    <row r="718694" hidden="1" x14ac:dyDescent="0.2"/>
    <row r="718695" hidden="1" x14ac:dyDescent="0.2"/>
    <row r="718696" hidden="1" x14ac:dyDescent="0.2"/>
    <row r="718697" hidden="1" x14ac:dyDescent="0.2"/>
    <row r="718698" hidden="1" x14ac:dyDescent="0.2"/>
    <row r="718699" hidden="1" x14ac:dyDescent="0.2"/>
    <row r="718700" hidden="1" x14ac:dyDescent="0.2"/>
    <row r="718701" hidden="1" x14ac:dyDescent="0.2"/>
    <row r="718702" hidden="1" x14ac:dyDescent="0.2"/>
    <row r="718703" hidden="1" x14ac:dyDescent="0.2"/>
    <row r="718704" hidden="1" x14ac:dyDescent="0.2"/>
    <row r="718705" hidden="1" x14ac:dyDescent="0.2"/>
    <row r="718706" hidden="1" x14ac:dyDescent="0.2"/>
    <row r="718707" hidden="1" x14ac:dyDescent="0.2"/>
    <row r="718708" hidden="1" x14ac:dyDescent="0.2"/>
    <row r="718709" hidden="1" x14ac:dyDescent="0.2"/>
    <row r="718710" hidden="1" x14ac:dyDescent="0.2"/>
    <row r="718711" hidden="1" x14ac:dyDescent="0.2"/>
    <row r="718712" hidden="1" x14ac:dyDescent="0.2"/>
    <row r="718713" hidden="1" x14ac:dyDescent="0.2"/>
    <row r="718714" hidden="1" x14ac:dyDescent="0.2"/>
    <row r="718715" hidden="1" x14ac:dyDescent="0.2"/>
    <row r="718716" hidden="1" x14ac:dyDescent="0.2"/>
    <row r="718717" hidden="1" x14ac:dyDescent="0.2"/>
    <row r="718718" hidden="1" x14ac:dyDescent="0.2"/>
    <row r="718719" hidden="1" x14ac:dyDescent="0.2"/>
    <row r="718720" hidden="1" x14ac:dyDescent="0.2"/>
    <row r="718721" hidden="1" x14ac:dyDescent="0.2"/>
    <row r="718722" hidden="1" x14ac:dyDescent="0.2"/>
    <row r="718723" hidden="1" x14ac:dyDescent="0.2"/>
    <row r="718724" hidden="1" x14ac:dyDescent="0.2"/>
    <row r="718725" hidden="1" x14ac:dyDescent="0.2"/>
    <row r="718726" hidden="1" x14ac:dyDescent="0.2"/>
    <row r="718727" hidden="1" x14ac:dyDescent="0.2"/>
    <row r="718728" hidden="1" x14ac:dyDescent="0.2"/>
    <row r="718729" hidden="1" x14ac:dyDescent="0.2"/>
    <row r="718730" hidden="1" x14ac:dyDescent="0.2"/>
    <row r="718731" hidden="1" x14ac:dyDescent="0.2"/>
    <row r="718732" hidden="1" x14ac:dyDescent="0.2"/>
    <row r="718733" hidden="1" x14ac:dyDescent="0.2"/>
    <row r="718734" hidden="1" x14ac:dyDescent="0.2"/>
    <row r="718735" hidden="1" x14ac:dyDescent="0.2"/>
    <row r="718736" hidden="1" x14ac:dyDescent="0.2"/>
    <row r="718737" hidden="1" x14ac:dyDescent="0.2"/>
    <row r="718738" hidden="1" x14ac:dyDescent="0.2"/>
    <row r="718739" hidden="1" x14ac:dyDescent="0.2"/>
    <row r="718740" hidden="1" x14ac:dyDescent="0.2"/>
    <row r="718741" hidden="1" x14ac:dyDescent="0.2"/>
    <row r="718742" hidden="1" x14ac:dyDescent="0.2"/>
    <row r="718743" hidden="1" x14ac:dyDescent="0.2"/>
    <row r="718744" hidden="1" x14ac:dyDescent="0.2"/>
    <row r="718745" hidden="1" x14ac:dyDescent="0.2"/>
    <row r="718746" hidden="1" x14ac:dyDescent="0.2"/>
    <row r="718747" hidden="1" x14ac:dyDescent="0.2"/>
    <row r="718748" hidden="1" x14ac:dyDescent="0.2"/>
    <row r="718749" hidden="1" x14ac:dyDescent="0.2"/>
    <row r="718750" hidden="1" x14ac:dyDescent="0.2"/>
    <row r="718751" hidden="1" x14ac:dyDescent="0.2"/>
    <row r="718752" hidden="1" x14ac:dyDescent="0.2"/>
    <row r="718753" hidden="1" x14ac:dyDescent="0.2"/>
    <row r="718754" hidden="1" x14ac:dyDescent="0.2"/>
    <row r="718755" hidden="1" x14ac:dyDescent="0.2"/>
    <row r="718756" hidden="1" x14ac:dyDescent="0.2"/>
    <row r="718757" hidden="1" x14ac:dyDescent="0.2"/>
    <row r="718758" hidden="1" x14ac:dyDescent="0.2"/>
    <row r="718759" hidden="1" x14ac:dyDescent="0.2"/>
    <row r="718760" hidden="1" x14ac:dyDescent="0.2"/>
    <row r="718761" hidden="1" x14ac:dyDescent="0.2"/>
    <row r="718762" hidden="1" x14ac:dyDescent="0.2"/>
    <row r="718763" hidden="1" x14ac:dyDescent="0.2"/>
    <row r="718764" hidden="1" x14ac:dyDescent="0.2"/>
    <row r="718765" hidden="1" x14ac:dyDescent="0.2"/>
    <row r="718766" hidden="1" x14ac:dyDescent="0.2"/>
    <row r="718767" hidden="1" x14ac:dyDescent="0.2"/>
    <row r="718768" hidden="1" x14ac:dyDescent="0.2"/>
    <row r="718769" hidden="1" x14ac:dyDescent="0.2"/>
    <row r="718770" hidden="1" x14ac:dyDescent="0.2"/>
    <row r="718771" hidden="1" x14ac:dyDescent="0.2"/>
    <row r="718772" hidden="1" x14ac:dyDescent="0.2"/>
    <row r="718773" hidden="1" x14ac:dyDescent="0.2"/>
    <row r="718774" hidden="1" x14ac:dyDescent="0.2"/>
    <row r="718775" hidden="1" x14ac:dyDescent="0.2"/>
    <row r="718776" hidden="1" x14ac:dyDescent="0.2"/>
    <row r="718777" hidden="1" x14ac:dyDescent="0.2"/>
    <row r="718778" hidden="1" x14ac:dyDescent="0.2"/>
    <row r="718779" hidden="1" x14ac:dyDescent="0.2"/>
    <row r="718780" hidden="1" x14ac:dyDescent="0.2"/>
    <row r="718781" hidden="1" x14ac:dyDescent="0.2"/>
    <row r="718782" hidden="1" x14ac:dyDescent="0.2"/>
    <row r="718783" hidden="1" x14ac:dyDescent="0.2"/>
    <row r="718784" hidden="1" x14ac:dyDescent="0.2"/>
    <row r="718785" hidden="1" x14ac:dyDescent="0.2"/>
    <row r="718786" hidden="1" x14ac:dyDescent="0.2"/>
    <row r="718787" hidden="1" x14ac:dyDescent="0.2"/>
    <row r="718788" hidden="1" x14ac:dyDescent="0.2"/>
    <row r="718789" hidden="1" x14ac:dyDescent="0.2"/>
    <row r="718790" hidden="1" x14ac:dyDescent="0.2"/>
    <row r="718791" hidden="1" x14ac:dyDescent="0.2"/>
    <row r="718792" hidden="1" x14ac:dyDescent="0.2"/>
    <row r="718793" hidden="1" x14ac:dyDescent="0.2"/>
    <row r="718794" hidden="1" x14ac:dyDescent="0.2"/>
    <row r="718795" hidden="1" x14ac:dyDescent="0.2"/>
    <row r="718796" hidden="1" x14ac:dyDescent="0.2"/>
    <row r="718797" hidden="1" x14ac:dyDescent="0.2"/>
    <row r="718798" hidden="1" x14ac:dyDescent="0.2"/>
    <row r="718799" hidden="1" x14ac:dyDescent="0.2"/>
    <row r="718800" hidden="1" x14ac:dyDescent="0.2"/>
    <row r="718801" hidden="1" x14ac:dyDescent="0.2"/>
    <row r="718802" hidden="1" x14ac:dyDescent="0.2"/>
    <row r="718803" hidden="1" x14ac:dyDescent="0.2"/>
    <row r="718804" hidden="1" x14ac:dyDescent="0.2"/>
    <row r="718805" hidden="1" x14ac:dyDescent="0.2"/>
    <row r="718806" hidden="1" x14ac:dyDescent="0.2"/>
    <row r="718807" hidden="1" x14ac:dyDescent="0.2"/>
    <row r="718808" hidden="1" x14ac:dyDescent="0.2"/>
    <row r="718809" hidden="1" x14ac:dyDescent="0.2"/>
    <row r="718810" hidden="1" x14ac:dyDescent="0.2"/>
    <row r="718811" hidden="1" x14ac:dyDescent="0.2"/>
    <row r="718812" hidden="1" x14ac:dyDescent="0.2"/>
    <row r="718813" hidden="1" x14ac:dyDescent="0.2"/>
    <row r="718814" hidden="1" x14ac:dyDescent="0.2"/>
    <row r="718815" hidden="1" x14ac:dyDescent="0.2"/>
    <row r="718816" hidden="1" x14ac:dyDescent="0.2"/>
    <row r="718817" hidden="1" x14ac:dyDescent="0.2"/>
    <row r="718818" hidden="1" x14ac:dyDescent="0.2"/>
    <row r="718819" hidden="1" x14ac:dyDescent="0.2"/>
    <row r="718820" hidden="1" x14ac:dyDescent="0.2"/>
    <row r="718821" hidden="1" x14ac:dyDescent="0.2"/>
    <row r="718822" hidden="1" x14ac:dyDescent="0.2"/>
    <row r="718823" hidden="1" x14ac:dyDescent="0.2"/>
    <row r="718824" hidden="1" x14ac:dyDescent="0.2"/>
    <row r="718825" hidden="1" x14ac:dyDescent="0.2"/>
    <row r="718826" hidden="1" x14ac:dyDescent="0.2"/>
    <row r="718827" hidden="1" x14ac:dyDescent="0.2"/>
    <row r="718828" hidden="1" x14ac:dyDescent="0.2"/>
    <row r="718829" hidden="1" x14ac:dyDescent="0.2"/>
    <row r="718830" hidden="1" x14ac:dyDescent="0.2"/>
    <row r="718831" hidden="1" x14ac:dyDescent="0.2"/>
    <row r="718832" hidden="1" x14ac:dyDescent="0.2"/>
    <row r="718833" hidden="1" x14ac:dyDescent="0.2"/>
    <row r="718834" hidden="1" x14ac:dyDescent="0.2"/>
    <row r="718835" hidden="1" x14ac:dyDescent="0.2"/>
    <row r="718836" hidden="1" x14ac:dyDescent="0.2"/>
    <row r="718837" hidden="1" x14ac:dyDescent="0.2"/>
    <row r="718838" hidden="1" x14ac:dyDescent="0.2"/>
    <row r="718839" hidden="1" x14ac:dyDescent="0.2"/>
    <row r="718840" hidden="1" x14ac:dyDescent="0.2"/>
    <row r="718841" hidden="1" x14ac:dyDescent="0.2"/>
    <row r="718842" hidden="1" x14ac:dyDescent="0.2"/>
    <row r="718843" hidden="1" x14ac:dyDescent="0.2"/>
    <row r="718844" hidden="1" x14ac:dyDescent="0.2"/>
    <row r="718845" hidden="1" x14ac:dyDescent="0.2"/>
    <row r="718846" hidden="1" x14ac:dyDescent="0.2"/>
    <row r="718847" hidden="1" x14ac:dyDescent="0.2"/>
    <row r="718848" hidden="1" x14ac:dyDescent="0.2"/>
    <row r="718849" hidden="1" x14ac:dyDescent="0.2"/>
    <row r="718850" hidden="1" x14ac:dyDescent="0.2"/>
    <row r="718851" hidden="1" x14ac:dyDescent="0.2"/>
    <row r="718852" hidden="1" x14ac:dyDescent="0.2"/>
    <row r="718853" hidden="1" x14ac:dyDescent="0.2"/>
    <row r="718854" hidden="1" x14ac:dyDescent="0.2"/>
    <row r="718855" hidden="1" x14ac:dyDescent="0.2"/>
    <row r="718856" hidden="1" x14ac:dyDescent="0.2"/>
    <row r="718857" hidden="1" x14ac:dyDescent="0.2"/>
    <row r="718858" hidden="1" x14ac:dyDescent="0.2"/>
    <row r="718859" hidden="1" x14ac:dyDescent="0.2"/>
    <row r="718860" hidden="1" x14ac:dyDescent="0.2"/>
    <row r="718861" hidden="1" x14ac:dyDescent="0.2"/>
    <row r="718862" hidden="1" x14ac:dyDescent="0.2"/>
    <row r="718863" hidden="1" x14ac:dyDescent="0.2"/>
    <row r="718864" hidden="1" x14ac:dyDescent="0.2"/>
    <row r="718865" hidden="1" x14ac:dyDescent="0.2"/>
    <row r="718866" hidden="1" x14ac:dyDescent="0.2"/>
    <row r="718867" hidden="1" x14ac:dyDescent="0.2"/>
    <row r="718868" hidden="1" x14ac:dyDescent="0.2"/>
    <row r="718869" hidden="1" x14ac:dyDescent="0.2"/>
    <row r="718870" hidden="1" x14ac:dyDescent="0.2"/>
    <row r="718871" hidden="1" x14ac:dyDescent="0.2"/>
    <row r="718872" hidden="1" x14ac:dyDescent="0.2"/>
    <row r="718873" hidden="1" x14ac:dyDescent="0.2"/>
    <row r="718874" hidden="1" x14ac:dyDescent="0.2"/>
    <row r="718875" hidden="1" x14ac:dyDescent="0.2"/>
    <row r="718876" hidden="1" x14ac:dyDescent="0.2"/>
    <row r="718877" hidden="1" x14ac:dyDescent="0.2"/>
    <row r="718878" hidden="1" x14ac:dyDescent="0.2"/>
    <row r="718879" hidden="1" x14ac:dyDescent="0.2"/>
    <row r="718880" hidden="1" x14ac:dyDescent="0.2"/>
    <row r="718881" hidden="1" x14ac:dyDescent="0.2"/>
    <row r="718882" hidden="1" x14ac:dyDescent="0.2"/>
    <row r="718883" hidden="1" x14ac:dyDescent="0.2"/>
    <row r="718884" hidden="1" x14ac:dyDescent="0.2"/>
    <row r="718885" hidden="1" x14ac:dyDescent="0.2"/>
    <row r="718886" hidden="1" x14ac:dyDescent="0.2"/>
    <row r="718887" hidden="1" x14ac:dyDescent="0.2"/>
    <row r="718888" hidden="1" x14ac:dyDescent="0.2"/>
    <row r="718889" hidden="1" x14ac:dyDescent="0.2"/>
    <row r="718890" hidden="1" x14ac:dyDescent="0.2"/>
    <row r="718891" hidden="1" x14ac:dyDescent="0.2"/>
    <row r="718892" hidden="1" x14ac:dyDescent="0.2"/>
    <row r="718893" hidden="1" x14ac:dyDescent="0.2"/>
    <row r="718894" hidden="1" x14ac:dyDescent="0.2"/>
    <row r="718895" hidden="1" x14ac:dyDescent="0.2"/>
    <row r="718896" hidden="1" x14ac:dyDescent="0.2"/>
    <row r="718897" hidden="1" x14ac:dyDescent="0.2"/>
    <row r="718898" hidden="1" x14ac:dyDescent="0.2"/>
    <row r="718899" hidden="1" x14ac:dyDescent="0.2"/>
    <row r="718900" hidden="1" x14ac:dyDescent="0.2"/>
    <row r="718901" hidden="1" x14ac:dyDescent="0.2"/>
    <row r="718902" hidden="1" x14ac:dyDescent="0.2"/>
    <row r="718903" hidden="1" x14ac:dyDescent="0.2"/>
    <row r="718904" hidden="1" x14ac:dyDescent="0.2"/>
    <row r="718905" hidden="1" x14ac:dyDescent="0.2"/>
    <row r="718906" hidden="1" x14ac:dyDescent="0.2"/>
    <row r="718907" hidden="1" x14ac:dyDescent="0.2"/>
    <row r="718908" hidden="1" x14ac:dyDescent="0.2"/>
    <row r="718909" hidden="1" x14ac:dyDescent="0.2"/>
    <row r="718910" hidden="1" x14ac:dyDescent="0.2"/>
    <row r="718911" hidden="1" x14ac:dyDescent="0.2"/>
    <row r="718912" hidden="1" x14ac:dyDescent="0.2"/>
    <row r="718913" hidden="1" x14ac:dyDescent="0.2"/>
    <row r="718914" hidden="1" x14ac:dyDescent="0.2"/>
    <row r="718915" hidden="1" x14ac:dyDescent="0.2"/>
    <row r="718916" hidden="1" x14ac:dyDescent="0.2"/>
    <row r="718917" hidden="1" x14ac:dyDescent="0.2"/>
    <row r="718918" hidden="1" x14ac:dyDescent="0.2"/>
    <row r="718919" hidden="1" x14ac:dyDescent="0.2"/>
    <row r="718920" hidden="1" x14ac:dyDescent="0.2"/>
    <row r="718921" hidden="1" x14ac:dyDescent="0.2"/>
    <row r="718922" hidden="1" x14ac:dyDescent="0.2"/>
    <row r="718923" hidden="1" x14ac:dyDescent="0.2"/>
    <row r="718924" hidden="1" x14ac:dyDescent="0.2"/>
    <row r="718925" hidden="1" x14ac:dyDescent="0.2"/>
    <row r="718926" hidden="1" x14ac:dyDescent="0.2"/>
    <row r="718927" hidden="1" x14ac:dyDescent="0.2"/>
    <row r="718928" hidden="1" x14ac:dyDescent="0.2"/>
    <row r="718929" hidden="1" x14ac:dyDescent="0.2"/>
    <row r="718930" hidden="1" x14ac:dyDescent="0.2"/>
    <row r="718931" hidden="1" x14ac:dyDescent="0.2"/>
    <row r="718932" hidden="1" x14ac:dyDescent="0.2"/>
    <row r="718933" hidden="1" x14ac:dyDescent="0.2"/>
    <row r="718934" hidden="1" x14ac:dyDescent="0.2"/>
    <row r="718935" hidden="1" x14ac:dyDescent="0.2"/>
    <row r="718936" hidden="1" x14ac:dyDescent="0.2"/>
    <row r="718937" hidden="1" x14ac:dyDescent="0.2"/>
    <row r="718938" hidden="1" x14ac:dyDescent="0.2"/>
    <row r="718939" hidden="1" x14ac:dyDescent="0.2"/>
    <row r="718940" hidden="1" x14ac:dyDescent="0.2"/>
    <row r="718941" hidden="1" x14ac:dyDescent="0.2"/>
    <row r="718942" hidden="1" x14ac:dyDescent="0.2"/>
    <row r="718943" hidden="1" x14ac:dyDescent="0.2"/>
    <row r="718944" hidden="1" x14ac:dyDescent="0.2"/>
    <row r="718945" hidden="1" x14ac:dyDescent="0.2"/>
    <row r="718946" hidden="1" x14ac:dyDescent="0.2"/>
    <row r="718947" hidden="1" x14ac:dyDescent="0.2"/>
    <row r="718948" hidden="1" x14ac:dyDescent="0.2"/>
    <row r="718949" hidden="1" x14ac:dyDescent="0.2"/>
    <row r="718950" hidden="1" x14ac:dyDescent="0.2"/>
    <row r="718951" hidden="1" x14ac:dyDescent="0.2"/>
    <row r="718952" hidden="1" x14ac:dyDescent="0.2"/>
    <row r="718953" hidden="1" x14ac:dyDescent="0.2"/>
    <row r="718954" hidden="1" x14ac:dyDescent="0.2"/>
    <row r="718955" hidden="1" x14ac:dyDescent="0.2"/>
    <row r="718956" hidden="1" x14ac:dyDescent="0.2"/>
    <row r="718957" hidden="1" x14ac:dyDescent="0.2"/>
    <row r="718958" hidden="1" x14ac:dyDescent="0.2"/>
    <row r="718959" hidden="1" x14ac:dyDescent="0.2"/>
    <row r="718960" hidden="1" x14ac:dyDescent="0.2"/>
    <row r="718961" hidden="1" x14ac:dyDescent="0.2"/>
    <row r="718962" hidden="1" x14ac:dyDescent="0.2"/>
    <row r="718963" hidden="1" x14ac:dyDescent="0.2"/>
    <row r="718964" hidden="1" x14ac:dyDescent="0.2"/>
    <row r="718965" hidden="1" x14ac:dyDescent="0.2"/>
    <row r="718966" hidden="1" x14ac:dyDescent="0.2"/>
    <row r="718967" hidden="1" x14ac:dyDescent="0.2"/>
    <row r="718968" hidden="1" x14ac:dyDescent="0.2"/>
    <row r="718969" hidden="1" x14ac:dyDescent="0.2"/>
    <row r="718970" hidden="1" x14ac:dyDescent="0.2"/>
    <row r="718971" hidden="1" x14ac:dyDescent="0.2"/>
    <row r="718972" hidden="1" x14ac:dyDescent="0.2"/>
    <row r="718973" hidden="1" x14ac:dyDescent="0.2"/>
    <row r="718974" hidden="1" x14ac:dyDescent="0.2"/>
    <row r="718975" hidden="1" x14ac:dyDescent="0.2"/>
    <row r="718976" hidden="1" x14ac:dyDescent="0.2"/>
    <row r="718977" hidden="1" x14ac:dyDescent="0.2"/>
    <row r="718978" hidden="1" x14ac:dyDescent="0.2"/>
    <row r="718979" hidden="1" x14ac:dyDescent="0.2"/>
    <row r="718980" hidden="1" x14ac:dyDescent="0.2"/>
    <row r="718981" hidden="1" x14ac:dyDescent="0.2"/>
    <row r="718982" hidden="1" x14ac:dyDescent="0.2"/>
    <row r="718983" hidden="1" x14ac:dyDescent="0.2"/>
    <row r="718984" hidden="1" x14ac:dyDescent="0.2"/>
    <row r="718985" hidden="1" x14ac:dyDescent="0.2"/>
    <row r="718986" hidden="1" x14ac:dyDescent="0.2"/>
    <row r="718987" hidden="1" x14ac:dyDescent="0.2"/>
    <row r="718988" hidden="1" x14ac:dyDescent="0.2"/>
    <row r="718989" hidden="1" x14ac:dyDescent="0.2"/>
    <row r="718990" hidden="1" x14ac:dyDescent="0.2"/>
    <row r="718991" hidden="1" x14ac:dyDescent="0.2"/>
    <row r="718992" hidden="1" x14ac:dyDescent="0.2"/>
    <row r="718993" hidden="1" x14ac:dyDescent="0.2"/>
    <row r="718994" hidden="1" x14ac:dyDescent="0.2"/>
    <row r="718995" hidden="1" x14ac:dyDescent="0.2"/>
    <row r="718996" hidden="1" x14ac:dyDescent="0.2"/>
    <row r="718997" hidden="1" x14ac:dyDescent="0.2"/>
    <row r="718998" hidden="1" x14ac:dyDescent="0.2"/>
    <row r="718999" hidden="1" x14ac:dyDescent="0.2"/>
    <row r="719000" hidden="1" x14ac:dyDescent="0.2"/>
    <row r="719001" hidden="1" x14ac:dyDescent="0.2"/>
    <row r="719002" hidden="1" x14ac:dyDescent="0.2"/>
    <row r="719003" hidden="1" x14ac:dyDescent="0.2"/>
    <row r="719004" hidden="1" x14ac:dyDescent="0.2"/>
    <row r="719005" hidden="1" x14ac:dyDescent="0.2"/>
    <row r="719006" hidden="1" x14ac:dyDescent="0.2"/>
    <row r="719007" hidden="1" x14ac:dyDescent="0.2"/>
    <row r="719008" hidden="1" x14ac:dyDescent="0.2"/>
    <row r="719009" hidden="1" x14ac:dyDescent="0.2"/>
    <row r="719010" hidden="1" x14ac:dyDescent="0.2"/>
    <row r="719011" hidden="1" x14ac:dyDescent="0.2"/>
    <row r="719012" hidden="1" x14ac:dyDescent="0.2"/>
    <row r="719013" hidden="1" x14ac:dyDescent="0.2"/>
    <row r="719014" hidden="1" x14ac:dyDescent="0.2"/>
    <row r="719015" hidden="1" x14ac:dyDescent="0.2"/>
    <row r="719016" hidden="1" x14ac:dyDescent="0.2"/>
    <row r="719017" hidden="1" x14ac:dyDescent="0.2"/>
    <row r="719018" hidden="1" x14ac:dyDescent="0.2"/>
    <row r="719019" hidden="1" x14ac:dyDescent="0.2"/>
    <row r="719020" hidden="1" x14ac:dyDescent="0.2"/>
    <row r="719021" hidden="1" x14ac:dyDescent="0.2"/>
    <row r="719022" hidden="1" x14ac:dyDescent="0.2"/>
    <row r="719023" hidden="1" x14ac:dyDescent="0.2"/>
    <row r="719024" hidden="1" x14ac:dyDescent="0.2"/>
    <row r="719025" hidden="1" x14ac:dyDescent="0.2"/>
    <row r="719026" hidden="1" x14ac:dyDescent="0.2"/>
    <row r="719027" hidden="1" x14ac:dyDescent="0.2"/>
    <row r="719028" hidden="1" x14ac:dyDescent="0.2"/>
    <row r="719029" hidden="1" x14ac:dyDescent="0.2"/>
    <row r="719030" hidden="1" x14ac:dyDescent="0.2"/>
    <row r="719031" hidden="1" x14ac:dyDescent="0.2"/>
    <row r="719032" hidden="1" x14ac:dyDescent="0.2"/>
    <row r="719033" hidden="1" x14ac:dyDescent="0.2"/>
    <row r="719034" hidden="1" x14ac:dyDescent="0.2"/>
    <row r="719035" hidden="1" x14ac:dyDescent="0.2"/>
    <row r="719036" hidden="1" x14ac:dyDescent="0.2"/>
    <row r="719037" hidden="1" x14ac:dyDescent="0.2"/>
    <row r="719038" hidden="1" x14ac:dyDescent="0.2"/>
    <row r="719039" hidden="1" x14ac:dyDescent="0.2"/>
    <row r="719040" hidden="1" x14ac:dyDescent="0.2"/>
    <row r="719041" hidden="1" x14ac:dyDescent="0.2"/>
    <row r="719042" hidden="1" x14ac:dyDescent="0.2"/>
    <row r="719043" hidden="1" x14ac:dyDescent="0.2"/>
    <row r="719044" hidden="1" x14ac:dyDescent="0.2"/>
    <row r="719045" hidden="1" x14ac:dyDescent="0.2"/>
    <row r="719046" hidden="1" x14ac:dyDescent="0.2"/>
    <row r="719047" hidden="1" x14ac:dyDescent="0.2"/>
    <row r="719048" hidden="1" x14ac:dyDescent="0.2"/>
    <row r="719049" hidden="1" x14ac:dyDescent="0.2"/>
    <row r="719050" hidden="1" x14ac:dyDescent="0.2"/>
    <row r="719051" hidden="1" x14ac:dyDescent="0.2"/>
    <row r="719052" hidden="1" x14ac:dyDescent="0.2"/>
    <row r="719053" hidden="1" x14ac:dyDescent="0.2"/>
    <row r="719054" hidden="1" x14ac:dyDescent="0.2"/>
    <row r="719055" hidden="1" x14ac:dyDescent="0.2"/>
    <row r="719056" hidden="1" x14ac:dyDescent="0.2"/>
    <row r="719057" hidden="1" x14ac:dyDescent="0.2"/>
    <row r="719058" hidden="1" x14ac:dyDescent="0.2"/>
    <row r="719059" hidden="1" x14ac:dyDescent="0.2"/>
    <row r="719060" hidden="1" x14ac:dyDescent="0.2"/>
    <row r="719061" hidden="1" x14ac:dyDescent="0.2"/>
    <row r="719062" hidden="1" x14ac:dyDescent="0.2"/>
    <row r="719063" hidden="1" x14ac:dyDescent="0.2"/>
    <row r="719064" hidden="1" x14ac:dyDescent="0.2"/>
    <row r="719065" hidden="1" x14ac:dyDescent="0.2"/>
    <row r="719066" hidden="1" x14ac:dyDescent="0.2"/>
    <row r="719067" hidden="1" x14ac:dyDescent="0.2"/>
    <row r="719068" hidden="1" x14ac:dyDescent="0.2"/>
    <row r="719069" hidden="1" x14ac:dyDescent="0.2"/>
    <row r="719070" hidden="1" x14ac:dyDescent="0.2"/>
    <row r="719071" hidden="1" x14ac:dyDescent="0.2"/>
    <row r="719072" hidden="1" x14ac:dyDescent="0.2"/>
    <row r="719073" hidden="1" x14ac:dyDescent="0.2"/>
    <row r="719074" hidden="1" x14ac:dyDescent="0.2"/>
    <row r="719075" hidden="1" x14ac:dyDescent="0.2"/>
    <row r="719076" hidden="1" x14ac:dyDescent="0.2"/>
    <row r="719077" hidden="1" x14ac:dyDescent="0.2"/>
    <row r="719078" hidden="1" x14ac:dyDescent="0.2"/>
    <row r="719079" hidden="1" x14ac:dyDescent="0.2"/>
    <row r="719080" hidden="1" x14ac:dyDescent="0.2"/>
    <row r="719081" hidden="1" x14ac:dyDescent="0.2"/>
    <row r="719082" hidden="1" x14ac:dyDescent="0.2"/>
    <row r="719083" hidden="1" x14ac:dyDescent="0.2"/>
    <row r="719084" hidden="1" x14ac:dyDescent="0.2"/>
    <row r="719085" hidden="1" x14ac:dyDescent="0.2"/>
    <row r="719086" hidden="1" x14ac:dyDescent="0.2"/>
    <row r="719087" hidden="1" x14ac:dyDescent="0.2"/>
    <row r="719088" hidden="1" x14ac:dyDescent="0.2"/>
    <row r="719089" hidden="1" x14ac:dyDescent="0.2"/>
    <row r="719090" hidden="1" x14ac:dyDescent="0.2"/>
    <row r="719091" hidden="1" x14ac:dyDescent="0.2"/>
    <row r="719092" hidden="1" x14ac:dyDescent="0.2"/>
    <row r="719093" hidden="1" x14ac:dyDescent="0.2"/>
    <row r="719094" hidden="1" x14ac:dyDescent="0.2"/>
    <row r="719095" hidden="1" x14ac:dyDescent="0.2"/>
    <row r="719096" hidden="1" x14ac:dyDescent="0.2"/>
    <row r="719097" hidden="1" x14ac:dyDescent="0.2"/>
    <row r="719098" hidden="1" x14ac:dyDescent="0.2"/>
    <row r="719099" hidden="1" x14ac:dyDescent="0.2"/>
    <row r="719100" hidden="1" x14ac:dyDescent="0.2"/>
    <row r="719101" hidden="1" x14ac:dyDescent="0.2"/>
    <row r="719102" hidden="1" x14ac:dyDescent="0.2"/>
    <row r="719103" hidden="1" x14ac:dyDescent="0.2"/>
    <row r="719104" hidden="1" x14ac:dyDescent="0.2"/>
    <row r="719105" hidden="1" x14ac:dyDescent="0.2"/>
    <row r="719106" hidden="1" x14ac:dyDescent="0.2"/>
    <row r="719107" hidden="1" x14ac:dyDescent="0.2"/>
    <row r="719108" hidden="1" x14ac:dyDescent="0.2"/>
    <row r="719109" hidden="1" x14ac:dyDescent="0.2"/>
    <row r="719110" hidden="1" x14ac:dyDescent="0.2"/>
    <row r="719111" hidden="1" x14ac:dyDescent="0.2"/>
    <row r="719112" hidden="1" x14ac:dyDescent="0.2"/>
    <row r="719113" hidden="1" x14ac:dyDescent="0.2"/>
    <row r="719114" hidden="1" x14ac:dyDescent="0.2"/>
    <row r="719115" hidden="1" x14ac:dyDescent="0.2"/>
    <row r="719116" hidden="1" x14ac:dyDescent="0.2"/>
    <row r="719117" hidden="1" x14ac:dyDescent="0.2"/>
    <row r="719118" hidden="1" x14ac:dyDescent="0.2"/>
    <row r="719119" hidden="1" x14ac:dyDescent="0.2"/>
    <row r="719120" hidden="1" x14ac:dyDescent="0.2"/>
    <row r="719121" hidden="1" x14ac:dyDescent="0.2"/>
    <row r="719122" hidden="1" x14ac:dyDescent="0.2"/>
    <row r="719123" hidden="1" x14ac:dyDescent="0.2"/>
    <row r="719124" hidden="1" x14ac:dyDescent="0.2"/>
    <row r="719125" hidden="1" x14ac:dyDescent="0.2"/>
    <row r="719126" hidden="1" x14ac:dyDescent="0.2"/>
    <row r="719127" hidden="1" x14ac:dyDescent="0.2"/>
    <row r="719128" hidden="1" x14ac:dyDescent="0.2"/>
    <row r="719129" hidden="1" x14ac:dyDescent="0.2"/>
    <row r="719130" hidden="1" x14ac:dyDescent="0.2"/>
    <row r="719131" hidden="1" x14ac:dyDescent="0.2"/>
    <row r="719132" hidden="1" x14ac:dyDescent="0.2"/>
    <row r="719133" hidden="1" x14ac:dyDescent="0.2"/>
    <row r="719134" hidden="1" x14ac:dyDescent="0.2"/>
    <row r="719135" hidden="1" x14ac:dyDescent="0.2"/>
    <row r="719136" hidden="1" x14ac:dyDescent="0.2"/>
    <row r="719137" hidden="1" x14ac:dyDescent="0.2"/>
    <row r="719138" hidden="1" x14ac:dyDescent="0.2"/>
    <row r="719139" hidden="1" x14ac:dyDescent="0.2"/>
    <row r="719140" hidden="1" x14ac:dyDescent="0.2"/>
    <row r="719141" hidden="1" x14ac:dyDescent="0.2"/>
    <row r="719142" hidden="1" x14ac:dyDescent="0.2"/>
    <row r="719143" hidden="1" x14ac:dyDescent="0.2"/>
    <row r="719144" hidden="1" x14ac:dyDescent="0.2"/>
    <row r="719145" hidden="1" x14ac:dyDescent="0.2"/>
    <row r="719146" hidden="1" x14ac:dyDescent="0.2"/>
    <row r="719147" hidden="1" x14ac:dyDescent="0.2"/>
    <row r="719148" hidden="1" x14ac:dyDescent="0.2"/>
    <row r="719149" hidden="1" x14ac:dyDescent="0.2"/>
    <row r="719150" hidden="1" x14ac:dyDescent="0.2"/>
    <row r="719151" hidden="1" x14ac:dyDescent="0.2"/>
    <row r="719152" hidden="1" x14ac:dyDescent="0.2"/>
    <row r="719153" hidden="1" x14ac:dyDescent="0.2"/>
    <row r="719154" hidden="1" x14ac:dyDescent="0.2"/>
    <row r="719155" hidden="1" x14ac:dyDescent="0.2"/>
    <row r="719156" hidden="1" x14ac:dyDescent="0.2"/>
    <row r="719157" hidden="1" x14ac:dyDescent="0.2"/>
    <row r="719158" hidden="1" x14ac:dyDescent="0.2"/>
    <row r="719159" hidden="1" x14ac:dyDescent="0.2"/>
    <row r="719160" hidden="1" x14ac:dyDescent="0.2"/>
    <row r="719161" hidden="1" x14ac:dyDescent="0.2"/>
    <row r="719162" hidden="1" x14ac:dyDescent="0.2"/>
    <row r="719163" hidden="1" x14ac:dyDescent="0.2"/>
    <row r="719164" hidden="1" x14ac:dyDescent="0.2"/>
    <row r="719165" hidden="1" x14ac:dyDescent="0.2"/>
    <row r="719166" hidden="1" x14ac:dyDescent="0.2"/>
    <row r="719167" hidden="1" x14ac:dyDescent="0.2"/>
    <row r="719168" hidden="1" x14ac:dyDescent="0.2"/>
    <row r="719169" hidden="1" x14ac:dyDescent="0.2"/>
    <row r="719170" hidden="1" x14ac:dyDescent="0.2"/>
    <row r="719171" hidden="1" x14ac:dyDescent="0.2"/>
    <row r="719172" hidden="1" x14ac:dyDescent="0.2"/>
    <row r="719173" hidden="1" x14ac:dyDescent="0.2"/>
    <row r="719174" hidden="1" x14ac:dyDescent="0.2"/>
    <row r="719175" hidden="1" x14ac:dyDescent="0.2"/>
    <row r="719176" hidden="1" x14ac:dyDescent="0.2"/>
    <row r="719177" hidden="1" x14ac:dyDescent="0.2"/>
    <row r="719178" hidden="1" x14ac:dyDescent="0.2"/>
    <row r="719179" hidden="1" x14ac:dyDescent="0.2"/>
    <row r="719180" hidden="1" x14ac:dyDescent="0.2"/>
    <row r="719181" hidden="1" x14ac:dyDescent="0.2"/>
    <row r="719182" hidden="1" x14ac:dyDescent="0.2"/>
    <row r="719183" hidden="1" x14ac:dyDescent="0.2"/>
    <row r="719184" hidden="1" x14ac:dyDescent="0.2"/>
    <row r="719185" hidden="1" x14ac:dyDescent="0.2"/>
    <row r="719186" hidden="1" x14ac:dyDescent="0.2"/>
    <row r="719187" hidden="1" x14ac:dyDescent="0.2"/>
    <row r="719188" hidden="1" x14ac:dyDescent="0.2"/>
    <row r="719189" hidden="1" x14ac:dyDescent="0.2"/>
    <row r="719190" hidden="1" x14ac:dyDescent="0.2"/>
    <row r="719191" hidden="1" x14ac:dyDescent="0.2"/>
    <row r="719192" hidden="1" x14ac:dyDescent="0.2"/>
    <row r="719193" hidden="1" x14ac:dyDescent="0.2"/>
    <row r="719194" hidden="1" x14ac:dyDescent="0.2"/>
    <row r="719195" hidden="1" x14ac:dyDescent="0.2"/>
    <row r="719196" hidden="1" x14ac:dyDescent="0.2"/>
    <row r="719197" hidden="1" x14ac:dyDescent="0.2"/>
    <row r="719198" hidden="1" x14ac:dyDescent="0.2"/>
    <row r="719199" hidden="1" x14ac:dyDescent="0.2"/>
    <row r="719200" hidden="1" x14ac:dyDescent="0.2"/>
    <row r="719201" hidden="1" x14ac:dyDescent="0.2"/>
    <row r="719202" hidden="1" x14ac:dyDescent="0.2"/>
    <row r="719203" hidden="1" x14ac:dyDescent="0.2"/>
    <row r="719204" hidden="1" x14ac:dyDescent="0.2"/>
    <row r="719205" hidden="1" x14ac:dyDescent="0.2"/>
    <row r="719206" hidden="1" x14ac:dyDescent="0.2"/>
    <row r="719207" hidden="1" x14ac:dyDescent="0.2"/>
    <row r="719208" hidden="1" x14ac:dyDescent="0.2"/>
    <row r="719209" hidden="1" x14ac:dyDescent="0.2"/>
    <row r="719210" hidden="1" x14ac:dyDescent="0.2"/>
    <row r="719211" hidden="1" x14ac:dyDescent="0.2"/>
    <row r="719212" hidden="1" x14ac:dyDescent="0.2"/>
    <row r="719213" hidden="1" x14ac:dyDescent="0.2"/>
    <row r="719214" hidden="1" x14ac:dyDescent="0.2"/>
    <row r="719215" hidden="1" x14ac:dyDescent="0.2"/>
    <row r="719216" hidden="1" x14ac:dyDescent="0.2"/>
    <row r="719217" hidden="1" x14ac:dyDescent="0.2"/>
    <row r="719218" hidden="1" x14ac:dyDescent="0.2"/>
    <row r="719219" hidden="1" x14ac:dyDescent="0.2"/>
    <row r="719220" hidden="1" x14ac:dyDescent="0.2"/>
    <row r="719221" hidden="1" x14ac:dyDescent="0.2"/>
    <row r="719222" hidden="1" x14ac:dyDescent="0.2"/>
    <row r="719223" hidden="1" x14ac:dyDescent="0.2"/>
    <row r="719224" hidden="1" x14ac:dyDescent="0.2"/>
    <row r="719225" hidden="1" x14ac:dyDescent="0.2"/>
    <row r="719226" hidden="1" x14ac:dyDescent="0.2"/>
    <row r="719227" hidden="1" x14ac:dyDescent="0.2"/>
    <row r="719228" hidden="1" x14ac:dyDescent="0.2"/>
    <row r="719229" hidden="1" x14ac:dyDescent="0.2"/>
    <row r="719230" hidden="1" x14ac:dyDescent="0.2"/>
    <row r="719231" hidden="1" x14ac:dyDescent="0.2"/>
    <row r="719232" hidden="1" x14ac:dyDescent="0.2"/>
    <row r="719233" hidden="1" x14ac:dyDescent="0.2"/>
    <row r="719234" hidden="1" x14ac:dyDescent="0.2"/>
    <row r="719235" hidden="1" x14ac:dyDescent="0.2"/>
    <row r="719236" hidden="1" x14ac:dyDescent="0.2"/>
    <row r="719237" hidden="1" x14ac:dyDescent="0.2"/>
    <row r="719238" hidden="1" x14ac:dyDescent="0.2"/>
    <row r="719239" hidden="1" x14ac:dyDescent="0.2"/>
    <row r="719240" hidden="1" x14ac:dyDescent="0.2"/>
    <row r="719241" hidden="1" x14ac:dyDescent="0.2"/>
    <row r="719242" hidden="1" x14ac:dyDescent="0.2"/>
    <row r="719243" hidden="1" x14ac:dyDescent="0.2"/>
    <row r="719244" hidden="1" x14ac:dyDescent="0.2"/>
    <row r="719245" hidden="1" x14ac:dyDescent="0.2"/>
    <row r="719246" hidden="1" x14ac:dyDescent="0.2"/>
    <row r="719247" hidden="1" x14ac:dyDescent="0.2"/>
    <row r="719248" hidden="1" x14ac:dyDescent="0.2"/>
    <row r="719249" hidden="1" x14ac:dyDescent="0.2"/>
    <row r="719250" hidden="1" x14ac:dyDescent="0.2"/>
    <row r="719251" hidden="1" x14ac:dyDescent="0.2"/>
    <row r="719252" hidden="1" x14ac:dyDescent="0.2"/>
    <row r="719253" hidden="1" x14ac:dyDescent="0.2"/>
    <row r="719254" hidden="1" x14ac:dyDescent="0.2"/>
    <row r="719255" hidden="1" x14ac:dyDescent="0.2"/>
    <row r="719256" hidden="1" x14ac:dyDescent="0.2"/>
    <row r="719257" hidden="1" x14ac:dyDescent="0.2"/>
    <row r="719258" hidden="1" x14ac:dyDescent="0.2"/>
    <row r="719259" hidden="1" x14ac:dyDescent="0.2"/>
    <row r="719260" hidden="1" x14ac:dyDescent="0.2"/>
    <row r="719261" hidden="1" x14ac:dyDescent="0.2"/>
    <row r="719262" hidden="1" x14ac:dyDescent="0.2"/>
    <row r="719263" hidden="1" x14ac:dyDescent="0.2"/>
    <row r="719264" hidden="1" x14ac:dyDescent="0.2"/>
    <row r="719265" hidden="1" x14ac:dyDescent="0.2"/>
    <row r="719266" hidden="1" x14ac:dyDescent="0.2"/>
    <row r="719267" hidden="1" x14ac:dyDescent="0.2"/>
    <row r="719268" hidden="1" x14ac:dyDescent="0.2"/>
    <row r="719269" hidden="1" x14ac:dyDescent="0.2"/>
    <row r="719270" hidden="1" x14ac:dyDescent="0.2"/>
    <row r="719271" hidden="1" x14ac:dyDescent="0.2"/>
    <row r="719272" hidden="1" x14ac:dyDescent="0.2"/>
    <row r="719273" hidden="1" x14ac:dyDescent="0.2"/>
    <row r="719274" hidden="1" x14ac:dyDescent="0.2"/>
    <row r="719275" hidden="1" x14ac:dyDescent="0.2"/>
    <row r="719276" hidden="1" x14ac:dyDescent="0.2"/>
    <row r="719277" hidden="1" x14ac:dyDescent="0.2"/>
    <row r="719278" hidden="1" x14ac:dyDescent="0.2"/>
    <row r="719279" hidden="1" x14ac:dyDescent="0.2"/>
    <row r="719280" hidden="1" x14ac:dyDescent="0.2"/>
    <row r="719281" hidden="1" x14ac:dyDescent="0.2"/>
    <row r="719282" hidden="1" x14ac:dyDescent="0.2"/>
    <row r="719283" hidden="1" x14ac:dyDescent="0.2"/>
    <row r="719284" hidden="1" x14ac:dyDescent="0.2"/>
    <row r="719285" hidden="1" x14ac:dyDescent="0.2"/>
    <row r="719286" hidden="1" x14ac:dyDescent="0.2"/>
    <row r="719287" hidden="1" x14ac:dyDescent="0.2"/>
    <row r="719288" hidden="1" x14ac:dyDescent="0.2"/>
    <row r="719289" hidden="1" x14ac:dyDescent="0.2"/>
    <row r="719290" hidden="1" x14ac:dyDescent="0.2"/>
    <row r="719291" hidden="1" x14ac:dyDescent="0.2"/>
    <row r="719292" hidden="1" x14ac:dyDescent="0.2"/>
    <row r="719293" hidden="1" x14ac:dyDescent="0.2"/>
    <row r="719294" hidden="1" x14ac:dyDescent="0.2"/>
    <row r="719295" hidden="1" x14ac:dyDescent="0.2"/>
    <row r="719296" hidden="1" x14ac:dyDescent="0.2"/>
    <row r="719297" hidden="1" x14ac:dyDescent="0.2"/>
    <row r="719298" hidden="1" x14ac:dyDescent="0.2"/>
    <row r="719299" hidden="1" x14ac:dyDescent="0.2"/>
    <row r="719300" hidden="1" x14ac:dyDescent="0.2"/>
    <row r="719301" hidden="1" x14ac:dyDescent="0.2"/>
    <row r="719302" hidden="1" x14ac:dyDescent="0.2"/>
    <row r="719303" hidden="1" x14ac:dyDescent="0.2"/>
    <row r="719304" hidden="1" x14ac:dyDescent="0.2"/>
    <row r="719305" hidden="1" x14ac:dyDescent="0.2"/>
    <row r="719306" hidden="1" x14ac:dyDescent="0.2"/>
    <row r="719307" hidden="1" x14ac:dyDescent="0.2"/>
    <row r="719308" hidden="1" x14ac:dyDescent="0.2"/>
    <row r="719309" hidden="1" x14ac:dyDescent="0.2"/>
    <row r="719310" hidden="1" x14ac:dyDescent="0.2"/>
    <row r="719311" hidden="1" x14ac:dyDescent="0.2"/>
    <row r="719312" hidden="1" x14ac:dyDescent="0.2"/>
    <row r="719313" hidden="1" x14ac:dyDescent="0.2"/>
    <row r="719314" hidden="1" x14ac:dyDescent="0.2"/>
    <row r="719315" hidden="1" x14ac:dyDescent="0.2"/>
    <row r="719316" hidden="1" x14ac:dyDescent="0.2"/>
    <row r="719317" hidden="1" x14ac:dyDescent="0.2"/>
    <row r="719318" hidden="1" x14ac:dyDescent="0.2"/>
    <row r="719319" hidden="1" x14ac:dyDescent="0.2"/>
    <row r="719320" hidden="1" x14ac:dyDescent="0.2"/>
    <row r="719321" hidden="1" x14ac:dyDescent="0.2"/>
    <row r="719322" hidden="1" x14ac:dyDescent="0.2"/>
    <row r="719323" hidden="1" x14ac:dyDescent="0.2"/>
    <row r="719324" hidden="1" x14ac:dyDescent="0.2"/>
    <row r="719325" hidden="1" x14ac:dyDescent="0.2"/>
    <row r="719326" hidden="1" x14ac:dyDescent="0.2"/>
    <row r="719327" hidden="1" x14ac:dyDescent="0.2"/>
    <row r="719328" hidden="1" x14ac:dyDescent="0.2"/>
    <row r="719329" hidden="1" x14ac:dyDescent="0.2"/>
    <row r="719330" hidden="1" x14ac:dyDescent="0.2"/>
    <row r="719331" hidden="1" x14ac:dyDescent="0.2"/>
    <row r="719332" hidden="1" x14ac:dyDescent="0.2"/>
    <row r="719333" hidden="1" x14ac:dyDescent="0.2"/>
    <row r="719334" hidden="1" x14ac:dyDescent="0.2"/>
    <row r="719335" hidden="1" x14ac:dyDescent="0.2"/>
    <row r="719336" hidden="1" x14ac:dyDescent="0.2"/>
    <row r="719337" hidden="1" x14ac:dyDescent="0.2"/>
    <row r="719338" hidden="1" x14ac:dyDescent="0.2"/>
    <row r="719339" hidden="1" x14ac:dyDescent="0.2"/>
    <row r="719340" hidden="1" x14ac:dyDescent="0.2"/>
    <row r="719341" hidden="1" x14ac:dyDescent="0.2"/>
    <row r="719342" hidden="1" x14ac:dyDescent="0.2"/>
    <row r="719343" hidden="1" x14ac:dyDescent="0.2"/>
    <row r="719344" hidden="1" x14ac:dyDescent="0.2"/>
    <row r="719345" hidden="1" x14ac:dyDescent="0.2"/>
    <row r="719346" hidden="1" x14ac:dyDescent="0.2"/>
    <row r="719347" hidden="1" x14ac:dyDescent="0.2"/>
    <row r="719348" hidden="1" x14ac:dyDescent="0.2"/>
    <row r="719349" hidden="1" x14ac:dyDescent="0.2"/>
    <row r="719350" hidden="1" x14ac:dyDescent="0.2"/>
    <row r="719351" hidden="1" x14ac:dyDescent="0.2"/>
    <row r="719352" hidden="1" x14ac:dyDescent="0.2"/>
    <row r="719353" hidden="1" x14ac:dyDescent="0.2"/>
    <row r="719354" hidden="1" x14ac:dyDescent="0.2"/>
    <row r="719355" hidden="1" x14ac:dyDescent="0.2"/>
    <row r="719356" hidden="1" x14ac:dyDescent="0.2"/>
    <row r="719357" hidden="1" x14ac:dyDescent="0.2"/>
    <row r="719358" hidden="1" x14ac:dyDescent="0.2"/>
    <row r="719359" hidden="1" x14ac:dyDescent="0.2"/>
    <row r="719360" hidden="1" x14ac:dyDescent="0.2"/>
    <row r="719361" hidden="1" x14ac:dyDescent="0.2"/>
    <row r="719362" hidden="1" x14ac:dyDescent="0.2"/>
    <row r="719363" hidden="1" x14ac:dyDescent="0.2"/>
    <row r="719364" hidden="1" x14ac:dyDescent="0.2"/>
    <row r="719365" hidden="1" x14ac:dyDescent="0.2"/>
    <row r="719366" hidden="1" x14ac:dyDescent="0.2"/>
    <row r="719367" hidden="1" x14ac:dyDescent="0.2"/>
    <row r="719368" hidden="1" x14ac:dyDescent="0.2"/>
    <row r="719369" hidden="1" x14ac:dyDescent="0.2"/>
    <row r="719370" hidden="1" x14ac:dyDescent="0.2"/>
    <row r="719371" hidden="1" x14ac:dyDescent="0.2"/>
    <row r="719372" hidden="1" x14ac:dyDescent="0.2"/>
    <row r="719373" hidden="1" x14ac:dyDescent="0.2"/>
    <row r="719374" hidden="1" x14ac:dyDescent="0.2"/>
    <row r="719375" hidden="1" x14ac:dyDescent="0.2"/>
    <row r="719376" hidden="1" x14ac:dyDescent="0.2"/>
    <row r="719377" hidden="1" x14ac:dyDescent="0.2"/>
    <row r="719378" hidden="1" x14ac:dyDescent="0.2"/>
    <row r="719379" hidden="1" x14ac:dyDescent="0.2"/>
    <row r="719380" hidden="1" x14ac:dyDescent="0.2"/>
    <row r="719381" hidden="1" x14ac:dyDescent="0.2"/>
    <row r="719382" hidden="1" x14ac:dyDescent="0.2"/>
    <row r="719383" hidden="1" x14ac:dyDescent="0.2"/>
    <row r="719384" hidden="1" x14ac:dyDescent="0.2"/>
    <row r="719385" hidden="1" x14ac:dyDescent="0.2"/>
    <row r="719386" hidden="1" x14ac:dyDescent="0.2"/>
    <row r="719387" hidden="1" x14ac:dyDescent="0.2"/>
    <row r="719388" hidden="1" x14ac:dyDescent="0.2"/>
    <row r="719389" hidden="1" x14ac:dyDescent="0.2"/>
    <row r="719390" hidden="1" x14ac:dyDescent="0.2"/>
    <row r="719391" hidden="1" x14ac:dyDescent="0.2"/>
    <row r="719392" hidden="1" x14ac:dyDescent="0.2"/>
    <row r="719393" hidden="1" x14ac:dyDescent="0.2"/>
    <row r="719394" hidden="1" x14ac:dyDescent="0.2"/>
    <row r="719395" hidden="1" x14ac:dyDescent="0.2"/>
    <row r="719396" hidden="1" x14ac:dyDescent="0.2"/>
    <row r="719397" hidden="1" x14ac:dyDescent="0.2"/>
    <row r="719398" hidden="1" x14ac:dyDescent="0.2"/>
    <row r="719399" hidden="1" x14ac:dyDescent="0.2"/>
    <row r="719400" hidden="1" x14ac:dyDescent="0.2"/>
    <row r="719401" hidden="1" x14ac:dyDescent="0.2"/>
    <row r="719402" hidden="1" x14ac:dyDescent="0.2"/>
    <row r="719403" hidden="1" x14ac:dyDescent="0.2"/>
    <row r="719404" hidden="1" x14ac:dyDescent="0.2"/>
    <row r="719405" hidden="1" x14ac:dyDescent="0.2"/>
    <row r="719406" hidden="1" x14ac:dyDescent="0.2"/>
    <row r="719407" hidden="1" x14ac:dyDescent="0.2"/>
    <row r="719408" hidden="1" x14ac:dyDescent="0.2"/>
    <row r="719409" hidden="1" x14ac:dyDescent="0.2"/>
    <row r="719410" hidden="1" x14ac:dyDescent="0.2"/>
    <row r="719411" hidden="1" x14ac:dyDescent="0.2"/>
    <row r="719412" hidden="1" x14ac:dyDescent="0.2"/>
    <row r="719413" hidden="1" x14ac:dyDescent="0.2"/>
    <row r="719414" hidden="1" x14ac:dyDescent="0.2"/>
    <row r="719415" hidden="1" x14ac:dyDescent="0.2"/>
    <row r="719416" hidden="1" x14ac:dyDescent="0.2"/>
    <row r="719417" hidden="1" x14ac:dyDescent="0.2"/>
    <row r="719418" hidden="1" x14ac:dyDescent="0.2"/>
    <row r="719419" hidden="1" x14ac:dyDescent="0.2"/>
    <row r="719420" hidden="1" x14ac:dyDescent="0.2"/>
    <row r="719421" hidden="1" x14ac:dyDescent="0.2"/>
    <row r="719422" hidden="1" x14ac:dyDescent="0.2"/>
    <row r="719423" hidden="1" x14ac:dyDescent="0.2"/>
    <row r="719424" hidden="1" x14ac:dyDescent="0.2"/>
    <row r="719425" hidden="1" x14ac:dyDescent="0.2"/>
    <row r="719426" hidden="1" x14ac:dyDescent="0.2"/>
    <row r="719427" hidden="1" x14ac:dyDescent="0.2"/>
    <row r="719428" hidden="1" x14ac:dyDescent="0.2"/>
    <row r="719429" hidden="1" x14ac:dyDescent="0.2"/>
    <row r="719430" hidden="1" x14ac:dyDescent="0.2"/>
    <row r="719431" hidden="1" x14ac:dyDescent="0.2"/>
    <row r="719432" hidden="1" x14ac:dyDescent="0.2"/>
    <row r="719433" hidden="1" x14ac:dyDescent="0.2"/>
    <row r="719434" hidden="1" x14ac:dyDescent="0.2"/>
    <row r="719435" hidden="1" x14ac:dyDescent="0.2"/>
    <row r="719436" hidden="1" x14ac:dyDescent="0.2"/>
    <row r="719437" hidden="1" x14ac:dyDescent="0.2"/>
    <row r="719438" hidden="1" x14ac:dyDescent="0.2"/>
    <row r="719439" hidden="1" x14ac:dyDescent="0.2"/>
    <row r="719440" hidden="1" x14ac:dyDescent="0.2"/>
    <row r="719441" hidden="1" x14ac:dyDescent="0.2"/>
    <row r="719442" hidden="1" x14ac:dyDescent="0.2"/>
    <row r="719443" hidden="1" x14ac:dyDescent="0.2"/>
    <row r="719444" hidden="1" x14ac:dyDescent="0.2"/>
    <row r="719445" hidden="1" x14ac:dyDescent="0.2"/>
    <row r="719446" hidden="1" x14ac:dyDescent="0.2"/>
    <row r="719447" hidden="1" x14ac:dyDescent="0.2"/>
    <row r="719448" hidden="1" x14ac:dyDescent="0.2"/>
    <row r="719449" hidden="1" x14ac:dyDescent="0.2"/>
    <row r="719450" hidden="1" x14ac:dyDescent="0.2"/>
    <row r="719451" hidden="1" x14ac:dyDescent="0.2"/>
    <row r="719452" hidden="1" x14ac:dyDescent="0.2"/>
    <row r="719453" hidden="1" x14ac:dyDescent="0.2"/>
    <row r="719454" hidden="1" x14ac:dyDescent="0.2"/>
    <row r="719455" hidden="1" x14ac:dyDescent="0.2"/>
    <row r="719456" hidden="1" x14ac:dyDescent="0.2"/>
    <row r="719457" hidden="1" x14ac:dyDescent="0.2"/>
    <row r="719458" hidden="1" x14ac:dyDescent="0.2"/>
    <row r="719459" hidden="1" x14ac:dyDescent="0.2"/>
    <row r="719460" hidden="1" x14ac:dyDescent="0.2"/>
    <row r="719461" hidden="1" x14ac:dyDescent="0.2"/>
    <row r="719462" hidden="1" x14ac:dyDescent="0.2"/>
    <row r="719463" hidden="1" x14ac:dyDescent="0.2"/>
    <row r="719464" hidden="1" x14ac:dyDescent="0.2"/>
    <row r="719465" hidden="1" x14ac:dyDescent="0.2"/>
    <row r="719466" hidden="1" x14ac:dyDescent="0.2"/>
    <row r="719467" hidden="1" x14ac:dyDescent="0.2"/>
    <row r="719468" hidden="1" x14ac:dyDescent="0.2"/>
    <row r="719469" hidden="1" x14ac:dyDescent="0.2"/>
    <row r="719470" hidden="1" x14ac:dyDescent="0.2"/>
    <row r="719471" hidden="1" x14ac:dyDescent="0.2"/>
    <row r="719472" hidden="1" x14ac:dyDescent="0.2"/>
    <row r="719473" hidden="1" x14ac:dyDescent="0.2"/>
    <row r="719474" hidden="1" x14ac:dyDescent="0.2"/>
    <row r="719475" hidden="1" x14ac:dyDescent="0.2"/>
    <row r="719476" hidden="1" x14ac:dyDescent="0.2"/>
    <row r="719477" hidden="1" x14ac:dyDescent="0.2"/>
    <row r="719478" hidden="1" x14ac:dyDescent="0.2"/>
    <row r="719479" hidden="1" x14ac:dyDescent="0.2"/>
    <row r="719480" hidden="1" x14ac:dyDescent="0.2"/>
    <row r="719481" hidden="1" x14ac:dyDescent="0.2"/>
    <row r="719482" hidden="1" x14ac:dyDescent="0.2"/>
    <row r="719483" hidden="1" x14ac:dyDescent="0.2"/>
    <row r="719484" hidden="1" x14ac:dyDescent="0.2"/>
    <row r="719485" hidden="1" x14ac:dyDescent="0.2"/>
    <row r="719486" hidden="1" x14ac:dyDescent="0.2"/>
    <row r="719487" hidden="1" x14ac:dyDescent="0.2"/>
    <row r="719488" hidden="1" x14ac:dyDescent="0.2"/>
    <row r="719489" hidden="1" x14ac:dyDescent="0.2"/>
    <row r="719490" hidden="1" x14ac:dyDescent="0.2"/>
    <row r="719491" hidden="1" x14ac:dyDescent="0.2"/>
    <row r="719492" hidden="1" x14ac:dyDescent="0.2"/>
    <row r="719493" hidden="1" x14ac:dyDescent="0.2"/>
    <row r="719494" hidden="1" x14ac:dyDescent="0.2"/>
    <row r="719495" hidden="1" x14ac:dyDescent="0.2"/>
    <row r="719496" hidden="1" x14ac:dyDescent="0.2"/>
    <row r="719497" hidden="1" x14ac:dyDescent="0.2"/>
    <row r="719498" hidden="1" x14ac:dyDescent="0.2"/>
    <row r="719499" hidden="1" x14ac:dyDescent="0.2"/>
    <row r="719500" hidden="1" x14ac:dyDescent="0.2"/>
    <row r="719501" hidden="1" x14ac:dyDescent="0.2"/>
    <row r="719502" hidden="1" x14ac:dyDescent="0.2"/>
    <row r="719503" hidden="1" x14ac:dyDescent="0.2"/>
    <row r="719504" hidden="1" x14ac:dyDescent="0.2"/>
    <row r="719505" hidden="1" x14ac:dyDescent="0.2"/>
    <row r="719506" hidden="1" x14ac:dyDescent="0.2"/>
    <row r="719507" hidden="1" x14ac:dyDescent="0.2"/>
    <row r="719508" hidden="1" x14ac:dyDescent="0.2"/>
    <row r="719509" hidden="1" x14ac:dyDescent="0.2"/>
    <row r="719510" hidden="1" x14ac:dyDescent="0.2"/>
    <row r="719511" hidden="1" x14ac:dyDescent="0.2"/>
    <row r="719512" hidden="1" x14ac:dyDescent="0.2"/>
    <row r="719513" hidden="1" x14ac:dyDescent="0.2"/>
    <row r="719514" hidden="1" x14ac:dyDescent="0.2"/>
    <row r="719515" hidden="1" x14ac:dyDescent="0.2"/>
    <row r="719516" hidden="1" x14ac:dyDescent="0.2"/>
    <row r="719517" hidden="1" x14ac:dyDescent="0.2"/>
    <row r="719518" hidden="1" x14ac:dyDescent="0.2"/>
    <row r="719519" hidden="1" x14ac:dyDescent="0.2"/>
    <row r="719520" hidden="1" x14ac:dyDescent="0.2"/>
    <row r="719521" hidden="1" x14ac:dyDescent="0.2"/>
    <row r="719522" hidden="1" x14ac:dyDescent="0.2"/>
    <row r="719523" hidden="1" x14ac:dyDescent="0.2"/>
    <row r="719524" hidden="1" x14ac:dyDescent="0.2"/>
    <row r="719525" hidden="1" x14ac:dyDescent="0.2"/>
    <row r="719526" hidden="1" x14ac:dyDescent="0.2"/>
    <row r="719527" hidden="1" x14ac:dyDescent="0.2"/>
    <row r="719528" hidden="1" x14ac:dyDescent="0.2"/>
    <row r="719529" hidden="1" x14ac:dyDescent="0.2"/>
    <row r="719530" hidden="1" x14ac:dyDescent="0.2"/>
    <row r="719531" hidden="1" x14ac:dyDescent="0.2"/>
    <row r="719532" hidden="1" x14ac:dyDescent="0.2"/>
    <row r="719533" hidden="1" x14ac:dyDescent="0.2"/>
    <row r="719534" hidden="1" x14ac:dyDescent="0.2"/>
    <row r="719535" hidden="1" x14ac:dyDescent="0.2"/>
    <row r="719536" hidden="1" x14ac:dyDescent="0.2"/>
    <row r="719537" hidden="1" x14ac:dyDescent="0.2"/>
    <row r="719538" hidden="1" x14ac:dyDescent="0.2"/>
    <row r="719539" hidden="1" x14ac:dyDescent="0.2"/>
    <row r="719540" hidden="1" x14ac:dyDescent="0.2"/>
    <row r="719541" hidden="1" x14ac:dyDescent="0.2"/>
    <row r="719542" hidden="1" x14ac:dyDescent="0.2"/>
    <row r="719543" hidden="1" x14ac:dyDescent="0.2"/>
    <row r="719544" hidden="1" x14ac:dyDescent="0.2"/>
    <row r="719545" hidden="1" x14ac:dyDescent="0.2"/>
    <row r="719546" hidden="1" x14ac:dyDescent="0.2"/>
    <row r="719547" hidden="1" x14ac:dyDescent="0.2"/>
    <row r="719548" hidden="1" x14ac:dyDescent="0.2"/>
    <row r="719549" hidden="1" x14ac:dyDescent="0.2"/>
    <row r="719550" hidden="1" x14ac:dyDescent="0.2"/>
    <row r="719551" hidden="1" x14ac:dyDescent="0.2"/>
    <row r="719552" hidden="1" x14ac:dyDescent="0.2"/>
    <row r="719553" hidden="1" x14ac:dyDescent="0.2"/>
    <row r="719554" hidden="1" x14ac:dyDescent="0.2"/>
    <row r="719555" hidden="1" x14ac:dyDescent="0.2"/>
    <row r="719556" hidden="1" x14ac:dyDescent="0.2"/>
    <row r="719557" hidden="1" x14ac:dyDescent="0.2"/>
    <row r="719558" hidden="1" x14ac:dyDescent="0.2"/>
    <row r="719559" hidden="1" x14ac:dyDescent="0.2"/>
    <row r="719560" hidden="1" x14ac:dyDescent="0.2"/>
    <row r="719561" hidden="1" x14ac:dyDescent="0.2"/>
    <row r="719562" hidden="1" x14ac:dyDescent="0.2"/>
    <row r="719563" hidden="1" x14ac:dyDescent="0.2"/>
    <row r="719564" hidden="1" x14ac:dyDescent="0.2"/>
    <row r="719565" hidden="1" x14ac:dyDescent="0.2"/>
    <row r="719566" hidden="1" x14ac:dyDescent="0.2"/>
    <row r="719567" hidden="1" x14ac:dyDescent="0.2"/>
    <row r="719568" hidden="1" x14ac:dyDescent="0.2"/>
    <row r="719569" hidden="1" x14ac:dyDescent="0.2"/>
    <row r="719570" hidden="1" x14ac:dyDescent="0.2"/>
    <row r="719571" hidden="1" x14ac:dyDescent="0.2"/>
    <row r="719572" hidden="1" x14ac:dyDescent="0.2"/>
    <row r="719573" hidden="1" x14ac:dyDescent="0.2"/>
    <row r="719574" hidden="1" x14ac:dyDescent="0.2"/>
    <row r="719575" hidden="1" x14ac:dyDescent="0.2"/>
    <row r="719576" hidden="1" x14ac:dyDescent="0.2"/>
    <row r="719577" hidden="1" x14ac:dyDescent="0.2"/>
    <row r="719578" hidden="1" x14ac:dyDescent="0.2"/>
    <row r="719579" hidden="1" x14ac:dyDescent="0.2"/>
    <row r="719580" hidden="1" x14ac:dyDescent="0.2"/>
    <row r="719581" hidden="1" x14ac:dyDescent="0.2"/>
    <row r="719582" hidden="1" x14ac:dyDescent="0.2"/>
    <row r="719583" hidden="1" x14ac:dyDescent="0.2"/>
    <row r="719584" hidden="1" x14ac:dyDescent="0.2"/>
    <row r="719585" hidden="1" x14ac:dyDescent="0.2"/>
    <row r="719586" hidden="1" x14ac:dyDescent="0.2"/>
    <row r="719587" hidden="1" x14ac:dyDescent="0.2"/>
    <row r="719588" hidden="1" x14ac:dyDescent="0.2"/>
    <row r="719589" hidden="1" x14ac:dyDescent="0.2"/>
    <row r="719590" hidden="1" x14ac:dyDescent="0.2"/>
    <row r="719591" hidden="1" x14ac:dyDescent="0.2"/>
    <row r="719592" hidden="1" x14ac:dyDescent="0.2"/>
    <row r="719593" hidden="1" x14ac:dyDescent="0.2"/>
    <row r="719594" hidden="1" x14ac:dyDescent="0.2"/>
    <row r="719595" hidden="1" x14ac:dyDescent="0.2"/>
    <row r="719596" hidden="1" x14ac:dyDescent="0.2"/>
    <row r="719597" hidden="1" x14ac:dyDescent="0.2"/>
    <row r="719598" hidden="1" x14ac:dyDescent="0.2"/>
    <row r="719599" hidden="1" x14ac:dyDescent="0.2"/>
    <row r="719600" hidden="1" x14ac:dyDescent="0.2"/>
    <row r="719601" hidden="1" x14ac:dyDescent="0.2"/>
    <row r="719602" hidden="1" x14ac:dyDescent="0.2"/>
    <row r="719603" hidden="1" x14ac:dyDescent="0.2"/>
    <row r="719604" hidden="1" x14ac:dyDescent="0.2"/>
    <row r="719605" hidden="1" x14ac:dyDescent="0.2"/>
    <row r="719606" hidden="1" x14ac:dyDescent="0.2"/>
    <row r="719607" hidden="1" x14ac:dyDescent="0.2"/>
    <row r="719608" hidden="1" x14ac:dyDescent="0.2"/>
    <row r="719609" hidden="1" x14ac:dyDescent="0.2"/>
    <row r="719610" hidden="1" x14ac:dyDescent="0.2"/>
    <row r="719611" hidden="1" x14ac:dyDescent="0.2"/>
    <row r="719612" hidden="1" x14ac:dyDescent="0.2"/>
    <row r="719613" hidden="1" x14ac:dyDescent="0.2"/>
    <row r="719614" hidden="1" x14ac:dyDescent="0.2"/>
    <row r="719615" hidden="1" x14ac:dyDescent="0.2"/>
    <row r="719616" hidden="1" x14ac:dyDescent="0.2"/>
    <row r="719617" hidden="1" x14ac:dyDescent="0.2"/>
    <row r="719618" hidden="1" x14ac:dyDescent="0.2"/>
    <row r="719619" hidden="1" x14ac:dyDescent="0.2"/>
    <row r="719620" hidden="1" x14ac:dyDescent="0.2"/>
    <row r="719621" hidden="1" x14ac:dyDescent="0.2"/>
    <row r="719622" hidden="1" x14ac:dyDescent="0.2"/>
    <row r="719623" hidden="1" x14ac:dyDescent="0.2"/>
    <row r="719624" hidden="1" x14ac:dyDescent="0.2"/>
    <row r="719625" hidden="1" x14ac:dyDescent="0.2"/>
    <row r="719626" hidden="1" x14ac:dyDescent="0.2"/>
    <row r="719627" hidden="1" x14ac:dyDescent="0.2"/>
    <row r="719628" hidden="1" x14ac:dyDescent="0.2"/>
    <row r="719629" hidden="1" x14ac:dyDescent="0.2"/>
    <row r="719630" hidden="1" x14ac:dyDescent="0.2"/>
    <row r="719631" hidden="1" x14ac:dyDescent="0.2"/>
    <row r="719632" hidden="1" x14ac:dyDescent="0.2"/>
    <row r="719633" hidden="1" x14ac:dyDescent="0.2"/>
    <row r="719634" hidden="1" x14ac:dyDescent="0.2"/>
    <row r="719635" hidden="1" x14ac:dyDescent="0.2"/>
    <row r="719636" hidden="1" x14ac:dyDescent="0.2"/>
    <row r="719637" hidden="1" x14ac:dyDescent="0.2"/>
    <row r="719638" hidden="1" x14ac:dyDescent="0.2"/>
    <row r="719639" hidden="1" x14ac:dyDescent="0.2"/>
    <row r="719640" hidden="1" x14ac:dyDescent="0.2"/>
    <row r="719641" hidden="1" x14ac:dyDescent="0.2"/>
    <row r="719642" hidden="1" x14ac:dyDescent="0.2"/>
    <row r="719643" hidden="1" x14ac:dyDescent="0.2"/>
    <row r="719644" hidden="1" x14ac:dyDescent="0.2"/>
    <row r="719645" hidden="1" x14ac:dyDescent="0.2"/>
    <row r="719646" hidden="1" x14ac:dyDescent="0.2"/>
    <row r="719647" hidden="1" x14ac:dyDescent="0.2"/>
    <row r="719648" hidden="1" x14ac:dyDescent="0.2"/>
    <row r="719649" hidden="1" x14ac:dyDescent="0.2"/>
    <row r="719650" hidden="1" x14ac:dyDescent="0.2"/>
    <row r="719651" hidden="1" x14ac:dyDescent="0.2"/>
    <row r="719652" hidden="1" x14ac:dyDescent="0.2"/>
    <row r="719653" hidden="1" x14ac:dyDescent="0.2"/>
    <row r="719654" hidden="1" x14ac:dyDescent="0.2"/>
    <row r="719655" hidden="1" x14ac:dyDescent="0.2"/>
    <row r="719656" hidden="1" x14ac:dyDescent="0.2"/>
    <row r="719657" hidden="1" x14ac:dyDescent="0.2"/>
    <row r="719658" hidden="1" x14ac:dyDescent="0.2"/>
    <row r="719659" hidden="1" x14ac:dyDescent="0.2"/>
    <row r="719660" hidden="1" x14ac:dyDescent="0.2"/>
    <row r="719661" hidden="1" x14ac:dyDescent="0.2"/>
    <row r="719662" hidden="1" x14ac:dyDescent="0.2"/>
    <row r="719663" hidden="1" x14ac:dyDescent="0.2"/>
    <row r="719664" hidden="1" x14ac:dyDescent="0.2"/>
    <row r="719665" hidden="1" x14ac:dyDescent="0.2"/>
    <row r="719666" hidden="1" x14ac:dyDescent="0.2"/>
    <row r="719667" hidden="1" x14ac:dyDescent="0.2"/>
    <row r="719668" hidden="1" x14ac:dyDescent="0.2"/>
    <row r="719669" hidden="1" x14ac:dyDescent="0.2"/>
    <row r="719670" hidden="1" x14ac:dyDescent="0.2"/>
    <row r="719671" hidden="1" x14ac:dyDescent="0.2"/>
    <row r="719672" hidden="1" x14ac:dyDescent="0.2"/>
    <row r="719673" hidden="1" x14ac:dyDescent="0.2"/>
    <row r="719674" hidden="1" x14ac:dyDescent="0.2"/>
    <row r="719675" hidden="1" x14ac:dyDescent="0.2"/>
    <row r="719676" hidden="1" x14ac:dyDescent="0.2"/>
    <row r="719677" hidden="1" x14ac:dyDescent="0.2"/>
    <row r="719678" hidden="1" x14ac:dyDescent="0.2"/>
    <row r="719679" hidden="1" x14ac:dyDescent="0.2"/>
    <row r="719680" hidden="1" x14ac:dyDescent="0.2"/>
    <row r="719681" hidden="1" x14ac:dyDescent="0.2"/>
    <row r="719682" hidden="1" x14ac:dyDescent="0.2"/>
    <row r="719683" hidden="1" x14ac:dyDescent="0.2"/>
    <row r="719684" hidden="1" x14ac:dyDescent="0.2"/>
    <row r="719685" hidden="1" x14ac:dyDescent="0.2"/>
    <row r="719686" hidden="1" x14ac:dyDescent="0.2"/>
    <row r="719687" hidden="1" x14ac:dyDescent="0.2"/>
    <row r="719688" hidden="1" x14ac:dyDescent="0.2"/>
    <row r="719689" hidden="1" x14ac:dyDescent="0.2"/>
    <row r="719690" hidden="1" x14ac:dyDescent="0.2"/>
    <row r="719691" hidden="1" x14ac:dyDescent="0.2"/>
    <row r="719692" hidden="1" x14ac:dyDescent="0.2"/>
    <row r="719693" hidden="1" x14ac:dyDescent="0.2"/>
    <row r="719694" hidden="1" x14ac:dyDescent="0.2"/>
    <row r="719695" hidden="1" x14ac:dyDescent="0.2"/>
    <row r="719696" hidden="1" x14ac:dyDescent="0.2"/>
    <row r="719697" hidden="1" x14ac:dyDescent="0.2"/>
    <row r="719698" hidden="1" x14ac:dyDescent="0.2"/>
    <row r="719699" hidden="1" x14ac:dyDescent="0.2"/>
    <row r="719700" hidden="1" x14ac:dyDescent="0.2"/>
    <row r="719701" hidden="1" x14ac:dyDescent="0.2"/>
    <row r="719702" hidden="1" x14ac:dyDescent="0.2"/>
    <row r="719703" hidden="1" x14ac:dyDescent="0.2"/>
    <row r="719704" hidden="1" x14ac:dyDescent="0.2"/>
    <row r="719705" hidden="1" x14ac:dyDescent="0.2"/>
    <row r="719706" hidden="1" x14ac:dyDescent="0.2"/>
    <row r="719707" hidden="1" x14ac:dyDescent="0.2"/>
    <row r="719708" hidden="1" x14ac:dyDescent="0.2"/>
    <row r="719709" hidden="1" x14ac:dyDescent="0.2"/>
    <row r="719710" hidden="1" x14ac:dyDescent="0.2"/>
    <row r="719711" hidden="1" x14ac:dyDescent="0.2"/>
    <row r="719712" hidden="1" x14ac:dyDescent="0.2"/>
    <row r="719713" hidden="1" x14ac:dyDescent="0.2"/>
    <row r="719714" hidden="1" x14ac:dyDescent="0.2"/>
    <row r="719715" hidden="1" x14ac:dyDescent="0.2"/>
    <row r="719716" hidden="1" x14ac:dyDescent="0.2"/>
    <row r="719717" hidden="1" x14ac:dyDescent="0.2"/>
    <row r="719718" hidden="1" x14ac:dyDescent="0.2"/>
    <row r="719719" hidden="1" x14ac:dyDescent="0.2"/>
    <row r="719720" hidden="1" x14ac:dyDescent="0.2"/>
    <row r="719721" hidden="1" x14ac:dyDescent="0.2"/>
    <row r="719722" hidden="1" x14ac:dyDescent="0.2"/>
    <row r="719723" hidden="1" x14ac:dyDescent="0.2"/>
    <row r="719724" hidden="1" x14ac:dyDescent="0.2"/>
    <row r="719725" hidden="1" x14ac:dyDescent="0.2"/>
    <row r="719726" hidden="1" x14ac:dyDescent="0.2"/>
    <row r="719727" hidden="1" x14ac:dyDescent="0.2"/>
    <row r="719728" hidden="1" x14ac:dyDescent="0.2"/>
    <row r="719729" hidden="1" x14ac:dyDescent="0.2"/>
    <row r="719730" hidden="1" x14ac:dyDescent="0.2"/>
    <row r="719731" hidden="1" x14ac:dyDescent="0.2"/>
    <row r="719732" hidden="1" x14ac:dyDescent="0.2"/>
    <row r="719733" hidden="1" x14ac:dyDescent="0.2"/>
    <row r="719734" hidden="1" x14ac:dyDescent="0.2"/>
    <row r="719735" hidden="1" x14ac:dyDescent="0.2"/>
    <row r="719736" hidden="1" x14ac:dyDescent="0.2"/>
    <row r="719737" hidden="1" x14ac:dyDescent="0.2"/>
    <row r="719738" hidden="1" x14ac:dyDescent="0.2"/>
    <row r="719739" hidden="1" x14ac:dyDescent="0.2"/>
    <row r="719740" hidden="1" x14ac:dyDescent="0.2"/>
    <row r="719741" hidden="1" x14ac:dyDescent="0.2"/>
    <row r="719742" hidden="1" x14ac:dyDescent="0.2"/>
    <row r="719743" hidden="1" x14ac:dyDescent="0.2"/>
    <row r="719744" hidden="1" x14ac:dyDescent="0.2"/>
    <row r="719745" hidden="1" x14ac:dyDescent="0.2"/>
    <row r="719746" hidden="1" x14ac:dyDescent="0.2"/>
    <row r="719747" hidden="1" x14ac:dyDescent="0.2"/>
    <row r="719748" hidden="1" x14ac:dyDescent="0.2"/>
    <row r="719749" hidden="1" x14ac:dyDescent="0.2"/>
    <row r="719750" hidden="1" x14ac:dyDescent="0.2"/>
    <row r="719751" hidden="1" x14ac:dyDescent="0.2"/>
    <row r="719752" hidden="1" x14ac:dyDescent="0.2"/>
    <row r="719753" hidden="1" x14ac:dyDescent="0.2"/>
    <row r="719754" hidden="1" x14ac:dyDescent="0.2"/>
    <row r="719755" hidden="1" x14ac:dyDescent="0.2"/>
    <row r="719756" hidden="1" x14ac:dyDescent="0.2"/>
    <row r="719757" hidden="1" x14ac:dyDescent="0.2"/>
    <row r="719758" hidden="1" x14ac:dyDescent="0.2"/>
    <row r="719759" hidden="1" x14ac:dyDescent="0.2"/>
    <row r="719760" hidden="1" x14ac:dyDescent="0.2"/>
    <row r="719761" hidden="1" x14ac:dyDescent="0.2"/>
    <row r="719762" hidden="1" x14ac:dyDescent="0.2"/>
    <row r="719763" hidden="1" x14ac:dyDescent="0.2"/>
    <row r="719764" hidden="1" x14ac:dyDescent="0.2"/>
    <row r="719765" hidden="1" x14ac:dyDescent="0.2"/>
    <row r="719766" hidden="1" x14ac:dyDescent="0.2"/>
    <row r="719767" hidden="1" x14ac:dyDescent="0.2"/>
    <row r="719768" hidden="1" x14ac:dyDescent="0.2"/>
    <row r="719769" hidden="1" x14ac:dyDescent="0.2"/>
    <row r="719770" hidden="1" x14ac:dyDescent="0.2"/>
    <row r="719771" hidden="1" x14ac:dyDescent="0.2"/>
    <row r="719772" hidden="1" x14ac:dyDescent="0.2"/>
    <row r="719773" hidden="1" x14ac:dyDescent="0.2"/>
    <row r="719774" hidden="1" x14ac:dyDescent="0.2"/>
    <row r="719775" hidden="1" x14ac:dyDescent="0.2"/>
    <row r="719776" hidden="1" x14ac:dyDescent="0.2"/>
    <row r="719777" hidden="1" x14ac:dyDescent="0.2"/>
    <row r="719778" hidden="1" x14ac:dyDescent="0.2"/>
    <row r="719779" hidden="1" x14ac:dyDescent="0.2"/>
    <row r="719780" hidden="1" x14ac:dyDescent="0.2"/>
    <row r="719781" hidden="1" x14ac:dyDescent="0.2"/>
    <row r="719782" hidden="1" x14ac:dyDescent="0.2"/>
    <row r="719783" hidden="1" x14ac:dyDescent="0.2"/>
    <row r="719784" hidden="1" x14ac:dyDescent="0.2"/>
    <row r="719785" hidden="1" x14ac:dyDescent="0.2"/>
    <row r="719786" hidden="1" x14ac:dyDescent="0.2"/>
    <row r="719787" hidden="1" x14ac:dyDescent="0.2"/>
    <row r="719788" hidden="1" x14ac:dyDescent="0.2"/>
    <row r="719789" hidden="1" x14ac:dyDescent="0.2"/>
    <row r="719790" hidden="1" x14ac:dyDescent="0.2"/>
    <row r="719791" hidden="1" x14ac:dyDescent="0.2"/>
    <row r="719792" hidden="1" x14ac:dyDescent="0.2"/>
    <row r="719793" hidden="1" x14ac:dyDescent="0.2"/>
    <row r="719794" hidden="1" x14ac:dyDescent="0.2"/>
    <row r="719795" hidden="1" x14ac:dyDescent="0.2"/>
    <row r="719796" hidden="1" x14ac:dyDescent="0.2"/>
    <row r="719797" hidden="1" x14ac:dyDescent="0.2"/>
    <row r="719798" hidden="1" x14ac:dyDescent="0.2"/>
    <row r="719799" hidden="1" x14ac:dyDescent="0.2"/>
    <row r="719800" hidden="1" x14ac:dyDescent="0.2"/>
    <row r="719801" hidden="1" x14ac:dyDescent="0.2"/>
    <row r="719802" hidden="1" x14ac:dyDescent="0.2"/>
    <row r="719803" hidden="1" x14ac:dyDescent="0.2"/>
    <row r="719804" hidden="1" x14ac:dyDescent="0.2"/>
    <row r="719805" hidden="1" x14ac:dyDescent="0.2"/>
    <row r="719806" hidden="1" x14ac:dyDescent="0.2"/>
    <row r="719807" hidden="1" x14ac:dyDescent="0.2"/>
    <row r="719808" hidden="1" x14ac:dyDescent="0.2"/>
    <row r="719809" hidden="1" x14ac:dyDescent="0.2"/>
    <row r="719810" hidden="1" x14ac:dyDescent="0.2"/>
    <row r="719811" hidden="1" x14ac:dyDescent="0.2"/>
    <row r="719812" hidden="1" x14ac:dyDescent="0.2"/>
    <row r="719813" hidden="1" x14ac:dyDescent="0.2"/>
    <row r="719814" hidden="1" x14ac:dyDescent="0.2"/>
    <row r="719815" hidden="1" x14ac:dyDescent="0.2"/>
    <row r="719816" hidden="1" x14ac:dyDescent="0.2"/>
    <row r="719817" hidden="1" x14ac:dyDescent="0.2"/>
    <row r="719818" hidden="1" x14ac:dyDescent="0.2"/>
    <row r="719819" hidden="1" x14ac:dyDescent="0.2"/>
    <row r="719820" hidden="1" x14ac:dyDescent="0.2"/>
    <row r="719821" hidden="1" x14ac:dyDescent="0.2"/>
    <row r="719822" hidden="1" x14ac:dyDescent="0.2"/>
    <row r="719823" hidden="1" x14ac:dyDescent="0.2"/>
    <row r="719824" hidden="1" x14ac:dyDescent="0.2"/>
    <row r="719825" hidden="1" x14ac:dyDescent="0.2"/>
    <row r="719826" hidden="1" x14ac:dyDescent="0.2"/>
    <row r="719827" hidden="1" x14ac:dyDescent="0.2"/>
    <row r="719828" hidden="1" x14ac:dyDescent="0.2"/>
    <row r="719829" hidden="1" x14ac:dyDescent="0.2"/>
    <row r="719830" hidden="1" x14ac:dyDescent="0.2"/>
    <row r="719831" hidden="1" x14ac:dyDescent="0.2"/>
    <row r="719832" hidden="1" x14ac:dyDescent="0.2"/>
    <row r="719833" hidden="1" x14ac:dyDescent="0.2"/>
    <row r="719834" hidden="1" x14ac:dyDescent="0.2"/>
    <row r="719835" hidden="1" x14ac:dyDescent="0.2"/>
    <row r="719836" hidden="1" x14ac:dyDescent="0.2"/>
    <row r="719837" hidden="1" x14ac:dyDescent="0.2"/>
    <row r="719838" hidden="1" x14ac:dyDescent="0.2"/>
    <row r="719839" hidden="1" x14ac:dyDescent="0.2"/>
    <row r="719840" hidden="1" x14ac:dyDescent="0.2"/>
    <row r="719841" hidden="1" x14ac:dyDescent="0.2"/>
    <row r="719842" hidden="1" x14ac:dyDescent="0.2"/>
    <row r="719843" hidden="1" x14ac:dyDescent="0.2"/>
    <row r="719844" hidden="1" x14ac:dyDescent="0.2"/>
    <row r="719845" hidden="1" x14ac:dyDescent="0.2"/>
    <row r="719846" hidden="1" x14ac:dyDescent="0.2"/>
    <row r="719847" hidden="1" x14ac:dyDescent="0.2"/>
    <row r="719848" hidden="1" x14ac:dyDescent="0.2"/>
    <row r="719849" hidden="1" x14ac:dyDescent="0.2"/>
    <row r="719850" hidden="1" x14ac:dyDescent="0.2"/>
    <row r="719851" hidden="1" x14ac:dyDescent="0.2"/>
    <row r="719852" hidden="1" x14ac:dyDescent="0.2"/>
    <row r="719853" hidden="1" x14ac:dyDescent="0.2"/>
    <row r="719854" hidden="1" x14ac:dyDescent="0.2"/>
    <row r="719855" hidden="1" x14ac:dyDescent="0.2"/>
    <row r="719856" hidden="1" x14ac:dyDescent="0.2"/>
    <row r="719857" hidden="1" x14ac:dyDescent="0.2"/>
    <row r="719858" hidden="1" x14ac:dyDescent="0.2"/>
    <row r="719859" hidden="1" x14ac:dyDescent="0.2"/>
    <row r="719860" hidden="1" x14ac:dyDescent="0.2"/>
    <row r="719861" hidden="1" x14ac:dyDescent="0.2"/>
    <row r="719862" hidden="1" x14ac:dyDescent="0.2"/>
    <row r="719863" hidden="1" x14ac:dyDescent="0.2"/>
    <row r="719864" hidden="1" x14ac:dyDescent="0.2"/>
    <row r="719865" hidden="1" x14ac:dyDescent="0.2"/>
    <row r="719866" hidden="1" x14ac:dyDescent="0.2"/>
    <row r="719867" hidden="1" x14ac:dyDescent="0.2"/>
    <row r="719868" hidden="1" x14ac:dyDescent="0.2"/>
    <row r="719869" hidden="1" x14ac:dyDescent="0.2"/>
    <row r="719870" hidden="1" x14ac:dyDescent="0.2"/>
    <row r="719871" hidden="1" x14ac:dyDescent="0.2"/>
    <row r="719872" hidden="1" x14ac:dyDescent="0.2"/>
    <row r="719873" hidden="1" x14ac:dyDescent="0.2"/>
    <row r="719874" hidden="1" x14ac:dyDescent="0.2"/>
    <row r="719875" hidden="1" x14ac:dyDescent="0.2"/>
    <row r="719876" hidden="1" x14ac:dyDescent="0.2"/>
    <row r="719877" hidden="1" x14ac:dyDescent="0.2"/>
    <row r="719878" hidden="1" x14ac:dyDescent="0.2"/>
    <row r="719879" hidden="1" x14ac:dyDescent="0.2"/>
    <row r="719880" hidden="1" x14ac:dyDescent="0.2"/>
    <row r="719881" hidden="1" x14ac:dyDescent="0.2"/>
    <row r="719882" hidden="1" x14ac:dyDescent="0.2"/>
    <row r="719883" hidden="1" x14ac:dyDescent="0.2"/>
    <row r="719884" hidden="1" x14ac:dyDescent="0.2"/>
    <row r="719885" hidden="1" x14ac:dyDescent="0.2"/>
    <row r="719886" hidden="1" x14ac:dyDescent="0.2"/>
    <row r="719887" hidden="1" x14ac:dyDescent="0.2"/>
    <row r="719888" hidden="1" x14ac:dyDescent="0.2"/>
    <row r="719889" hidden="1" x14ac:dyDescent="0.2"/>
    <row r="719890" hidden="1" x14ac:dyDescent="0.2"/>
    <row r="719891" hidden="1" x14ac:dyDescent="0.2"/>
    <row r="719892" hidden="1" x14ac:dyDescent="0.2"/>
    <row r="719893" hidden="1" x14ac:dyDescent="0.2"/>
    <row r="719894" hidden="1" x14ac:dyDescent="0.2"/>
    <row r="719895" hidden="1" x14ac:dyDescent="0.2"/>
    <row r="719896" hidden="1" x14ac:dyDescent="0.2"/>
    <row r="719897" hidden="1" x14ac:dyDescent="0.2"/>
    <row r="719898" hidden="1" x14ac:dyDescent="0.2"/>
    <row r="719899" hidden="1" x14ac:dyDescent="0.2"/>
    <row r="719900" hidden="1" x14ac:dyDescent="0.2"/>
    <row r="719901" hidden="1" x14ac:dyDescent="0.2"/>
    <row r="719902" hidden="1" x14ac:dyDescent="0.2"/>
    <row r="719903" hidden="1" x14ac:dyDescent="0.2"/>
    <row r="719904" hidden="1" x14ac:dyDescent="0.2"/>
    <row r="719905" hidden="1" x14ac:dyDescent="0.2"/>
    <row r="719906" hidden="1" x14ac:dyDescent="0.2"/>
    <row r="719907" hidden="1" x14ac:dyDescent="0.2"/>
    <row r="719908" hidden="1" x14ac:dyDescent="0.2"/>
    <row r="719909" hidden="1" x14ac:dyDescent="0.2"/>
    <row r="719910" hidden="1" x14ac:dyDescent="0.2"/>
    <row r="719911" hidden="1" x14ac:dyDescent="0.2"/>
    <row r="719912" hidden="1" x14ac:dyDescent="0.2"/>
    <row r="719913" hidden="1" x14ac:dyDescent="0.2"/>
    <row r="719914" hidden="1" x14ac:dyDescent="0.2"/>
    <row r="719915" hidden="1" x14ac:dyDescent="0.2"/>
    <row r="719916" hidden="1" x14ac:dyDescent="0.2"/>
    <row r="719917" hidden="1" x14ac:dyDescent="0.2"/>
    <row r="719918" hidden="1" x14ac:dyDescent="0.2"/>
    <row r="719919" hidden="1" x14ac:dyDescent="0.2"/>
    <row r="719920" hidden="1" x14ac:dyDescent="0.2"/>
    <row r="719921" hidden="1" x14ac:dyDescent="0.2"/>
    <row r="719922" hidden="1" x14ac:dyDescent="0.2"/>
    <row r="719923" hidden="1" x14ac:dyDescent="0.2"/>
    <row r="719924" hidden="1" x14ac:dyDescent="0.2"/>
    <row r="719925" hidden="1" x14ac:dyDescent="0.2"/>
    <row r="719926" hidden="1" x14ac:dyDescent="0.2"/>
    <row r="719927" hidden="1" x14ac:dyDescent="0.2"/>
    <row r="719928" hidden="1" x14ac:dyDescent="0.2"/>
    <row r="719929" hidden="1" x14ac:dyDescent="0.2"/>
    <row r="719930" hidden="1" x14ac:dyDescent="0.2"/>
    <row r="719931" hidden="1" x14ac:dyDescent="0.2"/>
    <row r="719932" hidden="1" x14ac:dyDescent="0.2"/>
    <row r="719933" hidden="1" x14ac:dyDescent="0.2"/>
    <row r="719934" hidden="1" x14ac:dyDescent="0.2"/>
    <row r="719935" hidden="1" x14ac:dyDescent="0.2"/>
    <row r="719936" hidden="1" x14ac:dyDescent="0.2"/>
    <row r="719937" hidden="1" x14ac:dyDescent="0.2"/>
    <row r="719938" hidden="1" x14ac:dyDescent="0.2"/>
    <row r="719939" hidden="1" x14ac:dyDescent="0.2"/>
    <row r="719940" hidden="1" x14ac:dyDescent="0.2"/>
    <row r="719941" hidden="1" x14ac:dyDescent="0.2"/>
    <row r="719942" hidden="1" x14ac:dyDescent="0.2"/>
    <row r="719943" hidden="1" x14ac:dyDescent="0.2"/>
    <row r="719944" hidden="1" x14ac:dyDescent="0.2"/>
    <row r="719945" hidden="1" x14ac:dyDescent="0.2"/>
    <row r="719946" hidden="1" x14ac:dyDescent="0.2"/>
    <row r="719947" hidden="1" x14ac:dyDescent="0.2"/>
    <row r="719948" hidden="1" x14ac:dyDescent="0.2"/>
    <row r="719949" hidden="1" x14ac:dyDescent="0.2"/>
    <row r="719950" hidden="1" x14ac:dyDescent="0.2"/>
    <row r="719951" hidden="1" x14ac:dyDescent="0.2"/>
    <row r="719952" hidden="1" x14ac:dyDescent="0.2"/>
    <row r="719953" hidden="1" x14ac:dyDescent="0.2"/>
    <row r="719954" hidden="1" x14ac:dyDescent="0.2"/>
    <row r="719955" hidden="1" x14ac:dyDescent="0.2"/>
    <row r="719956" hidden="1" x14ac:dyDescent="0.2"/>
    <row r="719957" hidden="1" x14ac:dyDescent="0.2"/>
    <row r="719958" hidden="1" x14ac:dyDescent="0.2"/>
    <row r="719959" hidden="1" x14ac:dyDescent="0.2"/>
    <row r="719960" hidden="1" x14ac:dyDescent="0.2"/>
    <row r="719961" hidden="1" x14ac:dyDescent="0.2"/>
    <row r="719962" hidden="1" x14ac:dyDescent="0.2"/>
    <row r="719963" hidden="1" x14ac:dyDescent="0.2"/>
    <row r="719964" hidden="1" x14ac:dyDescent="0.2"/>
    <row r="719965" hidden="1" x14ac:dyDescent="0.2"/>
    <row r="719966" hidden="1" x14ac:dyDescent="0.2"/>
    <row r="719967" hidden="1" x14ac:dyDescent="0.2"/>
    <row r="719968" hidden="1" x14ac:dyDescent="0.2"/>
    <row r="719969" hidden="1" x14ac:dyDescent="0.2"/>
    <row r="719970" hidden="1" x14ac:dyDescent="0.2"/>
    <row r="719971" hidden="1" x14ac:dyDescent="0.2"/>
    <row r="719972" hidden="1" x14ac:dyDescent="0.2"/>
    <row r="719973" hidden="1" x14ac:dyDescent="0.2"/>
    <row r="719974" hidden="1" x14ac:dyDescent="0.2"/>
    <row r="719975" hidden="1" x14ac:dyDescent="0.2"/>
    <row r="719976" hidden="1" x14ac:dyDescent="0.2"/>
    <row r="719977" hidden="1" x14ac:dyDescent="0.2"/>
    <row r="719978" hidden="1" x14ac:dyDescent="0.2"/>
    <row r="719979" hidden="1" x14ac:dyDescent="0.2"/>
    <row r="719980" hidden="1" x14ac:dyDescent="0.2"/>
    <row r="719981" hidden="1" x14ac:dyDescent="0.2"/>
    <row r="719982" hidden="1" x14ac:dyDescent="0.2"/>
    <row r="719983" hidden="1" x14ac:dyDescent="0.2"/>
    <row r="719984" hidden="1" x14ac:dyDescent="0.2"/>
    <row r="719985" hidden="1" x14ac:dyDescent="0.2"/>
    <row r="719986" hidden="1" x14ac:dyDescent="0.2"/>
    <row r="719987" hidden="1" x14ac:dyDescent="0.2"/>
    <row r="719988" hidden="1" x14ac:dyDescent="0.2"/>
    <row r="719989" hidden="1" x14ac:dyDescent="0.2"/>
    <row r="719990" hidden="1" x14ac:dyDescent="0.2"/>
    <row r="719991" hidden="1" x14ac:dyDescent="0.2"/>
    <row r="719992" hidden="1" x14ac:dyDescent="0.2"/>
    <row r="719993" hidden="1" x14ac:dyDescent="0.2"/>
    <row r="719994" hidden="1" x14ac:dyDescent="0.2"/>
    <row r="719995" hidden="1" x14ac:dyDescent="0.2"/>
    <row r="719996" hidden="1" x14ac:dyDescent="0.2"/>
    <row r="719997" hidden="1" x14ac:dyDescent="0.2"/>
    <row r="719998" hidden="1" x14ac:dyDescent="0.2"/>
    <row r="719999" hidden="1" x14ac:dyDescent="0.2"/>
    <row r="720000" hidden="1" x14ac:dyDescent="0.2"/>
    <row r="720001" hidden="1" x14ac:dyDescent="0.2"/>
    <row r="720002" hidden="1" x14ac:dyDescent="0.2"/>
    <row r="720003" hidden="1" x14ac:dyDescent="0.2"/>
    <row r="720004" hidden="1" x14ac:dyDescent="0.2"/>
    <row r="720005" hidden="1" x14ac:dyDescent="0.2"/>
    <row r="720006" hidden="1" x14ac:dyDescent="0.2"/>
    <row r="720007" hidden="1" x14ac:dyDescent="0.2"/>
    <row r="720008" hidden="1" x14ac:dyDescent="0.2"/>
    <row r="720009" hidden="1" x14ac:dyDescent="0.2"/>
    <row r="720010" hidden="1" x14ac:dyDescent="0.2"/>
    <row r="720011" hidden="1" x14ac:dyDescent="0.2"/>
    <row r="720012" hidden="1" x14ac:dyDescent="0.2"/>
    <row r="720013" hidden="1" x14ac:dyDescent="0.2"/>
    <row r="720014" hidden="1" x14ac:dyDescent="0.2"/>
    <row r="720015" hidden="1" x14ac:dyDescent="0.2"/>
    <row r="720016" hidden="1" x14ac:dyDescent="0.2"/>
    <row r="720017" hidden="1" x14ac:dyDescent="0.2"/>
    <row r="720018" hidden="1" x14ac:dyDescent="0.2"/>
    <row r="720019" hidden="1" x14ac:dyDescent="0.2"/>
    <row r="720020" hidden="1" x14ac:dyDescent="0.2"/>
    <row r="720021" hidden="1" x14ac:dyDescent="0.2"/>
    <row r="720022" hidden="1" x14ac:dyDescent="0.2"/>
    <row r="720023" hidden="1" x14ac:dyDescent="0.2"/>
    <row r="720024" hidden="1" x14ac:dyDescent="0.2"/>
    <row r="720025" hidden="1" x14ac:dyDescent="0.2"/>
    <row r="720026" hidden="1" x14ac:dyDescent="0.2"/>
    <row r="720027" hidden="1" x14ac:dyDescent="0.2"/>
    <row r="720028" hidden="1" x14ac:dyDescent="0.2"/>
    <row r="720029" hidden="1" x14ac:dyDescent="0.2"/>
    <row r="720030" hidden="1" x14ac:dyDescent="0.2"/>
    <row r="720031" hidden="1" x14ac:dyDescent="0.2"/>
    <row r="720032" hidden="1" x14ac:dyDescent="0.2"/>
    <row r="720033" hidden="1" x14ac:dyDescent="0.2"/>
    <row r="720034" hidden="1" x14ac:dyDescent="0.2"/>
    <row r="720035" hidden="1" x14ac:dyDescent="0.2"/>
    <row r="720036" hidden="1" x14ac:dyDescent="0.2"/>
    <row r="720037" hidden="1" x14ac:dyDescent="0.2"/>
    <row r="720038" hidden="1" x14ac:dyDescent="0.2"/>
    <row r="720039" hidden="1" x14ac:dyDescent="0.2"/>
    <row r="720040" hidden="1" x14ac:dyDescent="0.2"/>
    <row r="720041" hidden="1" x14ac:dyDescent="0.2"/>
    <row r="720042" hidden="1" x14ac:dyDescent="0.2"/>
    <row r="720043" hidden="1" x14ac:dyDescent="0.2"/>
    <row r="720044" hidden="1" x14ac:dyDescent="0.2"/>
    <row r="720045" hidden="1" x14ac:dyDescent="0.2"/>
    <row r="720046" hidden="1" x14ac:dyDescent="0.2"/>
    <row r="720047" hidden="1" x14ac:dyDescent="0.2"/>
    <row r="720048" hidden="1" x14ac:dyDescent="0.2"/>
    <row r="720049" hidden="1" x14ac:dyDescent="0.2"/>
    <row r="720050" hidden="1" x14ac:dyDescent="0.2"/>
    <row r="720051" hidden="1" x14ac:dyDescent="0.2"/>
    <row r="720052" hidden="1" x14ac:dyDescent="0.2"/>
    <row r="720053" hidden="1" x14ac:dyDescent="0.2"/>
    <row r="720054" hidden="1" x14ac:dyDescent="0.2"/>
    <row r="720055" hidden="1" x14ac:dyDescent="0.2"/>
    <row r="720056" hidden="1" x14ac:dyDescent="0.2"/>
    <row r="720057" hidden="1" x14ac:dyDescent="0.2"/>
    <row r="720058" hidden="1" x14ac:dyDescent="0.2"/>
    <row r="720059" hidden="1" x14ac:dyDescent="0.2"/>
    <row r="720060" hidden="1" x14ac:dyDescent="0.2"/>
    <row r="720061" hidden="1" x14ac:dyDescent="0.2"/>
    <row r="720062" hidden="1" x14ac:dyDescent="0.2"/>
    <row r="720063" hidden="1" x14ac:dyDescent="0.2"/>
    <row r="720064" hidden="1" x14ac:dyDescent="0.2"/>
    <row r="720065" hidden="1" x14ac:dyDescent="0.2"/>
    <row r="720066" hidden="1" x14ac:dyDescent="0.2"/>
    <row r="720067" hidden="1" x14ac:dyDescent="0.2"/>
    <row r="720068" hidden="1" x14ac:dyDescent="0.2"/>
    <row r="720069" hidden="1" x14ac:dyDescent="0.2"/>
    <row r="720070" hidden="1" x14ac:dyDescent="0.2"/>
    <row r="720071" hidden="1" x14ac:dyDescent="0.2"/>
    <row r="720072" hidden="1" x14ac:dyDescent="0.2"/>
    <row r="720073" hidden="1" x14ac:dyDescent="0.2"/>
    <row r="720074" hidden="1" x14ac:dyDescent="0.2"/>
    <row r="720075" hidden="1" x14ac:dyDescent="0.2"/>
    <row r="720076" hidden="1" x14ac:dyDescent="0.2"/>
    <row r="720077" hidden="1" x14ac:dyDescent="0.2"/>
    <row r="720078" hidden="1" x14ac:dyDescent="0.2"/>
    <row r="720079" hidden="1" x14ac:dyDescent="0.2"/>
    <row r="720080" hidden="1" x14ac:dyDescent="0.2"/>
    <row r="720081" hidden="1" x14ac:dyDescent="0.2"/>
    <row r="720082" hidden="1" x14ac:dyDescent="0.2"/>
    <row r="720083" hidden="1" x14ac:dyDescent="0.2"/>
    <row r="720084" hidden="1" x14ac:dyDescent="0.2"/>
    <row r="720085" hidden="1" x14ac:dyDescent="0.2"/>
    <row r="720086" hidden="1" x14ac:dyDescent="0.2"/>
    <row r="720087" hidden="1" x14ac:dyDescent="0.2"/>
    <row r="720088" hidden="1" x14ac:dyDescent="0.2"/>
    <row r="720089" hidden="1" x14ac:dyDescent="0.2"/>
    <row r="720090" hidden="1" x14ac:dyDescent="0.2"/>
    <row r="720091" hidden="1" x14ac:dyDescent="0.2"/>
    <row r="720092" hidden="1" x14ac:dyDescent="0.2"/>
    <row r="720093" hidden="1" x14ac:dyDescent="0.2"/>
    <row r="720094" hidden="1" x14ac:dyDescent="0.2"/>
    <row r="720095" hidden="1" x14ac:dyDescent="0.2"/>
    <row r="720096" hidden="1" x14ac:dyDescent="0.2"/>
    <row r="720097" hidden="1" x14ac:dyDescent="0.2"/>
    <row r="720098" hidden="1" x14ac:dyDescent="0.2"/>
    <row r="720099" hidden="1" x14ac:dyDescent="0.2"/>
    <row r="720100" hidden="1" x14ac:dyDescent="0.2"/>
    <row r="720101" hidden="1" x14ac:dyDescent="0.2"/>
    <row r="720102" hidden="1" x14ac:dyDescent="0.2"/>
    <row r="720103" hidden="1" x14ac:dyDescent="0.2"/>
    <row r="720104" hidden="1" x14ac:dyDescent="0.2"/>
    <row r="720105" hidden="1" x14ac:dyDescent="0.2"/>
    <row r="720106" hidden="1" x14ac:dyDescent="0.2"/>
    <row r="720107" hidden="1" x14ac:dyDescent="0.2"/>
    <row r="720108" hidden="1" x14ac:dyDescent="0.2"/>
    <row r="720109" hidden="1" x14ac:dyDescent="0.2"/>
    <row r="720110" hidden="1" x14ac:dyDescent="0.2"/>
    <row r="720111" hidden="1" x14ac:dyDescent="0.2"/>
    <row r="720112" hidden="1" x14ac:dyDescent="0.2"/>
    <row r="720113" hidden="1" x14ac:dyDescent="0.2"/>
    <row r="720114" hidden="1" x14ac:dyDescent="0.2"/>
    <row r="720115" hidden="1" x14ac:dyDescent="0.2"/>
    <row r="720116" hidden="1" x14ac:dyDescent="0.2"/>
    <row r="720117" hidden="1" x14ac:dyDescent="0.2"/>
    <row r="720118" hidden="1" x14ac:dyDescent="0.2"/>
    <row r="720119" hidden="1" x14ac:dyDescent="0.2"/>
    <row r="720120" hidden="1" x14ac:dyDescent="0.2"/>
    <row r="720121" hidden="1" x14ac:dyDescent="0.2"/>
    <row r="720122" hidden="1" x14ac:dyDescent="0.2"/>
    <row r="720123" hidden="1" x14ac:dyDescent="0.2"/>
    <row r="720124" hidden="1" x14ac:dyDescent="0.2"/>
    <row r="720125" hidden="1" x14ac:dyDescent="0.2"/>
    <row r="720126" hidden="1" x14ac:dyDescent="0.2"/>
    <row r="720127" hidden="1" x14ac:dyDescent="0.2"/>
    <row r="720128" hidden="1" x14ac:dyDescent="0.2"/>
    <row r="720129" hidden="1" x14ac:dyDescent="0.2"/>
    <row r="720130" hidden="1" x14ac:dyDescent="0.2"/>
    <row r="720131" hidden="1" x14ac:dyDescent="0.2"/>
    <row r="720132" hidden="1" x14ac:dyDescent="0.2"/>
    <row r="720133" hidden="1" x14ac:dyDescent="0.2"/>
    <row r="720134" hidden="1" x14ac:dyDescent="0.2"/>
    <row r="720135" hidden="1" x14ac:dyDescent="0.2"/>
    <row r="720136" hidden="1" x14ac:dyDescent="0.2"/>
    <row r="720137" hidden="1" x14ac:dyDescent="0.2"/>
    <row r="720138" hidden="1" x14ac:dyDescent="0.2"/>
    <row r="720139" hidden="1" x14ac:dyDescent="0.2"/>
    <row r="720140" hidden="1" x14ac:dyDescent="0.2"/>
    <row r="720141" hidden="1" x14ac:dyDescent="0.2"/>
    <row r="720142" hidden="1" x14ac:dyDescent="0.2"/>
    <row r="720143" hidden="1" x14ac:dyDescent="0.2"/>
    <row r="720144" hidden="1" x14ac:dyDescent="0.2"/>
    <row r="720145" hidden="1" x14ac:dyDescent="0.2"/>
    <row r="720146" hidden="1" x14ac:dyDescent="0.2"/>
    <row r="720147" hidden="1" x14ac:dyDescent="0.2"/>
    <row r="720148" hidden="1" x14ac:dyDescent="0.2"/>
    <row r="720149" hidden="1" x14ac:dyDescent="0.2"/>
    <row r="720150" hidden="1" x14ac:dyDescent="0.2"/>
    <row r="720151" hidden="1" x14ac:dyDescent="0.2"/>
    <row r="720152" hidden="1" x14ac:dyDescent="0.2"/>
    <row r="720153" hidden="1" x14ac:dyDescent="0.2"/>
    <row r="720154" hidden="1" x14ac:dyDescent="0.2"/>
    <row r="720155" hidden="1" x14ac:dyDescent="0.2"/>
    <row r="720156" hidden="1" x14ac:dyDescent="0.2"/>
    <row r="720157" hidden="1" x14ac:dyDescent="0.2"/>
    <row r="720158" hidden="1" x14ac:dyDescent="0.2"/>
    <row r="720159" hidden="1" x14ac:dyDescent="0.2"/>
    <row r="720160" hidden="1" x14ac:dyDescent="0.2"/>
    <row r="720161" hidden="1" x14ac:dyDescent="0.2"/>
    <row r="720162" hidden="1" x14ac:dyDescent="0.2"/>
    <row r="720163" hidden="1" x14ac:dyDescent="0.2"/>
    <row r="720164" hidden="1" x14ac:dyDescent="0.2"/>
    <row r="720165" hidden="1" x14ac:dyDescent="0.2"/>
    <row r="720166" hidden="1" x14ac:dyDescent="0.2"/>
    <row r="720167" hidden="1" x14ac:dyDescent="0.2"/>
    <row r="720168" hidden="1" x14ac:dyDescent="0.2"/>
    <row r="720169" hidden="1" x14ac:dyDescent="0.2"/>
    <row r="720170" hidden="1" x14ac:dyDescent="0.2"/>
    <row r="720171" hidden="1" x14ac:dyDescent="0.2"/>
    <row r="720172" hidden="1" x14ac:dyDescent="0.2"/>
    <row r="720173" hidden="1" x14ac:dyDescent="0.2"/>
    <row r="720174" hidden="1" x14ac:dyDescent="0.2"/>
    <row r="720175" hidden="1" x14ac:dyDescent="0.2"/>
    <row r="720176" hidden="1" x14ac:dyDescent="0.2"/>
    <row r="720177" hidden="1" x14ac:dyDescent="0.2"/>
    <row r="720178" hidden="1" x14ac:dyDescent="0.2"/>
    <row r="720179" hidden="1" x14ac:dyDescent="0.2"/>
    <row r="720180" hidden="1" x14ac:dyDescent="0.2"/>
    <row r="720181" hidden="1" x14ac:dyDescent="0.2"/>
    <row r="720182" hidden="1" x14ac:dyDescent="0.2"/>
    <row r="720183" hidden="1" x14ac:dyDescent="0.2"/>
    <row r="720184" hidden="1" x14ac:dyDescent="0.2"/>
    <row r="720185" hidden="1" x14ac:dyDescent="0.2"/>
    <row r="720186" hidden="1" x14ac:dyDescent="0.2"/>
    <row r="720187" hidden="1" x14ac:dyDescent="0.2"/>
    <row r="720188" hidden="1" x14ac:dyDescent="0.2"/>
    <row r="720189" hidden="1" x14ac:dyDescent="0.2"/>
    <row r="720190" hidden="1" x14ac:dyDescent="0.2"/>
    <row r="720191" hidden="1" x14ac:dyDescent="0.2"/>
    <row r="720192" hidden="1" x14ac:dyDescent="0.2"/>
    <row r="720193" hidden="1" x14ac:dyDescent="0.2"/>
    <row r="720194" hidden="1" x14ac:dyDescent="0.2"/>
    <row r="720195" hidden="1" x14ac:dyDescent="0.2"/>
    <row r="720196" hidden="1" x14ac:dyDescent="0.2"/>
    <row r="720197" hidden="1" x14ac:dyDescent="0.2"/>
    <row r="720198" hidden="1" x14ac:dyDescent="0.2"/>
    <row r="720199" hidden="1" x14ac:dyDescent="0.2"/>
    <row r="720200" hidden="1" x14ac:dyDescent="0.2"/>
    <row r="720201" hidden="1" x14ac:dyDescent="0.2"/>
    <row r="720202" hidden="1" x14ac:dyDescent="0.2"/>
    <row r="720203" hidden="1" x14ac:dyDescent="0.2"/>
    <row r="720204" hidden="1" x14ac:dyDescent="0.2"/>
    <row r="720205" hidden="1" x14ac:dyDescent="0.2"/>
    <row r="720206" hidden="1" x14ac:dyDescent="0.2"/>
    <row r="720207" hidden="1" x14ac:dyDescent="0.2"/>
    <row r="720208" hidden="1" x14ac:dyDescent="0.2"/>
    <row r="720209" hidden="1" x14ac:dyDescent="0.2"/>
    <row r="720210" hidden="1" x14ac:dyDescent="0.2"/>
    <row r="720211" hidden="1" x14ac:dyDescent="0.2"/>
    <row r="720212" hidden="1" x14ac:dyDescent="0.2"/>
    <row r="720213" hidden="1" x14ac:dyDescent="0.2"/>
    <row r="720214" hidden="1" x14ac:dyDescent="0.2"/>
    <row r="720215" hidden="1" x14ac:dyDescent="0.2"/>
    <row r="720216" hidden="1" x14ac:dyDescent="0.2"/>
    <row r="720217" hidden="1" x14ac:dyDescent="0.2"/>
    <row r="720218" hidden="1" x14ac:dyDescent="0.2"/>
    <row r="720219" hidden="1" x14ac:dyDescent="0.2"/>
    <row r="720220" hidden="1" x14ac:dyDescent="0.2"/>
    <row r="720221" hidden="1" x14ac:dyDescent="0.2"/>
    <row r="720222" hidden="1" x14ac:dyDescent="0.2"/>
    <row r="720223" hidden="1" x14ac:dyDescent="0.2"/>
    <row r="720224" hidden="1" x14ac:dyDescent="0.2"/>
    <row r="720225" hidden="1" x14ac:dyDescent="0.2"/>
    <row r="720226" hidden="1" x14ac:dyDescent="0.2"/>
    <row r="720227" hidden="1" x14ac:dyDescent="0.2"/>
    <row r="720228" hidden="1" x14ac:dyDescent="0.2"/>
    <row r="720229" hidden="1" x14ac:dyDescent="0.2"/>
    <row r="720230" hidden="1" x14ac:dyDescent="0.2"/>
    <row r="720231" hidden="1" x14ac:dyDescent="0.2"/>
    <row r="720232" hidden="1" x14ac:dyDescent="0.2"/>
    <row r="720233" hidden="1" x14ac:dyDescent="0.2"/>
    <row r="720234" hidden="1" x14ac:dyDescent="0.2"/>
    <row r="720235" hidden="1" x14ac:dyDescent="0.2"/>
    <row r="720236" hidden="1" x14ac:dyDescent="0.2"/>
    <row r="720237" hidden="1" x14ac:dyDescent="0.2"/>
    <row r="720238" hidden="1" x14ac:dyDescent="0.2"/>
    <row r="720239" hidden="1" x14ac:dyDescent="0.2"/>
    <row r="720240" hidden="1" x14ac:dyDescent="0.2"/>
    <row r="720241" hidden="1" x14ac:dyDescent="0.2"/>
    <row r="720242" hidden="1" x14ac:dyDescent="0.2"/>
    <row r="720243" hidden="1" x14ac:dyDescent="0.2"/>
    <row r="720244" hidden="1" x14ac:dyDescent="0.2"/>
    <row r="720245" hidden="1" x14ac:dyDescent="0.2"/>
    <row r="720246" hidden="1" x14ac:dyDescent="0.2"/>
    <row r="720247" hidden="1" x14ac:dyDescent="0.2"/>
    <row r="720248" hidden="1" x14ac:dyDescent="0.2"/>
    <row r="720249" hidden="1" x14ac:dyDescent="0.2"/>
    <row r="720250" hidden="1" x14ac:dyDescent="0.2"/>
    <row r="720251" hidden="1" x14ac:dyDescent="0.2"/>
    <row r="720252" hidden="1" x14ac:dyDescent="0.2"/>
    <row r="720253" hidden="1" x14ac:dyDescent="0.2"/>
    <row r="720254" hidden="1" x14ac:dyDescent="0.2"/>
    <row r="720255" hidden="1" x14ac:dyDescent="0.2"/>
    <row r="720256" hidden="1" x14ac:dyDescent="0.2"/>
    <row r="720257" hidden="1" x14ac:dyDescent="0.2"/>
    <row r="720258" hidden="1" x14ac:dyDescent="0.2"/>
    <row r="720259" hidden="1" x14ac:dyDescent="0.2"/>
    <row r="720260" hidden="1" x14ac:dyDescent="0.2"/>
    <row r="720261" hidden="1" x14ac:dyDescent="0.2"/>
    <row r="720262" hidden="1" x14ac:dyDescent="0.2"/>
    <row r="720263" hidden="1" x14ac:dyDescent="0.2"/>
    <row r="720264" hidden="1" x14ac:dyDescent="0.2"/>
    <row r="720265" hidden="1" x14ac:dyDescent="0.2"/>
    <row r="720266" hidden="1" x14ac:dyDescent="0.2"/>
    <row r="720267" hidden="1" x14ac:dyDescent="0.2"/>
    <row r="720268" hidden="1" x14ac:dyDescent="0.2"/>
    <row r="720269" hidden="1" x14ac:dyDescent="0.2"/>
    <row r="720270" hidden="1" x14ac:dyDescent="0.2"/>
    <row r="720271" hidden="1" x14ac:dyDescent="0.2"/>
    <row r="720272" hidden="1" x14ac:dyDescent="0.2"/>
    <row r="720273" hidden="1" x14ac:dyDescent="0.2"/>
    <row r="720274" hidden="1" x14ac:dyDescent="0.2"/>
    <row r="720275" hidden="1" x14ac:dyDescent="0.2"/>
    <row r="720276" hidden="1" x14ac:dyDescent="0.2"/>
    <row r="720277" hidden="1" x14ac:dyDescent="0.2"/>
    <row r="720278" hidden="1" x14ac:dyDescent="0.2"/>
    <row r="720279" hidden="1" x14ac:dyDescent="0.2"/>
    <row r="720280" hidden="1" x14ac:dyDescent="0.2"/>
    <row r="720281" hidden="1" x14ac:dyDescent="0.2"/>
    <row r="720282" hidden="1" x14ac:dyDescent="0.2"/>
    <row r="720283" hidden="1" x14ac:dyDescent="0.2"/>
    <row r="720284" hidden="1" x14ac:dyDescent="0.2"/>
    <row r="720285" hidden="1" x14ac:dyDescent="0.2"/>
    <row r="720286" hidden="1" x14ac:dyDescent="0.2"/>
    <row r="720287" hidden="1" x14ac:dyDescent="0.2"/>
    <row r="720288" hidden="1" x14ac:dyDescent="0.2"/>
    <row r="720289" hidden="1" x14ac:dyDescent="0.2"/>
    <row r="720290" hidden="1" x14ac:dyDescent="0.2"/>
    <row r="720291" hidden="1" x14ac:dyDescent="0.2"/>
    <row r="720292" hidden="1" x14ac:dyDescent="0.2"/>
    <row r="720293" hidden="1" x14ac:dyDescent="0.2"/>
    <row r="720294" hidden="1" x14ac:dyDescent="0.2"/>
    <row r="720295" hidden="1" x14ac:dyDescent="0.2"/>
    <row r="720296" hidden="1" x14ac:dyDescent="0.2"/>
    <row r="720297" hidden="1" x14ac:dyDescent="0.2"/>
    <row r="720298" hidden="1" x14ac:dyDescent="0.2"/>
    <row r="720299" hidden="1" x14ac:dyDescent="0.2"/>
    <row r="720300" hidden="1" x14ac:dyDescent="0.2"/>
    <row r="720301" hidden="1" x14ac:dyDescent="0.2"/>
    <row r="720302" hidden="1" x14ac:dyDescent="0.2"/>
    <row r="720303" hidden="1" x14ac:dyDescent="0.2"/>
    <row r="720304" hidden="1" x14ac:dyDescent="0.2"/>
    <row r="720305" hidden="1" x14ac:dyDescent="0.2"/>
    <row r="720306" hidden="1" x14ac:dyDescent="0.2"/>
    <row r="720307" hidden="1" x14ac:dyDescent="0.2"/>
    <row r="720308" hidden="1" x14ac:dyDescent="0.2"/>
    <row r="720309" hidden="1" x14ac:dyDescent="0.2"/>
    <row r="720310" hidden="1" x14ac:dyDescent="0.2"/>
    <row r="720311" hidden="1" x14ac:dyDescent="0.2"/>
    <row r="720312" hidden="1" x14ac:dyDescent="0.2"/>
    <row r="720313" hidden="1" x14ac:dyDescent="0.2"/>
    <row r="720314" hidden="1" x14ac:dyDescent="0.2"/>
    <row r="720315" hidden="1" x14ac:dyDescent="0.2"/>
    <row r="720316" hidden="1" x14ac:dyDescent="0.2"/>
    <row r="720317" hidden="1" x14ac:dyDescent="0.2"/>
    <row r="720318" hidden="1" x14ac:dyDescent="0.2"/>
    <row r="720319" hidden="1" x14ac:dyDescent="0.2"/>
    <row r="720320" hidden="1" x14ac:dyDescent="0.2"/>
    <row r="720321" hidden="1" x14ac:dyDescent="0.2"/>
    <row r="720322" hidden="1" x14ac:dyDescent="0.2"/>
    <row r="720323" hidden="1" x14ac:dyDescent="0.2"/>
    <row r="720324" hidden="1" x14ac:dyDescent="0.2"/>
    <row r="720325" hidden="1" x14ac:dyDescent="0.2"/>
    <row r="720326" hidden="1" x14ac:dyDescent="0.2"/>
    <row r="720327" hidden="1" x14ac:dyDescent="0.2"/>
    <row r="720328" hidden="1" x14ac:dyDescent="0.2"/>
    <row r="720329" hidden="1" x14ac:dyDescent="0.2"/>
    <row r="720330" hidden="1" x14ac:dyDescent="0.2"/>
    <row r="720331" hidden="1" x14ac:dyDescent="0.2"/>
    <row r="720332" hidden="1" x14ac:dyDescent="0.2"/>
    <row r="720333" hidden="1" x14ac:dyDescent="0.2"/>
    <row r="720334" hidden="1" x14ac:dyDescent="0.2"/>
    <row r="720335" hidden="1" x14ac:dyDescent="0.2"/>
    <row r="720336" hidden="1" x14ac:dyDescent="0.2"/>
    <row r="720337" hidden="1" x14ac:dyDescent="0.2"/>
    <row r="720338" hidden="1" x14ac:dyDescent="0.2"/>
    <row r="720339" hidden="1" x14ac:dyDescent="0.2"/>
    <row r="720340" hidden="1" x14ac:dyDescent="0.2"/>
    <row r="720341" hidden="1" x14ac:dyDescent="0.2"/>
    <row r="720342" hidden="1" x14ac:dyDescent="0.2"/>
    <row r="720343" hidden="1" x14ac:dyDescent="0.2"/>
    <row r="720344" hidden="1" x14ac:dyDescent="0.2"/>
    <row r="720345" hidden="1" x14ac:dyDescent="0.2"/>
    <row r="720346" hidden="1" x14ac:dyDescent="0.2"/>
    <row r="720347" hidden="1" x14ac:dyDescent="0.2"/>
    <row r="720348" hidden="1" x14ac:dyDescent="0.2"/>
    <row r="720349" hidden="1" x14ac:dyDescent="0.2"/>
    <row r="720350" hidden="1" x14ac:dyDescent="0.2"/>
    <row r="720351" hidden="1" x14ac:dyDescent="0.2"/>
    <row r="720352" hidden="1" x14ac:dyDescent="0.2"/>
    <row r="720353" hidden="1" x14ac:dyDescent="0.2"/>
    <row r="720354" hidden="1" x14ac:dyDescent="0.2"/>
    <row r="720355" hidden="1" x14ac:dyDescent="0.2"/>
    <row r="720356" hidden="1" x14ac:dyDescent="0.2"/>
    <row r="720357" hidden="1" x14ac:dyDescent="0.2"/>
    <row r="720358" hidden="1" x14ac:dyDescent="0.2"/>
    <row r="720359" hidden="1" x14ac:dyDescent="0.2"/>
    <row r="720360" hidden="1" x14ac:dyDescent="0.2"/>
    <row r="720361" hidden="1" x14ac:dyDescent="0.2"/>
    <row r="720362" hidden="1" x14ac:dyDescent="0.2"/>
    <row r="720363" hidden="1" x14ac:dyDescent="0.2"/>
    <row r="720364" hidden="1" x14ac:dyDescent="0.2"/>
    <row r="720365" hidden="1" x14ac:dyDescent="0.2"/>
    <row r="720366" hidden="1" x14ac:dyDescent="0.2"/>
    <row r="720367" hidden="1" x14ac:dyDescent="0.2"/>
    <row r="720368" hidden="1" x14ac:dyDescent="0.2"/>
    <row r="720369" hidden="1" x14ac:dyDescent="0.2"/>
    <row r="720370" hidden="1" x14ac:dyDescent="0.2"/>
    <row r="720371" hidden="1" x14ac:dyDescent="0.2"/>
    <row r="720372" hidden="1" x14ac:dyDescent="0.2"/>
    <row r="720373" hidden="1" x14ac:dyDescent="0.2"/>
    <row r="720374" hidden="1" x14ac:dyDescent="0.2"/>
    <row r="720375" hidden="1" x14ac:dyDescent="0.2"/>
    <row r="720376" hidden="1" x14ac:dyDescent="0.2"/>
    <row r="720377" hidden="1" x14ac:dyDescent="0.2"/>
    <row r="720378" hidden="1" x14ac:dyDescent="0.2"/>
    <row r="720379" hidden="1" x14ac:dyDescent="0.2"/>
    <row r="720380" hidden="1" x14ac:dyDescent="0.2"/>
    <row r="720381" hidden="1" x14ac:dyDescent="0.2"/>
    <row r="720382" hidden="1" x14ac:dyDescent="0.2"/>
    <row r="720383" hidden="1" x14ac:dyDescent="0.2"/>
    <row r="720384" hidden="1" x14ac:dyDescent="0.2"/>
    <row r="720385" hidden="1" x14ac:dyDescent="0.2"/>
    <row r="720386" hidden="1" x14ac:dyDescent="0.2"/>
    <row r="720387" hidden="1" x14ac:dyDescent="0.2"/>
    <row r="720388" hidden="1" x14ac:dyDescent="0.2"/>
    <row r="720389" hidden="1" x14ac:dyDescent="0.2"/>
    <row r="720390" hidden="1" x14ac:dyDescent="0.2"/>
    <row r="720391" hidden="1" x14ac:dyDescent="0.2"/>
    <row r="720392" hidden="1" x14ac:dyDescent="0.2"/>
    <row r="720393" hidden="1" x14ac:dyDescent="0.2"/>
    <row r="720394" hidden="1" x14ac:dyDescent="0.2"/>
    <row r="720395" hidden="1" x14ac:dyDescent="0.2"/>
    <row r="720396" hidden="1" x14ac:dyDescent="0.2"/>
    <row r="720397" hidden="1" x14ac:dyDescent="0.2"/>
    <row r="720398" hidden="1" x14ac:dyDescent="0.2"/>
    <row r="720399" hidden="1" x14ac:dyDescent="0.2"/>
    <row r="720400" hidden="1" x14ac:dyDescent="0.2"/>
    <row r="720401" hidden="1" x14ac:dyDescent="0.2"/>
    <row r="720402" hidden="1" x14ac:dyDescent="0.2"/>
    <row r="720403" hidden="1" x14ac:dyDescent="0.2"/>
    <row r="720404" hidden="1" x14ac:dyDescent="0.2"/>
    <row r="720405" hidden="1" x14ac:dyDescent="0.2"/>
    <row r="720406" hidden="1" x14ac:dyDescent="0.2"/>
    <row r="720407" hidden="1" x14ac:dyDescent="0.2"/>
    <row r="720408" hidden="1" x14ac:dyDescent="0.2"/>
    <row r="720409" hidden="1" x14ac:dyDescent="0.2"/>
    <row r="720410" hidden="1" x14ac:dyDescent="0.2"/>
    <row r="720411" hidden="1" x14ac:dyDescent="0.2"/>
    <row r="720412" hidden="1" x14ac:dyDescent="0.2"/>
    <row r="720413" hidden="1" x14ac:dyDescent="0.2"/>
    <row r="720414" hidden="1" x14ac:dyDescent="0.2"/>
    <row r="720415" hidden="1" x14ac:dyDescent="0.2"/>
    <row r="720416" hidden="1" x14ac:dyDescent="0.2"/>
    <row r="720417" hidden="1" x14ac:dyDescent="0.2"/>
    <row r="720418" hidden="1" x14ac:dyDescent="0.2"/>
    <row r="720419" hidden="1" x14ac:dyDescent="0.2"/>
    <row r="720420" hidden="1" x14ac:dyDescent="0.2"/>
    <row r="720421" hidden="1" x14ac:dyDescent="0.2"/>
    <row r="720422" hidden="1" x14ac:dyDescent="0.2"/>
    <row r="720423" hidden="1" x14ac:dyDescent="0.2"/>
    <row r="720424" hidden="1" x14ac:dyDescent="0.2"/>
    <row r="720425" hidden="1" x14ac:dyDescent="0.2"/>
    <row r="720426" hidden="1" x14ac:dyDescent="0.2"/>
    <row r="720427" hidden="1" x14ac:dyDescent="0.2"/>
    <row r="720428" hidden="1" x14ac:dyDescent="0.2"/>
    <row r="720429" hidden="1" x14ac:dyDescent="0.2"/>
    <row r="720430" hidden="1" x14ac:dyDescent="0.2"/>
    <row r="720431" hidden="1" x14ac:dyDescent="0.2"/>
    <row r="720432" hidden="1" x14ac:dyDescent="0.2"/>
    <row r="720433" hidden="1" x14ac:dyDescent="0.2"/>
    <row r="720434" hidden="1" x14ac:dyDescent="0.2"/>
    <row r="720435" hidden="1" x14ac:dyDescent="0.2"/>
    <row r="720436" hidden="1" x14ac:dyDescent="0.2"/>
    <row r="720437" hidden="1" x14ac:dyDescent="0.2"/>
    <row r="720438" hidden="1" x14ac:dyDescent="0.2"/>
    <row r="720439" hidden="1" x14ac:dyDescent="0.2"/>
    <row r="720440" hidden="1" x14ac:dyDescent="0.2"/>
    <row r="720441" hidden="1" x14ac:dyDescent="0.2"/>
    <row r="720442" hidden="1" x14ac:dyDescent="0.2"/>
    <row r="720443" hidden="1" x14ac:dyDescent="0.2"/>
    <row r="720444" hidden="1" x14ac:dyDescent="0.2"/>
    <row r="720445" hidden="1" x14ac:dyDescent="0.2"/>
    <row r="720446" hidden="1" x14ac:dyDescent="0.2"/>
    <row r="720447" hidden="1" x14ac:dyDescent="0.2"/>
    <row r="720448" hidden="1" x14ac:dyDescent="0.2"/>
    <row r="720449" hidden="1" x14ac:dyDescent="0.2"/>
    <row r="720450" hidden="1" x14ac:dyDescent="0.2"/>
    <row r="720451" hidden="1" x14ac:dyDescent="0.2"/>
    <row r="720452" hidden="1" x14ac:dyDescent="0.2"/>
    <row r="720453" hidden="1" x14ac:dyDescent="0.2"/>
    <row r="720454" hidden="1" x14ac:dyDescent="0.2"/>
    <row r="720455" hidden="1" x14ac:dyDescent="0.2"/>
    <row r="720456" hidden="1" x14ac:dyDescent="0.2"/>
    <row r="720457" hidden="1" x14ac:dyDescent="0.2"/>
    <row r="720458" hidden="1" x14ac:dyDescent="0.2"/>
    <row r="720459" hidden="1" x14ac:dyDescent="0.2"/>
    <row r="720460" hidden="1" x14ac:dyDescent="0.2"/>
    <row r="720461" hidden="1" x14ac:dyDescent="0.2"/>
    <row r="720462" hidden="1" x14ac:dyDescent="0.2"/>
    <row r="720463" hidden="1" x14ac:dyDescent="0.2"/>
    <row r="720464" hidden="1" x14ac:dyDescent="0.2"/>
    <row r="720465" hidden="1" x14ac:dyDescent="0.2"/>
    <row r="720466" hidden="1" x14ac:dyDescent="0.2"/>
    <row r="720467" hidden="1" x14ac:dyDescent="0.2"/>
    <row r="720468" hidden="1" x14ac:dyDescent="0.2"/>
    <row r="720469" hidden="1" x14ac:dyDescent="0.2"/>
    <row r="720470" hidden="1" x14ac:dyDescent="0.2"/>
    <row r="720471" hidden="1" x14ac:dyDescent="0.2"/>
    <row r="720472" hidden="1" x14ac:dyDescent="0.2"/>
    <row r="720473" hidden="1" x14ac:dyDescent="0.2"/>
    <row r="720474" hidden="1" x14ac:dyDescent="0.2"/>
    <row r="720475" hidden="1" x14ac:dyDescent="0.2"/>
    <row r="720476" hidden="1" x14ac:dyDescent="0.2"/>
    <row r="720477" hidden="1" x14ac:dyDescent="0.2"/>
    <row r="720478" hidden="1" x14ac:dyDescent="0.2"/>
    <row r="720479" hidden="1" x14ac:dyDescent="0.2"/>
    <row r="720480" hidden="1" x14ac:dyDescent="0.2"/>
    <row r="720481" hidden="1" x14ac:dyDescent="0.2"/>
    <row r="720482" hidden="1" x14ac:dyDescent="0.2"/>
    <row r="720483" hidden="1" x14ac:dyDescent="0.2"/>
    <row r="720484" hidden="1" x14ac:dyDescent="0.2"/>
    <row r="720485" hidden="1" x14ac:dyDescent="0.2"/>
    <row r="720486" hidden="1" x14ac:dyDescent="0.2"/>
    <row r="720487" hidden="1" x14ac:dyDescent="0.2"/>
    <row r="720488" hidden="1" x14ac:dyDescent="0.2"/>
    <row r="720489" hidden="1" x14ac:dyDescent="0.2"/>
    <row r="720490" hidden="1" x14ac:dyDescent="0.2"/>
    <row r="720491" hidden="1" x14ac:dyDescent="0.2"/>
    <row r="720492" hidden="1" x14ac:dyDescent="0.2"/>
    <row r="720493" hidden="1" x14ac:dyDescent="0.2"/>
    <row r="720494" hidden="1" x14ac:dyDescent="0.2"/>
    <row r="720495" hidden="1" x14ac:dyDescent="0.2"/>
    <row r="720496" hidden="1" x14ac:dyDescent="0.2"/>
    <row r="720497" hidden="1" x14ac:dyDescent="0.2"/>
    <row r="720498" hidden="1" x14ac:dyDescent="0.2"/>
    <row r="720499" hidden="1" x14ac:dyDescent="0.2"/>
    <row r="720500" hidden="1" x14ac:dyDescent="0.2"/>
    <row r="720501" hidden="1" x14ac:dyDescent="0.2"/>
    <row r="720502" hidden="1" x14ac:dyDescent="0.2"/>
    <row r="720503" hidden="1" x14ac:dyDescent="0.2"/>
    <row r="720504" hidden="1" x14ac:dyDescent="0.2"/>
    <row r="720505" hidden="1" x14ac:dyDescent="0.2"/>
    <row r="720506" hidden="1" x14ac:dyDescent="0.2"/>
    <row r="720507" hidden="1" x14ac:dyDescent="0.2"/>
    <row r="720508" hidden="1" x14ac:dyDescent="0.2"/>
    <row r="720509" hidden="1" x14ac:dyDescent="0.2"/>
    <row r="720510" hidden="1" x14ac:dyDescent="0.2"/>
    <row r="720511" hidden="1" x14ac:dyDescent="0.2"/>
    <row r="720512" hidden="1" x14ac:dyDescent="0.2"/>
    <row r="720513" hidden="1" x14ac:dyDescent="0.2"/>
    <row r="720514" hidden="1" x14ac:dyDescent="0.2"/>
    <row r="720515" hidden="1" x14ac:dyDescent="0.2"/>
    <row r="720516" hidden="1" x14ac:dyDescent="0.2"/>
    <row r="720517" hidden="1" x14ac:dyDescent="0.2"/>
    <row r="720518" hidden="1" x14ac:dyDescent="0.2"/>
    <row r="720519" hidden="1" x14ac:dyDescent="0.2"/>
    <row r="720520" hidden="1" x14ac:dyDescent="0.2"/>
    <row r="720521" hidden="1" x14ac:dyDescent="0.2"/>
    <row r="720522" hidden="1" x14ac:dyDescent="0.2"/>
    <row r="720523" hidden="1" x14ac:dyDescent="0.2"/>
    <row r="720524" hidden="1" x14ac:dyDescent="0.2"/>
    <row r="720525" hidden="1" x14ac:dyDescent="0.2"/>
    <row r="720526" hidden="1" x14ac:dyDescent="0.2"/>
    <row r="720527" hidden="1" x14ac:dyDescent="0.2"/>
    <row r="720528" hidden="1" x14ac:dyDescent="0.2"/>
    <row r="720529" hidden="1" x14ac:dyDescent="0.2"/>
    <row r="720530" hidden="1" x14ac:dyDescent="0.2"/>
    <row r="720531" hidden="1" x14ac:dyDescent="0.2"/>
    <row r="720532" hidden="1" x14ac:dyDescent="0.2"/>
    <row r="720533" hidden="1" x14ac:dyDescent="0.2"/>
    <row r="720534" hidden="1" x14ac:dyDescent="0.2"/>
    <row r="720535" hidden="1" x14ac:dyDescent="0.2"/>
    <row r="720536" hidden="1" x14ac:dyDescent="0.2"/>
    <row r="720537" hidden="1" x14ac:dyDescent="0.2"/>
    <row r="720538" hidden="1" x14ac:dyDescent="0.2"/>
    <row r="720539" hidden="1" x14ac:dyDescent="0.2"/>
    <row r="720540" hidden="1" x14ac:dyDescent="0.2"/>
    <row r="720541" hidden="1" x14ac:dyDescent="0.2"/>
    <row r="720542" hidden="1" x14ac:dyDescent="0.2"/>
    <row r="720543" hidden="1" x14ac:dyDescent="0.2"/>
    <row r="720544" hidden="1" x14ac:dyDescent="0.2"/>
    <row r="720545" hidden="1" x14ac:dyDescent="0.2"/>
    <row r="720546" hidden="1" x14ac:dyDescent="0.2"/>
    <row r="720547" hidden="1" x14ac:dyDescent="0.2"/>
    <row r="720548" hidden="1" x14ac:dyDescent="0.2"/>
    <row r="720549" hidden="1" x14ac:dyDescent="0.2"/>
    <row r="720550" hidden="1" x14ac:dyDescent="0.2"/>
    <row r="720551" hidden="1" x14ac:dyDescent="0.2"/>
    <row r="720552" hidden="1" x14ac:dyDescent="0.2"/>
    <row r="720553" hidden="1" x14ac:dyDescent="0.2"/>
    <row r="720554" hidden="1" x14ac:dyDescent="0.2"/>
    <row r="720555" hidden="1" x14ac:dyDescent="0.2"/>
    <row r="720556" hidden="1" x14ac:dyDescent="0.2"/>
    <row r="720557" hidden="1" x14ac:dyDescent="0.2"/>
    <row r="720558" hidden="1" x14ac:dyDescent="0.2"/>
    <row r="720559" hidden="1" x14ac:dyDescent="0.2"/>
    <row r="720560" hidden="1" x14ac:dyDescent="0.2"/>
    <row r="720561" hidden="1" x14ac:dyDescent="0.2"/>
    <row r="720562" hidden="1" x14ac:dyDescent="0.2"/>
    <row r="720563" hidden="1" x14ac:dyDescent="0.2"/>
    <row r="720564" hidden="1" x14ac:dyDescent="0.2"/>
    <row r="720565" hidden="1" x14ac:dyDescent="0.2"/>
    <row r="720566" hidden="1" x14ac:dyDescent="0.2"/>
    <row r="720567" hidden="1" x14ac:dyDescent="0.2"/>
    <row r="720568" hidden="1" x14ac:dyDescent="0.2"/>
    <row r="720569" hidden="1" x14ac:dyDescent="0.2"/>
    <row r="720570" hidden="1" x14ac:dyDescent="0.2"/>
    <row r="720571" hidden="1" x14ac:dyDescent="0.2"/>
    <row r="720572" hidden="1" x14ac:dyDescent="0.2"/>
    <row r="720573" hidden="1" x14ac:dyDescent="0.2"/>
    <row r="720574" hidden="1" x14ac:dyDescent="0.2"/>
    <row r="720575" hidden="1" x14ac:dyDescent="0.2"/>
    <row r="720576" hidden="1" x14ac:dyDescent="0.2"/>
    <row r="720577" hidden="1" x14ac:dyDescent="0.2"/>
    <row r="720578" hidden="1" x14ac:dyDescent="0.2"/>
    <row r="720579" hidden="1" x14ac:dyDescent="0.2"/>
    <row r="720580" hidden="1" x14ac:dyDescent="0.2"/>
    <row r="720581" hidden="1" x14ac:dyDescent="0.2"/>
    <row r="720582" hidden="1" x14ac:dyDescent="0.2"/>
    <row r="720583" hidden="1" x14ac:dyDescent="0.2"/>
    <row r="720584" hidden="1" x14ac:dyDescent="0.2"/>
    <row r="720585" hidden="1" x14ac:dyDescent="0.2"/>
    <row r="720586" hidden="1" x14ac:dyDescent="0.2"/>
    <row r="720587" hidden="1" x14ac:dyDescent="0.2"/>
    <row r="720588" hidden="1" x14ac:dyDescent="0.2"/>
    <row r="720589" hidden="1" x14ac:dyDescent="0.2"/>
    <row r="720590" hidden="1" x14ac:dyDescent="0.2"/>
    <row r="720591" hidden="1" x14ac:dyDescent="0.2"/>
    <row r="720592" hidden="1" x14ac:dyDescent="0.2"/>
    <row r="720593" hidden="1" x14ac:dyDescent="0.2"/>
    <row r="720594" hidden="1" x14ac:dyDescent="0.2"/>
    <row r="720595" hidden="1" x14ac:dyDescent="0.2"/>
    <row r="720596" hidden="1" x14ac:dyDescent="0.2"/>
    <row r="720597" hidden="1" x14ac:dyDescent="0.2"/>
    <row r="720598" hidden="1" x14ac:dyDescent="0.2"/>
    <row r="720599" hidden="1" x14ac:dyDescent="0.2"/>
    <row r="720600" hidden="1" x14ac:dyDescent="0.2"/>
    <row r="720601" hidden="1" x14ac:dyDescent="0.2"/>
    <row r="720602" hidden="1" x14ac:dyDescent="0.2"/>
    <row r="720603" hidden="1" x14ac:dyDescent="0.2"/>
    <row r="720604" hidden="1" x14ac:dyDescent="0.2"/>
    <row r="720605" hidden="1" x14ac:dyDescent="0.2"/>
    <row r="720606" hidden="1" x14ac:dyDescent="0.2"/>
    <row r="720607" hidden="1" x14ac:dyDescent="0.2"/>
    <row r="720608" hidden="1" x14ac:dyDescent="0.2"/>
    <row r="720609" hidden="1" x14ac:dyDescent="0.2"/>
    <row r="720610" hidden="1" x14ac:dyDescent="0.2"/>
    <row r="720611" hidden="1" x14ac:dyDescent="0.2"/>
    <row r="720612" hidden="1" x14ac:dyDescent="0.2"/>
    <row r="720613" hidden="1" x14ac:dyDescent="0.2"/>
    <row r="720614" hidden="1" x14ac:dyDescent="0.2"/>
    <row r="720615" hidden="1" x14ac:dyDescent="0.2"/>
    <row r="720616" hidden="1" x14ac:dyDescent="0.2"/>
    <row r="720617" hidden="1" x14ac:dyDescent="0.2"/>
    <row r="720618" hidden="1" x14ac:dyDescent="0.2"/>
    <row r="720619" hidden="1" x14ac:dyDescent="0.2"/>
    <row r="720620" hidden="1" x14ac:dyDescent="0.2"/>
    <row r="720621" hidden="1" x14ac:dyDescent="0.2"/>
    <row r="720622" hidden="1" x14ac:dyDescent="0.2"/>
    <row r="720623" hidden="1" x14ac:dyDescent="0.2"/>
    <row r="720624" hidden="1" x14ac:dyDescent="0.2"/>
    <row r="720625" hidden="1" x14ac:dyDescent="0.2"/>
    <row r="720626" hidden="1" x14ac:dyDescent="0.2"/>
    <row r="720627" hidden="1" x14ac:dyDescent="0.2"/>
    <row r="720628" hidden="1" x14ac:dyDescent="0.2"/>
    <row r="720629" hidden="1" x14ac:dyDescent="0.2"/>
    <row r="720630" hidden="1" x14ac:dyDescent="0.2"/>
    <row r="720631" hidden="1" x14ac:dyDescent="0.2"/>
    <row r="720632" hidden="1" x14ac:dyDescent="0.2"/>
    <row r="720633" hidden="1" x14ac:dyDescent="0.2"/>
    <row r="720634" hidden="1" x14ac:dyDescent="0.2"/>
    <row r="720635" hidden="1" x14ac:dyDescent="0.2"/>
    <row r="720636" hidden="1" x14ac:dyDescent="0.2"/>
    <row r="720637" hidden="1" x14ac:dyDescent="0.2"/>
    <row r="720638" hidden="1" x14ac:dyDescent="0.2"/>
    <row r="720639" hidden="1" x14ac:dyDescent="0.2"/>
    <row r="720640" hidden="1" x14ac:dyDescent="0.2"/>
    <row r="720641" hidden="1" x14ac:dyDescent="0.2"/>
    <row r="720642" hidden="1" x14ac:dyDescent="0.2"/>
    <row r="720643" hidden="1" x14ac:dyDescent="0.2"/>
    <row r="720644" hidden="1" x14ac:dyDescent="0.2"/>
    <row r="720645" hidden="1" x14ac:dyDescent="0.2"/>
    <row r="720646" hidden="1" x14ac:dyDescent="0.2"/>
    <row r="720647" hidden="1" x14ac:dyDescent="0.2"/>
    <row r="720648" hidden="1" x14ac:dyDescent="0.2"/>
    <row r="720649" hidden="1" x14ac:dyDescent="0.2"/>
    <row r="720650" hidden="1" x14ac:dyDescent="0.2"/>
    <row r="720651" hidden="1" x14ac:dyDescent="0.2"/>
    <row r="720652" hidden="1" x14ac:dyDescent="0.2"/>
    <row r="720653" hidden="1" x14ac:dyDescent="0.2"/>
    <row r="720654" hidden="1" x14ac:dyDescent="0.2"/>
    <row r="720655" hidden="1" x14ac:dyDescent="0.2"/>
    <row r="720656" hidden="1" x14ac:dyDescent="0.2"/>
    <row r="720657" hidden="1" x14ac:dyDescent="0.2"/>
    <row r="720658" hidden="1" x14ac:dyDescent="0.2"/>
    <row r="720659" hidden="1" x14ac:dyDescent="0.2"/>
    <row r="720660" hidden="1" x14ac:dyDescent="0.2"/>
    <row r="720661" hidden="1" x14ac:dyDescent="0.2"/>
    <row r="720662" hidden="1" x14ac:dyDescent="0.2"/>
    <row r="720663" hidden="1" x14ac:dyDescent="0.2"/>
    <row r="720664" hidden="1" x14ac:dyDescent="0.2"/>
    <row r="720665" hidden="1" x14ac:dyDescent="0.2"/>
    <row r="720666" hidden="1" x14ac:dyDescent="0.2"/>
    <row r="720667" hidden="1" x14ac:dyDescent="0.2"/>
    <row r="720668" hidden="1" x14ac:dyDescent="0.2"/>
    <row r="720669" hidden="1" x14ac:dyDescent="0.2"/>
    <row r="720670" hidden="1" x14ac:dyDescent="0.2"/>
    <row r="720671" hidden="1" x14ac:dyDescent="0.2"/>
    <row r="720672" hidden="1" x14ac:dyDescent="0.2"/>
    <row r="720673" hidden="1" x14ac:dyDescent="0.2"/>
    <row r="720674" hidden="1" x14ac:dyDescent="0.2"/>
    <row r="720675" hidden="1" x14ac:dyDescent="0.2"/>
    <row r="720676" hidden="1" x14ac:dyDescent="0.2"/>
    <row r="720677" hidden="1" x14ac:dyDescent="0.2"/>
    <row r="720678" hidden="1" x14ac:dyDescent="0.2"/>
    <row r="720679" hidden="1" x14ac:dyDescent="0.2"/>
    <row r="720680" hidden="1" x14ac:dyDescent="0.2"/>
    <row r="720681" hidden="1" x14ac:dyDescent="0.2"/>
    <row r="720682" hidden="1" x14ac:dyDescent="0.2"/>
    <row r="720683" hidden="1" x14ac:dyDescent="0.2"/>
    <row r="720684" hidden="1" x14ac:dyDescent="0.2"/>
    <row r="720685" hidden="1" x14ac:dyDescent="0.2"/>
    <row r="720686" hidden="1" x14ac:dyDescent="0.2"/>
    <row r="720687" hidden="1" x14ac:dyDescent="0.2"/>
    <row r="720688" hidden="1" x14ac:dyDescent="0.2"/>
    <row r="720689" hidden="1" x14ac:dyDescent="0.2"/>
    <row r="720690" hidden="1" x14ac:dyDescent="0.2"/>
    <row r="720691" hidden="1" x14ac:dyDescent="0.2"/>
    <row r="720692" hidden="1" x14ac:dyDescent="0.2"/>
    <row r="720693" hidden="1" x14ac:dyDescent="0.2"/>
    <row r="720694" hidden="1" x14ac:dyDescent="0.2"/>
    <row r="720695" hidden="1" x14ac:dyDescent="0.2"/>
    <row r="720696" hidden="1" x14ac:dyDescent="0.2"/>
    <row r="720697" hidden="1" x14ac:dyDescent="0.2"/>
    <row r="720698" hidden="1" x14ac:dyDescent="0.2"/>
    <row r="720699" hidden="1" x14ac:dyDescent="0.2"/>
    <row r="720700" hidden="1" x14ac:dyDescent="0.2"/>
    <row r="720701" hidden="1" x14ac:dyDescent="0.2"/>
    <row r="720702" hidden="1" x14ac:dyDescent="0.2"/>
    <row r="720703" hidden="1" x14ac:dyDescent="0.2"/>
    <row r="720704" hidden="1" x14ac:dyDescent="0.2"/>
    <row r="720705" hidden="1" x14ac:dyDescent="0.2"/>
    <row r="720706" hidden="1" x14ac:dyDescent="0.2"/>
    <row r="720707" hidden="1" x14ac:dyDescent="0.2"/>
    <row r="720708" hidden="1" x14ac:dyDescent="0.2"/>
    <row r="720709" hidden="1" x14ac:dyDescent="0.2"/>
    <row r="720710" hidden="1" x14ac:dyDescent="0.2"/>
    <row r="720711" hidden="1" x14ac:dyDescent="0.2"/>
    <row r="720712" hidden="1" x14ac:dyDescent="0.2"/>
    <row r="720713" hidden="1" x14ac:dyDescent="0.2"/>
    <row r="720714" hidden="1" x14ac:dyDescent="0.2"/>
    <row r="720715" hidden="1" x14ac:dyDescent="0.2"/>
    <row r="720716" hidden="1" x14ac:dyDescent="0.2"/>
    <row r="720717" hidden="1" x14ac:dyDescent="0.2"/>
    <row r="720718" hidden="1" x14ac:dyDescent="0.2"/>
    <row r="720719" hidden="1" x14ac:dyDescent="0.2"/>
    <row r="720720" hidden="1" x14ac:dyDescent="0.2"/>
    <row r="720721" hidden="1" x14ac:dyDescent="0.2"/>
    <row r="720722" hidden="1" x14ac:dyDescent="0.2"/>
    <row r="720723" hidden="1" x14ac:dyDescent="0.2"/>
    <row r="720724" hidden="1" x14ac:dyDescent="0.2"/>
    <row r="720725" hidden="1" x14ac:dyDescent="0.2"/>
    <row r="720726" hidden="1" x14ac:dyDescent="0.2"/>
    <row r="720727" hidden="1" x14ac:dyDescent="0.2"/>
    <row r="720728" hidden="1" x14ac:dyDescent="0.2"/>
    <row r="720729" hidden="1" x14ac:dyDescent="0.2"/>
    <row r="720730" hidden="1" x14ac:dyDescent="0.2"/>
    <row r="720731" hidden="1" x14ac:dyDescent="0.2"/>
    <row r="720732" hidden="1" x14ac:dyDescent="0.2"/>
    <row r="720733" hidden="1" x14ac:dyDescent="0.2"/>
    <row r="720734" hidden="1" x14ac:dyDescent="0.2"/>
    <row r="720735" hidden="1" x14ac:dyDescent="0.2"/>
    <row r="720736" hidden="1" x14ac:dyDescent="0.2"/>
    <row r="720737" hidden="1" x14ac:dyDescent="0.2"/>
    <row r="720738" hidden="1" x14ac:dyDescent="0.2"/>
    <row r="720739" hidden="1" x14ac:dyDescent="0.2"/>
    <row r="720740" hidden="1" x14ac:dyDescent="0.2"/>
    <row r="720741" hidden="1" x14ac:dyDescent="0.2"/>
    <row r="720742" hidden="1" x14ac:dyDescent="0.2"/>
    <row r="720743" hidden="1" x14ac:dyDescent="0.2"/>
    <row r="720744" hidden="1" x14ac:dyDescent="0.2"/>
    <row r="720745" hidden="1" x14ac:dyDescent="0.2"/>
    <row r="720746" hidden="1" x14ac:dyDescent="0.2"/>
    <row r="720747" hidden="1" x14ac:dyDescent="0.2"/>
    <row r="720748" hidden="1" x14ac:dyDescent="0.2"/>
    <row r="720749" hidden="1" x14ac:dyDescent="0.2"/>
    <row r="720750" hidden="1" x14ac:dyDescent="0.2"/>
    <row r="720751" hidden="1" x14ac:dyDescent="0.2"/>
    <row r="720752" hidden="1" x14ac:dyDescent="0.2"/>
    <row r="720753" hidden="1" x14ac:dyDescent="0.2"/>
    <row r="720754" hidden="1" x14ac:dyDescent="0.2"/>
    <row r="720755" hidden="1" x14ac:dyDescent="0.2"/>
    <row r="720756" hidden="1" x14ac:dyDescent="0.2"/>
    <row r="720757" hidden="1" x14ac:dyDescent="0.2"/>
    <row r="720758" hidden="1" x14ac:dyDescent="0.2"/>
    <row r="720759" hidden="1" x14ac:dyDescent="0.2"/>
    <row r="720760" hidden="1" x14ac:dyDescent="0.2"/>
    <row r="720761" hidden="1" x14ac:dyDescent="0.2"/>
    <row r="720762" hidden="1" x14ac:dyDescent="0.2"/>
    <row r="720763" hidden="1" x14ac:dyDescent="0.2"/>
    <row r="720764" hidden="1" x14ac:dyDescent="0.2"/>
    <row r="720765" hidden="1" x14ac:dyDescent="0.2"/>
    <row r="720766" hidden="1" x14ac:dyDescent="0.2"/>
    <row r="720767" hidden="1" x14ac:dyDescent="0.2"/>
    <row r="720768" hidden="1" x14ac:dyDescent="0.2"/>
    <row r="720769" hidden="1" x14ac:dyDescent="0.2"/>
    <row r="720770" hidden="1" x14ac:dyDescent="0.2"/>
    <row r="720771" hidden="1" x14ac:dyDescent="0.2"/>
    <row r="720772" hidden="1" x14ac:dyDescent="0.2"/>
    <row r="720773" hidden="1" x14ac:dyDescent="0.2"/>
    <row r="720774" hidden="1" x14ac:dyDescent="0.2"/>
    <row r="720775" hidden="1" x14ac:dyDescent="0.2"/>
    <row r="720776" hidden="1" x14ac:dyDescent="0.2"/>
    <row r="720777" hidden="1" x14ac:dyDescent="0.2"/>
    <row r="720778" hidden="1" x14ac:dyDescent="0.2"/>
    <row r="720779" hidden="1" x14ac:dyDescent="0.2"/>
    <row r="720780" hidden="1" x14ac:dyDescent="0.2"/>
    <row r="720781" hidden="1" x14ac:dyDescent="0.2"/>
    <row r="720782" hidden="1" x14ac:dyDescent="0.2"/>
    <row r="720783" hidden="1" x14ac:dyDescent="0.2"/>
    <row r="720784" hidden="1" x14ac:dyDescent="0.2"/>
    <row r="720785" hidden="1" x14ac:dyDescent="0.2"/>
    <row r="720786" hidden="1" x14ac:dyDescent="0.2"/>
    <row r="720787" hidden="1" x14ac:dyDescent="0.2"/>
    <row r="720788" hidden="1" x14ac:dyDescent="0.2"/>
    <row r="720789" hidden="1" x14ac:dyDescent="0.2"/>
    <row r="720790" hidden="1" x14ac:dyDescent="0.2"/>
    <row r="720791" hidden="1" x14ac:dyDescent="0.2"/>
    <row r="720792" hidden="1" x14ac:dyDescent="0.2"/>
    <row r="720793" hidden="1" x14ac:dyDescent="0.2"/>
    <row r="720794" hidden="1" x14ac:dyDescent="0.2"/>
    <row r="720795" hidden="1" x14ac:dyDescent="0.2"/>
    <row r="720796" hidden="1" x14ac:dyDescent="0.2"/>
    <row r="720797" hidden="1" x14ac:dyDescent="0.2"/>
    <row r="720798" hidden="1" x14ac:dyDescent="0.2"/>
    <row r="720799" hidden="1" x14ac:dyDescent="0.2"/>
    <row r="720800" hidden="1" x14ac:dyDescent="0.2"/>
    <row r="720801" hidden="1" x14ac:dyDescent="0.2"/>
    <row r="720802" hidden="1" x14ac:dyDescent="0.2"/>
    <row r="720803" hidden="1" x14ac:dyDescent="0.2"/>
    <row r="720804" hidden="1" x14ac:dyDescent="0.2"/>
    <row r="720805" hidden="1" x14ac:dyDescent="0.2"/>
    <row r="720806" hidden="1" x14ac:dyDescent="0.2"/>
    <row r="720807" hidden="1" x14ac:dyDescent="0.2"/>
    <row r="720808" hidden="1" x14ac:dyDescent="0.2"/>
    <row r="720809" hidden="1" x14ac:dyDescent="0.2"/>
    <row r="720810" hidden="1" x14ac:dyDescent="0.2"/>
    <row r="720811" hidden="1" x14ac:dyDescent="0.2"/>
    <row r="720812" hidden="1" x14ac:dyDescent="0.2"/>
    <row r="720813" hidden="1" x14ac:dyDescent="0.2"/>
    <row r="720814" hidden="1" x14ac:dyDescent="0.2"/>
    <row r="720815" hidden="1" x14ac:dyDescent="0.2"/>
    <row r="720816" hidden="1" x14ac:dyDescent="0.2"/>
    <row r="720817" hidden="1" x14ac:dyDescent="0.2"/>
    <row r="720818" hidden="1" x14ac:dyDescent="0.2"/>
    <row r="720819" hidden="1" x14ac:dyDescent="0.2"/>
    <row r="720820" hidden="1" x14ac:dyDescent="0.2"/>
    <row r="720821" hidden="1" x14ac:dyDescent="0.2"/>
    <row r="720822" hidden="1" x14ac:dyDescent="0.2"/>
    <row r="720823" hidden="1" x14ac:dyDescent="0.2"/>
    <row r="720824" hidden="1" x14ac:dyDescent="0.2"/>
    <row r="720825" hidden="1" x14ac:dyDescent="0.2"/>
    <row r="720826" hidden="1" x14ac:dyDescent="0.2"/>
    <row r="720827" hidden="1" x14ac:dyDescent="0.2"/>
    <row r="720828" hidden="1" x14ac:dyDescent="0.2"/>
    <row r="720829" hidden="1" x14ac:dyDescent="0.2"/>
    <row r="720830" hidden="1" x14ac:dyDescent="0.2"/>
    <row r="720831" hidden="1" x14ac:dyDescent="0.2"/>
    <row r="720832" hidden="1" x14ac:dyDescent="0.2"/>
    <row r="720833" hidden="1" x14ac:dyDescent="0.2"/>
    <row r="720834" hidden="1" x14ac:dyDescent="0.2"/>
    <row r="720835" hidden="1" x14ac:dyDescent="0.2"/>
    <row r="720836" hidden="1" x14ac:dyDescent="0.2"/>
    <row r="720837" hidden="1" x14ac:dyDescent="0.2"/>
    <row r="720838" hidden="1" x14ac:dyDescent="0.2"/>
    <row r="720839" hidden="1" x14ac:dyDescent="0.2"/>
    <row r="720840" hidden="1" x14ac:dyDescent="0.2"/>
    <row r="720841" hidden="1" x14ac:dyDescent="0.2"/>
    <row r="720842" hidden="1" x14ac:dyDescent="0.2"/>
    <row r="720843" hidden="1" x14ac:dyDescent="0.2"/>
    <row r="720844" hidden="1" x14ac:dyDescent="0.2"/>
    <row r="720845" hidden="1" x14ac:dyDescent="0.2"/>
    <row r="720846" hidden="1" x14ac:dyDescent="0.2"/>
    <row r="720847" hidden="1" x14ac:dyDescent="0.2"/>
    <row r="720848" hidden="1" x14ac:dyDescent="0.2"/>
    <row r="720849" hidden="1" x14ac:dyDescent="0.2"/>
    <row r="720850" hidden="1" x14ac:dyDescent="0.2"/>
    <row r="720851" hidden="1" x14ac:dyDescent="0.2"/>
    <row r="720852" hidden="1" x14ac:dyDescent="0.2"/>
    <row r="720853" hidden="1" x14ac:dyDescent="0.2"/>
    <row r="720854" hidden="1" x14ac:dyDescent="0.2"/>
    <row r="720855" hidden="1" x14ac:dyDescent="0.2"/>
    <row r="720856" hidden="1" x14ac:dyDescent="0.2"/>
    <row r="720857" hidden="1" x14ac:dyDescent="0.2"/>
    <row r="720858" hidden="1" x14ac:dyDescent="0.2"/>
    <row r="720859" hidden="1" x14ac:dyDescent="0.2"/>
    <row r="720860" hidden="1" x14ac:dyDescent="0.2"/>
    <row r="720861" hidden="1" x14ac:dyDescent="0.2"/>
    <row r="720862" hidden="1" x14ac:dyDescent="0.2"/>
    <row r="720863" hidden="1" x14ac:dyDescent="0.2"/>
    <row r="720864" hidden="1" x14ac:dyDescent="0.2"/>
    <row r="720865" hidden="1" x14ac:dyDescent="0.2"/>
    <row r="720866" hidden="1" x14ac:dyDescent="0.2"/>
    <row r="720867" hidden="1" x14ac:dyDescent="0.2"/>
    <row r="720868" hidden="1" x14ac:dyDescent="0.2"/>
    <row r="720869" hidden="1" x14ac:dyDescent="0.2"/>
    <row r="720870" hidden="1" x14ac:dyDescent="0.2"/>
    <row r="720871" hidden="1" x14ac:dyDescent="0.2"/>
    <row r="720872" hidden="1" x14ac:dyDescent="0.2"/>
    <row r="720873" hidden="1" x14ac:dyDescent="0.2"/>
    <row r="720874" hidden="1" x14ac:dyDescent="0.2"/>
    <row r="720875" hidden="1" x14ac:dyDescent="0.2"/>
    <row r="720876" hidden="1" x14ac:dyDescent="0.2"/>
    <row r="720877" hidden="1" x14ac:dyDescent="0.2"/>
    <row r="720878" hidden="1" x14ac:dyDescent="0.2"/>
    <row r="720879" hidden="1" x14ac:dyDescent="0.2"/>
    <row r="720880" hidden="1" x14ac:dyDescent="0.2"/>
    <row r="720881" hidden="1" x14ac:dyDescent="0.2"/>
    <row r="720882" hidden="1" x14ac:dyDescent="0.2"/>
    <row r="720883" hidden="1" x14ac:dyDescent="0.2"/>
    <row r="720884" hidden="1" x14ac:dyDescent="0.2"/>
    <row r="720885" hidden="1" x14ac:dyDescent="0.2"/>
    <row r="720886" hidden="1" x14ac:dyDescent="0.2"/>
    <row r="720887" hidden="1" x14ac:dyDescent="0.2"/>
    <row r="720888" hidden="1" x14ac:dyDescent="0.2"/>
    <row r="720889" hidden="1" x14ac:dyDescent="0.2"/>
    <row r="720890" hidden="1" x14ac:dyDescent="0.2"/>
    <row r="720891" hidden="1" x14ac:dyDescent="0.2"/>
    <row r="720892" hidden="1" x14ac:dyDescent="0.2"/>
    <row r="720893" hidden="1" x14ac:dyDescent="0.2"/>
    <row r="720894" hidden="1" x14ac:dyDescent="0.2"/>
    <row r="720895" hidden="1" x14ac:dyDescent="0.2"/>
    <row r="720896" hidden="1" x14ac:dyDescent="0.2"/>
    <row r="720897" hidden="1" x14ac:dyDescent="0.2"/>
    <row r="720898" hidden="1" x14ac:dyDescent="0.2"/>
    <row r="720899" hidden="1" x14ac:dyDescent="0.2"/>
    <row r="720900" hidden="1" x14ac:dyDescent="0.2"/>
    <row r="720901" hidden="1" x14ac:dyDescent="0.2"/>
    <row r="720902" hidden="1" x14ac:dyDescent="0.2"/>
    <row r="720903" hidden="1" x14ac:dyDescent="0.2"/>
    <row r="720904" hidden="1" x14ac:dyDescent="0.2"/>
    <row r="720905" hidden="1" x14ac:dyDescent="0.2"/>
    <row r="720906" hidden="1" x14ac:dyDescent="0.2"/>
    <row r="720907" hidden="1" x14ac:dyDescent="0.2"/>
    <row r="720908" hidden="1" x14ac:dyDescent="0.2"/>
    <row r="720909" hidden="1" x14ac:dyDescent="0.2"/>
    <row r="720910" hidden="1" x14ac:dyDescent="0.2"/>
    <row r="720911" hidden="1" x14ac:dyDescent="0.2"/>
    <row r="720912" hidden="1" x14ac:dyDescent="0.2"/>
    <row r="720913" hidden="1" x14ac:dyDescent="0.2"/>
    <row r="720914" hidden="1" x14ac:dyDescent="0.2"/>
    <row r="720915" hidden="1" x14ac:dyDescent="0.2"/>
    <row r="720916" hidden="1" x14ac:dyDescent="0.2"/>
    <row r="720917" hidden="1" x14ac:dyDescent="0.2"/>
    <row r="720918" hidden="1" x14ac:dyDescent="0.2"/>
    <row r="720919" hidden="1" x14ac:dyDescent="0.2"/>
    <row r="720920" hidden="1" x14ac:dyDescent="0.2"/>
    <row r="720921" hidden="1" x14ac:dyDescent="0.2"/>
    <row r="720922" hidden="1" x14ac:dyDescent="0.2"/>
    <row r="720923" hidden="1" x14ac:dyDescent="0.2"/>
    <row r="720924" hidden="1" x14ac:dyDescent="0.2"/>
    <row r="720925" hidden="1" x14ac:dyDescent="0.2"/>
    <row r="720926" hidden="1" x14ac:dyDescent="0.2"/>
    <row r="720927" hidden="1" x14ac:dyDescent="0.2"/>
    <row r="720928" hidden="1" x14ac:dyDescent="0.2"/>
    <row r="720929" hidden="1" x14ac:dyDescent="0.2"/>
    <row r="720930" hidden="1" x14ac:dyDescent="0.2"/>
    <row r="720931" hidden="1" x14ac:dyDescent="0.2"/>
    <row r="720932" hidden="1" x14ac:dyDescent="0.2"/>
    <row r="720933" hidden="1" x14ac:dyDescent="0.2"/>
    <row r="720934" hidden="1" x14ac:dyDescent="0.2"/>
    <row r="720935" hidden="1" x14ac:dyDescent="0.2"/>
    <row r="720936" hidden="1" x14ac:dyDescent="0.2"/>
    <row r="720937" hidden="1" x14ac:dyDescent="0.2"/>
    <row r="720938" hidden="1" x14ac:dyDescent="0.2"/>
    <row r="720939" hidden="1" x14ac:dyDescent="0.2"/>
    <row r="720940" hidden="1" x14ac:dyDescent="0.2"/>
    <row r="720941" hidden="1" x14ac:dyDescent="0.2"/>
    <row r="720942" hidden="1" x14ac:dyDescent="0.2"/>
    <row r="720943" hidden="1" x14ac:dyDescent="0.2"/>
    <row r="720944" hidden="1" x14ac:dyDescent="0.2"/>
    <row r="720945" hidden="1" x14ac:dyDescent="0.2"/>
    <row r="720946" hidden="1" x14ac:dyDescent="0.2"/>
    <row r="720947" hidden="1" x14ac:dyDescent="0.2"/>
    <row r="720948" hidden="1" x14ac:dyDescent="0.2"/>
    <row r="720949" hidden="1" x14ac:dyDescent="0.2"/>
    <row r="720950" hidden="1" x14ac:dyDescent="0.2"/>
    <row r="720951" hidden="1" x14ac:dyDescent="0.2"/>
    <row r="720952" hidden="1" x14ac:dyDescent="0.2"/>
    <row r="720953" hidden="1" x14ac:dyDescent="0.2"/>
    <row r="720954" hidden="1" x14ac:dyDescent="0.2"/>
    <row r="720955" hidden="1" x14ac:dyDescent="0.2"/>
    <row r="720956" hidden="1" x14ac:dyDescent="0.2"/>
    <row r="720957" hidden="1" x14ac:dyDescent="0.2"/>
    <row r="720958" hidden="1" x14ac:dyDescent="0.2"/>
    <row r="720959" hidden="1" x14ac:dyDescent="0.2"/>
    <row r="720960" hidden="1" x14ac:dyDescent="0.2"/>
    <row r="720961" hidden="1" x14ac:dyDescent="0.2"/>
    <row r="720962" hidden="1" x14ac:dyDescent="0.2"/>
    <row r="720963" hidden="1" x14ac:dyDescent="0.2"/>
    <row r="720964" hidden="1" x14ac:dyDescent="0.2"/>
    <row r="720965" hidden="1" x14ac:dyDescent="0.2"/>
    <row r="720966" hidden="1" x14ac:dyDescent="0.2"/>
    <row r="720967" hidden="1" x14ac:dyDescent="0.2"/>
    <row r="720968" hidden="1" x14ac:dyDescent="0.2"/>
    <row r="720969" hidden="1" x14ac:dyDescent="0.2"/>
    <row r="720970" hidden="1" x14ac:dyDescent="0.2"/>
    <row r="720971" hidden="1" x14ac:dyDescent="0.2"/>
    <row r="720972" hidden="1" x14ac:dyDescent="0.2"/>
    <row r="720973" hidden="1" x14ac:dyDescent="0.2"/>
    <row r="720974" hidden="1" x14ac:dyDescent="0.2"/>
    <row r="720975" hidden="1" x14ac:dyDescent="0.2"/>
    <row r="720976" hidden="1" x14ac:dyDescent="0.2"/>
    <row r="720977" hidden="1" x14ac:dyDescent="0.2"/>
    <row r="720978" hidden="1" x14ac:dyDescent="0.2"/>
    <row r="720979" hidden="1" x14ac:dyDescent="0.2"/>
    <row r="720980" hidden="1" x14ac:dyDescent="0.2"/>
    <row r="720981" hidden="1" x14ac:dyDescent="0.2"/>
    <row r="720982" hidden="1" x14ac:dyDescent="0.2"/>
    <row r="720983" hidden="1" x14ac:dyDescent="0.2"/>
    <row r="720984" hidden="1" x14ac:dyDescent="0.2"/>
    <row r="720985" hidden="1" x14ac:dyDescent="0.2"/>
    <row r="720986" hidden="1" x14ac:dyDescent="0.2"/>
    <row r="720987" hidden="1" x14ac:dyDescent="0.2"/>
    <row r="720988" hidden="1" x14ac:dyDescent="0.2"/>
    <row r="720989" hidden="1" x14ac:dyDescent="0.2"/>
    <row r="720990" hidden="1" x14ac:dyDescent="0.2"/>
    <row r="720991" hidden="1" x14ac:dyDescent="0.2"/>
    <row r="720992" hidden="1" x14ac:dyDescent="0.2"/>
    <row r="720993" hidden="1" x14ac:dyDescent="0.2"/>
    <row r="720994" hidden="1" x14ac:dyDescent="0.2"/>
    <row r="720995" hidden="1" x14ac:dyDescent="0.2"/>
    <row r="720996" hidden="1" x14ac:dyDescent="0.2"/>
    <row r="720997" hidden="1" x14ac:dyDescent="0.2"/>
    <row r="720998" hidden="1" x14ac:dyDescent="0.2"/>
    <row r="720999" hidden="1" x14ac:dyDescent="0.2"/>
    <row r="721000" hidden="1" x14ac:dyDescent="0.2"/>
    <row r="721001" hidden="1" x14ac:dyDescent="0.2"/>
    <row r="721002" hidden="1" x14ac:dyDescent="0.2"/>
    <row r="721003" hidden="1" x14ac:dyDescent="0.2"/>
    <row r="721004" hidden="1" x14ac:dyDescent="0.2"/>
    <row r="721005" hidden="1" x14ac:dyDescent="0.2"/>
    <row r="721006" hidden="1" x14ac:dyDescent="0.2"/>
    <row r="721007" hidden="1" x14ac:dyDescent="0.2"/>
    <row r="721008" hidden="1" x14ac:dyDescent="0.2"/>
    <row r="721009" hidden="1" x14ac:dyDescent="0.2"/>
    <row r="721010" hidden="1" x14ac:dyDescent="0.2"/>
    <row r="721011" hidden="1" x14ac:dyDescent="0.2"/>
    <row r="721012" hidden="1" x14ac:dyDescent="0.2"/>
    <row r="721013" hidden="1" x14ac:dyDescent="0.2"/>
    <row r="721014" hidden="1" x14ac:dyDescent="0.2"/>
    <row r="721015" hidden="1" x14ac:dyDescent="0.2"/>
    <row r="721016" hidden="1" x14ac:dyDescent="0.2"/>
    <row r="721017" hidden="1" x14ac:dyDescent="0.2"/>
    <row r="721018" hidden="1" x14ac:dyDescent="0.2"/>
    <row r="721019" hidden="1" x14ac:dyDescent="0.2"/>
    <row r="721020" hidden="1" x14ac:dyDescent="0.2"/>
    <row r="721021" hidden="1" x14ac:dyDescent="0.2"/>
    <row r="721022" hidden="1" x14ac:dyDescent="0.2"/>
    <row r="721023" hidden="1" x14ac:dyDescent="0.2"/>
    <row r="721024" hidden="1" x14ac:dyDescent="0.2"/>
    <row r="721025" hidden="1" x14ac:dyDescent="0.2"/>
    <row r="721026" hidden="1" x14ac:dyDescent="0.2"/>
    <row r="721027" hidden="1" x14ac:dyDescent="0.2"/>
    <row r="721028" hidden="1" x14ac:dyDescent="0.2"/>
    <row r="721029" hidden="1" x14ac:dyDescent="0.2"/>
    <row r="721030" hidden="1" x14ac:dyDescent="0.2"/>
    <row r="721031" hidden="1" x14ac:dyDescent="0.2"/>
    <row r="721032" hidden="1" x14ac:dyDescent="0.2"/>
    <row r="721033" hidden="1" x14ac:dyDescent="0.2"/>
    <row r="721034" hidden="1" x14ac:dyDescent="0.2"/>
    <row r="721035" hidden="1" x14ac:dyDescent="0.2"/>
    <row r="721036" hidden="1" x14ac:dyDescent="0.2"/>
    <row r="721037" hidden="1" x14ac:dyDescent="0.2"/>
    <row r="721038" hidden="1" x14ac:dyDescent="0.2"/>
    <row r="721039" hidden="1" x14ac:dyDescent="0.2"/>
    <row r="721040" hidden="1" x14ac:dyDescent="0.2"/>
    <row r="721041" hidden="1" x14ac:dyDescent="0.2"/>
    <row r="721042" hidden="1" x14ac:dyDescent="0.2"/>
    <row r="721043" hidden="1" x14ac:dyDescent="0.2"/>
    <row r="721044" hidden="1" x14ac:dyDescent="0.2"/>
    <row r="721045" hidden="1" x14ac:dyDescent="0.2"/>
    <row r="721046" hidden="1" x14ac:dyDescent="0.2"/>
    <row r="721047" hidden="1" x14ac:dyDescent="0.2"/>
    <row r="721048" hidden="1" x14ac:dyDescent="0.2"/>
    <row r="721049" hidden="1" x14ac:dyDescent="0.2"/>
    <row r="721050" hidden="1" x14ac:dyDescent="0.2"/>
    <row r="721051" hidden="1" x14ac:dyDescent="0.2"/>
    <row r="721052" hidden="1" x14ac:dyDescent="0.2"/>
    <row r="721053" hidden="1" x14ac:dyDescent="0.2"/>
    <row r="721054" hidden="1" x14ac:dyDescent="0.2"/>
    <row r="721055" hidden="1" x14ac:dyDescent="0.2"/>
    <row r="721056" hidden="1" x14ac:dyDescent="0.2"/>
    <row r="721057" hidden="1" x14ac:dyDescent="0.2"/>
    <row r="721058" hidden="1" x14ac:dyDescent="0.2"/>
    <row r="721059" hidden="1" x14ac:dyDescent="0.2"/>
    <row r="721060" hidden="1" x14ac:dyDescent="0.2"/>
    <row r="721061" hidden="1" x14ac:dyDescent="0.2"/>
    <row r="721062" hidden="1" x14ac:dyDescent="0.2"/>
    <row r="721063" hidden="1" x14ac:dyDescent="0.2"/>
    <row r="721064" hidden="1" x14ac:dyDescent="0.2"/>
    <row r="721065" hidden="1" x14ac:dyDescent="0.2"/>
    <row r="721066" hidden="1" x14ac:dyDescent="0.2"/>
    <row r="721067" hidden="1" x14ac:dyDescent="0.2"/>
    <row r="721068" hidden="1" x14ac:dyDescent="0.2"/>
    <row r="721069" hidden="1" x14ac:dyDescent="0.2"/>
    <row r="721070" hidden="1" x14ac:dyDescent="0.2"/>
    <row r="721071" hidden="1" x14ac:dyDescent="0.2"/>
    <row r="721072" hidden="1" x14ac:dyDescent="0.2"/>
    <row r="721073" hidden="1" x14ac:dyDescent="0.2"/>
    <row r="721074" hidden="1" x14ac:dyDescent="0.2"/>
    <row r="721075" hidden="1" x14ac:dyDescent="0.2"/>
    <row r="721076" hidden="1" x14ac:dyDescent="0.2"/>
    <row r="721077" hidden="1" x14ac:dyDescent="0.2"/>
    <row r="721078" hidden="1" x14ac:dyDescent="0.2"/>
    <row r="721079" hidden="1" x14ac:dyDescent="0.2"/>
    <row r="721080" hidden="1" x14ac:dyDescent="0.2"/>
    <row r="721081" hidden="1" x14ac:dyDescent="0.2"/>
    <row r="721082" hidden="1" x14ac:dyDescent="0.2"/>
    <row r="721083" hidden="1" x14ac:dyDescent="0.2"/>
    <row r="721084" hidden="1" x14ac:dyDescent="0.2"/>
    <row r="721085" hidden="1" x14ac:dyDescent="0.2"/>
    <row r="721086" hidden="1" x14ac:dyDescent="0.2"/>
    <row r="721087" hidden="1" x14ac:dyDescent="0.2"/>
    <row r="721088" hidden="1" x14ac:dyDescent="0.2"/>
    <row r="721089" hidden="1" x14ac:dyDescent="0.2"/>
    <row r="721090" hidden="1" x14ac:dyDescent="0.2"/>
    <row r="721091" hidden="1" x14ac:dyDescent="0.2"/>
    <row r="721092" hidden="1" x14ac:dyDescent="0.2"/>
    <row r="721093" hidden="1" x14ac:dyDescent="0.2"/>
    <row r="721094" hidden="1" x14ac:dyDescent="0.2"/>
    <row r="721095" hidden="1" x14ac:dyDescent="0.2"/>
    <row r="721096" hidden="1" x14ac:dyDescent="0.2"/>
    <row r="721097" hidden="1" x14ac:dyDescent="0.2"/>
    <row r="721098" hidden="1" x14ac:dyDescent="0.2"/>
    <row r="721099" hidden="1" x14ac:dyDescent="0.2"/>
    <row r="721100" hidden="1" x14ac:dyDescent="0.2"/>
    <row r="721101" hidden="1" x14ac:dyDescent="0.2"/>
    <row r="721102" hidden="1" x14ac:dyDescent="0.2"/>
    <row r="721103" hidden="1" x14ac:dyDescent="0.2"/>
    <row r="721104" hidden="1" x14ac:dyDescent="0.2"/>
    <row r="721105" hidden="1" x14ac:dyDescent="0.2"/>
    <row r="721106" hidden="1" x14ac:dyDescent="0.2"/>
    <row r="721107" hidden="1" x14ac:dyDescent="0.2"/>
    <row r="721108" hidden="1" x14ac:dyDescent="0.2"/>
    <row r="721109" hidden="1" x14ac:dyDescent="0.2"/>
    <row r="721110" hidden="1" x14ac:dyDescent="0.2"/>
    <row r="721111" hidden="1" x14ac:dyDescent="0.2"/>
    <row r="721112" hidden="1" x14ac:dyDescent="0.2"/>
    <row r="721113" hidden="1" x14ac:dyDescent="0.2"/>
    <row r="721114" hidden="1" x14ac:dyDescent="0.2"/>
    <row r="721115" hidden="1" x14ac:dyDescent="0.2"/>
    <row r="721116" hidden="1" x14ac:dyDescent="0.2"/>
    <row r="721117" hidden="1" x14ac:dyDescent="0.2"/>
    <row r="721118" hidden="1" x14ac:dyDescent="0.2"/>
    <row r="721119" hidden="1" x14ac:dyDescent="0.2"/>
    <row r="721120" hidden="1" x14ac:dyDescent="0.2"/>
    <row r="721121" hidden="1" x14ac:dyDescent="0.2"/>
    <row r="721122" hidden="1" x14ac:dyDescent="0.2"/>
    <row r="721123" hidden="1" x14ac:dyDescent="0.2"/>
    <row r="721124" hidden="1" x14ac:dyDescent="0.2"/>
    <row r="721125" hidden="1" x14ac:dyDescent="0.2"/>
    <row r="721126" hidden="1" x14ac:dyDescent="0.2"/>
    <row r="721127" hidden="1" x14ac:dyDescent="0.2"/>
    <row r="721128" hidden="1" x14ac:dyDescent="0.2"/>
    <row r="721129" hidden="1" x14ac:dyDescent="0.2"/>
    <row r="721130" hidden="1" x14ac:dyDescent="0.2"/>
    <row r="721131" hidden="1" x14ac:dyDescent="0.2"/>
    <row r="721132" hidden="1" x14ac:dyDescent="0.2"/>
    <row r="721133" hidden="1" x14ac:dyDescent="0.2"/>
    <row r="721134" hidden="1" x14ac:dyDescent="0.2"/>
    <row r="721135" hidden="1" x14ac:dyDescent="0.2"/>
    <row r="721136" hidden="1" x14ac:dyDescent="0.2"/>
    <row r="721137" hidden="1" x14ac:dyDescent="0.2"/>
    <row r="721138" hidden="1" x14ac:dyDescent="0.2"/>
    <row r="721139" hidden="1" x14ac:dyDescent="0.2"/>
    <row r="721140" hidden="1" x14ac:dyDescent="0.2"/>
    <row r="721141" hidden="1" x14ac:dyDescent="0.2"/>
    <row r="721142" hidden="1" x14ac:dyDescent="0.2"/>
    <row r="721143" hidden="1" x14ac:dyDescent="0.2"/>
    <row r="721144" hidden="1" x14ac:dyDescent="0.2"/>
    <row r="721145" hidden="1" x14ac:dyDescent="0.2"/>
    <row r="721146" hidden="1" x14ac:dyDescent="0.2"/>
    <row r="721147" hidden="1" x14ac:dyDescent="0.2"/>
    <row r="721148" hidden="1" x14ac:dyDescent="0.2"/>
    <row r="721149" hidden="1" x14ac:dyDescent="0.2"/>
    <row r="721150" hidden="1" x14ac:dyDescent="0.2"/>
    <row r="721151" hidden="1" x14ac:dyDescent="0.2"/>
    <row r="721152" hidden="1" x14ac:dyDescent="0.2"/>
    <row r="721153" hidden="1" x14ac:dyDescent="0.2"/>
    <row r="721154" hidden="1" x14ac:dyDescent="0.2"/>
    <row r="721155" hidden="1" x14ac:dyDescent="0.2"/>
    <row r="721156" hidden="1" x14ac:dyDescent="0.2"/>
    <row r="721157" hidden="1" x14ac:dyDescent="0.2"/>
    <row r="721158" hidden="1" x14ac:dyDescent="0.2"/>
    <row r="721159" hidden="1" x14ac:dyDescent="0.2"/>
    <row r="721160" hidden="1" x14ac:dyDescent="0.2"/>
    <row r="721161" hidden="1" x14ac:dyDescent="0.2"/>
    <row r="721162" hidden="1" x14ac:dyDescent="0.2"/>
    <row r="721163" hidden="1" x14ac:dyDescent="0.2"/>
    <row r="721164" hidden="1" x14ac:dyDescent="0.2"/>
    <row r="721165" hidden="1" x14ac:dyDescent="0.2"/>
    <row r="721166" hidden="1" x14ac:dyDescent="0.2"/>
    <row r="721167" hidden="1" x14ac:dyDescent="0.2"/>
    <row r="721168" hidden="1" x14ac:dyDescent="0.2"/>
    <row r="721169" hidden="1" x14ac:dyDescent="0.2"/>
    <row r="721170" hidden="1" x14ac:dyDescent="0.2"/>
    <row r="721171" hidden="1" x14ac:dyDescent="0.2"/>
    <row r="721172" hidden="1" x14ac:dyDescent="0.2"/>
    <row r="721173" hidden="1" x14ac:dyDescent="0.2"/>
    <row r="721174" hidden="1" x14ac:dyDescent="0.2"/>
    <row r="721175" hidden="1" x14ac:dyDescent="0.2"/>
    <row r="721176" hidden="1" x14ac:dyDescent="0.2"/>
    <row r="721177" hidden="1" x14ac:dyDescent="0.2"/>
    <row r="721178" hidden="1" x14ac:dyDescent="0.2"/>
    <row r="721179" hidden="1" x14ac:dyDescent="0.2"/>
    <row r="721180" hidden="1" x14ac:dyDescent="0.2"/>
    <row r="721181" hidden="1" x14ac:dyDescent="0.2"/>
    <row r="721182" hidden="1" x14ac:dyDescent="0.2"/>
    <row r="721183" hidden="1" x14ac:dyDescent="0.2"/>
    <row r="721184" hidden="1" x14ac:dyDescent="0.2"/>
    <row r="721185" hidden="1" x14ac:dyDescent="0.2"/>
    <row r="721186" hidden="1" x14ac:dyDescent="0.2"/>
    <row r="721187" hidden="1" x14ac:dyDescent="0.2"/>
    <row r="721188" hidden="1" x14ac:dyDescent="0.2"/>
    <row r="721189" hidden="1" x14ac:dyDescent="0.2"/>
    <row r="721190" hidden="1" x14ac:dyDescent="0.2"/>
    <row r="721191" hidden="1" x14ac:dyDescent="0.2"/>
    <row r="721192" hidden="1" x14ac:dyDescent="0.2"/>
    <row r="721193" hidden="1" x14ac:dyDescent="0.2"/>
    <row r="721194" hidden="1" x14ac:dyDescent="0.2"/>
    <row r="721195" hidden="1" x14ac:dyDescent="0.2"/>
    <row r="721196" hidden="1" x14ac:dyDescent="0.2"/>
    <row r="721197" hidden="1" x14ac:dyDescent="0.2"/>
    <row r="721198" hidden="1" x14ac:dyDescent="0.2"/>
    <row r="721199" hidden="1" x14ac:dyDescent="0.2"/>
    <row r="721200" hidden="1" x14ac:dyDescent="0.2"/>
    <row r="721201" hidden="1" x14ac:dyDescent="0.2"/>
    <row r="721202" hidden="1" x14ac:dyDescent="0.2"/>
    <row r="721203" hidden="1" x14ac:dyDescent="0.2"/>
    <row r="721204" hidden="1" x14ac:dyDescent="0.2"/>
    <row r="721205" hidden="1" x14ac:dyDescent="0.2"/>
    <row r="721206" hidden="1" x14ac:dyDescent="0.2"/>
    <row r="721207" hidden="1" x14ac:dyDescent="0.2"/>
    <row r="721208" hidden="1" x14ac:dyDescent="0.2"/>
    <row r="721209" hidden="1" x14ac:dyDescent="0.2"/>
    <row r="721210" hidden="1" x14ac:dyDescent="0.2"/>
    <row r="721211" hidden="1" x14ac:dyDescent="0.2"/>
    <row r="721212" hidden="1" x14ac:dyDescent="0.2"/>
    <row r="721213" hidden="1" x14ac:dyDescent="0.2"/>
    <row r="721214" hidden="1" x14ac:dyDescent="0.2"/>
    <row r="721215" hidden="1" x14ac:dyDescent="0.2"/>
    <row r="721216" hidden="1" x14ac:dyDescent="0.2"/>
    <row r="721217" hidden="1" x14ac:dyDescent="0.2"/>
    <row r="721218" hidden="1" x14ac:dyDescent="0.2"/>
    <row r="721219" hidden="1" x14ac:dyDescent="0.2"/>
    <row r="721220" hidden="1" x14ac:dyDescent="0.2"/>
    <row r="721221" hidden="1" x14ac:dyDescent="0.2"/>
    <row r="721222" hidden="1" x14ac:dyDescent="0.2"/>
    <row r="721223" hidden="1" x14ac:dyDescent="0.2"/>
    <row r="721224" hidden="1" x14ac:dyDescent="0.2"/>
    <row r="721225" hidden="1" x14ac:dyDescent="0.2"/>
    <row r="721226" hidden="1" x14ac:dyDescent="0.2"/>
    <row r="721227" hidden="1" x14ac:dyDescent="0.2"/>
    <row r="721228" hidden="1" x14ac:dyDescent="0.2"/>
    <row r="721229" hidden="1" x14ac:dyDescent="0.2"/>
    <row r="721230" hidden="1" x14ac:dyDescent="0.2"/>
    <row r="721231" hidden="1" x14ac:dyDescent="0.2"/>
    <row r="721232" hidden="1" x14ac:dyDescent="0.2"/>
    <row r="721233" hidden="1" x14ac:dyDescent="0.2"/>
    <row r="721234" hidden="1" x14ac:dyDescent="0.2"/>
    <row r="721235" hidden="1" x14ac:dyDescent="0.2"/>
    <row r="721236" hidden="1" x14ac:dyDescent="0.2"/>
    <row r="721237" hidden="1" x14ac:dyDescent="0.2"/>
    <row r="721238" hidden="1" x14ac:dyDescent="0.2"/>
    <row r="721239" hidden="1" x14ac:dyDescent="0.2"/>
    <row r="721240" hidden="1" x14ac:dyDescent="0.2"/>
    <row r="721241" hidden="1" x14ac:dyDescent="0.2"/>
    <row r="721242" hidden="1" x14ac:dyDescent="0.2"/>
    <row r="721243" hidden="1" x14ac:dyDescent="0.2"/>
    <row r="721244" hidden="1" x14ac:dyDescent="0.2"/>
    <row r="721245" hidden="1" x14ac:dyDescent="0.2"/>
    <row r="721246" hidden="1" x14ac:dyDescent="0.2"/>
    <row r="721247" hidden="1" x14ac:dyDescent="0.2"/>
    <row r="721248" hidden="1" x14ac:dyDescent="0.2"/>
    <row r="721249" hidden="1" x14ac:dyDescent="0.2"/>
    <row r="721250" hidden="1" x14ac:dyDescent="0.2"/>
    <row r="721251" hidden="1" x14ac:dyDescent="0.2"/>
    <row r="721252" hidden="1" x14ac:dyDescent="0.2"/>
    <row r="721253" hidden="1" x14ac:dyDescent="0.2"/>
    <row r="721254" hidden="1" x14ac:dyDescent="0.2"/>
    <row r="721255" hidden="1" x14ac:dyDescent="0.2"/>
    <row r="721256" hidden="1" x14ac:dyDescent="0.2"/>
    <row r="721257" hidden="1" x14ac:dyDescent="0.2"/>
    <row r="721258" hidden="1" x14ac:dyDescent="0.2"/>
    <row r="721259" hidden="1" x14ac:dyDescent="0.2"/>
    <row r="721260" hidden="1" x14ac:dyDescent="0.2"/>
    <row r="721261" hidden="1" x14ac:dyDescent="0.2"/>
    <row r="721262" hidden="1" x14ac:dyDescent="0.2"/>
    <row r="721263" hidden="1" x14ac:dyDescent="0.2"/>
    <row r="721264" hidden="1" x14ac:dyDescent="0.2"/>
    <row r="721265" hidden="1" x14ac:dyDescent="0.2"/>
    <row r="721266" hidden="1" x14ac:dyDescent="0.2"/>
    <row r="721267" hidden="1" x14ac:dyDescent="0.2"/>
    <row r="721268" hidden="1" x14ac:dyDescent="0.2"/>
    <row r="721269" hidden="1" x14ac:dyDescent="0.2"/>
    <row r="721270" hidden="1" x14ac:dyDescent="0.2"/>
    <row r="721271" hidden="1" x14ac:dyDescent="0.2"/>
    <row r="721272" hidden="1" x14ac:dyDescent="0.2"/>
    <row r="721273" hidden="1" x14ac:dyDescent="0.2"/>
    <row r="721274" hidden="1" x14ac:dyDescent="0.2"/>
    <row r="721275" hidden="1" x14ac:dyDescent="0.2"/>
    <row r="721276" hidden="1" x14ac:dyDescent="0.2"/>
    <row r="721277" hidden="1" x14ac:dyDescent="0.2"/>
    <row r="721278" hidden="1" x14ac:dyDescent="0.2"/>
    <row r="721279" hidden="1" x14ac:dyDescent="0.2"/>
    <row r="721280" hidden="1" x14ac:dyDescent="0.2"/>
    <row r="721281" hidden="1" x14ac:dyDescent="0.2"/>
    <row r="721282" hidden="1" x14ac:dyDescent="0.2"/>
    <row r="721283" hidden="1" x14ac:dyDescent="0.2"/>
    <row r="721284" hidden="1" x14ac:dyDescent="0.2"/>
    <row r="721285" hidden="1" x14ac:dyDescent="0.2"/>
    <row r="721286" hidden="1" x14ac:dyDescent="0.2"/>
    <row r="721287" hidden="1" x14ac:dyDescent="0.2"/>
    <row r="721288" hidden="1" x14ac:dyDescent="0.2"/>
    <row r="721289" hidden="1" x14ac:dyDescent="0.2"/>
    <row r="721290" hidden="1" x14ac:dyDescent="0.2"/>
    <row r="721291" hidden="1" x14ac:dyDescent="0.2"/>
    <row r="721292" hidden="1" x14ac:dyDescent="0.2"/>
    <row r="721293" hidden="1" x14ac:dyDescent="0.2"/>
    <row r="721294" hidden="1" x14ac:dyDescent="0.2"/>
    <row r="721295" hidden="1" x14ac:dyDescent="0.2"/>
    <row r="721296" hidden="1" x14ac:dyDescent="0.2"/>
    <row r="721297" hidden="1" x14ac:dyDescent="0.2"/>
    <row r="721298" hidden="1" x14ac:dyDescent="0.2"/>
    <row r="721299" hidden="1" x14ac:dyDescent="0.2"/>
    <row r="721300" hidden="1" x14ac:dyDescent="0.2"/>
    <row r="721301" hidden="1" x14ac:dyDescent="0.2"/>
    <row r="721302" hidden="1" x14ac:dyDescent="0.2"/>
    <row r="721303" hidden="1" x14ac:dyDescent="0.2"/>
    <row r="721304" hidden="1" x14ac:dyDescent="0.2"/>
    <row r="721305" hidden="1" x14ac:dyDescent="0.2"/>
    <row r="721306" hidden="1" x14ac:dyDescent="0.2"/>
    <row r="721307" hidden="1" x14ac:dyDescent="0.2"/>
    <row r="721308" hidden="1" x14ac:dyDescent="0.2"/>
    <row r="721309" hidden="1" x14ac:dyDescent="0.2"/>
    <row r="721310" hidden="1" x14ac:dyDescent="0.2"/>
    <row r="721311" hidden="1" x14ac:dyDescent="0.2"/>
    <row r="721312" hidden="1" x14ac:dyDescent="0.2"/>
    <row r="721313" hidden="1" x14ac:dyDescent="0.2"/>
    <row r="721314" hidden="1" x14ac:dyDescent="0.2"/>
    <row r="721315" hidden="1" x14ac:dyDescent="0.2"/>
    <row r="721316" hidden="1" x14ac:dyDescent="0.2"/>
    <row r="721317" hidden="1" x14ac:dyDescent="0.2"/>
    <row r="721318" hidden="1" x14ac:dyDescent="0.2"/>
    <row r="721319" hidden="1" x14ac:dyDescent="0.2"/>
    <row r="721320" hidden="1" x14ac:dyDescent="0.2"/>
    <row r="721321" hidden="1" x14ac:dyDescent="0.2"/>
    <row r="721322" hidden="1" x14ac:dyDescent="0.2"/>
    <row r="721323" hidden="1" x14ac:dyDescent="0.2"/>
    <row r="721324" hidden="1" x14ac:dyDescent="0.2"/>
    <row r="721325" hidden="1" x14ac:dyDescent="0.2"/>
    <row r="721326" hidden="1" x14ac:dyDescent="0.2"/>
    <row r="721327" hidden="1" x14ac:dyDescent="0.2"/>
    <row r="721328" hidden="1" x14ac:dyDescent="0.2"/>
    <row r="721329" hidden="1" x14ac:dyDescent="0.2"/>
    <row r="721330" hidden="1" x14ac:dyDescent="0.2"/>
    <row r="721331" hidden="1" x14ac:dyDescent="0.2"/>
    <row r="721332" hidden="1" x14ac:dyDescent="0.2"/>
    <row r="721333" hidden="1" x14ac:dyDescent="0.2"/>
    <row r="721334" hidden="1" x14ac:dyDescent="0.2"/>
    <row r="721335" hidden="1" x14ac:dyDescent="0.2"/>
    <row r="721336" hidden="1" x14ac:dyDescent="0.2"/>
    <row r="721337" hidden="1" x14ac:dyDescent="0.2"/>
    <row r="721338" hidden="1" x14ac:dyDescent="0.2"/>
    <row r="721339" hidden="1" x14ac:dyDescent="0.2"/>
    <row r="721340" hidden="1" x14ac:dyDescent="0.2"/>
    <row r="721341" hidden="1" x14ac:dyDescent="0.2"/>
    <row r="721342" hidden="1" x14ac:dyDescent="0.2"/>
    <row r="721343" hidden="1" x14ac:dyDescent="0.2"/>
    <row r="721344" hidden="1" x14ac:dyDescent="0.2"/>
    <row r="721345" hidden="1" x14ac:dyDescent="0.2"/>
    <row r="721346" hidden="1" x14ac:dyDescent="0.2"/>
    <row r="721347" hidden="1" x14ac:dyDescent="0.2"/>
    <row r="721348" hidden="1" x14ac:dyDescent="0.2"/>
    <row r="721349" hidden="1" x14ac:dyDescent="0.2"/>
    <row r="721350" hidden="1" x14ac:dyDescent="0.2"/>
    <row r="721351" hidden="1" x14ac:dyDescent="0.2"/>
    <row r="721352" hidden="1" x14ac:dyDescent="0.2"/>
    <row r="721353" hidden="1" x14ac:dyDescent="0.2"/>
    <row r="721354" hidden="1" x14ac:dyDescent="0.2"/>
    <row r="721355" hidden="1" x14ac:dyDescent="0.2"/>
    <row r="721356" hidden="1" x14ac:dyDescent="0.2"/>
    <row r="721357" hidden="1" x14ac:dyDescent="0.2"/>
    <row r="721358" hidden="1" x14ac:dyDescent="0.2"/>
    <row r="721359" hidden="1" x14ac:dyDescent="0.2"/>
    <row r="721360" hidden="1" x14ac:dyDescent="0.2"/>
    <row r="721361" hidden="1" x14ac:dyDescent="0.2"/>
    <row r="721362" hidden="1" x14ac:dyDescent="0.2"/>
    <row r="721363" hidden="1" x14ac:dyDescent="0.2"/>
    <row r="721364" hidden="1" x14ac:dyDescent="0.2"/>
    <row r="721365" hidden="1" x14ac:dyDescent="0.2"/>
    <row r="721366" hidden="1" x14ac:dyDescent="0.2"/>
    <row r="721367" hidden="1" x14ac:dyDescent="0.2"/>
    <row r="721368" hidden="1" x14ac:dyDescent="0.2"/>
    <row r="721369" hidden="1" x14ac:dyDescent="0.2"/>
    <row r="721370" hidden="1" x14ac:dyDescent="0.2"/>
    <row r="721371" hidden="1" x14ac:dyDescent="0.2"/>
    <row r="721372" hidden="1" x14ac:dyDescent="0.2"/>
    <row r="721373" hidden="1" x14ac:dyDescent="0.2"/>
    <row r="721374" hidden="1" x14ac:dyDescent="0.2"/>
    <row r="721375" hidden="1" x14ac:dyDescent="0.2"/>
    <row r="721376" hidden="1" x14ac:dyDescent="0.2"/>
    <row r="721377" hidden="1" x14ac:dyDescent="0.2"/>
    <row r="721378" hidden="1" x14ac:dyDescent="0.2"/>
    <row r="721379" hidden="1" x14ac:dyDescent="0.2"/>
    <row r="721380" hidden="1" x14ac:dyDescent="0.2"/>
    <row r="721381" hidden="1" x14ac:dyDescent="0.2"/>
    <row r="721382" hidden="1" x14ac:dyDescent="0.2"/>
    <row r="721383" hidden="1" x14ac:dyDescent="0.2"/>
    <row r="721384" hidden="1" x14ac:dyDescent="0.2"/>
    <row r="721385" hidden="1" x14ac:dyDescent="0.2"/>
    <row r="721386" hidden="1" x14ac:dyDescent="0.2"/>
    <row r="721387" hidden="1" x14ac:dyDescent="0.2"/>
    <row r="721388" hidden="1" x14ac:dyDescent="0.2"/>
    <row r="721389" hidden="1" x14ac:dyDescent="0.2"/>
    <row r="721390" hidden="1" x14ac:dyDescent="0.2"/>
    <row r="721391" hidden="1" x14ac:dyDescent="0.2"/>
    <row r="721392" hidden="1" x14ac:dyDescent="0.2"/>
    <row r="721393" hidden="1" x14ac:dyDescent="0.2"/>
    <row r="721394" hidden="1" x14ac:dyDescent="0.2"/>
    <row r="721395" hidden="1" x14ac:dyDescent="0.2"/>
    <row r="721396" hidden="1" x14ac:dyDescent="0.2"/>
    <row r="721397" hidden="1" x14ac:dyDescent="0.2"/>
    <row r="721398" hidden="1" x14ac:dyDescent="0.2"/>
    <row r="721399" hidden="1" x14ac:dyDescent="0.2"/>
    <row r="721400" hidden="1" x14ac:dyDescent="0.2"/>
    <row r="721401" hidden="1" x14ac:dyDescent="0.2"/>
    <row r="721402" hidden="1" x14ac:dyDescent="0.2"/>
    <row r="721403" hidden="1" x14ac:dyDescent="0.2"/>
    <row r="721404" hidden="1" x14ac:dyDescent="0.2"/>
    <row r="721405" hidden="1" x14ac:dyDescent="0.2"/>
    <row r="721406" hidden="1" x14ac:dyDescent="0.2"/>
    <row r="721407" hidden="1" x14ac:dyDescent="0.2"/>
    <row r="721408" hidden="1" x14ac:dyDescent="0.2"/>
    <row r="721409" hidden="1" x14ac:dyDescent="0.2"/>
    <row r="721410" hidden="1" x14ac:dyDescent="0.2"/>
    <row r="721411" hidden="1" x14ac:dyDescent="0.2"/>
    <row r="721412" hidden="1" x14ac:dyDescent="0.2"/>
    <row r="721413" hidden="1" x14ac:dyDescent="0.2"/>
    <row r="721414" hidden="1" x14ac:dyDescent="0.2"/>
    <row r="721415" hidden="1" x14ac:dyDescent="0.2"/>
    <row r="721416" hidden="1" x14ac:dyDescent="0.2"/>
    <row r="721417" hidden="1" x14ac:dyDescent="0.2"/>
    <row r="721418" hidden="1" x14ac:dyDescent="0.2"/>
    <row r="721419" hidden="1" x14ac:dyDescent="0.2"/>
    <row r="721420" hidden="1" x14ac:dyDescent="0.2"/>
    <row r="721421" hidden="1" x14ac:dyDescent="0.2"/>
    <row r="721422" hidden="1" x14ac:dyDescent="0.2"/>
    <row r="721423" hidden="1" x14ac:dyDescent="0.2"/>
    <row r="721424" hidden="1" x14ac:dyDescent="0.2"/>
    <row r="721425" hidden="1" x14ac:dyDescent="0.2"/>
    <row r="721426" hidden="1" x14ac:dyDescent="0.2"/>
    <row r="721427" hidden="1" x14ac:dyDescent="0.2"/>
    <row r="721428" hidden="1" x14ac:dyDescent="0.2"/>
    <row r="721429" hidden="1" x14ac:dyDescent="0.2"/>
    <row r="721430" hidden="1" x14ac:dyDescent="0.2"/>
    <row r="721431" hidden="1" x14ac:dyDescent="0.2"/>
    <row r="721432" hidden="1" x14ac:dyDescent="0.2"/>
    <row r="721433" hidden="1" x14ac:dyDescent="0.2"/>
    <row r="721434" hidden="1" x14ac:dyDescent="0.2"/>
    <row r="721435" hidden="1" x14ac:dyDescent="0.2"/>
    <row r="721436" hidden="1" x14ac:dyDescent="0.2"/>
    <row r="721437" hidden="1" x14ac:dyDescent="0.2"/>
    <row r="721438" hidden="1" x14ac:dyDescent="0.2"/>
    <row r="721439" hidden="1" x14ac:dyDescent="0.2"/>
    <row r="721440" hidden="1" x14ac:dyDescent="0.2"/>
    <row r="721441" hidden="1" x14ac:dyDescent="0.2"/>
    <row r="721442" hidden="1" x14ac:dyDescent="0.2"/>
    <row r="721443" hidden="1" x14ac:dyDescent="0.2"/>
    <row r="721444" hidden="1" x14ac:dyDescent="0.2"/>
    <row r="721445" hidden="1" x14ac:dyDescent="0.2"/>
    <row r="721446" hidden="1" x14ac:dyDescent="0.2"/>
    <row r="721447" hidden="1" x14ac:dyDescent="0.2"/>
    <row r="721448" hidden="1" x14ac:dyDescent="0.2"/>
    <row r="721449" hidden="1" x14ac:dyDescent="0.2"/>
    <row r="721450" hidden="1" x14ac:dyDescent="0.2"/>
    <row r="721451" hidden="1" x14ac:dyDescent="0.2"/>
    <row r="721452" hidden="1" x14ac:dyDescent="0.2"/>
    <row r="721453" hidden="1" x14ac:dyDescent="0.2"/>
    <row r="721454" hidden="1" x14ac:dyDescent="0.2"/>
    <row r="721455" hidden="1" x14ac:dyDescent="0.2"/>
    <row r="721456" hidden="1" x14ac:dyDescent="0.2"/>
    <row r="721457" hidden="1" x14ac:dyDescent="0.2"/>
    <row r="721458" hidden="1" x14ac:dyDescent="0.2"/>
    <row r="721459" hidden="1" x14ac:dyDescent="0.2"/>
    <row r="721460" hidden="1" x14ac:dyDescent="0.2"/>
    <row r="721461" hidden="1" x14ac:dyDescent="0.2"/>
    <row r="721462" hidden="1" x14ac:dyDescent="0.2"/>
    <row r="721463" hidden="1" x14ac:dyDescent="0.2"/>
    <row r="721464" hidden="1" x14ac:dyDescent="0.2"/>
    <row r="721465" hidden="1" x14ac:dyDescent="0.2"/>
    <row r="721466" hidden="1" x14ac:dyDescent="0.2"/>
    <row r="721467" hidden="1" x14ac:dyDescent="0.2"/>
    <row r="721468" hidden="1" x14ac:dyDescent="0.2"/>
    <row r="721469" hidden="1" x14ac:dyDescent="0.2"/>
    <row r="721470" hidden="1" x14ac:dyDescent="0.2"/>
    <row r="721471" hidden="1" x14ac:dyDescent="0.2"/>
    <row r="721472" hidden="1" x14ac:dyDescent="0.2"/>
    <row r="721473" hidden="1" x14ac:dyDescent="0.2"/>
    <row r="721474" hidden="1" x14ac:dyDescent="0.2"/>
    <row r="721475" hidden="1" x14ac:dyDescent="0.2"/>
    <row r="721476" hidden="1" x14ac:dyDescent="0.2"/>
    <row r="721477" hidden="1" x14ac:dyDescent="0.2"/>
    <row r="721478" hidden="1" x14ac:dyDescent="0.2"/>
    <row r="721479" hidden="1" x14ac:dyDescent="0.2"/>
    <row r="721480" hidden="1" x14ac:dyDescent="0.2"/>
    <row r="721481" hidden="1" x14ac:dyDescent="0.2"/>
    <row r="721482" hidden="1" x14ac:dyDescent="0.2"/>
    <row r="721483" hidden="1" x14ac:dyDescent="0.2"/>
    <row r="721484" hidden="1" x14ac:dyDescent="0.2"/>
    <row r="721485" hidden="1" x14ac:dyDescent="0.2"/>
    <row r="721486" hidden="1" x14ac:dyDescent="0.2"/>
    <row r="721487" hidden="1" x14ac:dyDescent="0.2"/>
    <row r="721488" hidden="1" x14ac:dyDescent="0.2"/>
    <row r="721489" hidden="1" x14ac:dyDescent="0.2"/>
    <row r="721490" hidden="1" x14ac:dyDescent="0.2"/>
    <row r="721491" hidden="1" x14ac:dyDescent="0.2"/>
    <row r="721492" hidden="1" x14ac:dyDescent="0.2"/>
    <row r="721493" hidden="1" x14ac:dyDescent="0.2"/>
    <row r="721494" hidden="1" x14ac:dyDescent="0.2"/>
    <row r="721495" hidden="1" x14ac:dyDescent="0.2"/>
    <row r="721496" hidden="1" x14ac:dyDescent="0.2"/>
    <row r="721497" hidden="1" x14ac:dyDescent="0.2"/>
    <row r="721498" hidden="1" x14ac:dyDescent="0.2"/>
    <row r="721499" hidden="1" x14ac:dyDescent="0.2"/>
    <row r="721500" hidden="1" x14ac:dyDescent="0.2"/>
    <row r="721501" hidden="1" x14ac:dyDescent="0.2"/>
    <row r="721502" hidden="1" x14ac:dyDescent="0.2"/>
    <row r="721503" hidden="1" x14ac:dyDescent="0.2"/>
    <row r="721504" hidden="1" x14ac:dyDescent="0.2"/>
    <row r="721505" hidden="1" x14ac:dyDescent="0.2"/>
    <row r="721506" hidden="1" x14ac:dyDescent="0.2"/>
    <row r="721507" hidden="1" x14ac:dyDescent="0.2"/>
    <row r="721508" hidden="1" x14ac:dyDescent="0.2"/>
    <row r="721509" hidden="1" x14ac:dyDescent="0.2"/>
    <row r="721510" hidden="1" x14ac:dyDescent="0.2"/>
    <row r="721511" hidden="1" x14ac:dyDescent="0.2"/>
    <row r="721512" hidden="1" x14ac:dyDescent="0.2"/>
    <row r="721513" hidden="1" x14ac:dyDescent="0.2"/>
    <row r="721514" hidden="1" x14ac:dyDescent="0.2"/>
    <row r="721515" hidden="1" x14ac:dyDescent="0.2"/>
    <row r="721516" hidden="1" x14ac:dyDescent="0.2"/>
    <row r="721517" hidden="1" x14ac:dyDescent="0.2"/>
    <row r="721518" hidden="1" x14ac:dyDescent="0.2"/>
    <row r="721519" hidden="1" x14ac:dyDescent="0.2"/>
    <row r="721520" hidden="1" x14ac:dyDescent="0.2"/>
    <row r="721521" hidden="1" x14ac:dyDescent="0.2"/>
    <row r="721522" hidden="1" x14ac:dyDescent="0.2"/>
    <row r="721523" hidden="1" x14ac:dyDescent="0.2"/>
    <row r="721524" hidden="1" x14ac:dyDescent="0.2"/>
    <row r="721525" hidden="1" x14ac:dyDescent="0.2"/>
    <row r="721526" hidden="1" x14ac:dyDescent="0.2"/>
    <row r="721527" hidden="1" x14ac:dyDescent="0.2"/>
    <row r="721528" hidden="1" x14ac:dyDescent="0.2"/>
    <row r="721529" hidden="1" x14ac:dyDescent="0.2"/>
    <row r="721530" hidden="1" x14ac:dyDescent="0.2"/>
    <row r="721531" hidden="1" x14ac:dyDescent="0.2"/>
    <row r="721532" hidden="1" x14ac:dyDescent="0.2"/>
    <row r="721533" hidden="1" x14ac:dyDescent="0.2"/>
    <row r="721534" hidden="1" x14ac:dyDescent="0.2"/>
    <row r="721535" hidden="1" x14ac:dyDescent="0.2"/>
    <row r="721536" hidden="1" x14ac:dyDescent="0.2"/>
    <row r="721537" hidden="1" x14ac:dyDescent="0.2"/>
    <row r="721538" hidden="1" x14ac:dyDescent="0.2"/>
    <row r="721539" hidden="1" x14ac:dyDescent="0.2"/>
    <row r="721540" hidden="1" x14ac:dyDescent="0.2"/>
    <row r="721541" hidden="1" x14ac:dyDescent="0.2"/>
    <row r="721542" hidden="1" x14ac:dyDescent="0.2"/>
    <row r="721543" hidden="1" x14ac:dyDescent="0.2"/>
    <row r="721544" hidden="1" x14ac:dyDescent="0.2"/>
    <row r="721545" hidden="1" x14ac:dyDescent="0.2"/>
    <row r="721546" hidden="1" x14ac:dyDescent="0.2"/>
    <row r="721547" hidden="1" x14ac:dyDescent="0.2"/>
    <row r="721548" hidden="1" x14ac:dyDescent="0.2"/>
    <row r="721549" hidden="1" x14ac:dyDescent="0.2"/>
    <row r="721550" hidden="1" x14ac:dyDescent="0.2"/>
    <row r="721551" hidden="1" x14ac:dyDescent="0.2"/>
    <row r="721552" hidden="1" x14ac:dyDescent="0.2"/>
    <row r="721553" hidden="1" x14ac:dyDescent="0.2"/>
    <row r="721554" hidden="1" x14ac:dyDescent="0.2"/>
    <row r="721555" hidden="1" x14ac:dyDescent="0.2"/>
    <row r="721556" hidden="1" x14ac:dyDescent="0.2"/>
    <row r="721557" hidden="1" x14ac:dyDescent="0.2"/>
    <row r="721558" hidden="1" x14ac:dyDescent="0.2"/>
    <row r="721559" hidden="1" x14ac:dyDescent="0.2"/>
    <row r="721560" hidden="1" x14ac:dyDescent="0.2"/>
    <row r="721561" hidden="1" x14ac:dyDescent="0.2"/>
    <row r="721562" hidden="1" x14ac:dyDescent="0.2"/>
    <row r="721563" hidden="1" x14ac:dyDescent="0.2"/>
    <row r="721564" hidden="1" x14ac:dyDescent="0.2"/>
    <row r="721565" hidden="1" x14ac:dyDescent="0.2"/>
    <row r="721566" hidden="1" x14ac:dyDescent="0.2"/>
    <row r="721567" hidden="1" x14ac:dyDescent="0.2"/>
    <row r="721568" hidden="1" x14ac:dyDescent="0.2"/>
    <row r="721569" hidden="1" x14ac:dyDescent="0.2"/>
    <row r="721570" hidden="1" x14ac:dyDescent="0.2"/>
    <row r="721571" hidden="1" x14ac:dyDescent="0.2"/>
    <row r="721572" hidden="1" x14ac:dyDescent="0.2"/>
    <row r="721573" hidden="1" x14ac:dyDescent="0.2"/>
    <row r="721574" hidden="1" x14ac:dyDescent="0.2"/>
    <row r="721575" hidden="1" x14ac:dyDescent="0.2"/>
    <row r="721576" hidden="1" x14ac:dyDescent="0.2"/>
    <row r="721577" hidden="1" x14ac:dyDescent="0.2"/>
    <row r="721578" hidden="1" x14ac:dyDescent="0.2"/>
    <row r="721579" hidden="1" x14ac:dyDescent="0.2"/>
    <row r="721580" hidden="1" x14ac:dyDescent="0.2"/>
    <row r="721581" hidden="1" x14ac:dyDescent="0.2"/>
    <row r="721582" hidden="1" x14ac:dyDescent="0.2"/>
    <row r="721583" hidden="1" x14ac:dyDescent="0.2"/>
    <row r="721584" hidden="1" x14ac:dyDescent="0.2"/>
    <row r="721585" hidden="1" x14ac:dyDescent="0.2"/>
    <row r="721586" hidden="1" x14ac:dyDescent="0.2"/>
    <row r="721587" hidden="1" x14ac:dyDescent="0.2"/>
    <row r="721588" hidden="1" x14ac:dyDescent="0.2"/>
    <row r="721589" hidden="1" x14ac:dyDescent="0.2"/>
    <row r="721590" hidden="1" x14ac:dyDescent="0.2"/>
    <row r="721591" hidden="1" x14ac:dyDescent="0.2"/>
    <row r="721592" hidden="1" x14ac:dyDescent="0.2"/>
    <row r="721593" hidden="1" x14ac:dyDescent="0.2"/>
    <row r="721594" hidden="1" x14ac:dyDescent="0.2"/>
    <row r="721595" hidden="1" x14ac:dyDescent="0.2"/>
    <row r="721596" hidden="1" x14ac:dyDescent="0.2"/>
    <row r="721597" hidden="1" x14ac:dyDescent="0.2"/>
    <row r="721598" hidden="1" x14ac:dyDescent="0.2"/>
    <row r="721599" hidden="1" x14ac:dyDescent="0.2"/>
    <row r="721600" hidden="1" x14ac:dyDescent="0.2"/>
    <row r="721601" hidden="1" x14ac:dyDescent="0.2"/>
    <row r="721602" hidden="1" x14ac:dyDescent="0.2"/>
    <row r="721603" hidden="1" x14ac:dyDescent="0.2"/>
    <row r="721604" hidden="1" x14ac:dyDescent="0.2"/>
    <row r="721605" hidden="1" x14ac:dyDescent="0.2"/>
    <row r="721606" hidden="1" x14ac:dyDescent="0.2"/>
    <row r="721607" hidden="1" x14ac:dyDescent="0.2"/>
    <row r="721608" hidden="1" x14ac:dyDescent="0.2"/>
    <row r="721609" hidden="1" x14ac:dyDescent="0.2"/>
    <row r="721610" hidden="1" x14ac:dyDescent="0.2"/>
    <row r="721611" hidden="1" x14ac:dyDescent="0.2"/>
    <row r="721612" hidden="1" x14ac:dyDescent="0.2"/>
    <row r="721613" hidden="1" x14ac:dyDescent="0.2"/>
    <row r="721614" hidden="1" x14ac:dyDescent="0.2"/>
    <row r="721615" hidden="1" x14ac:dyDescent="0.2"/>
    <row r="721616" hidden="1" x14ac:dyDescent="0.2"/>
    <row r="721617" hidden="1" x14ac:dyDescent="0.2"/>
    <row r="721618" hidden="1" x14ac:dyDescent="0.2"/>
    <row r="721619" hidden="1" x14ac:dyDescent="0.2"/>
    <row r="721620" hidden="1" x14ac:dyDescent="0.2"/>
    <row r="721621" hidden="1" x14ac:dyDescent="0.2"/>
    <row r="721622" hidden="1" x14ac:dyDescent="0.2"/>
    <row r="721623" hidden="1" x14ac:dyDescent="0.2"/>
    <row r="721624" hidden="1" x14ac:dyDescent="0.2"/>
    <row r="721625" hidden="1" x14ac:dyDescent="0.2"/>
    <row r="721626" hidden="1" x14ac:dyDescent="0.2"/>
    <row r="721627" hidden="1" x14ac:dyDescent="0.2"/>
    <row r="721628" hidden="1" x14ac:dyDescent="0.2"/>
    <row r="721629" hidden="1" x14ac:dyDescent="0.2"/>
    <row r="721630" hidden="1" x14ac:dyDescent="0.2"/>
    <row r="721631" hidden="1" x14ac:dyDescent="0.2"/>
    <row r="721632" hidden="1" x14ac:dyDescent="0.2"/>
    <row r="721633" hidden="1" x14ac:dyDescent="0.2"/>
    <row r="721634" hidden="1" x14ac:dyDescent="0.2"/>
    <row r="721635" hidden="1" x14ac:dyDescent="0.2"/>
    <row r="721636" hidden="1" x14ac:dyDescent="0.2"/>
    <row r="721637" hidden="1" x14ac:dyDescent="0.2"/>
    <row r="721638" hidden="1" x14ac:dyDescent="0.2"/>
    <row r="721639" hidden="1" x14ac:dyDescent="0.2"/>
    <row r="721640" hidden="1" x14ac:dyDescent="0.2"/>
    <row r="721641" hidden="1" x14ac:dyDescent="0.2"/>
    <row r="721642" hidden="1" x14ac:dyDescent="0.2"/>
    <row r="721643" hidden="1" x14ac:dyDescent="0.2"/>
    <row r="721644" hidden="1" x14ac:dyDescent="0.2"/>
    <row r="721645" hidden="1" x14ac:dyDescent="0.2"/>
    <row r="721646" hidden="1" x14ac:dyDescent="0.2"/>
    <row r="721647" hidden="1" x14ac:dyDescent="0.2"/>
    <row r="721648" hidden="1" x14ac:dyDescent="0.2"/>
    <row r="721649" hidden="1" x14ac:dyDescent="0.2"/>
    <row r="721650" hidden="1" x14ac:dyDescent="0.2"/>
    <row r="721651" hidden="1" x14ac:dyDescent="0.2"/>
    <row r="721652" hidden="1" x14ac:dyDescent="0.2"/>
    <row r="721653" hidden="1" x14ac:dyDescent="0.2"/>
    <row r="721654" hidden="1" x14ac:dyDescent="0.2"/>
    <row r="721655" hidden="1" x14ac:dyDescent="0.2"/>
    <row r="721656" hidden="1" x14ac:dyDescent="0.2"/>
    <row r="721657" hidden="1" x14ac:dyDescent="0.2"/>
    <row r="721658" hidden="1" x14ac:dyDescent="0.2"/>
    <row r="721659" hidden="1" x14ac:dyDescent="0.2"/>
    <row r="721660" hidden="1" x14ac:dyDescent="0.2"/>
    <row r="721661" hidden="1" x14ac:dyDescent="0.2"/>
    <row r="721662" hidden="1" x14ac:dyDescent="0.2"/>
    <row r="721663" hidden="1" x14ac:dyDescent="0.2"/>
    <row r="721664" hidden="1" x14ac:dyDescent="0.2"/>
    <row r="721665" hidden="1" x14ac:dyDescent="0.2"/>
    <row r="721666" hidden="1" x14ac:dyDescent="0.2"/>
    <row r="721667" hidden="1" x14ac:dyDescent="0.2"/>
    <row r="721668" hidden="1" x14ac:dyDescent="0.2"/>
    <row r="721669" hidden="1" x14ac:dyDescent="0.2"/>
    <row r="721670" hidden="1" x14ac:dyDescent="0.2"/>
    <row r="721671" hidden="1" x14ac:dyDescent="0.2"/>
    <row r="721672" hidden="1" x14ac:dyDescent="0.2"/>
    <row r="721673" hidden="1" x14ac:dyDescent="0.2"/>
    <row r="721674" hidden="1" x14ac:dyDescent="0.2"/>
    <row r="721675" hidden="1" x14ac:dyDescent="0.2"/>
    <row r="721676" hidden="1" x14ac:dyDescent="0.2"/>
    <row r="721677" hidden="1" x14ac:dyDescent="0.2"/>
    <row r="721678" hidden="1" x14ac:dyDescent="0.2"/>
    <row r="721679" hidden="1" x14ac:dyDescent="0.2"/>
    <row r="721680" hidden="1" x14ac:dyDescent="0.2"/>
    <row r="721681" hidden="1" x14ac:dyDescent="0.2"/>
    <row r="721682" hidden="1" x14ac:dyDescent="0.2"/>
    <row r="721683" hidden="1" x14ac:dyDescent="0.2"/>
    <row r="721684" hidden="1" x14ac:dyDescent="0.2"/>
    <row r="721685" hidden="1" x14ac:dyDescent="0.2"/>
    <row r="721686" hidden="1" x14ac:dyDescent="0.2"/>
    <row r="721687" hidden="1" x14ac:dyDescent="0.2"/>
    <row r="721688" hidden="1" x14ac:dyDescent="0.2"/>
    <row r="721689" hidden="1" x14ac:dyDescent="0.2"/>
    <row r="721690" hidden="1" x14ac:dyDescent="0.2"/>
    <row r="721691" hidden="1" x14ac:dyDescent="0.2"/>
    <row r="721692" hidden="1" x14ac:dyDescent="0.2"/>
    <row r="721693" hidden="1" x14ac:dyDescent="0.2"/>
    <row r="721694" hidden="1" x14ac:dyDescent="0.2"/>
    <row r="721695" hidden="1" x14ac:dyDescent="0.2"/>
    <row r="721696" hidden="1" x14ac:dyDescent="0.2"/>
    <row r="721697" hidden="1" x14ac:dyDescent="0.2"/>
    <row r="721698" hidden="1" x14ac:dyDescent="0.2"/>
    <row r="721699" hidden="1" x14ac:dyDescent="0.2"/>
    <row r="721700" hidden="1" x14ac:dyDescent="0.2"/>
    <row r="721701" hidden="1" x14ac:dyDescent="0.2"/>
    <row r="721702" hidden="1" x14ac:dyDescent="0.2"/>
    <row r="721703" hidden="1" x14ac:dyDescent="0.2"/>
    <row r="721704" hidden="1" x14ac:dyDescent="0.2"/>
    <row r="721705" hidden="1" x14ac:dyDescent="0.2"/>
    <row r="721706" hidden="1" x14ac:dyDescent="0.2"/>
    <row r="721707" hidden="1" x14ac:dyDescent="0.2"/>
    <row r="721708" hidden="1" x14ac:dyDescent="0.2"/>
    <row r="721709" hidden="1" x14ac:dyDescent="0.2"/>
    <row r="721710" hidden="1" x14ac:dyDescent="0.2"/>
    <row r="721711" hidden="1" x14ac:dyDescent="0.2"/>
    <row r="721712" hidden="1" x14ac:dyDescent="0.2"/>
    <row r="721713" hidden="1" x14ac:dyDescent="0.2"/>
    <row r="721714" hidden="1" x14ac:dyDescent="0.2"/>
    <row r="721715" hidden="1" x14ac:dyDescent="0.2"/>
    <row r="721716" hidden="1" x14ac:dyDescent="0.2"/>
    <row r="721717" hidden="1" x14ac:dyDescent="0.2"/>
    <row r="721718" hidden="1" x14ac:dyDescent="0.2"/>
    <row r="721719" hidden="1" x14ac:dyDescent="0.2"/>
    <row r="721720" hidden="1" x14ac:dyDescent="0.2"/>
    <row r="721721" hidden="1" x14ac:dyDescent="0.2"/>
    <row r="721722" hidden="1" x14ac:dyDescent="0.2"/>
    <row r="721723" hidden="1" x14ac:dyDescent="0.2"/>
    <row r="721724" hidden="1" x14ac:dyDescent="0.2"/>
    <row r="721725" hidden="1" x14ac:dyDescent="0.2"/>
    <row r="721726" hidden="1" x14ac:dyDescent="0.2"/>
    <row r="721727" hidden="1" x14ac:dyDescent="0.2"/>
    <row r="721728" hidden="1" x14ac:dyDescent="0.2"/>
    <row r="721729" hidden="1" x14ac:dyDescent="0.2"/>
    <row r="721730" hidden="1" x14ac:dyDescent="0.2"/>
    <row r="721731" hidden="1" x14ac:dyDescent="0.2"/>
    <row r="721732" hidden="1" x14ac:dyDescent="0.2"/>
    <row r="721733" hidden="1" x14ac:dyDescent="0.2"/>
    <row r="721734" hidden="1" x14ac:dyDescent="0.2"/>
    <row r="721735" hidden="1" x14ac:dyDescent="0.2"/>
    <row r="721736" hidden="1" x14ac:dyDescent="0.2"/>
    <row r="721737" hidden="1" x14ac:dyDescent="0.2"/>
    <row r="721738" hidden="1" x14ac:dyDescent="0.2"/>
    <row r="721739" hidden="1" x14ac:dyDescent="0.2"/>
    <row r="721740" hidden="1" x14ac:dyDescent="0.2"/>
    <row r="721741" hidden="1" x14ac:dyDescent="0.2"/>
    <row r="721742" hidden="1" x14ac:dyDescent="0.2"/>
    <row r="721743" hidden="1" x14ac:dyDescent="0.2"/>
    <row r="721744" hidden="1" x14ac:dyDescent="0.2"/>
    <row r="721745" hidden="1" x14ac:dyDescent="0.2"/>
    <row r="721746" hidden="1" x14ac:dyDescent="0.2"/>
    <row r="721747" hidden="1" x14ac:dyDescent="0.2"/>
    <row r="721748" hidden="1" x14ac:dyDescent="0.2"/>
    <row r="721749" hidden="1" x14ac:dyDescent="0.2"/>
    <row r="721750" hidden="1" x14ac:dyDescent="0.2"/>
    <row r="721751" hidden="1" x14ac:dyDescent="0.2"/>
    <row r="721752" hidden="1" x14ac:dyDescent="0.2"/>
    <row r="721753" hidden="1" x14ac:dyDescent="0.2"/>
    <row r="721754" hidden="1" x14ac:dyDescent="0.2"/>
    <row r="721755" hidden="1" x14ac:dyDescent="0.2"/>
    <row r="721756" hidden="1" x14ac:dyDescent="0.2"/>
    <row r="721757" hidden="1" x14ac:dyDescent="0.2"/>
    <row r="721758" hidden="1" x14ac:dyDescent="0.2"/>
    <row r="721759" hidden="1" x14ac:dyDescent="0.2"/>
    <row r="721760" hidden="1" x14ac:dyDescent="0.2"/>
    <row r="721761" hidden="1" x14ac:dyDescent="0.2"/>
    <row r="721762" hidden="1" x14ac:dyDescent="0.2"/>
    <row r="721763" hidden="1" x14ac:dyDescent="0.2"/>
    <row r="721764" hidden="1" x14ac:dyDescent="0.2"/>
    <row r="721765" hidden="1" x14ac:dyDescent="0.2"/>
    <row r="721766" hidden="1" x14ac:dyDescent="0.2"/>
    <row r="721767" hidden="1" x14ac:dyDescent="0.2"/>
    <row r="721768" hidden="1" x14ac:dyDescent="0.2"/>
    <row r="721769" hidden="1" x14ac:dyDescent="0.2"/>
    <row r="721770" hidden="1" x14ac:dyDescent="0.2"/>
    <row r="721771" hidden="1" x14ac:dyDescent="0.2"/>
    <row r="721772" hidden="1" x14ac:dyDescent="0.2"/>
    <row r="721773" hidden="1" x14ac:dyDescent="0.2"/>
    <row r="721774" hidden="1" x14ac:dyDescent="0.2"/>
    <row r="721775" hidden="1" x14ac:dyDescent="0.2"/>
    <row r="721776" hidden="1" x14ac:dyDescent="0.2"/>
    <row r="721777" hidden="1" x14ac:dyDescent="0.2"/>
    <row r="721778" hidden="1" x14ac:dyDescent="0.2"/>
    <row r="721779" hidden="1" x14ac:dyDescent="0.2"/>
    <row r="721780" hidden="1" x14ac:dyDescent="0.2"/>
    <row r="721781" hidden="1" x14ac:dyDescent="0.2"/>
    <row r="721782" hidden="1" x14ac:dyDescent="0.2"/>
    <row r="721783" hidden="1" x14ac:dyDescent="0.2"/>
    <row r="721784" hidden="1" x14ac:dyDescent="0.2"/>
    <row r="721785" hidden="1" x14ac:dyDescent="0.2"/>
    <row r="721786" hidden="1" x14ac:dyDescent="0.2"/>
    <row r="721787" hidden="1" x14ac:dyDescent="0.2"/>
    <row r="721788" hidden="1" x14ac:dyDescent="0.2"/>
    <row r="721789" hidden="1" x14ac:dyDescent="0.2"/>
    <row r="721790" hidden="1" x14ac:dyDescent="0.2"/>
    <row r="721791" hidden="1" x14ac:dyDescent="0.2"/>
    <row r="721792" hidden="1" x14ac:dyDescent="0.2"/>
    <row r="721793" hidden="1" x14ac:dyDescent="0.2"/>
    <row r="721794" hidden="1" x14ac:dyDescent="0.2"/>
    <row r="721795" hidden="1" x14ac:dyDescent="0.2"/>
    <row r="721796" hidden="1" x14ac:dyDescent="0.2"/>
    <row r="721797" hidden="1" x14ac:dyDescent="0.2"/>
    <row r="721798" hidden="1" x14ac:dyDescent="0.2"/>
    <row r="721799" hidden="1" x14ac:dyDescent="0.2"/>
    <row r="721800" hidden="1" x14ac:dyDescent="0.2"/>
    <row r="721801" hidden="1" x14ac:dyDescent="0.2"/>
    <row r="721802" hidden="1" x14ac:dyDescent="0.2"/>
    <row r="721803" hidden="1" x14ac:dyDescent="0.2"/>
    <row r="721804" hidden="1" x14ac:dyDescent="0.2"/>
    <row r="721805" hidden="1" x14ac:dyDescent="0.2"/>
    <row r="721806" hidden="1" x14ac:dyDescent="0.2"/>
    <row r="721807" hidden="1" x14ac:dyDescent="0.2"/>
    <row r="721808" hidden="1" x14ac:dyDescent="0.2"/>
    <row r="721809" hidden="1" x14ac:dyDescent="0.2"/>
    <row r="721810" hidden="1" x14ac:dyDescent="0.2"/>
    <row r="721811" hidden="1" x14ac:dyDescent="0.2"/>
    <row r="721812" hidden="1" x14ac:dyDescent="0.2"/>
    <row r="721813" hidden="1" x14ac:dyDescent="0.2"/>
    <row r="721814" hidden="1" x14ac:dyDescent="0.2"/>
    <row r="721815" hidden="1" x14ac:dyDescent="0.2"/>
    <row r="721816" hidden="1" x14ac:dyDescent="0.2"/>
    <row r="721817" hidden="1" x14ac:dyDescent="0.2"/>
    <row r="721818" hidden="1" x14ac:dyDescent="0.2"/>
    <row r="721819" hidden="1" x14ac:dyDescent="0.2"/>
    <row r="721820" hidden="1" x14ac:dyDescent="0.2"/>
    <row r="721821" hidden="1" x14ac:dyDescent="0.2"/>
    <row r="721822" hidden="1" x14ac:dyDescent="0.2"/>
    <row r="721823" hidden="1" x14ac:dyDescent="0.2"/>
    <row r="721824" hidden="1" x14ac:dyDescent="0.2"/>
    <row r="721825" hidden="1" x14ac:dyDescent="0.2"/>
    <row r="721826" hidden="1" x14ac:dyDescent="0.2"/>
    <row r="721827" hidden="1" x14ac:dyDescent="0.2"/>
    <row r="721828" hidden="1" x14ac:dyDescent="0.2"/>
    <row r="721829" hidden="1" x14ac:dyDescent="0.2"/>
    <row r="721830" hidden="1" x14ac:dyDescent="0.2"/>
    <row r="721831" hidden="1" x14ac:dyDescent="0.2"/>
    <row r="721832" hidden="1" x14ac:dyDescent="0.2"/>
    <row r="721833" hidden="1" x14ac:dyDescent="0.2"/>
    <row r="721834" hidden="1" x14ac:dyDescent="0.2"/>
    <row r="721835" hidden="1" x14ac:dyDescent="0.2"/>
    <row r="721836" hidden="1" x14ac:dyDescent="0.2"/>
    <row r="721837" hidden="1" x14ac:dyDescent="0.2"/>
    <row r="721838" hidden="1" x14ac:dyDescent="0.2"/>
    <row r="721839" hidden="1" x14ac:dyDescent="0.2"/>
    <row r="721840" hidden="1" x14ac:dyDescent="0.2"/>
    <row r="721841" hidden="1" x14ac:dyDescent="0.2"/>
    <row r="721842" hidden="1" x14ac:dyDescent="0.2"/>
    <row r="721843" hidden="1" x14ac:dyDescent="0.2"/>
    <row r="721844" hidden="1" x14ac:dyDescent="0.2"/>
    <row r="721845" hidden="1" x14ac:dyDescent="0.2"/>
    <row r="721846" hidden="1" x14ac:dyDescent="0.2"/>
    <row r="721847" hidden="1" x14ac:dyDescent="0.2"/>
    <row r="721848" hidden="1" x14ac:dyDescent="0.2"/>
    <row r="721849" hidden="1" x14ac:dyDescent="0.2"/>
    <row r="721850" hidden="1" x14ac:dyDescent="0.2"/>
    <row r="721851" hidden="1" x14ac:dyDescent="0.2"/>
    <row r="721852" hidden="1" x14ac:dyDescent="0.2"/>
    <row r="721853" hidden="1" x14ac:dyDescent="0.2"/>
    <row r="721854" hidden="1" x14ac:dyDescent="0.2"/>
    <row r="721855" hidden="1" x14ac:dyDescent="0.2"/>
    <row r="721856" hidden="1" x14ac:dyDescent="0.2"/>
    <row r="721857" hidden="1" x14ac:dyDescent="0.2"/>
    <row r="721858" hidden="1" x14ac:dyDescent="0.2"/>
    <row r="721859" hidden="1" x14ac:dyDescent="0.2"/>
    <row r="721860" hidden="1" x14ac:dyDescent="0.2"/>
    <row r="721861" hidden="1" x14ac:dyDescent="0.2"/>
    <row r="721862" hidden="1" x14ac:dyDescent="0.2"/>
    <row r="721863" hidden="1" x14ac:dyDescent="0.2"/>
    <row r="721864" hidden="1" x14ac:dyDescent="0.2"/>
    <row r="721865" hidden="1" x14ac:dyDescent="0.2"/>
    <row r="721866" hidden="1" x14ac:dyDescent="0.2"/>
    <row r="721867" hidden="1" x14ac:dyDescent="0.2"/>
    <row r="721868" hidden="1" x14ac:dyDescent="0.2"/>
    <row r="721869" hidden="1" x14ac:dyDescent="0.2"/>
    <row r="721870" hidden="1" x14ac:dyDescent="0.2"/>
    <row r="721871" hidden="1" x14ac:dyDescent="0.2"/>
    <row r="721872" hidden="1" x14ac:dyDescent="0.2"/>
    <row r="721873" hidden="1" x14ac:dyDescent="0.2"/>
    <row r="721874" hidden="1" x14ac:dyDescent="0.2"/>
    <row r="721875" hidden="1" x14ac:dyDescent="0.2"/>
    <row r="721876" hidden="1" x14ac:dyDescent="0.2"/>
    <row r="721877" hidden="1" x14ac:dyDescent="0.2"/>
    <row r="721878" hidden="1" x14ac:dyDescent="0.2"/>
    <row r="721879" hidden="1" x14ac:dyDescent="0.2"/>
    <row r="721880" hidden="1" x14ac:dyDescent="0.2"/>
    <row r="721881" hidden="1" x14ac:dyDescent="0.2"/>
    <row r="721882" hidden="1" x14ac:dyDescent="0.2"/>
    <row r="721883" hidden="1" x14ac:dyDescent="0.2"/>
    <row r="721884" hidden="1" x14ac:dyDescent="0.2"/>
    <row r="721885" hidden="1" x14ac:dyDescent="0.2"/>
    <row r="721886" hidden="1" x14ac:dyDescent="0.2"/>
    <row r="721887" hidden="1" x14ac:dyDescent="0.2"/>
    <row r="721888" hidden="1" x14ac:dyDescent="0.2"/>
    <row r="721889" hidden="1" x14ac:dyDescent="0.2"/>
    <row r="721890" hidden="1" x14ac:dyDescent="0.2"/>
    <row r="721891" hidden="1" x14ac:dyDescent="0.2"/>
    <row r="721892" hidden="1" x14ac:dyDescent="0.2"/>
    <row r="721893" hidden="1" x14ac:dyDescent="0.2"/>
    <row r="721894" hidden="1" x14ac:dyDescent="0.2"/>
    <row r="721895" hidden="1" x14ac:dyDescent="0.2"/>
    <row r="721896" hidden="1" x14ac:dyDescent="0.2"/>
    <row r="721897" hidden="1" x14ac:dyDescent="0.2"/>
    <row r="721898" hidden="1" x14ac:dyDescent="0.2"/>
    <row r="721899" hidden="1" x14ac:dyDescent="0.2"/>
    <row r="721900" hidden="1" x14ac:dyDescent="0.2"/>
    <row r="721901" hidden="1" x14ac:dyDescent="0.2"/>
    <row r="721902" hidden="1" x14ac:dyDescent="0.2"/>
    <row r="721903" hidden="1" x14ac:dyDescent="0.2"/>
    <row r="721904" hidden="1" x14ac:dyDescent="0.2"/>
    <row r="721905" hidden="1" x14ac:dyDescent="0.2"/>
    <row r="721906" hidden="1" x14ac:dyDescent="0.2"/>
    <row r="721907" hidden="1" x14ac:dyDescent="0.2"/>
    <row r="721908" hidden="1" x14ac:dyDescent="0.2"/>
    <row r="721909" hidden="1" x14ac:dyDescent="0.2"/>
    <row r="721910" hidden="1" x14ac:dyDescent="0.2"/>
    <row r="721911" hidden="1" x14ac:dyDescent="0.2"/>
    <row r="721912" hidden="1" x14ac:dyDescent="0.2"/>
    <row r="721913" hidden="1" x14ac:dyDescent="0.2"/>
    <row r="721914" hidden="1" x14ac:dyDescent="0.2"/>
    <row r="721915" hidden="1" x14ac:dyDescent="0.2"/>
    <row r="721916" hidden="1" x14ac:dyDescent="0.2"/>
    <row r="721917" hidden="1" x14ac:dyDescent="0.2"/>
    <row r="721918" hidden="1" x14ac:dyDescent="0.2"/>
    <row r="721919" hidden="1" x14ac:dyDescent="0.2"/>
    <row r="721920" hidden="1" x14ac:dyDescent="0.2"/>
    <row r="721921" hidden="1" x14ac:dyDescent="0.2"/>
    <row r="721922" hidden="1" x14ac:dyDescent="0.2"/>
    <row r="721923" hidden="1" x14ac:dyDescent="0.2"/>
    <row r="721924" hidden="1" x14ac:dyDescent="0.2"/>
    <row r="721925" hidden="1" x14ac:dyDescent="0.2"/>
    <row r="721926" hidden="1" x14ac:dyDescent="0.2"/>
    <row r="721927" hidden="1" x14ac:dyDescent="0.2"/>
    <row r="721928" hidden="1" x14ac:dyDescent="0.2"/>
    <row r="721929" hidden="1" x14ac:dyDescent="0.2"/>
    <row r="721930" hidden="1" x14ac:dyDescent="0.2"/>
    <row r="721931" hidden="1" x14ac:dyDescent="0.2"/>
    <row r="721932" hidden="1" x14ac:dyDescent="0.2"/>
    <row r="721933" hidden="1" x14ac:dyDescent="0.2"/>
    <row r="721934" hidden="1" x14ac:dyDescent="0.2"/>
    <row r="721935" hidden="1" x14ac:dyDescent="0.2"/>
    <row r="721936" hidden="1" x14ac:dyDescent="0.2"/>
    <row r="721937" hidden="1" x14ac:dyDescent="0.2"/>
    <row r="721938" hidden="1" x14ac:dyDescent="0.2"/>
    <row r="721939" hidden="1" x14ac:dyDescent="0.2"/>
    <row r="721940" hidden="1" x14ac:dyDescent="0.2"/>
    <row r="721941" hidden="1" x14ac:dyDescent="0.2"/>
    <row r="721942" hidden="1" x14ac:dyDescent="0.2"/>
    <row r="721943" hidden="1" x14ac:dyDescent="0.2"/>
    <row r="721944" hidden="1" x14ac:dyDescent="0.2"/>
    <row r="721945" hidden="1" x14ac:dyDescent="0.2"/>
    <row r="721946" hidden="1" x14ac:dyDescent="0.2"/>
    <row r="721947" hidden="1" x14ac:dyDescent="0.2"/>
    <row r="721948" hidden="1" x14ac:dyDescent="0.2"/>
    <row r="721949" hidden="1" x14ac:dyDescent="0.2"/>
    <row r="721950" hidden="1" x14ac:dyDescent="0.2"/>
    <row r="721951" hidden="1" x14ac:dyDescent="0.2"/>
    <row r="721952" hidden="1" x14ac:dyDescent="0.2"/>
    <row r="721953" hidden="1" x14ac:dyDescent="0.2"/>
    <row r="721954" hidden="1" x14ac:dyDescent="0.2"/>
    <row r="721955" hidden="1" x14ac:dyDescent="0.2"/>
    <row r="721956" hidden="1" x14ac:dyDescent="0.2"/>
    <row r="721957" hidden="1" x14ac:dyDescent="0.2"/>
    <row r="721958" hidden="1" x14ac:dyDescent="0.2"/>
    <row r="721959" hidden="1" x14ac:dyDescent="0.2"/>
    <row r="721960" hidden="1" x14ac:dyDescent="0.2"/>
    <row r="721961" hidden="1" x14ac:dyDescent="0.2"/>
    <row r="721962" hidden="1" x14ac:dyDescent="0.2"/>
    <row r="721963" hidden="1" x14ac:dyDescent="0.2"/>
    <row r="721964" hidden="1" x14ac:dyDescent="0.2"/>
    <row r="721965" hidden="1" x14ac:dyDescent="0.2"/>
    <row r="721966" hidden="1" x14ac:dyDescent="0.2"/>
    <row r="721967" hidden="1" x14ac:dyDescent="0.2"/>
    <row r="721968" hidden="1" x14ac:dyDescent="0.2"/>
    <row r="721969" hidden="1" x14ac:dyDescent="0.2"/>
    <row r="721970" hidden="1" x14ac:dyDescent="0.2"/>
    <row r="721971" hidden="1" x14ac:dyDescent="0.2"/>
    <row r="721972" hidden="1" x14ac:dyDescent="0.2"/>
    <row r="721973" hidden="1" x14ac:dyDescent="0.2"/>
    <row r="721974" hidden="1" x14ac:dyDescent="0.2"/>
    <row r="721975" hidden="1" x14ac:dyDescent="0.2"/>
    <row r="721976" hidden="1" x14ac:dyDescent="0.2"/>
    <row r="721977" hidden="1" x14ac:dyDescent="0.2"/>
    <row r="721978" hidden="1" x14ac:dyDescent="0.2"/>
    <row r="721979" hidden="1" x14ac:dyDescent="0.2"/>
    <row r="721980" hidden="1" x14ac:dyDescent="0.2"/>
    <row r="721981" hidden="1" x14ac:dyDescent="0.2"/>
    <row r="721982" hidden="1" x14ac:dyDescent="0.2"/>
    <row r="721983" hidden="1" x14ac:dyDescent="0.2"/>
    <row r="721984" hidden="1" x14ac:dyDescent="0.2"/>
    <row r="721985" hidden="1" x14ac:dyDescent="0.2"/>
    <row r="721986" hidden="1" x14ac:dyDescent="0.2"/>
    <row r="721987" hidden="1" x14ac:dyDescent="0.2"/>
    <row r="721988" hidden="1" x14ac:dyDescent="0.2"/>
    <row r="721989" hidden="1" x14ac:dyDescent="0.2"/>
    <row r="721990" hidden="1" x14ac:dyDescent="0.2"/>
    <row r="721991" hidden="1" x14ac:dyDescent="0.2"/>
    <row r="721992" hidden="1" x14ac:dyDescent="0.2"/>
    <row r="721993" hidden="1" x14ac:dyDescent="0.2"/>
    <row r="721994" hidden="1" x14ac:dyDescent="0.2"/>
    <row r="721995" hidden="1" x14ac:dyDescent="0.2"/>
    <row r="721996" hidden="1" x14ac:dyDescent="0.2"/>
    <row r="721997" hidden="1" x14ac:dyDescent="0.2"/>
    <row r="721998" hidden="1" x14ac:dyDescent="0.2"/>
    <row r="721999" hidden="1" x14ac:dyDescent="0.2"/>
    <row r="722000" hidden="1" x14ac:dyDescent="0.2"/>
    <row r="722001" hidden="1" x14ac:dyDescent="0.2"/>
    <row r="722002" hidden="1" x14ac:dyDescent="0.2"/>
    <row r="722003" hidden="1" x14ac:dyDescent="0.2"/>
    <row r="722004" hidden="1" x14ac:dyDescent="0.2"/>
    <row r="722005" hidden="1" x14ac:dyDescent="0.2"/>
    <row r="722006" hidden="1" x14ac:dyDescent="0.2"/>
    <row r="722007" hidden="1" x14ac:dyDescent="0.2"/>
    <row r="722008" hidden="1" x14ac:dyDescent="0.2"/>
    <row r="722009" hidden="1" x14ac:dyDescent="0.2"/>
    <row r="722010" hidden="1" x14ac:dyDescent="0.2"/>
    <row r="722011" hidden="1" x14ac:dyDescent="0.2"/>
    <row r="722012" hidden="1" x14ac:dyDescent="0.2"/>
    <row r="722013" hidden="1" x14ac:dyDescent="0.2"/>
    <row r="722014" hidden="1" x14ac:dyDescent="0.2"/>
    <row r="722015" hidden="1" x14ac:dyDescent="0.2"/>
    <row r="722016" hidden="1" x14ac:dyDescent="0.2"/>
    <row r="722017" hidden="1" x14ac:dyDescent="0.2"/>
    <row r="722018" hidden="1" x14ac:dyDescent="0.2"/>
    <row r="722019" hidden="1" x14ac:dyDescent="0.2"/>
    <row r="722020" hidden="1" x14ac:dyDescent="0.2"/>
    <row r="722021" hidden="1" x14ac:dyDescent="0.2"/>
    <row r="722022" hidden="1" x14ac:dyDescent="0.2"/>
    <row r="722023" hidden="1" x14ac:dyDescent="0.2"/>
    <row r="722024" hidden="1" x14ac:dyDescent="0.2"/>
    <row r="722025" hidden="1" x14ac:dyDescent="0.2"/>
    <row r="722026" hidden="1" x14ac:dyDescent="0.2"/>
    <row r="722027" hidden="1" x14ac:dyDescent="0.2"/>
    <row r="722028" hidden="1" x14ac:dyDescent="0.2"/>
    <row r="722029" hidden="1" x14ac:dyDescent="0.2"/>
    <row r="722030" hidden="1" x14ac:dyDescent="0.2"/>
    <row r="722031" hidden="1" x14ac:dyDescent="0.2"/>
    <row r="722032" hidden="1" x14ac:dyDescent="0.2"/>
    <row r="722033" hidden="1" x14ac:dyDescent="0.2"/>
    <row r="722034" hidden="1" x14ac:dyDescent="0.2"/>
    <row r="722035" hidden="1" x14ac:dyDescent="0.2"/>
    <row r="722036" hidden="1" x14ac:dyDescent="0.2"/>
    <row r="722037" hidden="1" x14ac:dyDescent="0.2"/>
    <row r="722038" hidden="1" x14ac:dyDescent="0.2"/>
    <row r="722039" hidden="1" x14ac:dyDescent="0.2"/>
    <row r="722040" hidden="1" x14ac:dyDescent="0.2"/>
    <row r="722041" hidden="1" x14ac:dyDescent="0.2"/>
    <row r="722042" hidden="1" x14ac:dyDescent="0.2"/>
    <row r="722043" hidden="1" x14ac:dyDescent="0.2"/>
    <row r="722044" hidden="1" x14ac:dyDescent="0.2"/>
    <row r="722045" hidden="1" x14ac:dyDescent="0.2"/>
    <row r="722046" hidden="1" x14ac:dyDescent="0.2"/>
    <row r="722047" hidden="1" x14ac:dyDescent="0.2"/>
    <row r="722048" hidden="1" x14ac:dyDescent="0.2"/>
    <row r="722049" hidden="1" x14ac:dyDescent="0.2"/>
    <row r="722050" hidden="1" x14ac:dyDescent="0.2"/>
    <row r="722051" hidden="1" x14ac:dyDescent="0.2"/>
    <row r="722052" hidden="1" x14ac:dyDescent="0.2"/>
    <row r="722053" hidden="1" x14ac:dyDescent="0.2"/>
    <row r="722054" hidden="1" x14ac:dyDescent="0.2"/>
    <row r="722055" hidden="1" x14ac:dyDescent="0.2"/>
    <row r="722056" hidden="1" x14ac:dyDescent="0.2"/>
    <row r="722057" hidden="1" x14ac:dyDescent="0.2"/>
    <row r="722058" hidden="1" x14ac:dyDescent="0.2"/>
    <row r="722059" hidden="1" x14ac:dyDescent="0.2"/>
    <row r="722060" hidden="1" x14ac:dyDescent="0.2"/>
    <row r="722061" hidden="1" x14ac:dyDescent="0.2"/>
    <row r="722062" hidden="1" x14ac:dyDescent="0.2"/>
    <row r="722063" hidden="1" x14ac:dyDescent="0.2"/>
    <row r="722064" hidden="1" x14ac:dyDescent="0.2"/>
    <row r="722065" hidden="1" x14ac:dyDescent="0.2"/>
    <row r="722066" hidden="1" x14ac:dyDescent="0.2"/>
    <row r="722067" hidden="1" x14ac:dyDescent="0.2"/>
    <row r="722068" hidden="1" x14ac:dyDescent="0.2"/>
    <row r="722069" hidden="1" x14ac:dyDescent="0.2"/>
    <row r="722070" hidden="1" x14ac:dyDescent="0.2"/>
    <row r="722071" hidden="1" x14ac:dyDescent="0.2"/>
    <row r="722072" hidden="1" x14ac:dyDescent="0.2"/>
    <row r="722073" hidden="1" x14ac:dyDescent="0.2"/>
    <row r="722074" hidden="1" x14ac:dyDescent="0.2"/>
    <row r="722075" hidden="1" x14ac:dyDescent="0.2"/>
    <row r="722076" hidden="1" x14ac:dyDescent="0.2"/>
    <row r="722077" hidden="1" x14ac:dyDescent="0.2"/>
    <row r="722078" hidden="1" x14ac:dyDescent="0.2"/>
    <row r="722079" hidden="1" x14ac:dyDescent="0.2"/>
    <row r="722080" hidden="1" x14ac:dyDescent="0.2"/>
    <row r="722081" hidden="1" x14ac:dyDescent="0.2"/>
    <row r="722082" hidden="1" x14ac:dyDescent="0.2"/>
    <row r="722083" hidden="1" x14ac:dyDescent="0.2"/>
    <row r="722084" hidden="1" x14ac:dyDescent="0.2"/>
    <row r="722085" hidden="1" x14ac:dyDescent="0.2"/>
    <row r="722086" hidden="1" x14ac:dyDescent="0.2"/>
    <row r="722087" hidden="1" x14ac:dyDescent="0.2"/>
    <row r="722088" hidden="1" x14ac:dyDescent="0.2"/>
    <row r="722089" hidden="1" x14ac:dyDescent="0.2"/>
    <row r="722090" hidden="1" x14ac:dyDescent="0.2"/>
    <row r="722091" hidden="1" x14ac:dyDescent="0.2"/>
    <row r="722092" hidden="1" x14ac:dyDescent="0.2"/>
    <row r="722093" hidden="1" x14ac:dyDescent="0.2"/>
    <row r="722094" hidden="1" x14ac:dyDescent="0.2"/>
    <row r="722095" hidden="1" x14ac:dyDescent="0.2"/>
    <row r="722096" hidden="1" x14ac:dyDescent="0.2"/>
    <row r="722097" hidden="1" x14ac:dyDescent="0.2"/>
    <row r="722098" hidden="1" x14ac:dyDescent="0.2"/>
    <row r="722099" hidden="1" x14ac:dyDescent="0.2"/>
    <row r="722100" hidden="1" x14ac:dyDescent="0.2"/>
    <row r="722101" hidden="1" x14ac:dyDescent="0.2"/>
    <row r="722102" hidden="1" x14ac:dyDescent="0.2"/>
    <row r="722103" hidden="1" x14ac:dyDescent="0.2"/>
    <row r="722104" hidden="1" x14ac:dyDescent="0.2"/>
    <row r="722105" hidden="1" x14ac:dyDescent="0.2"/>
    <row r="722106" hidden="1" x14ac:dyDescent="0.2"/>
    <row r="722107" hidden="1" x14ac:dyDescent="0.2"/>
    <row r="722108" hidden="1" x14ac:dyDescent="0.2"/>
    <row r="722109" hidden="1" x14ac:dyDescent="0.2"/>
    <row r="722110" hidden="1" x14ac:dyDescent="0.2"/>
    <row r="722111" hidden="1" x14ac:dyDescent="0.2"/>
    <row r="722112" hidden="1" x14ac:dyDescent="0.2"/>
    <row r="722113" hidden="1" x14ac:dyDescent="0.2"/>
    <row r="722114" hidden="1" x14ac:dyDescent="0.2"/>
    <row r="722115" hidden="1" x14ac:dyDescent="0.2"/>
    <row r="722116" hidden="1" x14ac:dyDescent="0.2"/>
    <row r="722117" hidden="1" x14ac:dyDescent="0.2"/>
    <row r="722118" hidden="1" x14ac:dyDescent="0.2"/>
    <row r="722119" hidden="1" x14ac:dyDescent="0.2"/>
    <row r="722120" hidden="1" x14ac:dyDescent="0.2"/>
    <row r="722121" hidden="1" x14ac:dyDescent="0.2"/>
    <row r="722122" hidden="1" x14ac:dyDescent="0.2"/>
    <row r="722123" hidden="1" x14ac:dyDescent="0.2"/>
    <row r="722124" hidden="1" x14ac:dyDescent="0.2"/>
    <row r="722125" hidden="1" x14ac:dyDescent="0.2"/>
    <row r="722126" hidden="1" x14ac:dyDescent="0.2"/>
    <row r="722127" hidden="1" x14ac:dyDescent="0.2"/>
    <row r="722128" hidden="1" x14ac:dyDescent="0.2"/>
    <row r="722129" hidden="1" x14ac:dyDescent="0.2"/>
    <row r="722130" hidden="1" x14ac:dyDescent="0.2"/>
    <row r="722131" hidden="1" x14ac:dyDescent="0.2"/>
    <row r="722132" hidden="1" x14ac:dyDescent="0.2"/>
    <row r="722133" hidden="1" x14ac:dyDescent="0.2"/>
    <row r="722134" hidden="1" x14ac:dyDescent="0.2"/>
    <row r="722135" hidden="1" x14ac:dyDescent="0.2"/>
    <row r="722136" hidden="1" x14ac:dyDescent="0.2"/>
    <row r="722137" hidden="1" x14ac:dyDescent="0.2"/>
    <row r="722138" hidden="1" x14ac:dyDescent="0.2"/>
    <row r="722139" hidden="1" x14ac:dyDescent="0.2"/>
    <row r="722140" hidden="1" x14ac:dyDescent="0.2"/>
    <row r="722141" hidden="1" x14ac:dyDescent="0.2"/>
    <row r="722142" hidden="1" x14ac:dyDescent="0.2"/>
    <row r="722143" hidden="1" x14ac:dyDescent="0.2"/>
    <row r="722144" hidden="1" x14ac:dyDescent="0.2"/>
    <row r="722145" hidden="1" x14ac:dyDescent="0.2"/>
    <row r="722146" hidden="1" x14ac:dyDescent="0.2"/>
    <row r="722147" hidden="1" x14ac:dyDescent="0.2"/>
    <row r="722148" hidden="1" x14ac:dyDescent="0.2"/>
    <row r="722149" hidden="1" x14ac:dyDescent="0.2"/>
    <row r="722150" hidden="1" x14ac:dyDescent="0.2"/>
    <row r="722151" hidden="1" x14ac:dyDescent="0.2"/>
    <row r="722152" hidden="1" x14ac:dyDescent="0.2"/>
    <row r="722153" hidden="1" x14ac:dyDescent="0.2"/>
    <row r="722154" hidden="1" x14ac:dyDescent="0.2"/>
    <row r="722155" hidden="1" x14ac:dyDescent="0.2"/>
    <row r="722156" hidden="1" x14ac:dyDescent="0.2"/>
    <row r="722157" hidden="1" x14ac:dyDescent="0.2"/>
    <row r="722158" hidden="1" x14ac:dyDescent="0.2"/>
    <row r="722159" hidden="1" x14ac:dyDescent="0.2"/>
    <row r="722160" hidden="1" x14ac:dyDescent="0.2"/>
    <row r="722161" hidden="1" x14ac:dyDescent="0.2"/>
    <row r="722162" hidden="1" x14ac:dyDescent="0.2"/>
    <row r="722163" hidden="1" x14ac:dyDescent="0.2"/>
    <row r="722164" hidden="1" x14ac:dyDescent="0.2"/>
    <row r="722165" hidden="1" x14ac:dyDescent="0.2"/>
    <row r="722166" hidden="1" x14ac:dyDescent="0.2"/>
    <row r="722167" hidden="1" x14ac:dyDescent="0.2"/>
    <row r="722168" hidden="1" x14ac:dyDescent="0.2"/>
    <row r="722169" hidden="1" x14ac:dyDescent="0.2"/>
    <row r="722170" hidden="1" x14ac:dyDescent="0.2"/>
    <row r="722171" hidden="1" x14ac:dyDescent="0.2"/>
    <row r="722172" hidden="1" x14ac:dyDescent="0.2"/>
    <row r="722173" hidden="1" x14ac:dyDescent="0.2"/>
    <row r="722174" hidden="1" x14ac:dyDescent="0.2"/>
    <row r="722175" hidden="1" x14ac:dyDescent="0.2"/>
    <row r="722176" hidden="1" x14ac:dyDescent="0.2"/>
    <row r="722177" hidden="1" x14ac:dyDescent="0.2"/>
    <row r="722178" hidden="1" x14ac:dyDescent="0.2"/>
    <row r="722179" hidden="1" x14ac:dyDescent="0.2"/>
    <row r="722180" hidden="1" x14ac:dyDescent="0.2"/>
    <row r="722181" hidden="1" x14ac:dyDescent="0.2"/>
    <row r="722182" hidden="1" x14ac:dyDescent="0.2"/>
    <row r="722183" hidden="1" x14ac:dyDescent="0.2"/>
    <row r="722184" hidden="1" x14ac:dyDescent="0.2"/>
    <row r="722185" hidden="1" x14ac:dyDescent="0.2"/>
    <row r="722186" hidden="1" x14ac:dyDescent="0.2"/>
    <row r="722187" hidden="1" x14ac:dyDescent="0.2"/>
    <row r="722188" hidden="1" x14ac:dyDescent="0.2"/>
    <row r="722189" hidden="1" x14ac:dyDescent="0.2"/>
    <row r="722190" hidden="1" x14ac:dyDescent="0.2"/>
    <row r="722191" hidden="1" x14ac:dyDescent="0.2"/>
    <row r="722192" hidden="1" x14ac:dyDescent="0.2"/>
    <row r="722193" hidden="1" x14ac:dyDescent="0.2"/>
    <row r="722194" hidden="1" x14ac:dyDescent="0.2"/>
    <row r="722195" hidden="1" x14ac:dyDescent="0.2"/>
    <row r="722196" hidden="1" x14ac:dyDescent="0.2"/>
    <row r="722197" hidden="1" x14ac:dyDescent="0.2"/>
    <row r="722198" hidden="1" x14ac:dyDescent="0.2"/>
    <row r="722199" hidden="1" x14ac:dyDescent="0.2"/>
    <row r="722200" hidden="1" x14ac:dyDescent="0.2"/>
    <row r="722201" hidden="1" x14ac:dyDescent="0.2"/>
    <row r="722202" hidden="1" x14ac:dyDescent="0.2"/>
    <row r="722203" hidden="1" x14ac:dyDescent="0.2"/>
    <row r="722204" hidden="1" x14ac:dyDescent="0.2"/>
    <row r="722205" hidden="1" x14ac:dyDescent="0.2"/>
    <row r="722206" hidden="1" x14ac:dyDescent="0.2"/>
    <row r="722207" hidden="1" x14ac:dyDescent="0.2"/>
    <row r="722208" hidden="1" x14ac:dyDescent="0.2"/>
    <row r="722209" hidden="1" x14ac:dyDescent="0.2"/>
    <row r="722210" hidden="1" x14ac:dyDescent="0.2"/>
    <row r="722211" hidden="1" x14ac:dyDescent="0.2"/>
    <row r="722212" hidden="1" x14ac:dyDescent="0.2"/>
    <row r="722213" hidden="1" x14ac:dyDescent="0.2"/>
    <row r="722214" hidden="1" x14ac:dyDescent="0.2"/>
    <row r="722215" hidden="1" x14ac:dyDescent="0.2"/>
    <row r="722216" hidden="1" x14ac:dyDescent="0.2"/>
    <row r="722217" hidden="1" x14ac:dyDescent="0.2"/>
    <row r="722218" hidden="1" x14ac:dyDescent="0.2"/>
    <row r="722219" hidden="1" x14ac:dyDescent="0.2"/>
    <row r="722220" hidden="1" x14ac:dyDescent="0.2"/>
    <row r="722221" hidden="1" x14ac:dyDescent="0.2"/>
    <row r="722222" hidden="1" x14ac:dyDescent="0.2"/>
    <row r="722223" hidden="1" x14ac:dyDescent="0.2"/>
    <row r="722224" hidden="1" x14ac:dyDescent="0.2"/>
    <row r="722225" hidden="1" x14ac:dyDescent="0.2"/>
    <row r="722226" hidden="1" x14ac:dyDescent="0.2"/>
    <row r="722227" hidden="1" x14ac:dyDescent="0.2"/>
    <row r="722228" hidden="1" x14ac:dyDescent="0.2"/>
    <row r="722229" hidden="1" x14ac:dyDescent="0.2"/>
    <row r="722230" hidden="1" x14ac:dyDescent="0.2"/>
    <row r="722231" hidden="1" x14ac:dyDescent="0.2"/>
    <row r="722232" hidden="1" x14ac:dyDescent="0.2"/>
    <row r="722233" hidden="1" x14ac:dyDescent="0.2"/>
    <row r="722234" hidden="1" x14ac:dyDescent="0.2"/>
    <row r="722235" hidden="1" x14ac:dyDescent="0.2"/>
    <row r="722236" hidden="1" x14ac:dyDescent="0.2"/>
    <row r="722237" hidden="1" x14ac:dyDescent="0.2"/>
    <row r="722238" hidden="1" x14ac:dyDescent="0.2"/>
    <row r="722239" hidden="1" x14ac:dyDescent="0.2"/>
    <row r="722240" hidden="1" x14ac:dyDescent="0.2"/>
    <row r="722241" hidden="1" x14ac:dyDescent="0.2"/>
    <row r="722242" hidden="1" x14ac:dyDescent="0.2"/>
    <row r="722243" hidden="1" x14ac:dyDescent="0.2"/>
    <row r="722244" hidden="1" x14ac:dyDescent="0.2"/>
    <row r="722245" hidden="1" x14ac:dyDescent="0.2"/>
    <row r="722246" hidden="1" x14ac:dyDescent="0.2"/>
    <row r="722247" hidden="1" x14ac:dyDescent="0.2"/>
    <row r="722248" hidden="1" x14ac:dyDescent="0.2"/>
    <row r="722249" hidden="1" x14ac:dyDescent="0.2"/>
    <row r="722250" hidden="1" x14ac:dyDescent="0.2"/>
    <row r="722251" hidden="1" x14ac:dyDescent="0.2"/>
    <row r="722252" hidden="1" x14ac:dyDescent="0.2"/>
    <row r="722253" hidden="1" x14ac:dyDescent="0.2"/>
    <row r="722254" hidden="1" x14ac:dyDescent="0.2"/>
    <row r="722255" hidden="1" x14ac:dyDescent="0.2"/>
    <row r="722256" hidden="1" x14ac:dyDescent="0.2"/>
    <row r="722257" hidden="1" x14ac:dyDescent="0.2"/>
    <row r="722258" hidden="1" x14ac:dyDescent="0.2"/>
    <row r="722259" hidden="1" x14ac:dyDescent="0.2"/>
    <row r="722260" hidden="1" x14ac:dyDescent="0.2"/>
    <row r="722261" hidden="1" x14ac:dyDescent="0.2"/>
    <row r="722262" hidden="1" x14ac:dyDescent="0.2"/>
    <row r="722263" hidden="1" x14ac:dyDescent="0.2"/>
    <row r="722264" hidden="1" x14ac:dyDescent="0.2"/>
    <row r="722265" hidden="1" x14ac:dyDescent="0.2"/>
    <row r="722266" hidden="1" x14ac:dyDescent="0.2"/>
    <row r="722267" hidden="1" x14ac:dyDescent="0.2"/>
    <row r="722268" hidden="1" x14ac:dyDescent="0.2"/>
    <row r="722269" hidden="1" x14ac:dyDescent="0.2"/>
    <row r="722270" hidden="1" x14ac:dyDescent="0.2"/>
    <row r="722271" hidden="1" x14ac:dyDescent="0.2"/>
    <row r="722272" hidden="1" x14ac:dyDescent="0.2"/>
    <row r="722273" hidden="1" x14ac:dyDescent="0.2"/>
    <row r="722274" hidden="1" x14ac:dyDescent="0.2"/>
    <row r="722275" hidden="1" x14ac:dyDescent="0.2"/>
    <row r="722276" hidden="1" x14ac:dyDescent="0.2"/>
    <row r="722277" hidden="1" x14ac:dyDescent="0.2"/>
    <row r="722278" hidden="1" x14ac:dyDescent="0.2"/>
    <row r="722279" hidden="1" x14ac:dyDescent="0.2"/>
    <row r="722280" hidden="1" x14ac:dyDescent="0.2"/>
    <row r="722281" hidden="1" x14ac:dyDescent="0.2"/>
    <row r="722282" hidden="1" x14ac:dyDescent="0.2"/>
    <row r="722283" hidden="1" x14ac:dyDescent="0.2"/>
    <row r="722284" hidden="1" x14ac:dyDescent="0.2"/>
    <row r="722285" hidden="1" x14ac:dyDescent="0.2"/>
    <row r="722286" hidden="1" x14ac:dyDescent="0.2"/>
    <row r="722287" hidden="1" x14ac:dyDescent="0.2"/>
    <row r="722288" hidden="1" x14ac:dyDescent="0.2"/>
    <row r="722289" hidden="1" x14ac:dyDescent="0.2"/>
    <row r="722290" hidden="1" x14ac:dyDescent="0.2"/>
    <row r="722291" hidden="1" x14ac:dyDescent="0.2"/>
    <row r="722292" hidden="1" x14ac:dyDescent="0.2"/>
    <row r="722293" hidden="1" x14ac:dyDescent="0.2"/>
    <row r="722294" hidden="1" x14ac:dyDescent="0.2"/>
    <row r="722295" hidden="1" x14ac:dyDescent="0.2"/>
    <row r="722296" hidden="1" x14ac:dyDescent="0.2"/>
    <row r="722297" hidden="1" x14ac:dyDescent="0.2"/>
    <row r="722298" hidden="1" x14ac:dyDescent="0.2"/>
    <row r="722299" hidden="1" x14ac:dyDescent="0.2"/>
    <row r="722300" hidden="1" x14ac:dyDescent="0.2"/>
    <row r="722301" hidden="1" x14ac:dyDescent="0.2"/>
    <row r="722302" hidden="1" x14ac:dyDescent="0.2"/>
    <row r="722303" hidden="1" x14ac:dyDescent="0.2"/>
    <row r="722304" hidden="1" x14ac:dyDescent="0.2"/>
    <row r="722305" hidden="1" x14ac:dyDescent="0.2"/>
    <row r="722306" hidden="1" x14ac:dyDescent="0.2"/>
    <row r="722307" hidden="1" x14ac:dyDescent="0.2"/>
    <row r="722308" hidden="1" x14ac:dyDescent="0.2"/>
    <row r="722309" hidden="1" x14ac:dyDescent="0.2"/>
    <row r="722310" hidden="1" x14ac:dyDescent="0.2"/>
    <row r="722311" hidden="1" x14ac:dyDescent="0.2"/>
    <row r="722312" hidden="1" x14ac:dyDescent="0.2"/>
    <row r="722313" hidden="1" x14ac:dyDescent="0.2"/>
    <row r="722314" hidden="1" x14ac:dyDescent="0.2"/>
    <row r="722315" hidden="1" x14ac:dyDescent="0.2"/>
    <row r="722316" hidden="1" x14ac:dyDescent="0.2"/>
    <row r="722317" hidden="1" x14ac:dyDescent="0.2"/>
    <row r="722318" hidden="1" x14ac:dyDescent="0.2"/>
    <row r="722319" hidden="1" x14ac:dyDescent="0.2"/>
    <row r="722320" hidden="1" x14ac:dyDescent="0.2"/>
    <row r="722321" hidden="1" x14ac:dyDescent="0.2"/>
    <row r="722322" hidden="1" x14ac:dyDescent="0.2"/>
    <row r="722323" hidden="1" x14ac:dyDescent="0.2"/>
    <row r="722324" hidden="1" x14ac:dyDescent="0.2"/>
    <row r="722325" hidden="1" x14ac:dyDescent="0.2"/>
    <row r="722326" hidden="1" x14ac:dyDescent="0.2"/>
    <row r="722327" hidden="1" x14ac:dyDescent="0.2"/>
    <row r="722328" hidden="1" x14ac:dyDescent="0.2"/>
    <row r="722329" hidden="1" x14ac:dyDescent="0.2"/>
    <row r="722330" hidden="1" x14ac:dyDescent="0.2"/>
    <row r="722331" hidden="1" x14ac:dyDescent="0.2"/>
    <row r="722332" hidden="1" x14ac:dyDescent="0.2"/>
    <row r="722333" hidden="1" x14ac:dyDescent="0.2"/>
    <row r="722334" hidden="1" x14ac:dyDescent="0.2"/>
    <row r="722335" hidden="1" x14ac:dyDescent="0.2"/>
    <row r="722336" hidden="1" x14ac:dyDescent="0.2"/>
    <row r="722337" hidden="1" x14ac:dyDescent="0.2"/>
    <row r="722338" hidden="1" x14ac:dyDescent="0.2"/>
    <row r="722339" hidden="1" x14ac:dyDescent="0.2"/>
    <row r="722340" hidden="1" x14ac:dyDescent="0.2"/>
    <row r="722341" hidden="1" x14ac:dyDescent="0.2"/>
    <row r="722342" hidden="1" x14ac:dyDescent="0.2"/>
    <row r="722343" hidden="1" x14ac:dyDescent="0.2"/>
    <row r="722344" hidden="1" x14ac:dyDescent="0.2"/>
    <row r="722345" hidden="1" x14ac:dyDescent="0.2"/>
    <row r="722346" hidden="1" x14ac:dyDescent="0.2"/>
    <row r="722347" hidden="1" x14ac:dyDescent="0.2"/>
    <row r="722348" hidden="1" x14ac:dyDescent="0.2"/>
    <row r="722349" hidden="1" x14ac:dyDescent="0.2"/>
    <row r="722350" hidden="1" x14ac:dyDescent="0.2"/>
    <row r="722351" hidden="1" x14ac:dyDescent="0.2"/>
    <row r="722352" hidden="1" x14ac:dyDescent="0.2"/>
    <row r="722353" hidden="1" x14ac:dyDescent="0.2"/>
    <row r="722354" hidden="1" x14ac:dyDescent="0.2"/>
    <row r="722355" hidden="1" x14ac:dyDescent="0.2"/>
    <row r="722356" hidden="1" x14ac:dyDescent="0.2"/>
    <row r="722357" hidden="1" x14ac:dyDescent="0.2"/>
    <row r="722358" hidden="1" x14ac:dyDescent="0.2"/>
    <row r="722359" hidden="1" x14ac:dyDescent="0.2"/>
    <row r="722360" hidden="1" x14ac:dyDescent="0.2"/>
    <row r="722361" hidden="1" x14ac:dyDescent="0.2"/>
    <row r="722362" hidden="1" x14ac:dyDescent="0.2"/>
    <row r="722363" hidden="1" x14ac:dyDescent="0.2"/>
    <row r="722364" hidden="1" x14ac:dyDescent="0.2"/>
    <row r="722365" hidden="1" x14ac:dyDescent="0.2"/>
    <row r="722366" hidden="1" x14ac:dyDescent="0.2"/>
    <row r="722367" hidden="1" x14ac:dyDescent="0.2"/>
    <row r="722368" hidden="1" x14ac:dyDescent="0.2"/>
    <row r="722369" hidden="1" x14ac:dyDescent="0.2"/>
    <row r="722370" hidden="1" x14ac:dyDescent="0.2"/>
    <row r="722371" hidden="1" x14ac:dyDescent="0.2"/>
    <row r="722372" hidden="1" x14ac:dyDescent="0.2"/>
    <row r="722373" hidden="1" x14ac:dyDescent="0.2"/>
    <row r="722374" hidden="1" x14ac:dyDescent="0.2"/>
    <row r="722375" hidden="1" x14ac:dyDescent="0.2"/>
    <row r="722376" hidden="1" x14ac:dyDescent="0.2"/>
    <row r="722377" hidden="1" x14ac:dyDescent="0.2"/>
    <row r="722378" hidden="1" x14ac:dyDescent="0.2"/>
    <row r="722379" hidden="1" x14ac:dyDescent="0.2"/>
    <row r="722380" hidden="1" x14ac:dyDescent="0.2"/>
    <row r="722381" hidden="1" x14ac:dyDescent="0.2"/>
    <row r="722382" hidden="1" x14ac:dyDescent="0.2"/>
    <row r="722383" hidden="1" x14ac:dyDescent="0.2"/>
    <row r="722384" hidden="1" x14ac:dyDescent="0.2"/>
    <row r="722385" hidden="1" x14ac:dyDescent="0.2"/>
    <row r="722386" hidden="1" x14ac:dyDescent="0.2"/>
    <row r="722387" hidden="1" x14ac:dyDescent="0.2"/>
    <row r="722388" hidden="1" x14ac:dyDescent="0.2"/>
    <row r="722389" hidden="1" x14ac:dyDescent="0.2"/>
    <row r="722390" hidden="1" x14ac:dyDescent="0.2"/>
    <row r="722391" hidden="1" x14ac:dyDescent="0.2"/>
    <row r="722392" hidden="1" x14ac:dyDescent="0.2"/>
    <row r="722393" hidden="1" x14ac:dyDescent="0.2"/>
    <row r="722394" hidden="1" x14ac:dyDescent="0.2"/>
    <row r="722395" hidden="1" x14ac:dyDescent="0.2"/>
    <row r="722396" hidden="1" x14ac:dyDescent="0.2"/>
    <row r="722397" hidden="1" x14ac:dyDescent="0.2"/>
    <row r="722398" hidden="1" x14ac:dyDescent="0.2"/>
    <row r="722399" hidden="1" x14ac:dyDescent="0.2"/>
    <row r="722400" hidden="1" x14ac:dyDescent="0.2"/>
    <row r="722401" hidden="1" x14ac:dyDescent="0.2"/>
    <row r="722402" hidden="1" x14ac:dyDescent="0.2"/>
    <row r="722403" hidden="1" x14ac:dyDescent="0.2"/>
    <row r="722404" hidden="1" x14ac:dyDescent="0.2"/>
    <row r="722405" hidden="1" x14ac:dyDescent="0.2"/>
    <row r="722406" hidden="1" x14ac:dyDescent="0.2"/>
    <row r="722407" hidden="1" x14ac:dyDescent="0.2"/>
    <row r="722408" hidden="1" x14ac:dyDescent="0.2"/>
    <row r="722409" hidden="1" x14ac:dyDescent="0.2"/>
    <row r="722410" hidden="1" x14ac:dyDescent="0.2"/>
    <row r="722411" hidden="1" x14ac:dyDescent="0.2"/>
    <row r="722412" hidden="1" x14ac:dyDescent="0.2"/>
    <row r="722413" hidden="1" x14ac:dyDescent="0.2"/>
    <row r="722414" hidden="1" x14ac:dyDescent="0.2"/>
    <row r="722415" hidden="1" x14ac:dyDescent="0.2"/>
    <row r="722416" hidden="1" x14ac:dyDescent="0.2"/>
    <row r="722417" hidden="1" x14ac:dyDescent="0.2"/>
    <row r="722418" hidden="1" x14ac:dyDescent="0.2"/>
    <row r="722419" hidden="1" x14ac:dyDescent="0.2"/>
    <row r="722420" hidden="1" x14ac:dyDescent="0.2"/>
    <row r="722421" hidden="1" x14ac:dyDescent="0.2"/>
    <row r="722422" hidden="1" x14ac:dyDescent="0.2"/>
    <row r="722423" hidden="1" x14ac:dyDescent="0.2"/>
    <row r="722424" hidden="1" x14ac:dyDescent="0.2"/>
    <row r="722425" hidden="1" x14ac:dyDescent="0.2"/>
    <row r="722426" hidden="1" x14ac:dyDescent="0.2"/>
    <row r="722427" hidden="1" x14ac:dyDescent="0.2"/>
    <row r="722428" hidden="1" x14ac:dyDescent="0.2"/>
    <row r="722429" hidden="1" x14ac:dyDescent="0.2"/>
    <row r="722430" hidden="1" x14ac:dyDescent="0.2"/>
    <row r="722431" hidden="1" x14ac:dyDescent="0.2"/>
    <row r="722432" hidden="1" x14ac:dyDescent="0.2"/>
    <row r="722433" hidden="1" x14ac:dyDescent="0.2"/>
    <row r="722434" hidden="1" x14ac:dyDescent="0.2"/>
    <row r="722435" hidden="1" x14ac:dyDescent="0.2"/>
    <row r="722436" hidden="1" x14ac:dyDescent="0.2"/>
    <row r="722437" hidden="1" x14ac:dyDescent="0.2"/>
    <row r="722438" hidden="1" x14ac:dyDescent="0.2"/>
    <row r="722439" hidden="1" x14ac:dyDescent="0.2"/>
    <row r="722440" hidden="1" x14ac:dyDescent="0.2"/>
    <row r="722441" hidden="1" x14ac:dyDescent="0.2"/>
    <row r="722442" hidden="1" x14ac:dyDescent="0.2"/>
    <row r="722443" hidden="1" x14ac:dyDescent="0.2"/>
    <row r="722444" hidden="1" x14ac:dyDescent="0.2"/>
    <row r="722445" hidden="1" x14ac:dyDescent="0.2"/>
    <row r="722446" hidden="1" x14ac:dyDescent="0.2"/>
    <row r="722447" hidden="1" x14ac:dyDescent="0.2"/>
    <row r="722448" hidden="1" x14ac:dyDescent="0.2"/>
    <row r="722449" hidden="1" x14ac:dyDescent="0.2"/>
    <row r="722450" hidden="1" x14ac:dyDescent="0.2"/>
    <row r="722451" hidden="1" x14ac:dyDescent="0.2"/>
    <row r="722452" hidden="1" x14ac:dyDescent="0.2"/>
    <row r="722453" hidden="1" x14ac:dyDescent="0.2"/>
    <row r="722454" hidden="1" x14ac:dyDescent="0.2"/>
    <row r="722455" hidden="1" x14ac:dyDescent="0.2"/>
    <row r="722456" hidden="1" x14ac:dyDescent="0.2"/>
    <row r="722457" hidden="1" x14ac:dyDescent="0.2"/>
    <row r="722458" hidden="1" x14ac:dyDescent="0.2"/>
    <row r="722459" hidden="1" x14ac:dyDescent="0.2"/>
    <row r="722460" hidden="1" x14ac:dyDescent="0.2"/>
    <row r="722461" hidden="1" x14ac:dyDescent="0.2"/>
    <row r="722462" hidden="1" x14ac:dyDescent="0.2"/>
    <row r="722463" hidden="1" x14ac:dyDescent="0.2"/>
    <row r="722464" hidden="1" x14ac:dyDescent="0.2"/>
    <row r="722465" hidden="1" x14ac:dyDescent="0.2"/>
    <row r="722466" hidden="1" x14ac:dyDescent="0.2"/>
    <row r="722467" hidden="1" x14ac:dyDescent="0.2"/>
    <row r="722468" hidden="1" x14ac:dyDescent="0.2"/>
    <row r="722469" hidden="1" x14ac:dyDescent="0.2"/>
    <row r="722470" hidden="1" x14ac:dyDescent="0.2"/>
    <row r="722471" hidden="1" x14ac:dyDescent="0.2"/>
    <row r="722472" hidden="1" x14ac:dyDescent="0.2"/>
    <row r="722473" hidden="1" x14ac:dyDescent="0.2"/>
    <row r="722474" hidden="1" x14ac:dyDescent="0.2"/>
    <row r="722475" hidden="1" x14ac:dyDescent="0.2"/>
    <row r="722476" hidden="1" x14ac:dyDescent="0.2"/>
    <row r="722477" hidden="1" x14ac:dyDescent="0.2"/>
    <row r="722478" hidden="1" x14ac:dyDescent="0.2"/>
    <row r="722479" hidden="1" x14ac:dyDescent="0.2"/>
    <row r="722480" hidden="1" x14ac:dyDescent="0.2"/>
    <row r="722481" hidden="1" x14ac:dyDescent="0.2"/>
    <row r="722482" hidden="1" x14ac:dyDescent="0.2"/>
    <row r="722483" hidden="1" x14ac:dyDescent="0.2"/>
    <row r="722484" hidden="1" x14ac:dyDescent="0.2"/>
    <row r="722485" hidden="1" x14ac:dyDescent="0.2"/>
    <row r="722486" hidden="1" x14ac:dyDescent="0.2"/>
    <row r="722487" hidden="1" x14ac:dyDescent="0.2"/>
    <row r="722488" hidden="1" x14ac:dyDescent="0.2"/>
    <row r="722489" hidden="1" x14ac:dyDescent="0.2"/>
    <row r="722490" hidden="1" x14ac:dyDescent="0.2"/>
    <row r="722491" hidden="1" x14ac:dyDescent="0.2"/>
    <row r="722492" hidden="1" x14ac:dyDescent="0.2"/>
    <row r="722493" hidden="1" x14ac:dyDescent="0.2"/>
    <row r="722494" hidden="1" x14ac:dyDescent="0.2"/>
    <row r="722495" hidden="1" x14ac:dyDescent="0.2"/>
    <row r="722496" hidden="1" x14ac:dyDescent="0.2"/>
    <row r="722497" hidden="1" x14ac:dyDescent="0.2"/>
    <row r="722498" hidden="1" x14ac:dyDescent="0.2"/>
    <row r="722499" hidden="1" x14ac:dyDescent="0.2"/>
    <row r="722500" hidden="1" x14ac:dyDescent="0.2"/>
    <row r="722501" hidden="1" x14ac:dyDescent="0.2"/>
    <row r="722502" hidden="1" x14ac:dyDescent="0.2"/>
    <row r="722503" hidden="1" x14ac:dyDescent="0.2"/>
    <row r="722504" hidden="1" x14ac:dyDescent="0.2"/>
    <row r="722505" hidden="1" x14ac:dyDescent="0.2"/>
    <row r="722506" hidden="1" x14ac:dyDescent="0.2"/>
    <row r="722507" hidden="1" x14ac:dyDescent="0.2"/>
    <row r="722508" hidden="1" x14ac:dyDescent="0.2"/>
    <row r="722509" hidden="1" x14ac:dyDescent="0.2"/>
    <row r="722510" hidden="1" x14ac:dyDescent="0.2"/>
    <row r="722511" hidden="1" x14ac:dyDescent="0.2"/>
    <row r="722512" hidden="1" x14ac:dyDescent="0.2"/>
    <row r="722513" hidden="1" x14ac:dyDescent="0.2"/>
    <row r="722514" hidden="1" x14ac:dyDescent="0.2"/>
    <row r="722515" hidden="1" x14ac:dyDescent="0.2"/>
    <row r="722516" hidden="1" x14ac:dyDescent="0.2"/>
    <row r="722517" hidden="1" x14ac:dyDescent="0.2"/>
    <row r="722518" hidden="1" x14ac:dyDescent="0.2"/>
    <row r="722519" hidden="1" x14ac:dyDescent="0.2"/>
    <row r="722520" hidden="1" x14ac:dyDescent="0.2"/>
    <row r="722521" hidden="1" x14ac:dyDescent="0.2"/>
    <row r="722522" hidden="1" x14ac:dyDescent="0.2"/>
    <row r="722523" hidden="1" x14ac:dyDescent="0.2"/>
    <row r="722524" hidden="1" x14ac:dyDescent="0.2"/>
    <row r="722525" hidden="1" x14ac:dyDescent="0.2"/>
    <row r="722526" hidden="1" x14ac:dyDescent="0.2"/>
    <row r="722527" hidden="1" x14ac:dyDescent="0.2"/>
    <row r="722528" hidden="1" x14ac:dyDescent="0.2"/>
    <row r="722529" hidden="1" x14ac:dyDescent="0.2"/>
    <row r="722530" hidden="1" x14ac:dyDescent="0.2"/>
    <row r="722531" hidden="1" x14ac:dyDescent="0.2"/>
    <row r="722532" hidden="1" x14ac:dyDescent="0.2"/>
    <row r="722533" hidden="1" x14ac:dyDescent="0.2"/>
    <row r="722534" hidden="1" x14ac:dyDescent="0.2"/>
    <row r="722535" hidden="1" x14ac:dyDescent="0.2"/>
    <row r="722536" hidden="1" x14ac:dyDescent="0.2"/>
    <row r="722537" hidden="1" x14ac:dyDescent="0.2"/>
    <row r="722538" hidden="1" x14ac:dyDescent="0.2"/>
    <row r="722539" hidden="1" x14ac:dyDescent="0.2"/>
    <row r="722540" hidden="1" x14ac:dyDescent="0.2"/>
    <row r="722541" hidden="1" x14ac:dyDescent="0.2"/>
    <row r="722542" hidden="1" x14ac:dyDescent="0.2"/>
    <row r="722543" hidden="1" x14ac:dyDescent="0.2"/>
    <row r="722544" hidden="1" x14ac:dyDescent="0.2"/>
    <row r="722545" hidden="1" x14ac:dyDescent="0.2"/>
    <row r="722546" hidden="1" x14ac:dyDescent="0.2"/>
    <row r="722547" hidden="1" x14ac:dyDescent="0.2"/>
    <row r="722548" hidden="1" x14ac:dyDescent="0.2"/>
    <row r="722549" hidden="1" x14ac:dyDescent="0.2"/>
    <row r="722550" hidden="1" x14ac:dyDescent="0.2"/>
    <row r="722551" hidden="1" x14ac:dyDescent="0.2"/>
    <row r="722552" hidden="1" x14ac:dyDescent="0.2"/>
    <row r="722553" hidden="1" x14ac:dyDescent="0.2"/>
    <row r="722554" hidden="1" x14ac:dyDescent="0.2"/>
    <row r="722555" hidden="1" x14ac:dyDescent="0.2"/>
    <row r="722556" hidden="1" x14ac:dyDescent="0.2"/>
    <row r="722557" hidden="1" x14ac:dyDescent="0.2"/>
    <row r="722558" hidden="1" x14ac:dyDescent="0.2"/>
    <row r="722559" hidden="1" x14ac:dyDescent="0.2"/>
    <row r="722560" hidden="1" x14ac:dyDescent="0.2"/>
    <row r="722561" hidden="1" x14ac:dyDescent="0.2"/>
    <row r="722562" hidden="1" x14ac:dyDescent="0.2"/>
    <row r="722563" hidden="1" x14ac:dyDescent="0.2"/>
    <row r="722564" hidden="1" x14ac:dyDescent="0.2"/>
    <row r="722565" hidden="1" x14ac:dyDescent="0.2"/>
    <row r="722566" hidden="1" x14ac:dyDescent="0.2"/>
    <row r="722567" hidden="1" x14ac:dyDescent="0.2"/>
    <row r="722568" hidden="1" x14ac:dyDescent="0.2"/>
    <row r="722569" hidden="1" x14ac:dyDescent="0.2"/>
    <row r="722570" hidden="1" x14ac:dyDescent="0.2"/>
    <row r="722571" hidden="1" x14ac:dyDescent="0.2"/>
    <row r="722572" hidden="1" x14ac:dyDescent="0.2"/>
    <row r="722573" hidden="1" x14ac:dyDescent="0.2"/>
    <row r="722574" hidden="1" x14ac:dyDescent="0.2"/>
    <row r="722575" hidden="1" x14ac:dyDescent="0.2"/>
    <row r="722576" hidden="1" x14ac:dyDescent="0.2"/>
    <row r="722577" hidden="1" x14ac:dyDescent="0.2"/>
    <row r="722578" hidden="1" x14ac:dyDescent="0.2"/>
    <row r="722579" hidden="1" x14ac:dyDescent="0.2"/>
    <row r="722580" hidden="1" x14ac:dyDescent="0.2"/>
    <row r="722581" hidden="1" x14ac:dyDescent="0.2"/>
    <row r="722582" hidden="1" x14ac:dyDescent="0.2"/>
    <row r="722583" hidden="1" x14ac:dyDescent="0.2"/>
    <row r="722584" hidden="1" x14ac:dyDescent="0.2"/>
    <row r="722585" hidden="1" x14ac:dyDescent="0.2"/>
    <row r="722586" hidden="1" x14ac:dyDescent="0.2"/>
    <row r="722587" hidden="1" x14ac:dyDescent="0.2"/>
    <row r="722588" hidden="1" x14ac:dyDescent="0.2"/>
    <row r="722589" hidden="1" x14ac:dyDescent="0.2"/>
    <row r="722590" hidden="1" x14ac:dyDescent="0.2"/>
    <row r="722591" hidden="1" x14ac:dyDescent="0.2"/>
    <row r="722592" hidden="1" x14ac:dyDescent="0.2"/>
    <row r="722593" hidden="1" x14ac:dyDescent="0.2"/>
    <row r="722594" hidden="1" x14ac:dyDescent="0.2"/>
    <row r="722595" hidden="1" x14ac:dyDescent="0.2"/>
    <row r="722596" hidden="1" x14ac:dyDescent="0.2"/>
    <row r="722597" hidden="1" x14ac:dyDescent="0.2"/>
    <row r="722598" hidden="1" x14ac:dyDescent="0.2"/>
    <row r="722599" hidden="1" x14ac:dyDescent="0.2"/>
    <row r="722600" hidden="1" x14ac:dyDescent="0.2"/>
    <row r="722601" hidden="1" x14ac:dyDescent="0.2"/>
    <row r="722602" hidden="1" x14ac:dyDescent="0.2"/>
    <row r="722603" hidden="1" x14ac:dyDescent="0.2"/>
    <row r="722604" hidden="1" x14ac:dyDescent="0.2"/>
    <row r="722605" hidden="1" x14ac:dyDescent="0.2"/>
    <row r="722606" hidden="1" x14ac:dyDescent="0.2"/>
    <row r="722607" hidden="1" x14ac:dyDescent="0.2"/>
    <row r="722608" hidden="1" x14ac:dyDescent="0.2"/>
    <row r="722609" hidden="1" x14ac:dyDescent="0.2"/>
    <row r="722610" hidden="1" x14ac:dyDescent="0.2"/>
    <row r="722611" hidden="1" x14ac:dyDescent="0.2"/>
    <row r="722612" hidden="1" x14ac:dyDescent="0.2"/>
    <row r="722613" hidden="1" x14ac:dyDescent="0.2"/>
    <row r="722614" hidden="1" x14ac:dyDescent="0.2"/>
    <row r="722615" hidden="1" x14ac:dyDescent="0.2"/>
    <row r="722616" hidden="1" x14ac:dyDescent="0.2"/>
    <row r="722617" hidden="1" x14ac:dyDescent="0.2"/>
    <row r="722618" hidden="1" x14ac:dyDescent="0.2"/>
    <row r="722619" hidden="1" x14ac:dyDescent="0.2"/>
    <row r="722620" hidden="1" x14ac:dyDescent="0.2"/>
    <row r="722621" hidden="1" x14ac:dyDescent="0.2"/>
    <row r="722622" hidden="1" x14ac:dyDescent="0.2"/>
    <row r="722623" hidden="1" x14ac:dyDescent="0.2"/>
    <row r="722624" hidden="1" x14ac:dyDescent="0.2"/>
    <row r="722625" hidden="1" x14ac:dyDescent="0.2"/>
    <row r="722626" hidden="1" x14ac:dyDescent="0.2"/>
    <row r="722627" hidden="1" x14ac:dyDescent="0.2"/>
    <row r="722628" hidden="1" x14ac:dyDescent="0.2"/>
    <row r="722629" hidden="1" x14ac:dyDescent="0.2"/>
    <row r="722630" hidden="1" x14ac:dyDescent="0.2"/>
    <row r="722631" hidden="1" x14ac:dyDescent="0.2"/>
    <row r="722632" hidden="1" x14ac:dyDescent="0.2"/>
    <row r="722633" hidden="1" x14ac:dyDescent="0.2"/>
    <row r="722634" hidden="1" x14ac:dyDescent="0.2"/>
    <row r="722635" hidden="1" x14ac:dyDescent="0.2"/>
    <row r="722636" hidden="1" x14ac:dyDescent="0.2"/>
    <row r="722637" hidden="1" x14ac:dyDescent="0.2"/>
    <row r="722638" hidden="1" x14ac:dyDescent="0.2"/>
    <row r="722639" hidden="1" x14ac:dyDescent="0.2"/>
    <row r="722640" hidden="1" x14ac:dyDescent="0.2"/>
    <row r="722641" hidden="1" x14ac:dyDescent="0.2"/>
    <row r="722642" hidden="1" x14ac:dyDescent="0.2"/>
    <row r="722643" hidden="1" x14ac:dyDescent="0.2"/>
    <row r="722644" hidden="1" x14ac:dyDescent="0.2"/>
    <row r="722645" hidden="1" x14ac:dyDescent="0.2"/>
    <row r="722646" hidden="1" x14ac:dyDescent="0.2"/>
    <row r="722647" hidden="1" x14ac:dyDescent="0.2"/>
    <row r="722648" hidden="1" x14ac:dyDescent="0.2"/>
    <row r="722649" hidden="1" x14ac:dyDescent="0.2"/>
    <row r="722650" hidden="1" x14ac:dyDescent="0.2"/>
    <row r="722651" hidden="1" x14ac:dyDescent="0.2"/>
    <row r="722652" hidden="1" x14ac:dyDescent="0.2"/>
    <row r="722653" hidden="1" x14ac:dyDescent="0.2"/>
    <row r="722654" hidden="1" x14ac:dyDescent="0.2"/>
    <row r="722655" hidden="1" x14ac:dyDescent="0.2"/>
    <row r="722656" hidden="1" x14ac:dyDescent="0.2"/>
    <row r="722657" hidden="1" x14ac:dyDescent="0.2"/>
    <row r="722658" hidden="1" x14ac:dyDescent="0.2"/>
    <row r="722659" hidden="1" x14ac:dyDescent="0.2"/>
    <row r="722660" hidden="1" x14ac:dyDescent="0.2"/>
    <row r="722661" hidden="1" x14ac:dyDescent="0.2"/>
    <row r="722662" hidden="1" x14ac:dyDescent="0.2"/>
    <row r="722663" hidden="1" x14ac:dyDescent="0.2"/>
    <row r="722664" hidden="1" x14ac:dyDescent="0.2"/>
    <row r="722665" hidden="1" x14ac:dyDescent="0.2"/>
    <row r="722666" hidden="1" x14ac:dyDescent="0.2"/>
    <row r="722667" hidden="1" x14ac:dyDescent="0.2"/>
    <row r="722668" hidden="1" x14ac:dyDescent="0.2"/>
    <row r="722669" hidden="1" x14ac:dyDescent="0.2"/>
    <row r="722670" hidden="1" x14ac:dyDescent="0.2"/>
    <row r="722671" hidden="1" x14ac:dyDescent="0.2"/>
    <row r="722672" hidden="1" x14ac:dyDescent="0.2"/>
    <row r="722673" hidden="1" x14ac:dyDescent="0.2"/>
    <row r="722674" hidden="1" x14ac:dyDescent="0.2"/>
    <row r="722675" hidden="1" x14ac:dyDescent="0.2"/>
    <row r="722676" hidden="1" x14ac:dyDescent="0.2"/>
    <row r="722677" hidden="1" x14ac:dyDescent="0.2"/>
    <row r="722678" hidden="1" x14ac:dyDescent="0.2"/>
    <row r="722679" hidden="1" x14ac:dyDescent="0.2"/>
    <row r="722680" hidden="1" x14ac:dyDescent="0.2"/>
    <row r="722681" hidden="1" x14ac:dyDescent="0.2"/>
    <row r="722682" hidden="1" x14ac:dyDescent="0.2"/>
    <row r="722683" hidden="1" x14ac:dyDescent="0.2"/>
    <row r="722684" hidden="1" x14ac:dyDescent="0.2"/>
    <row r="722685" hidden="1" x14ac:dyDescent="0.2"/>
    <row r="722686" hidden="1" x14ac:dyDescent="0.2"/>
    <row r="722687" hidden="1" x14ac:dyDescent="0.2"/>
    <row r="722688" hidden="1" x14ac:dyDescent="0.2"/>
    <row r="722689" hidden="1" x14ac:dyDescent="0.2"/>
    <row r="722690" hidden="1" x14ac:dyDescent="0.2"/>
    <row r="722691" hidden="1" x14ac:dyDescent="0.2"/>
    <row r="722692" hidden="1" x14ac:dyDescent="0.2"/>
    <row r="722693" hidden="1" x14ac:dyDescent="0.2"/>
    <row r="722694" hidden="1" x14ac:dyDescent="0.2"/>
    <row r="722695" hidden="1" x14ac:dyDescent="0.2"/>
    <row r="722696" hidden="1" x14ac:dyDescent="0.2"/>
    <row r="722697" hidden="1" x14ac:dyDescent="0.2"/>
    <row r="722698" hidden="1" x14ac:dyDescent="0.2"/>
    <row r="722699" hidden="1" x14ac:dyDescent="0.2"/>
    <row r="722700" hidden="1" x14ac:dyDescent="0.2"/>
    <row r="722701" hidden="1" x14ac:dyDescent="0.2"/>
    <row r="722702" hidden="1" x14ac:dyDescent="0.2"/>
    <row r="722703" hidden="1" x14ac:dyDescent="0.2"/>
    <row r="722704" hidden="1" x14ac:dyDescent="0.2"/>
    <row r="722705" hidden="1" x14ac:dyDescent="0.2"/>
    <row r="722706" hidden="1" x14ac:dyDescent="0.2"/>
    <row r="722707" hidden="1" x14ac:dyDescent="0.2"/>
    <row r="722708" hidden="1" x14ac:dyDescent="0.2"/>
    <row r="722709" hidden="1" x14ac:dyDescent="0.2"/>
    <row r="722710" hidden="1" x14ac:dyDescent="0.2"/>
    <row r="722711" hidden="1" x14ac:dyDescent="0.2"/>
    <row r="722712" hidden="1" x14ac:dyDescent="0.2"/>
    <row r="722713" hidden="1" x14ac:dyDescent="0.2"/>
    <row r="722714" hidden="1" x14ac:dyDescent="0.2"/>
    <row r="722715" hidden="1" x14ac:dyDescent="0.2"/>
    <row r="722716" hidden="1" x14ac:dyDescent="0.2"/>
    <row r="722717" hidden="1" x14ac:dyDescent="0.2"/>
    <row r="722718" hidden="1" x14ac:dyDescent="0.2"/>
    <row r="722719" hidden="1" x14ac:dyDescent="0.2"/>
    <row r="722720" hidden="1" x14ac:dyDescent="0.2"/>
    <row r="722721" hidden="1" x14ac:dyDescent="0.2"/>
    <row r="722722" hidden="1" x14ac:dyDescent="0.2"/>
    <row r="722723" hidden="1" x14ac:dyDescent="0.2"/>
    <row r="722724" hidden="1" x14ac:dyDescent="0.2"/>
    <row r="722725" hidden="1" x14ac:dyDescent="0.2"/>
    <row r="722726" hidden="1" x14ac:dyDescent="0.2"/>
    <row r="722727" hidden="1" x14ac:dyDescent="0.2"/>
    <row r="722728" hidden="1" x14ac:dyDescent="0.2"/>
    <row r="722729" hidden="1" x14ac:dyDescent="0.2"/>
    <row r="722730" hidden="1" x14ac:dyDescent="0.2"/>
    <row r="722731" hidden="1" x14ac:dyDescent="0.2"/>
    <row r="722732" hidden="1" x14ac:dyDescent="0.2"/>
    <row r="722733" hidden="1" x14ac:dyDescent="0.2"/>
    <row r="722734" hidden="1" x14ac:dyDescent="0.2"/>
    <row r="722735" hidden="1" x14ac:dyDescent="0.2"/>
    <row r="722736" hidden="1" x14ac:dyDescent="0.2"/>
    <row r="722737" hidden="1" x14ac:dyDescent="0.2"/>
    <row r="722738" hidden="1" x14ac:dyDescent="0.2"/>
    <row r="722739" hidden="1" x14ac:dyDescent="0.2"/>
    <row r="722740" hidden="1" x14ac:dyDescent="0.2"/>
    <row r="722741" hidden="1" x14ac:dyDescent="0.2"/>
    <row r="722742" hidden="1" x14ac:dyDescent="0.2"/>
    <row r="722743" hidden="1" x14ac:dyDescent="0.2"/>
    <row r="722744" hidden="1" x14ac:dyDescent="0.2"/>
    <row r="722745" hidden="1" x14ac:dyDescent="0.2"/>
    <row r="722746" hidden="1" x14ac:dyDescent="0.2"/>
    <row r="722747" hidden="1" x14ac:dyDescent="0.2"/>
    <row r="722748" hidden="1" x14ac:dyDescent="0.2"/>
    <row r="722749" hidden="1" x14ac:dyDescent="0.2"/>
    <row r="722750" hidden="1" x14ac:dyDescent="0.2"/>
    <row r="722751" hidden="1" x14ac:dyDescent="0.2"/>
    <row r="722752" hidden="1" x14ac:dyDescent="0.2"/>
    <row r="722753" hidden="1" x14ac:dyDescent="0.2"/>
    <row r="722754" hidden="1" x14ac:dyDescent="0.2"/>
    <row r="722755" hidden="1" x14ac:dyDescent="0.2"/>
    <row r="722756" hidden="1" x14ac:dyDescent="0.2"/>
    <row r="722757" hidden="1" x14ac:dyDescent="0.2"/>
    <row r="722758" hidden="1" x14ac:dyDescent="0.2"/>
    <row r="722759" hidden="1" x14ac:dyDescent="0.2"/>
    <row r="722760" hidden="1" x14ac:dyDescent="0.2"/>
    <row r="722761" hidden="1" x14ac:dyDescent="0.2"/>
    <row r="722762" hidden="1" x14ac:dyDescent="0.2"/>
    <row r="722763" hidden="1" x14ac:dyDescent="0.2"/>
    <row r="722764" hidden="1" x14ac:dyDescent="0.2"/>
    <row r="722765" hidden="1" x14ac:dyDescent="0.2"/>
    <row r="722766" hidden="1" x14ac:dyDescent="0.2"/>
    <row r="722767" hidden="1" x14ac:dyDescent="0.2"/>
    <row r="722768" hidden="1" x14ac:dyDescent="0.2"/>
    <row r="722769" hidden="1" x14ac:dyDescent="0.2"/>
    <row r="722770" hidden="1" x14ac:dyDescent="0.2"/>
    <row r="722771" hidden="1" x14ac:dyDescent="0.2"/>
    <row r="722772" hidden="1" x14ac:dyDescent="0.2"/>
    <row r="722773" hidden="1" x14ac:dyDescent="0.2"/>
    <row r="722774" hidden="1" x14ac:dyDescent="0.2"/>
    <row r="722775" hidden="1" x14ac:dyDescent="0.2"/>
    <row r="722776" hidden="1" x14ac:dyDescent="0.2"/>
    <row r="722777" hidden="1" x14ac:dyDescent="0.2"/>
    <row r="722778" hidden="1" x14ac:dyDescent="0.2"/>
    <row r="722779" hidden="1" x14ac:dyDescent="0.2"/>
    <row r="722780" hidden="1" x14ac:dyDescent="0.2"/>
    <row r="722781" hidden="1" x14ac:dyDescent="0.2"/>
    <row r="722782" hidden="1" x14ac:dyDescent="0.2"/>
    <row r="722783" hidden="1" x14ac:dyDescent="0.2"/>
    <row r="722784" hidden="1" x14ac:dyDescent="0.2"/>
    <row r="722785" hidden="1" x14ac:dyDescent="0.2"/>
    <row r="722786" hidden="1" x14ac:dyDescent="0.2"/>
    <row r="722787" hidden="1" x14ac:dyDescent="0.2"/>
    <row r="722788" hidden="1" x14ac:dyDescent="0.2"/>
    <row r="722789" hidden="1" x14ac:dyDescent="0.2"/>
    <row r="722790" hidden="1" x14ac:dyDescent="0.2"/>
    <row r="722791" hidden="1" x14ac:dyDescent="0.2"/>
    <row r="722792" hidden="1" x14ac:dyDescent="0.2"/>
    <row r="722793" hidden="1" x14ac:dyDescent="0.2"/>
    <row r="722794" hidden="1" x14ac:dyDescent="0.2"/>
    <row r="722795" hidden="1" x14ac:dyDescent="0.2"/>
    <row r="722796" hidden="1" x14ac:dyDescent="0.2"/>
    <row r="722797" hidden="1" x14ac:dyDescent="0.2"/>
    <row r="722798" hidden="1" x14ac:dyDescent="0.2"/>
    <row r="722799" hidden="1" x14ac:dyDescent="0.2"/>
    <row r="722800" hidden="1" x14ac:dyDescent="0.2"/>
    <row r="722801" hidden="1" x14ac:dyDescent="0.2"/>
    <row r="722802" hidden="1" x14ac:dyDescent="0.2"/>
    <row r="722803" hidden="1" x14ac:dyDescent="0.2"/>
    <row r="722804" hidden="1" x14ac:dyDescent="0.2"/>
    <row r="722805" hidden="1" x14ac:dyDescent="0.2"/>
    <row r="722806" hidden="1" x14ac:dyDescent="0.2"/>
    <row r="722807" hidden="1" x14ac:dyDescent="0.2"/>
    <row r="722808" hidden="1" x14ac:dyDescent="0.2"/>
    <row r="722809" hidden="1" x14ac:dyDescent="0.2"/>
    <row r="722810" hidden="1" x14ac:dyDescent="0.2"/>
    <row r="722811" hidden="1" x14ac:dyDescent="0.2"/>
    <row r="722812" hidden="1" x14ac:dyDescent="0.2"/>
    <row r="722813" hidden="1" x14ac:dyDescent="0.2"/>
    <row r="722814" hidden="1" x14ac:dyDescent="0.2"/>
    <row r="722815" hidden="1" x14ac:dyDescent="0.2"/>
    <row r="722816" hidden="1" x14ac:dyDescent="0.2"/>
    <row r="722817" hidden="1" x14ac:dyDescent="0.2"/>
    <row r="722818" hidden="1" x14ac:dyDescent="0.2"/>
    <row r="722819" hidden="1" x14ac:dyDescent="0.2"/>
    <row r="722820" hidden="1" x14ac:dyDescent="0.2"/>
    <row r="722821" hidden="1" x14ac:dyDescent="0.2"/>
    <row r="722822" hidden="1" x14ac:dyDescent="0.2"/>
    <row r="722823" hidden="1" x14ac:dyDescent="0.2"/>
    <row r="722824" hidden="1" x14ac:dyDescent="0.2"/>
    <row r="722825" hidden="1" x14ac:dyDescent="0.2"/>
    <row r="722826" hidden="1" x14ac:dyDescent="0.2"/>
    <row r="722827" hidden="1" x14ac:dyDescent="0.2"/>
    <row r="722828" hidden="1" x14ac:dyDescent="0.2"/>
    <row r="722829" hidden="1" x14ac:dyDescent="0.2"/>
    <row r="722830" hidden="1" x14ac:dyDescent="0.2"/>
    <row r="722831" hidden="1" x14ac:dyDescent="0.2"/>
    <row r="722832" hidden="1" x14ac:dyDescent="0.2"/>
    <row r="722833" hidden="1" x14ac:dyDescent="0.2"/>
    <row r="722834" hidden="1" x14ac:dyDescent="0.2"/>
    <row r="722835" hidden="1" x14ac:dyDescent="0.2"/>
    <row r="722836" hidden="1" x14ac:dyDescent="0.2"/>
    <row r="722837" hidden="1" x14ac:dyDescent="0.2"/>
    <row r="722838" hidden="1" x14ac:dyDescent="0.2"/>
    <row r="722839" hidden="1" x14ac:dyDescent="0.2"/>
    <row r="722840" hidden="1" x14ac:dyDescent="0.2"/>
    <row r="722841" hidden="1" x14ac:dyDescent="0.2"/>
    <row r="722842" hidden="1" x14ac:dyDescent="0.2"/>
    <row r="722843" hidden="1" x14ac:dyDescent="0.2"/>
    <row r="722844" hidden="1" x14ac:dyDescent="0.2"/>
    <row r="722845" hidden="1" x14ac:dyDescent="0.2"/>
    <row r="722846" hidden="1" x14ac:dyDescent="0.2"/>
    <row r="722847" hidden="1" x14ac:dyDescent="0.2"/>
    <row r="722848" hidden="1" x14ac:dyDescent="0.2"/>
    <row r="722849" hidden="1" x14ac:dyDescent="0.2"/>
    <row r="722850" hidden="1" x14ac:dyDescent="0.2"/>
    <row r="722851" hidden="1" x14ac:dyDescent="0.2"/>
    <row r="722852" hidden="1" x14ac:dyDescent="0.2"/>
    <row r="722853" hidden="1" x14ac:dyDescent="0.2"/>
    <row r="722854" hidden="1" x14ac:dyDescent="0.2"/>
    <row r="722855" hidden="1" x14ac:dyDescent="0.2"/>
    <row r="722856" hidden="1" x14ac:dyDescent="0.2"/>
    <row r="722857" hidden="1" x14ac:dyDescent="0.2"/>
    <row r="722858" hidden="1" x14ac:dyDescent="0.2"/>
    <row r="722859" hidden="1" x14ac:dyDescent="0.2"/>
    <row r="722860" hidden="1" x14ac:dyDescent="0.2"/>
    <row r="722861" hidden="1" x14ac:dyDescent="0.2"/>
    <row r="722862" hidden="1" x14ac:dyDescent="0.2"/>
    <row r="722863" hidden="1" x14ac:dyDescent="0.2"/>
    <row r="722864" hidden="1" x14ac:dyDescent="0.2"/>
    <row r="722865" hidden="1" x14ac:dyDescent="0.2"/>
    <row r="722866" hidden="1" x14ac:dyDescent="0.2"/>
    <row r="722867" hidden="1" x14ac:dyDescent="0.2"/>
    <row r="722868" hidden="1" x14ac:dyDescent="0.2"/>
    <row r="722869" hidden="1" x14ac:dyDescent="0.2"/>
    <row r="722870" hidden="1" x14ac:dyDescent="0.2"/>
    <row r="722871" hidden="1" x14ac:dyDescent="0.2"/>
    <row r="722872" hidden="1" x14ac:dyDescent="0.2"/>
    <row r="722873" hidden="1" x14ac:dyDescent="0.2"/>
    <row r="722874" hidden="1" x14ac:dyDescent="0.2"/>
    <row r="722875" hidden="1" x14ac:dyDescent="0.2"/>
    <row r="722876" hidden="1" x14ac:dyDescent="0.2"/>
    <row r="722877" hidden="1" x14ac:dyDescent="0.2"/>
    <row r="722878" hidden="1" x14ac:dyDescent="0.2"/>
    <row r="722879" hidden="1" x14ac:dyDescent="0.2"/>
    <row r="722880" hidden="1" x14ac:dyDescent="0.2"/>
    <row r="722881" hidden="1" x14ac:dyDescent="0.2"/>
    <row r="722882" hidden="1" x14ac:dyDescent="0.2"/>
    <row r="722883" hidden="1" x14ac:dyDescent="0.2"/>
    <row r="722884" hidden="1" x14ac:dyDescent="0.2"/>
    <row r="722885" hidden="1" x14ac:dyDescent="0.2"/>
    <row r="722886" hidden="1" x14ac:dyDescent="0.2"/>
    <row r="722887" hidden="1" x14ac:dyDescent="0.2"/>
    <row r="722888" hidden="1" x14ac:dyDescent="0.2"/>
    <row r="722889" hidden="1" x14ac:dyDescent="0.2"/>
    <row r="722890" hidden="1" x14ac:dyDescent="0.2"/>
    <row r="722891" hidden="1" x14ac:dyDescent="0.2"/>
    <row r="722892" hidden="1" x14ac:dyDescent="0.2"/>
    <row r="722893" hidden="1" x14ac:dyDescent="0.2"/>
    <row r="722894" hidden="1" x14ac:dyDescent="0.2"/>
    <row r="722895" hidden="1" x14ac:dyDescent="0.2"/>
    <row r="722896" hidden="1" x14ac:dyDescent="0.2"/>
    <row r="722897" hidden="1" x14ac:dyDescent="0.2"/>
    <row r="722898" hidden="1" x14ac:dyDescent="0.2"/>
    <row r="722899" hidden="1" x14ac:dyDescent="0.2"/>
    <row r="722900" hidden="1" x14ac:dyDescent="0.2"/>
    <row r="722901" hidden="1" x14ac:dyDescent="0.2"/>
    <row r="722902" hidden="1" x14ac:dyDescent="0.2"/>
    <row r="722903" hidden="1" x14ac:dyDescent="0.2"/>
    <row r="722904" hidden="1" x14ac:dyDescent="0.2"/>
    <row r="722905" hidden="1" x14ac:dyDescent="0.2"/>
    <row r="722906" hidden="1" x14ac:dyDescent="0.2"/>
    <row r="722907" hidden="1" x14ac:dyDescent="0.2"/>
    <row r="722908" hidden="1" x14ac:dyDescent="0.2"/>
    <row r="722909" hidden="1" x14ac:dyDescent="0.2"/>
    <row r="722910" hidden="1" x14ac:dyDescent="0.2"/>
    <row r="722911" hidden="1" x14ac:dyDescent="0.2"/>
    <row r="722912" hidden="1" x14ac:dyDescent="0.2"/>
    <row r="722913" hidden="1" x14ac:dyDescent="0.2"/>
    <row r="722914" hidden="1" x14ac:dyDescent="0.2"/>
    <row r="722915" hidden="1" x14ac:dyDescent="0.2"/>
    <row r="722916" hidden="1" x14ac:dyDescent="0.2"/>
    <row r="722917" hidden="1" x14ac:dyDescent="0.2"/>
    <row r="722918" hidden="1" x14ac:dyDescent="0.2"/>
    <row r="722919" hidden="1" x14ac:dyDescent="0.2"/>
    <row r="722920" hidden="1" x14ac:dyDescent="0.2"/>
    <row r="722921" hidden="1" x14ac:dyDescent="0.2"/>
    <row r="722922" hidden="1" x14ac:dyDescent="0.2"/>
    <row r="722923" hidden="1" x14ac:dyDescent="0.2"/>
    <row r="722924" hidden="1" x14ac:dyDescent="0.2"/>
    <row r="722925" hidden="1" x14ac:dyDescent="0.2"/>
    <row r="722926" hidden="1" x14ac:dyDescent="0.2"/>
    <row r="722927" hidden="1" x14ac:dyDescent="0.2"/>
    <row r="722928" hidden="1" x14ac:dyDescent="0.2"/>
    <row r="722929" hidden="1" x14ac:dyDescent="0.2"/>
    <row r="722930" hidden="1" x14ac:dyDescent="0.2"/>
    <row r="722931" hidden="1" x14ac:dyDescent="0.2"/>
    <row r="722932" hidden="1" x14ac:dyDescent="0.2"/>
    <row r="722933" hidden="1" x14ac:dyDescent="0.2"/>
    <row r="722934" hidden="1" x14ac:dyDescent="0.2"/>
    <row r="722935" hidden="1" x14ac:dyDescent="0.2"/>
    <row r="722936" hidden="1" x14ac:dyDescent="0.2"/>
    <row r="722937" hidden="1" x14ac:dyDescent="0.2"/>
    <row r="722938" hidden="1" x14ac:dyDescent="0.2"/>
    <row r="722939" hidden="1" x14ac:dyDescent="0.2"/>
    <row r="722940" hidden="1" x14ac:dyDescent="0.2"/>
    <row r="722941" hidden="1" x14ac:dyDescent="0.2"/>
    <row r="722942" hidden="1" x14ac:dyDescent="0.2"/>
    <row r="722943" hidden="1" x14ac:dyDescent="0.2"/>
    <row r="722944" hidden="1" x14ac:dyDescent="0.2"/>
    <row r="722945" hidden="1" x14ac:dyDescent="0.2"/>
    <row r="722946" hidden="1" x14ac:dyDescent="0.2"/>
    <row r="722947" hidden="1" x14ac:dyDescent="0.2"/>
    <row r="722948" hidden="1" x14ac:dyDescent="0.2"/>
    <row r="722949" hidden="1" x14ac:dyDescent="0.2"/>
    <row r="722950" hidden="1" x14ac:dyDescent="0.2"/>
    <row r="722951" hidden="1" x14ac:dyDescent="0.2"/>
    <row r="722952" hidden="1" x14ac:dyDescent="0.2"/>
    <row r="722953" hidden="1" x14ac:dyDescent="0.2"/>
    <row r="722954" hidden="1" x14ac:dyDescent="0.2"/>
    <row r="722955" hidden="1" x14ac:dyDescent="0.2"/>
    <row r="722956" hidden="1" x14ac:dyDescent="0.2"/>
    <row r="722957" hidden="1" x14ac:dyDescent="0.2"/>
    <row r="722958" hidden="1" x14ac:dyDescent="0.2"/>
    <row r="722959" hidden="1" x14ac:dyDescent="0.2"/>
    <row r="722960" hidden="1" x14ac:dyDescent="0.2"/>
    <row r="722961" hidden="1" x14ac:dyDescent="0.2"/>
    <row r="722962" hidden="1" x14ac:dyDescent="0.2"/>
    <row r="722963" hidden="1" x14ac:dyDescent="0.2"/>
    <row r="722964" hidden="1" x14ac:dyDescent="0.2"/>
    <row r="722965" hidden="1" x14ac:dyDescent="0.2"/>
    <row r="722966" hidden="1" x14ac:dyDescent="0.2"/>
    <row r="722967" hidden="1" x14ac:dyDescent="0.2"/>
    <row r="722968" hidden="1" x14ac:dyDescent="0.2"/>
    <row r="722969" hidden="1" x14ac:dyDescent="0.2"/>
    <row r="722970" hidden="1" x14ac:dyDescent="0.2"/>
    <row r="722971" hidden="1" x14ac:dyDescent="0.2"/>
    <row r="722972" hidden="1" x14ac:dyDescent="0.2"/>
    <row r="722973" hidden="1" x14ac:dyDescent="0.2"/>
    <row r="722974" hidden="1" x14ac:dyDescent="0.2"/>
    <row r="722975" hidden="1" x14ac:dyDescent="0.2"/>
    <row r="722976" hidden="1" x14ac:dyDescent="0.2"/>
    <row r="722977" hidden="1" x14ac:dyDescent="0.2"/>
    <row r="722978" hidden="1" x14ac:dyDescent="0.2"/>
    <row r="722979" hidden="1" x14ac:dyDescent="0.2"/>
    <row r="722980" hidden="1" x14ac:dyDescent="0.2"/>
    <row r="722981" hidden="1" x14ac:dyDescent="0.2"/>
    <row r="722982" hidden="1" x14ac:dyDescent="0.2"/>
    <row r="722983" hidden="1" x14ac:dyDescent="0.2"/>
    <row r="722984" hidden="1" x14ac:dyDescent="0.2"/>
    <row r="722985" hidden="1" x14ac:dyDescent="0.2"/>
    <row r="722986" hidden="1" x14ac:dyDescent="0.2"/>
    <row r="722987" hidden="1" x14ac:dyDescent="0.2"/>
    <row r="722988" hidden="1" x14ac:dyDescent="0.2"/>
    <row r="722989" hidden="1" x14ac:dyDescent="0.2"/>
    <row r="722990" hidden="1" x14ac:dyDescent="0.2"/>
    <row r="722991" hidden="1" x14ac:dyDescent="0.2"/>
    <row r="722992" hidden="1" x14ac:dyDescent="0.2"/>
    <row r="722993" hidden="1" x14ac:dyDescent="0.2"/>
    <row r="722994" hidden="1" x14ac:dyDescent="0.2"/>
    <row r="722995" hidden="1" x14ac:dyDescent="0.2"/>
    <row r="722996" hidden="1" x14ac:dyDescent="0.2"/>
    <row r="722997" hidden="1" x14ac:dyDescent="0.2"/>
    <row r="722998" hidden="1" x14ac:dyDescent="0.2"/>
    <row r="722999" hidden="1" x14ac:dyDescent="0.2"/>
    <row r="723000" hidden="1" x14ac:dyDescent="0.2"/>
    <row r="723001" hidden="1" x14ac:dyDescent="0.2"/>
    <row r="723002" hidden="1" x14ac:dyDescent="0.2"/>
    <row r="723003" hidden="1" x14ac:dyDescent="0.2"/>
    <row r="723004" hidden="1" x14ac:dyDescent="0.2"/>
    <row r="723005" hidden="1" x14ac:dyDescent="0.2"/>
    <row r="723006" hidden="1" x14ac:dyDescent="0.2"/>
    <row r="723007" hidden="1" x14ac:dyDescent="0.2"/>
    <row r="723008" hidden="1" x14ac:dyDescent="0.2"/>
    <row r="723009" hidden="1" x14ac:dyDescent="0.2"/>
    <row r="723010" hidden="1" x14ac:dyDescent="0.2"/>
    <row r="723011" hidden="1" x14ac:dyDescent="0.2"/>
    <row r="723012" hidden="1" x14ac:dyDescent="0.2"/>
    <row r="723013" hidden="1" x14ac:dyDescent="0.2"/>
    <row r="723014" hidden="1" x14ac:dyDescent="0.2"/>
    <row r="723015" hidden="1" x14ac:dyDescent="0.2"/>
    <row r="723016" hidden="1" x14ac:dyDescent="0.2"/>
    <row r="723017" hidden="1" x14ac:dyDescent="0.2"/>
    <row r="723018" hidden="1" x14ac:dyDescent="0.2"/>
    <row r="723019" hidden="1" x14ac:dyDescent="0.2"/>
    <row r="723020" hidden="1" x14ac:dyDescent="0.2"/>
    <row r="723021" hidden="1" x14ac:dyDescent="0.2"/>
    <row r="723022" hidden="1" x14ac:dyDescent="0.2"/>
    <row r="723023" hidden="1" x14ac:dyDescent="0.2"/>
    <row r="723024" hidden="1" x14ac:dyDescent="0.2"/>
    <row r="723025" hidden="1" x14ac:dyDescent="0.2"/>
    <row r="723026" hidden="1" x14ac:dyDescent="0.2"/>
    <row r="723027" hidden="1" x14ac:dyDescent="0.2"/>
    <row r="723028" hidden="1" x14ac:dyDescent="0.2"/>
    <row r="723029" hidden="1" x14ac:dyDescent="0.2"/>
    <row r="723030" hidden="1" x14ac:dyDescent="0.2"/>
    <row r="723031" hidden="1" x14ac:dyDescent="0.2"/>
    <row r="723032" hidden="1" x14ac:dyDescent="0.2"/>
    <row r="723033" hidden="1" x14ac:dyDescent="0.2"/>
    <row r="723034" hidden="1" x14ac:dyDescent="0.2"/>
    <row r="723035" hidden="1" x14ac:dyDescent="0.2"/>
    <row r="723036" hidden="1" x14ac:dyDescent="0.2"/>
    <row r="723037" hidden="1" x14ac:dyDescent="0.2"/>
    <row r="723038" hidden="1" x14ac:dyDescent="0.2"/>
    <row r="723039" hidden="1" x14ac:dyDescent="0.2"/>
    <row r="723040" hidden="1" x14ac:dyDescent="0.2"/>
    <row r="723041" hidden="1" x14ac:dyDescent="0.2"/>
    <row r="723042" hidden="1" x14ac:dyDescent="0.2"/>
    <row r="723043" hidden="1" x14ac:dyDescent="0.2"/>
    <row r="723044" hidden="1" x14ac:dyDescent="0.2"/>
    <row r="723045" hidden="1" x14ac:dyDescent="0.2"/>
    <row r="723046" hidden="1" x14ac:dyDescent="0.2"/>
    <row r="723047" hidden="1" x14ac:dyDescent="0.2"/>
    <row r="723048" hidden="1" x14ac:dyDescent="0.2"/>
    <row r="723049" hidden="1" x14ac:dyDescent="0.2"/>
    <row r="723050" hidden="1" x14ac:dyDescent="0.2"/>
    <row r="723051" hidden="1" x14ac:dyDescent="0.2"/>
    <row r="723052" hidden="1" x14ac:dyDescent="0.2"/>
    <row r="723053" hidden="1" x14ac:dyDescent="0.2"/>
    <row r="723054" hidden="1" x14ac:dyDescent="0.2"/>
    <row r="723055" hidden="1" x14ac:dyDescent="0.2"/>
    <row r="723056" hidden="1" x14ac:dyDescent="0.2"/>
    <row r="723057" hidden="1" x14ac:dyDescent="0.2"/>
    <row r="723058" hidden="1" x14ac:dyDescent="0.2"/>
    <row r="723059" hidden="1" x14ac:dyDescent="0.2"/>
    <row r="723060" hidden="1" x14ac:dyDescent="0.2"/>
    <row r="723061" hidden="1" x14ac:dyDescent="0.2"/>
    <row r="723062" hidden="1" x14ac:dyDescent="0.2"/>
    <row r="723063" hidden="1" x14ac:dyDescent="0.2"/>
    <row r="723064" hidden="1" x14ac:dyDescent="0.2"/>
    <row r="723065" hidden="1" x14ac:dyDescent="0.2"/>
    <row r="723066" hidden="1" x14ac:dyDescent="0.2"/>
    <row r="723067" hidden="1" x14ac:dyDescent="0.2"/>
    <row r="723068" hidden="1" x14ac:dyDescent="0.2"/>
    <row r="723069" hidden="1" x14ac:dyDescent="0.2"/>
    <row r="723070" hidden="1" x14ac:dyDescent="0.2"/>
    <row r="723071" hidden="1" x14ac:dyDescent="0.2"/>
    <row r="723072" hidden="1" x14ac:dyDescent="0.2"/>
    <row r="723073" hidden="1" x14ac:dyDescent="0.2"/>
    <row r="723074" hidden="1" x14ac:dyDescent="0.2"/>
    <row r="723075" hidden="1" x14ac:dyDescent="0.2"/>
    <row r="723076" hidden="1" x14ac:dyDescent="0.2"/>
    <row r="723077" hidden="1" x14ac:dyDescent="0.2"/>
    <row r="723078" hidden="1" x14ac:dyDescent="0.2"/>
    <row r="723079" hidden="1" x14ac:dyDescent="0.2"/>
    <row r="723080" hidden="1" x14ac:dyDescent="0.2"/>
    <row r="723081" hidden="1" x14ac:dyDescent="0.2"/>
    <row r="723082" hidden="1" x14ac:dyDescent="0.2"/>
    <row r="723083" hidden="1" x14ac:dyDescent="0.2"/>
    <row r="723084" hidden="1" x14ac:dyDescent="0.2"/>
    <row r="723085" hidden="1" x14ac:dyDescent="0.2"/>
    <row r="723086" hidden="1" x14ac:dyDescent="0.2"/>
    <row r="723087" hidden="1" x14ac:dyDescent="0.2"/>
    <row r="723088" hidden="1" x14ac:dyDescent="0.2"/>
    <row r="723089" hidden="1" x14ac:dyDescent="0.2"/>
    <row r="723090" hidden="1" x14ac:dyDescent="0.2"/>
    <row r="723091" hidden="1" x14ac:dyDescent="0.2"/>
    <row r="723092" hidden="1" x14ac:dyDescent="0.2"/>
    <row r="723093" hidden="1" x14ac:dyDescent="0.2"/>
    <row r="723094" hidden="1" x14ac:dyDescent="0.2"/>
    <row r="723095" hidden="1" x14ac:dyDescent="0.2"/>
    <row r="723096" hidden="1" x14ac:dyDescent="0.2"/>
    <row r="723097" hidden="1" x14ac:dyDescent="0.2"/>
    <row r="723098" hidden="1" x14ac:dyDescent="0.2"/>
    <row r="723099" hidden="1" x14ac:dyDescent="0.2"/>
    <row r="723100" hidden="1" x14ac:dyDescent="0.2"/>
    <row r="723101" hidden="1" x14ac:dyDescent="0.2"/>
    <row r="723102" hidden="1" x14ac:dyDescent="0.2"/>
    <row r="723103" hidden="1" x14ac:dyDescent="0.2"/>
    <row r="723104" hidden="1" x14ac:dyDescent="0.2"/>
    <row r="723105" hidden="1" x14ac:dyDescent="0.2"/>
    <row r="723106" hidden="1" x14ac:dyDescent="0.2"/>
    <row r="723107" hidden="1" x14ac:dyDescent="0.2"/>
    <row r="723108" hidden="1" x14ac:dyDescent="0.2"/>
    <row r="723109" hidden="1" x14ac:dyDescent="0.2"/>
    <row r="723110" hidden="1" x14ac:dyDescent="0.2"/>
    <row r="723111" hidden="1" x14ac:dyDescent="0.2"/>
    <row r="723112" hidden="1" x14ac:dyDescent="0.2"/>
    <row r="723113" hidden="1" x14ac:dyDescent="0.2"/>
    <row r="723114" hidden="1" x14ac:dyDescent="0.2"/>
    <row r="723115" hidden="1" x14ac:dyDescent="0.2"/>
    <row r="723116" hidden="1" x14ac:dyDescent="0.2"/>
    <row r="723117" hidden="1" x14ac:dyDescent="0.2"/>
    <row r="723118" hidden="1" x14ac:dyDescent="0.2"/>
    <row r="723119" hidden="1" x14ac:dyDescent="0.2"/>
    <row r="723120" hidden="1" x14ac:dyDescent="0.2"/>
    <row r="723121" hidden="1" x14ac:dyDescent="0.2"/>
    <row r="723122" hidden="1" x14ac:dyDescent="0.2"/>
    <row r="723123" hidden="1" x14ac:dyDescent="0.2"/>
    <row r="723124" hidden="1" x14ac:dyDescent="0.2"/>
    <row r="723125" hidden="1" x14ac:dyDescent="0.2"/>
    <row r="723126" hidden="1" x14ac:dyDescent="0.2"/>
    <row r="723127" hidden="1" x14ac:dyDescent="0.2"/>
    <row r="723128" hidden="1" x14ac:dyDescent="0.2"/>
    <row r="723129" hidden="1" x14ac:dyDescent="0.2"/>
    <row r="723130" hidden="1" x14ac:dyDescent="0.2"/>
    <row r="723131" hidden="1" x14ac:dyDescent="0.2"/>
    <row r="723132" hidden="1" x14ac:dyDescent="0.2"/>
    <row r="723133" hidden="1" x14ac:dyDescent="0.2"/>
    <row r="723134" hidden="1" x14ac:dyDescent="0.2"/>
    <row r="723135" hidden="1" x14ac:dyDescent="0.2"/>
    <row r="723136" hidden="1" x14ac:dyDescent="0.2"/>
    <row r="723137" hidden="1" x14ac:dyDescent="0.2"/>
    <row r="723138" hidden="1" x14ac:dyDescent="0.2"/>
    <row r="723139" hidden="1" x14ac:dyDescent="0.2"/>
    <row r="723140" hidden="1" x14ac:dyDescent="0.2"/>
    <row r="723141" hidden="1" x14ac:dyDescent="0.2"/>
    <row r="723142" hidden="1" x14ac:dyDescent="0.2"/>
    <row r="723143" hidden="1" x14ac:dyDescent="0.2"/>
    <row r="723144" hidden="1" x14ac:dyDescent="0.2"/>
    <row r="723145" hidden="1" x14ac:dyDescent="0.2"/>
    <row r="723146" hidden="1" x14ac:dyDescent="0.2"/>
    <row r="723147" hidden="1" x14ac:dyDescent="0.2"/>
    <row r="723148" hidden="1" x14ac:dyDescent="0.2"/>
    <row r="723149" hidden="1" x14ac:dyDescent="0.2"/>
    <row r="723150" hidden="1" x14ac:dyDescent="0.2"/>
    <row r="723151" hidden="1" x14ac:dyDescent="0.2"/>
    <row r="723152" hidden="1" x14ac:dyDescent="0.2"/>
    <row r="723153" hidden="1" x14ac:dyDescent="0.2"/>
    <row r="723154" hidden="1" x14ac:dyDescent="0.2"/>
    <row r="723155" hidden="1" x14ac:dyDescent="0.2"/>
    <row r="723156" hidden="1" x14ac:dyDescent="0.2"/>
    <row r="723157" hidden="1" x14ac:dyDescent="0.2"/>
    <row r="723158" hidden="1" x14ac:dyDescent="0.2"/>
    <row r="723159" hidden="1" x14ac:dyDescent="0.2"/>
    <row r="723160" hidden="1" x14ac:dyDescent="0.2"/>
    <row r="723161" hidden="1" x14ac:dyDescent="0.2"/>
    <row r="723162" hidden="1" x14ac:dyDescent="0.2"/>
    <row r="723163" hidden="1" x14ac:dyDescent="0.2"/>
    <row r="723164" hidden="1" x14ac:dyDescent="0.2"/>
    <row r="723165" hidden="1" x14ac:dyDescent="0.2"/>
    <row r="723166" hidden="1" x14ac:dyDescent="0.2"/>
    <row r="723167" hidden="1" x14ac:dyDescent="0.2"/>
    <row r="723168" hidden="1" x14ac:dyDescent="0.2"/>
    <row r="723169" hidden="1" x14ac:dyDescent="0.2"/>
    <row r="723170" hidden="1" x14ac:dyDescent="0.2"/>
    <row r="723171" hidden="1" x14ac:dyDescent="0.2"/>
    <row r="723172" hidden="1" x14ac:dyDescent="0.2"/>
    <row r="723173" hidden="1" x14ac:dyDescent="0.2"/>
    <row r="723174" hidden="1" x14ac:dyDescent="0.2"/>
    <row r="723175" hidden="1" x14ac:dyDescent="0.2"/>
    <row r="723176" hidden="1" x14ac:dyDescent="0.2"/>
    <row r="723177" hidden="1" x14ac:dyDescent="0.2"/>
    <row r="723178" hidden="1" x14ac:dyDescent="0.2"/>
    <row r="723179" hidden="1" x14ac:dyDescent="0.2"/>
    <row r="723180" hidden="1" x14ac:dyDescent="0.2"/>
    <row r="723181" hidden="1" x14ac:dyDescent="0.2"/>
    <row r="723182" hidden="1" x14ac:dyDescent="0.2"/>
    <row r="723183" hidden="1" x14ac:dyDescent="0.2"/>
    <row r="723184" hidden="1" x14ac:dyDescent="0.2"/>
    <row r="723185" hidden="1" x14ac:dyDescent="0.2"/>
    <row r="723186" hidden="1" x14ac:dyDescent="0.2"/>
    <row r="723187" hidden="1" x14ac:dyDescent="0.2"/>
    <row r="723188" hidden="1" x14ac:dyDescent="0.2"/>
    <row r="723189" hidden="1" x14ac:dyDescent="0.2"/>
    <row r="723190" hidden="1" x14ac:dyDescent="0.2"/>
    <row r="723191" hidden="1" x14ac:dyDescent="0.2"/>
    <row r="723192" hidden="1" x14ac:dyDescent="0.2"/>
    <row r="723193" hidden="1" x14ac:dyDescent="0.2"/>
    <row r="723194" hidden="1" x14ac:dyDescent="0.2"/>
    <row r="723195" hidden="1" x14ac:dyDescent="0.2"/>
    <row r="723196" hidden="1" x14ac:dyDescent="0.2"/>
    <row r="723197" hidden="1" x14ac:dyDescent="0.2"/>
    <row r="723198" hidden="1" x14ac:dyDescent="0.2"/>
    <row r="723199" hidden="1" x14ac:dyDescent="0.2"/>
    <row r="723200" hidden="1" x14ac:dyDescent="0.2"/>
    <row r="723201" hidden="1" x14ac:dyDescent="0.2"/>
    <row r="723202" hidden="1" x14ac:dyDescent="0.2"/>
    <row r="723203" hidden="1" x14ac:dyDescent="0.2"/>
    <row r="723204" hidden="1" x14ac:dyDescent="0.2"/>
    <row r="723205" hidden="1" x14ac:dyDescent="0.2"/>
    <row r="723206" hidden="1" x14ac:dyDescent="0.2"/>
    <row r="723207" hidden="1" x14ac:dyDescent="0.2"/>
    <row r="723208" hidden="1" x14ac:dyDescent="0.2"/>
    <row r="723209" hidden="1" x14ac:dyDescent="0.2"/>
    <row r="723210" hidden="1" x14ac:dyDescent="0.2"/>
    <row r="723211" hidden="1" x14ac:dyDescent="0.2"/>
    <row r="723212" hidden="1" x14ac:dyDescent="0.2"/>
    <row r="723213" hidden="1" x14ac:dyDescent="0.2"/>
    <row r="723214" hidden="1" x14ac:dyDescent="0.2"/>
    <row r="723215" hidden="1" x14ac:dyDescent="0.2"/>
    <row r="723216" hidden="1" x14ac:dyDescent="0.2"/>
    <row r="723217" hidden="1" x14ac:dyDescent="0.2"/>
    <row r="723218" hidden="1" x14ac:dyDescent="0.2"/>
    <row r="723219" hidden="1" x14ac:dyDescent="0.2"/>
    <row r="723220" hidden="1" x14ac:dyDescent="0.2"/>
    <row r="723221" hidden="1" x14ac:dyDescent="0.2"/>
    <row r="723222" hidden="1" x14ac:dyDescent="0.2"/>
    <row r="723223" hidden="1" x14ac:dyDescent="0.2"/>
    <row r="723224" hidden="1" x14ac:dyDescent="0.2"/>
    <row r="723225" hidden="1" x14ac:dyDescent="0.2"/>
    <row r="723226" hidden="1" x14ac:dyDescent="0.2"/>
    <row r="723227" hidden="1" x14ac:dyDescent="0.2"/>
    <row r="723228" hidden="1" x14ac:dyDescent="0.2"/>
    <row r="723229" hidden="1" x14ac:dyDescent="0.2"/>
    <row r="723230" hidden="1" x14ac:dyDescent="0.2"/>
    <row r="723231" hidden="1" x14ac:dyDescent="0.2"/>
    <row r="723232" hidden="1" x14ac:dyDescent="0.2"/>
    <row r="723233" hidden="1" x14ac:dyDescent="0.2"/>
    <row r="723234" hidden="1" x14ac:dyDescent="0.2"/>
    <row r="723235" hidden="1" x14ac:dyDescent="0.2"/>
    <row r="723236" hidden="1" x14ac:dyDescent="0.2"/>
    <row r="723237" hidden="1" x14ac:dyDescent="0.2"/>
    <row r="723238" hidden="1" x14ac:dyDescent="0.2"/>
    <row r="723239" hidden="1" x14ac:dyDescent="0.2"/>
    <row r="723240" hidden="1" x14ac:dyDescent="0.2"/>
    <row r="723241" hidden="1" x14ac:dyDescent="0.2"/>
    <row r="723242" hidden="1" x14ac:dyDescent="0.2"/>
    <row r="723243" hidden="1" x14ac:dyDescent="0.2"/>
    <row r="723244" hidden="1" x14ac:dyDescent="0.2"/>
    <row r="723245" hidden="1" x14ac:dyDescent="0.2"/>
    <row r="723246" hidden="1" x14ac:dyDescent="0.2"/>
    <row r="723247" hidden="1" x14ac:dyDescent="0.2"/>
    <row r="723248" hidden="1" x14ac:dyDescent="0.2"/>
    <row r="723249" hidden="1" x14ac:dyDescent="0.2"/>
    <row r="723250" hidden="1" x14ac:dyDescent="0.2"/>
    <row r="723251" hidden="1" x14ac:dyDescent="0.2"/>
    <row r="723252" hidden="1" x14ac:dyDescent="0.2"/>
    <row r="723253" hidden="1" x14ac:dyDescent="0.2"/>
    <row r="723254" hidden="1" x14ac:dyDescent="0.2"/>
    <row r="723255" hidden="1" x14ac:dyDescent="0.2"/>
    <row r="723256" hidden="1" x14ac:dyDescent="0.2"/>
    <row r="723257" hidden="1" x14ac:dyDescent="0.2"/>
    <row r="723258" hidden="1" x14ac:dyDescent="0.2"/>
    <row r="723259" hidden="1" x14ac:dyDescent="0.2"/>
    <row r="723260" hidden="1" x14ac:dyDescent="0.2"/>
    <row r="723261" hidden="1" x14ac:dyDescent="0.2"/>
    <row r="723262" hidden="1" x14ac:dyDescent="0.2"/>
    <row r="723263" hidden="1" x14ac:dyDescent="0.2"/>
    <row r="723264" hidden="1" x14ac:dyDescent="0.2"/>
    <row r="723265" hidden="1" x14ac:dyDescent="0.2"/>
    <row r="723266" hidden="1" x14ac:dyDescent="0.2"/>
    <row r="723267" hidden="1" x14ac:dyDescent="0.2"/>
    <row r="723268" hidden="1" x14ac:dyDescent="0.2"/>
    <row r="723269" hidden="1" x14ac:dyDescent="0.2"/>
    <row r="723270" hidden="1" x14ac:dyDescent="0.2"/>
    <row r="723271" hidden="1" x14ac:dyDescent="0.2"/>
    <row r="723272" hidden="1" x14ac:dyDescent="0.2"/>
    <row r="723273" hidden="1" x14ac:dyDescent="0.2"/>
    <row r="723274" hidden="1" x14ac:dyDescent="0.2"/>
    <row r="723275" hidden="1" x14ac:dyDescent="0.2"/>
    <row r="723276" hidden="1" x14ac:dyDescent="0.2"/>
    <row r="723277" hidden="1" x14ac:dyDescent="0.2"/>
    <row r="723278" hidden="1" x14ac:dyDescent="0.2"/>
    <row r="723279" hidden="1" x14ac:dyDescent="0.2"/>
    <row r="723280" hidden="1" x14ac:dyDescent="0.2"/>
    <row r="723281" hidden="1" x14ac:dyDescent="0.2"/>
    <row r="723282" hidden="1" x14ac:dyDescent="0.2"/>
    <row r="723283" hidden="1" x14ac:dyDescent="0.2"/>
    <row r="723284" hidden="1" x14ac:dyDescent="0.2"/>
    <row r="723285" hidden="1" x14ac:dyDescent="0.2"/>
    <row r="723286" hidden="1" x14ac:dyDescent="0.2"/>
    <row r="723287" hidden="1" x14ac:dyDescent="0.2"/>
    <row r="723288" hidden="1" x14ac:dyDescent="0.2"/>
    <row r="723289" hidden="1" x14ac:dyDescent="0.2"/>
    <row r="723290" hidden="1" x14ac:dyDescent="0.2"/>
    <row r="723291" hidden="1" x14ac:dyDescent="0.2"/>
    <row r="723292" hidden="1" x14ac:dyDescent="0.2"/>
    <row r="723293" hidden="1" x14ac:dyDescent="0.2"/>
    <row r="723294" hidden="1" x14ac:dyDescent="0.2"/>
    <row r="723295" hidden="1" x14ac:dyDescent="0.2"/>
    <row r="723296" hidden="1" x14ac:dyDescent="0.2"/>
    <row r="723297" hidden="1" x14ac:dyDescent="0.2"/>
    <row r="723298" hidden="1" x14ac:dyDescent="0.2"/>
    <row r="723299" hidden="1" x14ac:dyDescent="0.2"/>
    <row r="723300" hidden="1" x14ac:dyDescent="0.2"/>
    <row r="723301" hidden="1" x14ac:dyDescent="0.2"/>
    <row r="723302" hidden="1" x14ac:dyDescent="0.2"/>
    <row r="723303" hidden="1" x14ac:dyDescent="0.2"/>
    <row r="723304" hidden="1" x14ac:dyDescent="0.2"/>
    <row r="723305" hidden="1" x14ac:dyDescent="0.2"/>
    <row r="723306" hidden="1" x14ac:dyDescent="0.2"/>
    <row r="723307" hidden="1" x14ac:dyDescent="0.2"/>
    <row r="723308" hidden="1" x14ac:dyDescent="0.2"/>
    <row r="723309" hidden="1" x14ac:dyDescent="0.2"/>
    <row r="723310" hidden="1" x14ac:dyDescent="0.2"/>
    <row r="723311" hidden="1" x14ac:dyDescent="0.2"/>
    <row r="723312" hidden="1" x14ac:dyDescent="0.2"/>
    <row r="723313" hidden="1" x14ac:dyDescent="0.2"/>
    <row r="723314" hidden="1" x14ac:dyDescent="0.2"/>
    <row r="723315" hidden="1" x14ac:dyDescent="0.2"/>
    <row r="723316" hidden="1" x14ac:dyDescent="0.2"/>
    <row r="723317" hidden="1" x14ac:dyDescent="0.2"/>
    <row r="723318" hidden="1" x14ac:dyDescent="0.2"/>
    <row r="723319" hidden="1" x14ac:dyDescent="0.2"/>
    <row r="723320" hidden="1" x14ac:dyDescent="0.2"/>
    <row r="723321" hidden="1" x14ac:dyDescent="0.2"/>
    <row r="723322" hidden="1" x14ac:dyDescent="0.2"/>
    <row r="723323" hidden="1" x14ac:dyDescent="0.2"/>
    <row r="723324" hidden="1" x14ac:dyDescent="0.2"/>
    <row r="723325" hidden="1" x14ac:dyDescent="0.2"/>
    <row r="723326" hidden="1" x14ac:dyDescent="0.2"/>
    <row r="723327" hidden="1" x14ac:dyDescent="0.2"/>
    <row r="723328" hidden="1" x14ac:dyDescent="0.2"/>
    <row r="723329" hidden="1" x14ac:dyDescent="0.2"/>
    <row r="723330" hidden="1" x14ac:dyDescent="0.2"/>
    <row r="723331" hidden="1" x14ac:dyDescent="0.2"/>
    <row r="723332" hidden="1" x14ac:dyDescent="0.2"/>
    <row r="723333" hidden="1" x14ac:dyDescent="0.2"/>
    <row r="723334" hidden="1" x14ac:dyDescent="0.2"/>
    <row r="723335" hidden="1" x14ac:dyDescent="0.2"/>
    <row r="723336" hidden="1" x14ac:dyDescent="0.2"/>
    <row r="723337" hidden="1" x14ac:dyDescent="0.2"/>
    <row r="723338" hidden="1" x14ac:dyDescent="0.2"/>
    <row r="723339" hidden="1" x14ac:dyDescent="0.2"/>
    <row r="723340" hidden="1" x14ac:dyDescent="0.2"/>
    <row r="723341" hidden="1" x14ac:dyDescent="0.2"/>
    <row r="723342" hidden="1" x14ac:dyDescent="0.2"/>
    <row r="723343" hidden="1" x14ac:dyDescent="0.2"/>
    <row r="723344" hidden="1" x14ac:dyDescent="0.2"/>
    <row r="723345" hidden="1" x14ac:dyDescent="0.2"/>
    <row r="723346" hidden="1" x14ac:dyDescent="0.2"/>
    <row r="723347" hidden="1" x14ac:dyDescent="0.2"/>
    <row r="723348" hidden="1" x14ac:dyDescent="0.2"/>
    <row r="723349" hidden="1" x14ac:dyDescent="0.2"/>
    <row r="723350" hidden="1" x14ac:dyDescent="0.2"/>
    <row r="723351" hidden="1" x14ac:dyDescent="0.2"/>
    <row r="723352" hidden="1" x14ac:dyDescent="0.2"/>
    <row r="723353" hidden="1" x14ac:dyDescent="0.2"/>
    <row r="723354" hidden="1" x14ac:dyDescent="0.2"/>
    <row r="723355" hidden="1" x14ac:dyDescent="0.2"/>
    <row r="723356" hidden="1" x14ac:dyDescent="0.2"/>
    <row r="723357" hidden="1" x14ac:dyDescent="0.2"/>
    <row r="723358" hidden="1" x14ac:dyDescent="0.2"/>
    <row r="723359" hidden="1" x14ac:dyDescent="0.2"/>
    <row r="723360" hidden="1" x14ac:dyDescent="0.2"/>
    <row r="723361" hidden="1" x14ac:dyDescent="0.2"/>
    <row r="723362" hidden="1" x14ac:dyDescent="0.2"/>
    <row r="723363" hidden="1" x14ac:dyDescent="0.2"/>
    <row r="723364" hidden="1" x14ac:dyDescent="0.2"/>
    <row r="723365" hidden="1" x14ac:dyDescent="0.2"/>
    <row r="723366" hidden="1" x14ac:dyDescent="0.2"/>
    <row r="723367" hidden="1" x14ac:dyDescent="0.2"/>
    <row r="723368" hidden="1" x14ac:dyDescent="0.2"/>
    <row r="723369" hidden="1" x14ac:dyDescent="0.2"/>
    <row r="723370" hidden="1" x14ac:dyDescent="0.2"/>
    <row r="723371" hidden="1" x14ac:dyDescent="0.2"/>
    <row r="723372" hidden="1" x14ac:dyDescent="0.2"/>
    <row r="723373" hidden="1" x14ac:dyDescent="0.2"/>
    <row r="723374" hidden="1" x14ac:dyDescent="0.2"/>
    <row r="723375" hidden="1" x14ac:dyDescent="0.2"/>
    <row r="723376" hidden="1" x14ac:dyDescent="0.2"/>
    <row r="723377" hidden="1" x14ac:dyDescent="0.2"/>
    <row r="723378" hidden="1" x14ac:dyDescent="0.2"/>
    <row r="723379" hidden="1" x14ac:dyDescent="0.2"/>
    <row r="723380" hidden="1" x14ac:dyDescent="0.2"/>
    <row r="723381" hidden="1" x14ac:dyDescent="0.2"/>
    <row r="723382" hidden="1" x14ac:dyDescent="0.2"/>
    <row r="723383" hidden="1" x14ac:dyDescent="0.2"/>
    <row r="723384" hidden="1" x14ac:dyDescent="0.2"/>
    <row r="723385" hidden="1" x14ac:dyDescent="0.2"/>
    <row r="723386" hidden="1" x14ac:dyDescent="0.2"/>
    <row r="723387" hidden="1" x14ac:dyDescent="0.2"/>
    <row r="723388" hidden="1" x14ac:dyDescent="0.2"/>
    <row r="723389" hidden="1" x14ac:dyDescent="0.2"/>
    <row r="723390" hidden="1" x14ac:dyDescent="0.2"/>
    <row r="723391" hidden="1" x14ac:dyDescent="0.2"/>
    <row r="723392" hidden="1" x14ac:dyDescent="0.2"/>
    <row r="723393" hidden="1" x14ac:dyDescent="0.2"/>
    <row r="723394" hidden="1" x14ac:dyDescent="0.2"/>
    <row r="723395" hidden="1" x14ac:dyDescent="0.2"/>
    <row r="723396" hidden="1" x14ac:dyDescent="0.2"/>
    <row r="723397" hidden="1" x14ac:dyDescent="0.2"/>
    <row r="723398" hidden="1" x14ac:dyDescent="0.2"/>
    <row r="723399" hidden="1" x14ac:dyDescent="0.2"/>
    <row r="723400" hidden="1" x14ac:dyDescent="0.2"/>
    <row r="723401" hidden="1" x14ac:dyDescent="0.2"/>
    <row r="723402" hidden="1" x14ac:dyDescent="0.2"/>
    <row r="723403" hidden="1" x14ac:dyDescent="0.2"/>
    <row r="723404" hidden="1" x14ac:dyDescent="0.2"/>
    <row r="723405" hidden="1" x14ac:dyDescent="0.2"/>
    <row r="723406" hidden="1" x14ac:dyDescent="0.2"/>
    <row r="723407" hidden="1" x14ac:dyDescent="0.2"/>
    <row r="723408" hidden="1" x14ac:dyDescent="0.2"/>
    <row r="723409" hidden="1" x14ac:dyDescent="0.2"/>
    <row r="723410" hidden="1" x14ac:dyDescent="0.2"/>
    <row r="723411" hidden="1" x14ac:dyDescent="0.2"/>
    <row r="723412" hidden="1" x14ac:dyDescent="0.2"/>
    <row r="723413" hidden="1" x14ac:dyDescent="0.2"/>
    <row r="723414" hidden="1" x14ac:dyDescent="0.2"/>
    <row r="723415" hidden="1" x14ac:dyDescent="0.2"/>
    <row r="723416" hidden="1" x14ac:dyDescent="0.2"/>
    <row r="723417" hidden="1" x14ac:dyDescent="0.2"/>
    <row r="723418" hidden="1" x14ac:dyDescent="0.2"/>
    <row r="723419" hidden="1" x14ac:dyDescent="0.2"/>
    <row r="723420" hidden="1" x14ac:dyDescent="0.2"/>
    <row r="723421" hidden="1" x14ac:dyDescent="0.2"/>
    <row r="723422" hidden="1" x14ac:dyDescent="0.2"/>
    <row r="723423" hidden="1" x14ac:dyDescent="0.2"/>
    <row r="723424" hidden="1" x14ac:dyDescent="0.2"/>
    <row r="723425" hidden="1" x14ac:dyDescent="0.2"/>
    <row r="723426" hidden="1" x14ac:dyDescent="0.2"/>
    <row r="723427" hidden="1" x14ac:dyDescent="0.2"/>
    <row r="723428" hidden="1" x14ac:dyDescent="0.2"/>
    <row r="723429" hidden="1" x14ac:dyDescent="0.2"/>
    <row r="723430" hidden="1" x14ac:dyDescent="0.2"/>
    <row r="723431" hidden="1" x14ac:dyDescent="0.2"/>
    <row r="723432" hidden="1" x14ac:dyDescent="0.2"/>
    <row r="723433" hidden="1" x14ac:dyDescent="0.2"/>
    <row r="723434" hidden="1" x14ac:dyDescent="0.2"/>
    <row r="723435" hidden="1" x14ac:dyDescent="0.2"/>
    <row r="723436" hidden="1" x14ac:dyDescent="0.2"/>
    <row r="723437" hidden="1" x14ac:dyDescent="0.2"/>
    <row r="723438" hidden="1" x14ac:dyDescent="0.2"/>
    <row r="723439" hidden="1" x14ac:dyDescent="0.2"/>
    <row r="723440" hidden="1" x14ac:dyDescent="0.2"/>
    <row r="723441" hidden="1" x14ac:dyDescent="0.2"/>
    <row r="723442" hidden="1" x14ac:dyDescent="0.2"/>
    <row r="723443" hidden="1" x14ac:dyDescent="0.2"/>
    <row r="723444" hidden="1" x14ac:dyDescent="0.2"/>
    <row r="723445" hidden="1" x14ac:dyDescent="0.2"/>
    <row r="723446" hidden="1" x14ac:dyDescent="0.2"/>
    <row r="723447" hidden="1" x14ac:dyDescent="0.2"/>
    <row r="723448" hidden="1" x14ac:dyDescent="0.2"/>
    <row r="723449" hidden="1" x14ac:dyDescent="0.2"/>
    <row r="723450" hidden="1" x14ac:dyDescent="0.2"/>
    <row r="723451" hidden="1" x14ac:dyDescent="0.2"/>
    <row r="723452" hidden="1" x14ac:dyDescent="0.2"/>
    <row r="723453" hidden="1" x14ac:dyDescent="0.2"/>
    <row r="723454" hidden="1" x14ac:dyDescent="0.2"/>
    <row r="723455" hidden="1" x14ac:dyDescent="0.2"/>
    <row r="723456" hidden="1" x14ac:dyDescent="0.2"/>
    <row r="723457" hidden="1" x14ac:dyDescent="0.2"/>
    <row r="723458" hidden="1" x14ac:dyDescent="0.2"/>
    <row r="723459" hidden="1" x14ac:dyDescent="0.2"/>
    <row r="723460" hidden="1" x14ac:dyDescent="0.2"/>
    <row r="723461" hidden="1" x14ac:dyDescent="0.2"/>
    <row r="723462" hidden="1" x14ac:dyDescent="0.2"/>
    <row r="723463" hidden="1" x14ac:dyDescent="0.2"/>
    <row r="723464" hidden="1" x14ac:dyDescent="0.2"/>
    <row r="723465" hidden="1" x14ac:dyDescent="0.2"/>
    <row r="723466" hidden="1" x14ac:dyDescent="0.2"/>
    <row r="723467" hidden="1" x14ac:dyDescent="0.2"/>
    <row r="723468" hidden="1" x14ac:dyDescent="0.2"/>
    <row r="723469" hidden="1" x14ac:dyDescent="0.2"/>
    <row r="723470" hidden="1" x14ac:dyDescent="0.2"/>
    <row r="723471" hidden="1" x14ac:dyDescent="0.2"/>
    <row r="723472" hidden="1" x14ac:dyDescent="0.2"/>
    <row r="723473" hidden="1" x14ac:dyDescent="0.2"/>
    <row r="723474" hidden="1" x14ac:dyDescent="0.2"/>
    <row r="723475" hidden="1" x14ac:dyDescent="0.2"/>
    <row r="723476" hidden="1" x14ac:dyDescent="0.2"/>
    <row r="723477" hidden="1" x14ac:dyDescent="0.2"/>
    <row r="723478" hidden="1" x14ac:dyDescent="0.2"/>
    <row r="723479" hidden="1" x14ac:dyDescent="0.2"/>
    <row r="723480" hidden="1" x14ac:dyDescent="0.2"/>
    <row r="723481" hidden="1" x14ac:dyDescent="0.2"/>
    <row r="723482" hidden="1" x14ac:dyDescent="0.2"/>
    <row r="723483" hidden="1" x14ac:dyDescent="0.2"/>
    <row r="723484" hidden="1" x14ac:dyDescent="0.2"/>
    <row r="723485" hidden="1" x14ac:dyDescent="0.2"/>
    <row r="723486" hidden="1" x14ac:dyDescent="0.2"/>
    <row r="723487" hidden="1" x14ac:dyDescent="0.2"/>
    <row r="723488" hidden="1" x14ac:dyDescent="0.2"/>
    <row r="723489" hidden="1" x14ac:dyDescent="0.2"/>
    <row r="723490" hidden="1" x14ac:dyDescent="0.2"/>
    <row r="723491" hidden="1" x14ac:dyDescent="0.2"/>
    <row r="723492" hidden="1" x14ac:dyDescent="0.2"/>
    <row r="723493" hidden="1" x14ac:dyDescent="0.2"/>
    <row r="723494" hidden="1" x14ac:dyDescent="0.2"/>
    <row r="723495" hidden="1" x14ac:dyDescent="0.2"/>
    <row r="723496" hidden="1" x14ac:dyDescent="0.2"/>
    <row r="723497" hidden="1" x14ac:dyDescent="0.2"/>
    <row r="723498" hidden="1" x14ac:dyDescent="0.2"/>
    <row r="723499" hidden="1" x14ac:dyDescent="0.2"/>
    <row r="723500" hidden="1" x14ac:dyDescent="0.2"/>
    <row r="723501" hidden="1" x14ac:dyDescent="0.2"/>
    <row r="723502" hidden="1" x14ac:dyDescent="0.2"/>
    <row r="723503" hidden="1" x14ac:dyDescent="0.2"/>
    <row r="723504" hidden="1" x14ac:dyDescent="0.2"/>
    <row r="723505" hidden="1" x14ac:dyDescent="0.2"/>
    <row r="723506" hidden="1" x14ac:dyDescent="0.2"/>
    <row r="723507" hidden="1" x14ac:dyDescent="0.2"/>
    <row r="723508" hidden="1" x14ac:dyDescent="0.2"/>
    <row r="723509" hidden="1" x14ac:dyDescent="0.2"/>
    <row r="723510" hidden="1" x14ac:dyDescent="0.2"/>
    <row r="723511" hidden="1" x14ac:dyDescent="0.2"/>
    <row r="723512" hidden="1" x14ac:dyDescent="0.2"/>
    <row r="723513" hidden="1" x14ac:dyDescent="0.2"/>
    <row r="723514" hidden="1" x14ac:dyDescent="0.2"/>
    <row r="723515" hidden="1" x14ac:dyDescent="0.2"/>
    <row r="723516" hidden="1" x14ac:dyDescent="0.2"/>
    <row r="723517" hidden="1" x14ac:dyDescent="0.2"/>
    <row r="723518" hidden="1" x14ac:dyDescent="0.2"/>
    <row r="723519" hidden="1" x14ac:dyDescent="0.2"/>
    <row r="723520" hidden="1" x14ac:dyDescent="0.2"/>
    <row r="723521" hidden="1" x14ac:dyDescent="0.2"/>
    <row r="723522" hidden="1" x14ac:dyDescent="0.2"/>
    <row r="723523" hidden="1" x14ac:dyDescent="0.2"/>
    <row r="723524" hidden="1" x14ac:dyDescent="0.2"/>
    <row r="723525" hidden="1" x14ac:dyDescent="0.2"/>
    <row r="723526" hidden="1" x14ac:dyDescent="0.2"/>
    <row r="723527" hidden="1" x14ac:dyDescent="0.2"/>
    <row r="723528" hidden="1" x14ac:dyDescent="0.2"/>
    <row r="723529" hidden="1" x14ac:dyDescent="0.2"/>
    <row r="723530" hidden="1" x14ac:dyDescent="0.2"/>
    <row r="723531" hidden="1" x14ac:dyDescent="0.2"/>
    <row r="723532" hidden="1" x14ac:dyDescent="0.2"/>
    <row r="723533" hidden="1" x14ac:dyDescent="0.2"/>
    <row r="723534" hidden="1" x14ac:dyDescent="0.2"/>
    <row r="723535" hidden="1" x14ac:dyDescent="0.2"/>
    <row r="723536" hidden="1" x14ac:dyDescent="0.2"/>
    <row r="723537" hidden="1" x14ac:dyDescent="0.2"/>
    <row r="723538" hidden="1" x14ac:dyDescent="0.2"/>
    <row r="723539" hidden="1" x14ac:dyDescent="0.2"/>
    <row r="723540" hidden="1" x14ac:dyDescent="0.2"/>
    <row r="723541" hidden="1" x14ac:dyDescent="0.2"/>
    <row r="723542" hidden="1" x14ac:dyDescent="0.2"/>
    <row r="723543" hidden="1" x14ac:dyDescent="0.2"/>
    <row r="723544" hidden="1" x14ac:dyDescent="0.2"/>
    <row r="723545" hidden="1" x14ac:dyDescent="0.2"/>
    <row r="723546" hidden="1" x14ac:dyDescent="0.2"/>
    <row r="723547" hidden="1" x14ac:dyDescent="0.2"/>
    <row r="723548" hidden="1" x14ac:dyDescent="0.2"/>
    <row r="723549" hidden="1" x14ac:dyDescent="0.2"/>
    <row r="723550" hidden="1" x14ac:dyDescent="0.2"/>
    <row r="723551" hidden="1" x14ac:dyDescent="0.2"/>
    <row r="723552" hidden="1" x14ac:dyDescent="0.2"/>
    <row r="723553" hidden="1" x14ac:dyDescent="0.2"/>
    <row r="723554" hidden="1" x14ac:dyDescent="0.2"/>
    <row r="723555" hidden="1" x14ac:dyDescent="0.2"/>
    <row r="723556" hidden="1" x14ac:dyDescent="0.2"/>
    <row r="723557" hidden="1" x14ac:dyDescent="0.2"/>
    <row r="723558" hidden="1" x14ac:dyDescent="0.2"/>
    <row r="723559" hidden="1" x14ac:dyDescent="0.2"/>
    <row r="723560" hidden="1" x14ac:dyDescent="0.2"/>
    <row r="723561" hidden="1" x14ac:dyDescent="0.2"/>
    <row r="723562" hidden="1" x14ac:dyDescent="0.2"/>
    <row r="723563" hidden="1" x14ac:dyDescent="0.2"/>
    <row r="723564" hidden="1" x14ac:dyDescent="0.2"/>
    <row r="723565" hidden="1" x14ac:dyDescent="0.2"/>
    <row r="723566" hidden="1" x14ac:dyDescent="0.2"/>
    <row r="723567" hidden="1" x14ac:dyDescent="0.2"/>
    <row r="723568" hidden="1" x14ac:dyDescent="0.2"/>
    <row r="723569" hidden="1" x14ac:dyDescent="0.2"/>
    <row r="723570" hidden="1" x14ac:dyDescent="0.2"/>
    <row r="723571" hidden="1" x14ac:dyDescent="0.2"/>
    <row r="723572" hidden="1" x14ac:dyDescent="0.2"/>
    <row r="723573" hidden="1" x14ac:dyDescent="0.2"/>
    <row r="723574" hidden="1" x14ac:dyDescent="0.2"/>
    <row r="723575" hidden="1" x14ac:dyDescent="0.2"/>
    <row r="723576" hidden="1" x14ac:dyDescent="0.2"/>
    <row r="723577" hidden="1" x14ac:dyDescent="0.2"/>
    <row r="723578" hidden="1" x14ac:dyDescent="0.2"/>
    <row r="723579" hidden="1" x14ac:dyDescent="0.2"/>
    <row r="723580" hidden="1" x14ac:dyDescent="0.2"/>
    <row r="723581" hidden="1" x14ac:dyDescent="0.2"/>
    <row r="723582" hidden="1" x14ac:dyDescent="0.2"/>
    <row r="723583" hidden="1" x14ac:dyDescent="0.2"/>
    <row r="723584" hidden="1" x14ac:dyDescent="0.2"/>
    <row r="723585" hidden="1" x14ac:dyDescent="0.2"/>
    <row r="723586" hidden="1" x14ac:dyDescent="0.2"/>
    <row r="723587" hidden="1" x14ac:dyDescent="0.2"/>
    <row r="723588" hidden="1" x14ac:dyDescent="0.2"/>
    <row r="723589" hidden="1" x14ac:dyDescent="0.2"/>
    <row r="723590" hidden="1" x14ac:dyDescent="0.2"/>
    <row r="723591" hidden="1" x14ac:dyDescent="0.2"/>
    <row r="723592" hidden="1" x14ac:dyDescent="0.2"/>
    <row r="723593" hidden="1" x14ac:dyDescent="0.2"/>
    <row r="723594" hidden="1" x14ac:dyDescent="0.2"/>
    <row r="723595" hidden="1" x14ac:dyDescent="0.2"/>
    <row r="723596" hidden="1" x14ac:dyDescent="0.2"/>
    <row r="723597" hidden="1" x14ac:dyDescent="0.2"/>
    <row r="723598" hidden="1" x14ac:dyDescent="0.2"/>
    <row r="723599" hidden="1" x14ac:dyDescent="0.2"/>
    <row r="723600" hidden="1" x14ac:dyDescent="0.2"/>
    <row r="723601" hidden="1" x14ac:dyDescent="0.2"/>
    <row r="723602" hidden="1" x14ac:dyDescent="0.2"/>
    <row r="723603" hidden="1" x14ac:dyDescent="0.2"/>
    <row r="723604" hidden="1" x14ac:dyDescent="0.2"/>
    <row r="723605" hidden="1" x14ac:dyDescent="0.2"/>
    <row r="723606" hidden="1" x14ac:dyDescent="0.2"/>
    <row r="723607" hidden="1" x14ac:dyDescent="0.2"/>
    <row r="723608" hidden="1" x14ac:dyDescent="0.2"/>
    <row r="723609" hidden="1" x14ac:dyDescent="0.2"/>
    <row r="723610" hidden="1" x14ac:dyDescent="0.2"/>
    <row r="723611" hidden="1" x14ac:dyDescent="0.2"/>
    <row r="723612" hidden="1" x14ac:dyDescent="0.2"/>
    <row r="723613" hidden="1" x14ac:dyDescent="0.2"/>
    <row r="723614" hidden="1" x14ac:dyDescent="0.2"/>
    <row r="723615" hidden="1" x14ac:dyDescent="0.2"/>
    <row r="723616" hidden="1" x14ac:dyDescent="0.2"/>
    <row r="723617" hidden="1" x14ac:dyDescent="0.2"/>
    <row r="723618" hidden="1" x14ac:dyDescent="0.2"/>
    <row r="723619" hidden="1" x14ac:dyDescent="0.2"/>
    <row r="723620" hidden="1" x14ac:dyDescent="0.2"/>
    <row r="723621" hidden="1" x14ac:dyDescent="0.2"/>
    <row r="723622" hidden="1" x14ac:dyDescent="0.2"/>
    <row r="723623" hidden="1" x14ac:dyDescent="0.2"/>
    <row r="723624" hidden="1" x14ac:dyDescent="0.2"/>
    <row r="723625" hidden="1" x14ac:dyDescent="0.2"/>
    <row r="723626" hidden="1" x14ac:dyDescent="0.2"/>
    <row r="723627" hidden="1" x14ac:dyDescent="0.2"/>
    <row r="723628" hidden="1" x14ac:dyDescent="0.2"/>
    <row r="723629" hidden="1" x14ac:dyDescent="0.2"/>
    <row r="723630" hidden="1" x14ac:dyDescent="0.2"/>
    <row r="723631" hidden="1" x14ac:dyDescent="0.2"/>
    <row r="723632" hidden="1" x14ac:dyDescent="0.2"/>
    <row r="723633" hidden="1" x14ac:dyDescent="0.2"/>
    <row r="723634" hidden="1" x14ac:dyDescent="0.2"/>
    <row r="723635" hidden="1" x14ac:dyDescent="0.2"/>
    <row r="723636" hidden="1" x14ac:dyDescent="0.2"/>
    <row r="723637" hidden="1" x14ac:dyDescent="0.2"/>
    <row r="723638" hidden="1" x14ac:dyDescent="0.2"/>
    <row r="723639" hidden="1" x14ac:dyDescent="0.2"/>
    <row r="723640" hidden="1" x14ac:dyDescent="0.2"/>
    <row r="723641" hidden="1" x14ac:dyDescent="0.2"/>
    <row r="723642" hidden="1" x14ac:dyDescent="0.2"/>
    <row r="723643" hidden="1" x14ac:dyDescent="0.2"/>
    <row r="723644" hidden="1" x14ac:dyDescent="0.2"/>
    <row r="723645" hidden="1" x14ac:dyDescent="0.2"/>
    <row r="723646" hidden="1" x14ac:dyDescent="0.2"/>
    <row r="723647" hidden="1" x14ac:dyDescent="0.2"/>
    <row r="723648" hidden="1" x14ac:dyDescent="0.2"/>
    <row r="723649" hidden="1" x14ac:dyDescent="0.2"/>
    <row r="723650" hidden="1" x14ac:dyDescent="0.2"/>
    <row r="723651" hidden="1" x14ac:dyDescent="0.2"/>
    <row r="723652" hidden="1" x14ac:dyDescent="0.2"/>
    <row r="723653" hidden="1" x14ac:dyDescent="0.2"/>
    <row r="723654" hidden="1" x14ac:dyDescent="0.2"/>
    <row r="723655" hidden="1" x14ac:dyDescent="0.2"/>
    <row r="723656" hidden="1" x14ac:dyDescent="0.2"/>
    <row r="723657" hidden="1" x14ac:dyDescent="0.2"/>
    <row r="723658" hidden="1" x14ac:dyDescent="0.2"/>
    <row r="723659" hidden="1" x14ac:dyDescent="0.2"/>
    <row r="723660" hidden="1" x14ac:dyDescent="0.2"/>
    <row r="723661" hidden="1" x14ac:dyDescent="0.2"/>
    <row r="723662" hidden="1" x14ac:dyDescent="0.2"/>
    <row r="723663" hidden="1" x14ac:dyDescent="0.2"/>
    <row r="723664" hidden="1" x14ac:dyDescent="0.2"/>
    <row r="723665" hidden="1" x14ac:dyDescent="0.2"/>
    <row r="723666" hidden="1" x14ac:dyDescent="0.2"/>
    <row r="723667" hidden="1" x14ac:dyDescent="0.2"/>
    <row r="723668" hidden="1" x14ac:dyDescent="0.2"/>
    <row r="723669" hidden="1" x14ac:dyDescent="0.2"/>
    <row r="723670" hidden="1" x14ac:dyDescent="0.2"/>
    <row r="723671" hidden="1" x14ac:dyDescent="0.2"/>
    <row r="723672" hidden="1" x14ac:dyDescent="0.2"/>
    <row r="723673" hidden="1" x14ac:dyDescent="0.2"/>
    <row r="723674" hidden="1" x14ac:dyDescent="0.2"/>
    <row r="723675" hidden="1" x14ac:dyDescent="0.2"/>
    <row r="723676" hidden="1" x14ac:dyDescent="0.2"/>
    <row r="723677" hidden="1" x14ac:dyDescent="0.2"/>
    <row r="723678" hidden="1" x14ac:dyDescent="0.2"/>
    <row r="723679" hidden="1" x14ac:dyDescent="0.2"/>
    <row r="723680" hidden="1" x14ac:dyDescent="0.2"/>
    <row r="723681" hidden="1" x14ac:dyDescent="0.2"/>
    <row r="723682" hidden="1" x14ac:dyDescent="0.2"/>
    <row r="723683" hidden="1" x14ac:dyDescent="0.2"/>
    <row r="723684" hidden="1" x14ac:dyDescent="0.2"/>
    <row r="723685" hidden="1" x14ac:dyDescent="0.2"/>
    <row r="723686" hidden="1" x14ac:dyDescent="0.2"/>
    <row r="723687" hidden="1" x14ac:dyDescent="0.2"/>
    <row r="723688" hidden="1" x14ac:dyDescent="0.2"/>
    <row r="723689" hidden="1" x14ac:dyDescent="0.2"/>
    <row r="723690" hidden="1" x14ac:dyDescent="0.2"/>
    <row r="723691" hidden="1" x14ac:dyDescent="0.2"/>
    <row r="723692" hidden="1" x14ac:dyDescent="0.2"/>
    <row r="723693" hidden="1" x14ac:dyDescent="0.2"/>
    <row r="723694" hidden="1" x14ac:dyDescent="0.2"/>
    <row r="723695" hidden="1" x14ac:dyDescent="0.2"/>
    <row r="723696" hidden="1" x14ac:dyDescent="0.2"/>
    <row r="723697" hidden="1" x14ac:dyDescent="0.2"/>
    <row r="723698" hidden="1" x14ac:dyDescent="0.2"/>
    <row r="723699" hidden="1" x14ac:dyDescent="0.2"/>
    <row r="723700" hidden="1" x14ac:dyDescent="0.2"/>
    <row r="723701" hidden="1" x14ac:dyDescent="0.2"/>
    <row r="723702" hidden="1" x14ac:dyDescent="0.2"/>
    <row r="723703" hidden="1" x14ac:dyDescent="0.2"/>
    <row r="723704" hidden="1" x14ac:dyDescent="0.2"/>
    <row r="723705" hidden="1" x14ac:dyDescent="0.2"/>
    <row r="723706" hidden="1" x14ac:dyDescent="0.2"/>
    <row r="723707" hidden="1" x14ac:dyDescent="0.2"/>
    <row r="723708" hidden="1" x14ac:dyDescent="0.2"/>
    <row r="723709" hidden="1" x14ac:dyDescent="0.2"/>
    <row r="723710" hidden="1" x14ac:dyDescent="0.2"/>
    <row r="723711" hidden="1" x14ac:dyDescent="0.2"/>
    <row r="723712" hidden="1" x14ac:dyDescent="0.2"/>
    <row r="723713" hidden="1" x14ac:dyDescent="0.2"/>
    <row r="723714" hidden="1" x14ac:dyDescent="0.2"/>
    <row r="723715" hidden="1" x14ac:dyDescent="0.2"/>
    <row r="723716" hidden="1" x14ac:dyDescent="0.2"/>
    <row r="723717" hidden="1" x14ac:dyDescent="0.2"/>
    <row r="723718" hidden="1" x14ac:dyDescent="0.2"/>
    <row r="723719" hidden="1" x14ac:dyDescent="0.2"/>
    <row r="723720" hidden="1" x14ac:dyDescent="0.2"/>
    <row r="723721" hidden="1" x14ac:dyDescent="0.2"/>
    <row r="723722" hidden="1" x14ac:dyDescent="0.2"/>
    <row r="723723" hidden="1" x14ac:dyDescent="0.2"/>
    <row r="723724" hidden="1" x14ac:dyDescent="0.2"/>
    <row r="723725" hidden="1" x14ac:dyDescent="0.2"/>
    <row r="723726" hidden="1" x14ac:dyDescent="0.2"/>
    <row r="723727" hidden="1" x14ac:dyDescent="0.2"/>
    <row r="723728" hidden="1" x14ac:dyDescent="0.2"/>
    <row r="723729" hidden="1" x14ac:dyDescent="0.2"/>
    <row r="723730" hidden="1" x14ac:dyDescent="0.2"/>
    <row r="723731" hidden="1" x14ac:dyDescent="0.2"/>
    <row r="723732" hidden="1" x14ac:dyDescent="0.2"/>
    <row r="723733" hidden="1" x14ac:dyDescent="0.2"/>
    <row r="723734" hidden="1" x14ac:dyDescent="0.2"/>
    <row r="723735" hidden="1" x14ac:dyDescent="0.2"/>
    <row r="723736" hidden="1" x14ac:dyDescent="0.2"/>
    <row r="723737" hidden="1" x14ac:dyDescent="0.2"/>
    <row r="723738" hidden="1" x14ac:dyDescent="0.2"/>
    <row r="723739" hidden="1" x14ac:dyDescent="0.2"/>
    <row r="723740" hidden="1" x14ac:dyDescent="0.2"/>
    <row r="723741" hidden="1" x14ac:dyDescent="0.2"/>
    <row r="723742" hidden="1" x14ac:dyDescent="0.2"/>
    <row r="723743" hidden="1" x14ac:dyDescent="0.2"/>
    <row r="723744" hidden="1" x14ac:dyDescent="0.2"/>
    <row r="723745" hidden="1" x14ac:dyDescent="0.2"/>
    <row r="723746" hidden="1" x14ac:dyDescent="0.2"/>
    <row r="723747" hidden="1" x14ac:dyDescent="0.2"/>
    <row r="723748" hidden="1" x14ac:dyDescent="0.2"/>
    <row r="723749" hidden="1" x14ac:dyDescent="0.2"/>
    <row r="723750" hidden="1" x14ac:dyDescent="0.2"/>
    <row r="723751" hidden="1" x14ac:dyDescent="0.2"/>
    <row r="723752" hidden="1" x14ac:dyDescent="0.2"/>
    <row r="723753" hidden="1" x14ac:dyDescent="0.2"/>
    <row r="723754" hidden="1" x14ac:dyDescent="0.2"/>
    <row r="723755" hidden="1" x14ac:dyDescent="0.2"/>
    <row r="723756" hidden="1" x14ac:dyDescent="0.2"/>
    <row r="723757" hidden="1" x14ac:dyDescent="0.2"/>
    <row r="723758" hidden="1" x14ac:dyDescent="0.2"/>
    <row r="723759" hidden="1" x14ac:dyDescent="0.2"/>
    <row r="723760" hidden="1" x14ac:dyDescent="0.2"/>
    <row r="723761" hidden="1" x14ac:dyDescent="0.2"/>
    <row r="723762" hidden="1" x14ac:dyDescent="0.2"/>
    <row r="723763" hidden="1" x14ac:dyDescent="0.2"/>
    <row r="723764" hidden="1" x14ac:dyDescent="0.2"/>
    <row r="723765" hidden="1" x14ac:dyDescent="0.2"/>
    <row r="723766" hidden="1" x14ac:dyDescent="0.2"/>
    <row r="723767" hidden="1" x14ac:dyDescent="0.2"/>
    <row r="723768" hidden="1" x14ac:dyDescent="0.2"/>
    <row r="723769" hidden="1" x14ac:dyDescent="0.2"/>
    <row r="723770" hidden="1" x14ac:dyDescent="0.2"/>
    <row r="723771" hidden="1" x14ac:dyDescent="0.2"/>
    <row r="723772" hidden="1" x14ac:dyDescent="0.2"/>
    <row r="723773" hidden="1" x14ac:dyDescent="0.2"/>
    <row r="723774" hidden="1" x14ac:dyDescent="0.2"/>
    <row r="723775" hidden="1" x14ac:dyDescent="0.2"/>
    <row r="723776" hidden="1" x14ac:dyDescent="0.2"/>
    <row r="723777" hidden="1" x14ac:dyDescent="0.2"/>
    <row r="723778" hidden="1" x14ac:dyDescent="0.2"/>
    <row r="723779" hidden="1" x14ac:dyDescent="0.2"/>
    <row r="723780" hidden="1" x14ac:dyDescent="0.2"/>
    <row r="723781" hidden="1" x14ac:dyDescent="0.2"/>
    <row r="723782" hidden="1" x14ac:dyDescent="0.2"/>
    <row r="723783" hidden="1" x14ac:dyDescent="0.2"/>
    <row r="723784" hidden="1" x14ac:dyDescent="0.2"/>
    <row r="723785" hidden="1" x14ac:dyDescent="0.2"/>
    <row r="723786" hidden="1" x14ac:dyDescent="0.2"/>
    <row r="723787" hidden="1" x14ac:dyDescent="0.2"/>
    <row r="723788" hidden="1" x14ac:dyDescent="0.2"/>
    <row r="723789" hidden="1" x14ac:dyDescent="0.2"/>
    <row r="723790" hidden="1" x14ac:dyDescent="0.2"/>
    <row r="723791" hidden="1" x14ac:dyDescent="0.2"/>
    <row r="723792" hidden="1" x14ac:dyDescent="0.2"/>
    <row r="723793" hidden="1" x14ac:dyDescent="0.2"/>
    <row r="723794" hidden="1" x14ac:dyDescent="0.2"/>
    <row r="723795" hidden="1" x14ac:dyDescent="0.2"/>
    <row r="723796" hidden="1" x14ac:dyDescent="0.2"/>
    <row r="723797" hidden="1" x14ac:dyDescent="0.2"/>
    <row r="723798" hidden="1" x14ac:dyDescent="0.2"/>
    <row r="723799" hidden="1" x14ac:dyDescent="0.2"/>
    <row r="723800" hidden="1" x14ac:dyDescent="0.2"/>
    <row r="723801" hidden="1" x14ac:dyDescent="0.2"/>
    <row r="723802" hidden="1" x14ac:dyDescent="0.2"/>
    <row r="723803" hidden="1" x14ac:dyDescent="0.2"/>
    <row r="723804" hidden="1" x14ac:dyDescent="0.2"/>
    <row r="723805" hidden="1" x14ac:dyDescent="0.2"/>
    <row r="723806" hidden="1" x14ac:dyDescent="0.2"/>
    <row r="723807" hidden="1" x14ac:dyDescent="0.2"/>
    <row r="723808" hidden="1" x14ac:dyDescent="0.2"/>
    <row r="723809" hidden="1" x14ac:dyDescent="0.2"/>
    <row r="723810" hidden="1" x14ac:dyDescent="0.2"/>
    <row r="723811" hidden="1" x14ac:dyDescent="0.2"/>
    <row r="723812" hidden="1" x14ac:dyDescent="0.2"/>
    <row r="723813" hidden="1" x14ac:dyDescent="0.2"/>
    <row r="723814" hidden="1" x14ac:dyDescent="0.2"/>
    <row r="723815" hidden="1" x14ac:dyDescent="0.2"/>
    <row r="723816" hidden="1" x14ac:dyDescent="0.2"/>
    <row r="723817" hidden="1" x14ac:dyDescent="0.2"/>
    <row r="723818" hidden="1" x14ac:dyDescent="0.2"/>
    <row r="723819" hidden="1" x14ac:dyDescent="0.2"/>
    <row r="723820" hidden="1" x14ac:dyDescent="0.2"/>
    <row r="723821" hidden="1" x14ac:dyDescent="0.2"/>
    <row r="723822" hidden="1" x14ac:dyDescent="0.2"/>
    <row r="723823" hidden="1" x14ac:dyDescent="0.2"/>
    <row r="723824" hidden="1" x14ac:dyDescent="0.2"/>
    <row r="723825" hidden="1" x14ac:dyDescent="0.2"/>
    <row r="723826" hidden="1" x14ac:dyDescent="0.2"/>
    <row r="723827" hidden="1" x14ac:dyDescent="0.2"/>
    <row r="723828" hidden="1" x14ac:dyDescent="0.2"/>
    <row r="723829" hidden="1" x14ac:dyDescent="0.2"/>
    <row r="723830" hidden="1" x14ac:dyDescent="0.2"/>
    <row r="723831" hidden="1" x14ac:dyDescent="0.2"/>
    <row r="723832" hidden="1" x14ac:dyDescent="0.2"/>
    <row r="723833" hidden="1" x14ac:dyDescent="0.2"/>
    <row r="723834" hidden="1" x14ac:dyDescent="0.2"/>
    <row r="723835" hidden="1" x14ac:dyDescent="0.2"/>
    <row r="723836" hidden="1" x14ac:dyDescent="0.2"/>
    <row r="723837" hidden="1" x14ac:dyDescent="0.2"/>
    <row r="723838" hidden="1" x14ac:dyDescent="0.2"/>
    <row r="723839" hidden="1" x14ac:dyDescent="0.2"/>
    <row r="723840" hidden="1" x14ac:dyDescent="0.2"/>
    <row r="723841" hidden="1" x14ac:dyDescent="0.2"/>
    <row r="723842" hidden="1" x14ac:dyDescent="0.2"/>
    <row r="723843" hidden="1" x14ac:dyDescent="0.2"/>
    <row r="723844" hidden="1" x14ac:dyDescent="0.2"/>
    <row r="723845" hidden="1" x14ac:dyDescent="0.2"/>
    <row r="723846" hidden="1" x14ac:dyDescent="0.2"/>
    <row r="723847" hidden="1" x14ac:dyDescent="0.2"/>
    <row r="723848" hidden="1" x14ac:dyDescent="0.2"/>
    <row r="723849" hidden="1" x14ac:dyDescent="0.2"/>
    <row r="723850" hidden="1" x14ac:dyDescent="0.2"/>
    <row r="723851" hidden="1" x14ac:dyDescent="0.2"/>
    <row r="723852" hidden="1" x14ac:dyDescent="0.2"/>
    <row r="723853" hidden="1" x14ac:dyDescent="0.2"/>
    <row r="723854" hidden="1" x14ac:dyDescent="0.2"/>
    <row r="723855" hidden="1" x14ac:dyDescent="0.2"/>
    <row r="723856" hidden="1" x14ac:dyDescent="0.2"/>
    <row r="723857" hidden="1" x14ac:dyDescent="0.2"/>
    <row r="723858" hidden="1" x14ac:dyDescent="0.2"/>
    <row r="723859" hidden="1" x14ac:dyDescent="0.2"/>
    <row r="723860" hidden="1" x14ac:dyDescent="0.2"/>
    <row r="723861" hidden="1" x14ac:dyDescent="0.2"/>
    <row r="723862" hidden="1" x14ac:dyDescent="0.2"/>
    <row r="723863" hidden="1" x14ac:dyDescent="0.2"/>
    <row r="723864" hidden="1" x14ac:dyDescent="0.2"/>
    <row r="723865" hidden="1" x14ac:dyDescent="0.2"/>
    <row r="723866" hidden="1" x14ac:dyDescent="0.2"/>
    <row r="723867" hidden="1" x14ac:dyDescent="0.2"/>
    <row r="723868" hidden="1" x14ac:dyDescent="0.2"/>
    <row r="723869" hidden="1" x14ac:dyDescent="0.2"/>
    <row r="723870" hidden="1" x14ac:dyDescent="0.2"/>
    <row r="723871" hidden="1" x14ac:dyDescent="0.2"/>
    <row r="723872" hidden="1" x14ac:dyDescent="0.2"/>
    <row r="723873" hidden="1" x14ac:dyDescent="0.2"/>
    <row r="723874" hidden="1" x14ac:dyDescent="0.2"/>
    <row r="723875" hidden="1" x14ac:dyDescent="0.2"/>
    <row r="723876" hidden="1" x14ac:dyDescent="0.2"/>
    <row r="723877" hidden="1" x14ac:dyDescent="0.2"/>
    <row r="723878" hidden="1" x14ac:dyDescent="0.2"/>
    <row r="723879" hidden="1" x14ac:dyDescent="0.2"/>
    <row r="723880" hidden="1" x14ac:dyDescent="0.2"/>
    <row r="723881" hidden="1" x14ac:dyDescent="0.2"/>
    <row r="723882" hidden="1" x14ac:dyDescent="0.2"/>
    <row r="723883" hidden="1" x14ac:dyDescent="0.2"/>
    <row r="723884" hidden="1" x14ac:dyDescent="0.2"/>
    <row r="723885" hidden="1" x14ac:dyDescent="0.2"/>
    <row r="723886" hidden="1" x14ac:dyDescent="0.2"/>
    <row r="723887" hidden="1" x14ac:dyDescent="0.2"/>
    <row r="723888" hidden="1" x14ac:dyDescent="0.2"/>
    <row r="723889" hidden="1" x14ac:dyDescent="0.2"/>
    <row r="723890" hidden="1" x14ac:dyDescent="0.2"/>
    <row r="723891" hidden="1" x14ac:dyDescent="0.2"/>
    <row r="723892" hidden="1" x14ac:dyDescent="0.2"/>
    <row r="723893" hidden="1" x14ac:dyDescent="0.2"/>
    <row r="723894" hidden="1" x14ac:dyDescent="0.2"/>
    <row r="723895" hidden="1" x14ac:dyDescent="0.2"/>
    <row r="723896" hidden="1" x14ac:dyDescent="0.2"/>
    <row r="723897" hidden="1" x14ac:dyDescent="0.2"/>
    <row r="723898" hidden="1" x14ac:dyDescent="0.2"/>
    <row r="723899" hidden="1" x14ac:dyDescent="0.2"/>
    <row r="723900" hidden="1" x14ac:dyDescent="0.2"/>
    <row r="723901" hidden="1" x14ac:dyDescent="0.2"/>
    <row r="723902" hidden="1" x14ac:dyDescent="0.2"/>
    <row r="723903" hidden="1" x14ac:dyDescent="0.2"/>
    <row r="723904" hidden="1" x14ac:dyDescent="0.2"/>
    <row r="723905" hidden="1" x14ac:dyDescent="0.2"/>
    <row r="723906" hidden="1" x14ac:dyDescent="0.2"/>
    <row r="723907" hidden="1" x14ac:dyDescent="0.2"/>
    <row r="723908" hidden="1" x14ac:dyDescent="0.2"/>
    <row r="723909" hidden="1" x14ac:dyDescent="0.2"/>
    <row r="723910" hidden="1" x14ac:dyDescent="0.2"/>
    <row r="723911" hidden="1" x14ac:dyDescent="0.2"/>
    <row r="723912" hidden="1" x14ac:dyDescent="0.2"/>
    <row r="723913" hidden="1" x14ac:dyDescent="0.2"/>
    <row r="723914" hidden="1" x14ac:dyDescent="0.2"/>
    <row r="723915" hidden="1" x14ac:dyDescent="0.2"/>
    <row r="723916" hidden="1" x14ac:dyDescent="0.2"/>
    <row r="723917" hidden="1" x14ac:dyDescent="0.2"/>
    <row r="723918" hidden="1" x14ac:dyDescent="0.2"/>
    <row r="723919" hidden="1" x14ac:dyDescent="0.2"/>
    <row r="723920" hidden="1" x14ac:dyDescent="0.2"/>
    <row r="723921" hidden="1" x14ac:dyDescent="0.2"/>
    <row r="723922" hidden="1" x14ac:dyDescent="0.2"/>
    <row r="723923" hidden="1" x14ac:dyDescent="0.2"/>
    <row r="723924" hidden="1" x14ac:dyDescent="0.2"/>
    <row r="723925" hidden="1" x14ac:dyDescent="0.2"/>
    <row r="723926" hidden="1" x14ac:dyDescent="0.2"/>
    <row r="723927" hidden="1" x14ac:dyDescent="0.2"/>
    <row r="723928" hidden="1" x14ac:dyDescent="0.2"/>
    <row r="723929" hidden="1" x14ac:dyDescent="0.2"/>
    <row r="723930" hidden="1" x14ac:dyDescent="0.2"/>
    <row r="723931" hidden="1" x14ac:dyDescent="0.2"/>
    <row r="723932" hidden="1" x14ac:dyDescent="0.2"/>
    <row r="723933" hidden="1" x14ac:dyDescent="0.2"/>
    <row r="723934" hidden="1" x14ac:dyDescent="0.2"/>
    <row r="723935" hidden="1" x14ac:dyDescent="0.2"/>
    <row r="723936" hidden="1" x14ac:dyDescent="0.2"/>
    <row r="723937" hidden="1" x14ac:dyDescent="0.2"/>
    <row r="723938" hidden="1" x14ac:dyDescent="0.2"/>
    <row r="723939" hidden="1" x14ac:dyDescent="0.2"/>
    <row r="723940" hidden="1" x14ac:dyDescent="0.2"/>
    <row r="723941" hidden="1" x14ac:dyDescent="0.2"/>
    <row r="723942" hidden="1" x14ac:dyDescent="0.2"/>
    <row r="723943" hidden="1" x14ac:dyDescent="0.2"/>
    <row r="723944" hidden="1" x14ac:dyDescent="0.2"/>
    <row r="723945" hidden="1" x14ac:dyDescent="0.2"/>
    <row r="723946" hidden="1" x14ac:dyDescent="0.2"/>
    <row r="723947" hidden="1" x14ac:dyDescent="0.2"/>
    <row r="723948" hidden="1" x14ac:dyDescent="0.2"/>
    <row r="723949" hidden="1" x14ac:dyDescent="0.2"/>
    <row r="723950" hidden="1" x14ac:dyDescent="0.2"/>
    <row r="723951" hidden="1" x14ac:dyDescent="0.2"/>
    <row r="723952" hidden="1" x14ac:dyDescent="0.2"/>
    <row r="723953" hidden="1" x14ac:dyDescent="0.2"/>
    <row r="723954" hidden="1" x14ac:dyDescent="0.2"/>
    <row r="723955" hidden="1" x14ac:dyDescent="0.2"/>
    <row r="723956" hidden="1" x14ac:dyDescent="0.2"/>
    <row r="723957" hidden="1" x14ac:dyDescent="0.2"/>
    <row r="723958" hidden="1" x14ac:dyDescent="0.2"/>
    <row r="723959" hidden="1" x14ac:dyDescent="0.2"/>
    <row r="723960" hidden="1" x14ac:dyDescent="0.2"/>
    <row r="723961" hidden="1" x14ac:dyDescent="0.2"/>
    <row r="723962" hidden="1" x14ac:dyDescent="0.2"/>
    <row r="723963" hidden="1" x14ac:dyDescent="0.2"/>
    <row r="723964" hidden="1" x14ac:dyDescent="0.2"/>
    <row r="723965" hidden="1" x14ac:dyDescent="0.2"/>
    <row r="723966" hidden="1" x14ac:dyDescent="0.2"/>
    <row r="723967" hidden="1" x14ac:dyDescent="0.2"/>
    <row r="723968" hidden="1" x14ac:dyDescent="0.2"/>
    <row r="723969" hidden="1" x14ac:dyDescent="0.2"/>
    <row r="723970" hidden="1" x14ac:dyDescent="0.2"/>
    <row r="723971" hidden="1" x14ac:dyDescent="0.2"/>
    <row r="723972" hidden="1" x14ac:dyDescent="0.2"/>
    <row r="723973" hidden="1" x14ac:dyDescent="0.2"/>
    <row r="723974" hidden="1" x14ac:dyDescent="0.2"/>
    <row r="723975" hidden="1" x14ac:dyDescent="0.2"/>
    <row r="723976" hidden="1" x14ac:dyDescent="0.2"/>
    <row r="723977" hidden="1" x14ac:dyDescent="0.2"/>
    <row r="723978" hidden="1" x14ac:dyDescent="0.2"/>
    <row r="723979" hidden="1" x14ac:dyDescent="0.2"/>
    <row r="723980" hidden="1" x14ac:dyDescent="0.2"/>
    <row r="723981" hidden="1" x14ac:dyDescent="0.2"/>
    <row r="723982" hidden="1" x14ac:dyDescent="0.2"/>
    <row r="723983" hidden="1" x14ac:dyDescent="0.2"/>
    <row r="723984" hidden="1" x14ac:dyDescent="0.2"/>
    <row r="723985" hidden="1" x14ac:dyDescent="0.2"/>
    <row r="723986" hidden="1" x14ac:dyDescent="0.2"/>
    <row r="723987" hidden="1" x14ac:dyDescent="0.2"/>
    <row r="723988" hidden="1" x14ac:dyDescent="0.2"/>
    <row r="723989" hidden="1" x14ac:dyDescent="0.2"/>
    <row r="723990" hidden="1" x14ac:dyDescent="0.2"/>
    <row r="723991" hidden="1" x14ac:dyDescent="0.2"/>
    <row r="723992" hidden="1" x14ac:dyDescent="0.2"/>
    <row r="723993" hidden="1" x14ac:dyDescent="0.2"/>
    <row r="723994" hidden="1" x14ac:dyDescent="0.2"/>
    <row r="723995" hidden="1" x14ac:dyDescent="0.2"/>
    <row r="723996" hidden="1" x14ac:dyDescent="0.2"/>
    <row r="723997" hidden="1" x14ac:dyDescent="0.2"/>
    <row r="723998" hidden="1" x14ac:dyDescent="0.2"/>
    <row r="723999" hidden="1" x14ac:dyDescent="0.2"/>
    <row r="724000" hidden="1" x14ac:dyDescent="0.2"/>
    <row r="724001" hidden="1" x14ac:dyDescent="0.2"/>
    <row r="724002" hidden="1" x14ac:dyDescent="0.2"/>
    <row r="724003" hidden="1" x14ac:dyDescent="0.2"/>
    <row r="724004" hidden="1" x14ac:dyDescent="0.2"/>
    <row r="724005" hidden="1" x14ac:dyDescent="0.2"/>
    <row r="724006" hidden="1" x14ac:dyDescent="0.2"/>
    <row r="724007" hidden="1" x14ac:dyDescent="0.2"/>
    <row r="724008" hidden="1" x14ac:dyDescent="0.2"/>
    <row r="724009" hidden="1" x14ac:dyDescent="0.2"/>
    <row r="724010" hidden="1" x14ac:dyDescent="0.2"/>
    <row r="724011" hidden="1" x14ac:dyDescent="0.2"/>
    <row r="724012" hidden="1" x14ac:dyDescent="0.2"/>
    <row r="724013" hidden="1" x14ac:dyDescent="0.2"/>
    <row r="724014" hidden="1" x14ac:dyDescent="0.2"/>
    <row r="724015" hidden="1" x14ac:dyDescent="0.2"/>
    <row r="724016" hidden="1" x14ac:dyDescent="0.2"/>
    <row r="724017" hidden="1" x14ac:dyDescent="0.2"/>
    <row r="724018" hidden="1" x14ac:dyDescent="0.2"/>
    <row r="724019" hidden="1" x14ac:dyDescent="0.2"/>
    <row r="724020" hidden="1" x14ac:dyDescent="0.2"/>
    <row r="724021" hidden="1" x14ac:dyDescent="0.2"/>
    <row r="724022" hidden="1" x14ac:dyDescent="0.2"/>
    <row r="724023" hidden="1" x14ac:dyDescent="0.2"/>
    <row r="724024" hidden="1" x14ac:dyDescent="0.2"/>
    <row r="724025" hidden="1" x14ac:dyDescent="0.2"/>
    <row r="724026" hidden="1" x14ac:dyDescent="0.2"/>
    <row r="724027" hidden="1" x14ac:dyDescent="0.2"/>
    <row r="724028" hidden="1" x14ac:dyDescent="0.2"/>
    <row r="724029" hidden="1" x14ac:dyDescent="0.2"/>
    <row r="724030" hidden="1" x14ac:dyDescent="0.2"/>
    <row r="724031" hidden="1" x14ac:dyDescent="0.2"/>
    <row r="724032" hidden="1" x14ac:dyDescent="0.2"/>
    <row r="724033" hidden="1" x14ac:dyDescent="0.2"/>
    <row r="724034" hidden="1" x14ac:dyDescent="0.2"/>
    <row r="724035" hidden="1" x14ac:dyDescent="0.2"/>
    <row r="724036" hidden="1" x14ac:dyDescent="0.2"/>
    <row r="724037" hidden="1" x14ac:dyDescent="0.2"/>
    <row r="724038" hidden="1" x14ac:dyDescent="0.2"/>
    <row r="724039" hidden="1" x14ac:dyDescent="0.2"/>
    <row r="724040" hidden="1" x14ac:dyDescent="0.2"/>
    <row r="724041" hidden="1" x14ac:dyDescent="0.2"/>
    <row r="724042" hidden="1" x14ac:dyDescent="0.2"/>
    <row r="724043" hidden="1" x14ac:dyDescent="0.2"/>
    <row r="724044" hidden="1" x14ac:dyDescent="0.2"/>
    <row r="724045" hidden="1" x14ac:dyDescent="0.2"/>
    <row r="724046" hidden="1" x14ac:dyDescent="0.2"/>
    <row r="724047" hidden="1" x14ac:dyDescent="0.2"/>
    <row r="724048" hidden="1" x14ac:dyDescent="0.2"/>
    <row r="724049" hidden="1" x14ac:dyDescent="0.2"/>
    <row r="724050" hidden="1" x14ac:dyDescent="0.2"/>
    <row r="724051" hidden="1" x14ac:dyDescent="0.2"/>
    <row r="724052" hidden="1" x14ac:dyDescent="0.2"/>
    <row r="724053" hidden="1" x14ac:dyDescent="0.2"/>
    <row r="724054" hidden="1" x14ac:dyDescent="0.2"/>
    <row r="724055" hidden="1" x14ac:dyDescent="0.2"/>
    <row r="724056" hidden="1" x14ac:dyDescent="0.2"/>
    <row r="724057" hidden="1" x14ac:dyDescent="0.2"/>
    <row r="724058" hidden="1" x14ac:dyDescent="0.2"/>
    <row r="724059" hidden="1" x14ac:dyDescent="0.2"/>
    <row r="724060" hidden="1" x14ac:dyDescent="0.2"/>
    <row r="724061" hidden="1" x14ac:dyDescent="0.2"/>
    <row r="724062" hidden="1" x14ac:dyDescent="0.2"/>
    <row r="724063" hidden="1" x14ac:dyDescent="0.2"/>
    <row r="724064" hidden="1" x14ac:dyDescent="0.2"/>
    <row r="724065" hidden="1" x14ac:dyDescent="0.2"/>
    <row r="724066" hidden="1" x14ac:dyDescent="0.2"/>
    <row r="724067" hidden="1" x14ac:dyDescent="0.2"/>
    <row r="724068" hidden="1" x14ac:dyDescent="0.2"/>
    <row r="724069" hidden="1" x14ac:dyDescent="0.2"/>
    <row r="724070" hidden="1" x14ac:dyDescent="0.2"/>
    <row r="724071" hidden="1" x14ac:dyDescent="0.2"/>
    <row r="724072" hidden="1" x14ac:dyDescent="0.2"/>
    <row r="724073" hidden="1" x14ac:dyDescent="0.2"/>
    <row r="724074" hidden="1" x14ac:dyDescent="0.2"/>
    <row r="724075" hidden="1" x14ac:dyDescent="0.2"/>
    <row r="724076" hidden="1" x14ac:dyDescent="0.2"/>
    <row r="724077" hidden="1" x14ac:dyDescent="0.2"/>
    <row r="724078" hidden="1" x14ac:dyDescent="0.2"/>
    <row r="724079" hidden="1" x14ac:dyDescent="0.2"/>
    <row r="724080" hidden="1" x14ac:dyDescent="0.2"/>
    <row r="724081" hidden="1" x14ac:dyDescent="0.2"/>
    <row r="724082" hidden="1" x14ac:dyDescent="0.2"/>
    <row r="724083" hidden="1" x14ac:dyDescent="0.2"/>
    <row r="724084" hidden="1" x14ac:dyDescent="0.2"/>
    <row r="724085" hidden="1" x14ac:dyDescent="0.2"/>
    <row r="724086" hidden="1" x14ac:dyDescent="0.2"/>
    <row r="724087" hidden="1" x14ac:dyDescent="0.2"/>
    <row r="724088" hidden="1" x14ac:dyDescent="0.2"/>
    <row r="724089" hidden="1" x14ac:dyDescent="0.2"/>
    <row r="724090" hidden="1" x14ac:dyDescent="0.2"/>
    <row r="724091" hidden="1" x14ac:dyDescent="0.2"/>
    <row r="724092" hidden="1" x14ac:dyDescent="0.2"/>
    <row r="724093" hidden="1" x14ac:dyDescent="0.2"/>
    <row r="724094" hidden="1" x14ac:dyDescent="0.2"/>
    <row r="724095" hidden="1" x14ac:dyDescent="0.2"/>
    <row r="724096" hidden="1" x14ac:dyDescent="0.2"/>
    <row r="724097" hidden="1" x14ac:dyDescent="0.2"/>
    <row r="724098" hidden="1" x14ac:dyDescent="0.2"/>
    <row r="724099" hidden="1" x14ac:dyDescent="0.2"/>
    <row r="724100" hidden="1" x14ac:dyDescent="0.2"/>
    <row r="724101" hidden="1" x14ac:dyDescent="0.2"/>
    <row r="724102" hidden="1" x14ac:dyDescent="0.2"/>
    <row r="724103" hidden="1" x14ac:dyDescent="0.2"/>
    <row r="724104" hidden="1" x14ac:dyDescent="0.2"/>
    <row r="724105" hidden="1" x14ac:dyDescent="0.2"/>
    <row r="724106" hidden="1" x14ac:dyDescent="0.2"/>
    <row r="724107" hidden="1" x14ac:dyDescent="0.2"/>
    <row r="724108" hidden="1" x14ac:dyDescent="0.2"/>
    <row r="724109" hidden="1" x14ac:dyDescent="0.2"/>
    <row r="724110" hidden="1" x14ac:dyDescent="0.2"/>
    <row r="724111" hidden="1" x14ac:dyDescent="0.2"/>
    <row r="724112" hidden="1" x14ac:dyDescent="0.2"/>
    <row r="724113" hidden="1" x14ac:dyDescent="0.2"/>
    <row r="724114" hidden="1" x14ac:dyDescent="0.2"/>
    <row r="724115" hidden="1" x14ac:dyDescent="0.2"/>
    <row r="724116" hidden="1" x14ac:dyDescent="0.2"/>
    <row r="724117" hidden="1" x14ac:dyDescent="0.2"/>
    <row r="724118" hidden="1" x14ac:dyDescent="0.2"/>
    <row r="724119" hidden="1" x14ac:dyDescent="0.2"/>
    <row r="724120" hidden="1" x14ac:dyDescent="0.2"/>
    <row r="724121" hidden="1" x14ac:dyDescent="0.2"/>
    <row r="724122" hidden="1" x14ac:dyDescent="0.2"/>
    <row r="724123" hidden="1" x14ac:dyDescent="0.2"/>
    <row r="724124" hidden="1" x14ac:dyDescent="0.2"/>
    <row r="724125" hidden="1" x14ac:dyDescent="0.2"/>
    <row r="724126" hidden="1" x14ac:dyDescent="0.2"/>
    <row r="724127" hidden="1" x14ac:dyDescent="0.2"/>
    <row r="724128" hidden="1" x14ac:dyDescent="0.2"/>
    <row r="724129" hidden="1" x14ac:dyDescent="0.2"/>
    <row r="724130" hidden="1" x14ac:dyDescent="0.2"/>
    <row r="724131" hidden="1" x14ac:dyDescent="0.2"/>
    <row r="724132" hidden="1" x14ac:dyDescent="0.2"/>
    <row r="724133" hidden="1" x14ac:dyDescent="0.2"/>
    <row r="724134" hidden="1" x14ac:dyDescent="0.2"/>
    <row r="724135" hidden="1" x14ac:dyDescent="0.2"/>
    <row r="724136" hidden="1" x14ac:dyDescent="0.2"/>
    <row r="724137" hidden="1" x14ac:dyDescent="0.2"/>
    <row r="724138" hidden="1" x14ac:dyDescent="0.2"/>
    <row r="724139" hidden="1" x14ac:dyDescent="0.2"/>
    <row r="724140" hidden="1" x14ac:dyDescent="0.2"/>
    <row r="724141" hidden="1" x14ac:dyDescent="0.2"/>
    <row r="724142" hidden="1" x14ac:dyDescent="0.2"/>
    <row r="724143" hidden="1" x14ac:dyDescent="0.2"/>
    <row r="724144" hidden="1" x14ac:dyDescent="0.2"/>
    <row r="724145" hidden="1" x14ac:dyDescent="0.2"/>
    <row r="724146" hidden="1" x14ac:dyDescent="0.2"/>
    <row r="724147" hidden="1" x14ac:dyDescent="0.2"/>
    <row r="724148" hidden="1" x14ac:dyDescent="0.2"/>
    <row r="724149" hidden="1" x14ac:dyDescent="0.2"/>
    <row r="724150" hidden="1" x14ac:dyDescent="0.2"/>
    <row r="724151" hidden="1" x14ac:dyDescent="0.2"/>
    <row r="724152" hidden="1" x14ac:dyDescent="0.2"/>
    <row r="724153" hidden="1" x14ac:dyDescent="0.2"/>
    <row r="724154" hidden="1" x14ac:dyDescent="0.2"/>
    <row r="724155" hidden="1" x14ac:dyDescent="0.2"/>
    <row r="724156" hidden="1" x14ac:dyDescent="0.2"/>
    <row r="724157" hidden="1" x14ac:dyDescent="0.2"/>
    <row r="724158" hidden="1" x14ac:dyDescent="0.2"/>
    <row r="724159" hidden="1" x14ac:dyDescent="0.2"/>
    <row r="724160" hidden="1" x14ac:dyDescent="0.2"/>
    <row r="724161" hidden="1" x14ac:dyDescent="0.2"/>
    <row r="724162" hidden="1" x14ac:dyDescent="0.2"/>
    <row r="724163" hidden="1" x14ac:dyDescent="0.2"/>
    <row r="724164" hidden="1" x14ac:dyDescent="0.2"/>
    <row r="724165" hidden="1" x14ac:dyDescent="0.2"/>
    <row r="724166" hidden="1" x14ac:dyDescent="0.2"/>
    <row r="724167" hidden="1" x14ac:dyDescent="0.2"/>
    <row r="724168" hidden="1" x14ac:dyDescent="0.2"/>
    <row r="724169" hidden="1" x14ac:dyDescent="0.2"/>
    <row r="724170" hidden="1" x14ac:dyDescent="0.2"/>
    <row r="724171" hidden="1" x14ac:dyDescent="0.2"/>
    <row r="724172" hidden="1" x14ac:dyDescent="0.2"/>
    <row r="724173" hidden="1" x14ac:dyDescent="0.2"/>
    <row r="724174" hidden="1" x14ac:dyDescent="0.2"/>
    <row r="724175" hidden="1" x14ac:dyDescent="0.2"/>
    <row r="724176" hidden="1" x14ac:dyDescent="0.2"/>
    <row r="724177" hidden="1" x14ac:dyDescent="0.2"/>
    <row r="724178" hidden="1" x14ac:dyDescent="0.2"/>
    <row r="724179" hidden="1" x14ac:dyDescent="0.2"/>
    <row r="724180" hidden="1" x14ac:dyDescent="0.2"/>
    <row r="724181" hidden="1" x14ac:dyDescent="0.2"/>
    <row r="724182" hidden="1" x14ac:dyDescent="0.2"/>
    <row r="724183" hidden="1" x14ac:dyDescent="0.2"/>
    <row r="724184" hidden="1" x14ac:dyDescent="0.2"/>
    <row r="724185" hidden="1" x14ac:dyDescent="0.2"/>
    <row r="724186" hidden="1" x14ac:dyDescent="0.2"/>
    <row r="724187" hidden="1" x14ac:dyDescent="0.2"/>
    <row r="724188" hidden="1" x14ac:dyDescent="0.2"/>
    <row r="724189" hidden="1" x14ac:dyDescent="0.2"/>
    <row r="724190" hidden="1" x14ac:dyDescent="0.2"/>
    <row r="724191" hidden="1" x14ac:dyDescent="0.2"/>
    <row r="724192" hidden="1" x14ac:dyDescent="0.2"/>
    <row r="724193" hidden="1" x14ac:dyDescent="0.2"/>
    <row r="724194" hidden="1" x14ac:dyDescent="0.2"/>
    <row r="724195" hidden="1" x14ac:dyDescent="0.2"/>
    <row r="724196" hidden="1" x14ac:dyDescent="0.2"/>
    <row r="724197" hidden="1" x14ac:dyDescent="0.2"/>
    <row r="724198" hidden="1" x14ac:dyDescent="0.2"/>
    <row r="724199" hidden="1" x14ac:dyDescent="0.2"/>
    <row r="724200" hidden="1" x14ac:dyDescent="0.2"/>
    <row r="724201" hidden="1" x14ac:dyDescent="0.2"/>
    <row r="724202" hidden="1" x14ac:dyDescent="0.2"/>
    <row r="724203" hidden="1" x14ac:dyDescent="0.2"/>
    <row r="724204" hidden="1" x14ac:dyDescent="0.2"/>
    <row r="724205" hidden="1" x14ac:dyDescent="0.2"/>
    <row r="724206" hidden="1" x14ac:dyDescent="0.2"/>
    <row r="724207" hidden="1" x14ac:dyDescent="0.2"/>
    <row r="724208" hidden="1" x14ac:dyDescent="0.2"/>
    <row r="724209" hidden="1" x14ac:dyDescent="0.2"/>
    <row r="724210" hidden="1" x14ac:dyDescent="0.2"/>
    <row r="724211" hidden="1" x14ac:dyDescent="0.2"/>
    <row r="724212" hidden="1" x14ac:dyDescent="0.2"/>
    <row r="724213" hidden="1" x14ac:dyDescent="0.2"/>
    <row r="724214" hidden="1" x14ac:dyDescent="0.2"/>
    <row r="724215" hidden="1" x14ac:dyDescent="0.2"/>
    <row r="724216" hidden="1" x14ac:dyDescent="0.2"/>
    <row r="724217" hidden="1" x14ac:dyDescent="0.2"/>
    <row r="724218" hidden="1" x14ac:dyDescent="0.2"/>
    <row r="724219" hidden="1" x14ac:dyDescent="0.2"/>
    <row r="724220" hidden="1" x14ac:dyDescent="0.2"/>
    <row r="724221" hidden="1" x14ac:dyDescent="0.2"/>
    <row r="724222" hidden="1" x14ac:dyDescent="0.2"/>
    <row r="724223" hidden="1" x14ac:dyDescent="0.2"/>
    <row r="724224" hidden="1" x14ac:dyDescent="0.2"/>
    <row r="724225" hidden="1" x14ac:dyDescent="0.2"/>
    <row r="724226" hidden="1" x14ac:dyDescent="0.2"/>
    <row r="724227" hidden="1" x14ac:dyDescent="0.2"/>
    <row r="724228" hidden="1" x14ac:dyDescent="0.2"/>
    <row r="724229" hidden="1" x14ac:dyDescent="0.2"/>
    <row r="724230" hidden="1" x14ac:dyDescent="0.2"/>
    <row r="724231" hidden="1" x14ac:dyDescent="0.2"/>
    <row r="724232" hidden="1" x14ac:dyDescent="0.2"/>
    <row r="724233" hidden="1" x14ac:dyDescent="0.2"/>
    <row r="724234" hidden="1" x14ac:dyDescent="0.2"/>
    <row r="724235" hidden="1" x14ac:dyDescent="0.2"/>
    <row r="724236" hidden="1" x14ac:dyDescent="0.2"/>
    <row r="724237" hidden="1" x14ac:dyDescent="0.2"/>
    <row r="724238" hidden="1" x14ac:dyDescent="0.2"/>
    <row r="724239" hidden="1" x14ac:dyDescent="0.2"/>
    <row r="724240" hidden="1" x14ac:dyDescent="0.2"/>
    <row r="724241" hidden="1" x14ac:dyDescent="0.2"/>
    <row r="724242" hidden="1" x14ac:dyDescent="0.2"/>
    <row r="724243" hidden="1" x14ac:dyDescent="0.2"/>
    <row r="724244" hidden="1" x14ac:dyDescent="0.2"/>
    <row r="724245" hidden="1" x14ac:dyDescent="0.2"/>
    <row r="724246" hidden="1" x14ac:dyDescent="0.2"/>
    <row r="724247" hidden="1" x14ac:dyDescent="0.2"/>
    <row r="724248" hidden="1" x14ac:dyDescent="0.2"/>
    <row r="724249" hidden="1" x14ac:dyDescent="0.2"/>
    <row r="724250" hidden="1" x14ac:dyDescent="0.2"/>
    <row r="724251" hidden="1" x14ac:dyDescent="0.2"/>
    <row r="724252" hidden="1" x14ac:dyDescent="0.2"/>
    <row r="724253" hidden="1" x14ac:dyDescent="0.2"/>
    <row r="724254" hidden="1" x14ac:dyDescent="0.2"/>
    <row r="724255" hidden="1" x14ac:dyDescent="0.2"/>
    <row r="724256" hidden="1" x14ac:dyDescent="0.2"/>
    <row r="724257" hidden="1" x14ac:dyDescent="0.2"/>
    <row r="724258" hidden="1" x14ac:dyDescent="0.2"/>
    <row r="724259" hidden="1" x14ac:dyDescent="0.2"/>
    <row r="724260" hidden="1" x14ac:dyDescent="0.2"/>
    <row r="724261" hidden="1" x14ac:dyDescent="0.2"/>
    <row r="724262" hidden="1" x14ac:dyDescent="0.2"/>
    <row r="724263" hidden="1" x14ac:dyDescent="0.2"/>
    <row r="724264" hidden="1" x14ac:dyDescent="0.2"/>
    <row r="724265" hidden="1" x14ac:dyDescent="0.2"/>
    <row r="724266" hidden="1" x14ac:dyDescent="0.2"/>
    <row r="724267" hidden="1" x14ac:dyDescent="0.2"/>
    <row r="724268" hidden="1" x14ac:dyDescent="0.2"/>
    <row r="724269" hidden="1" x14ac:dyDescent="0.2"/>
    <row r="724270" hidden="1" x14ac:dyDescent="0.2"/>
    <row r="724271" hidden="1" x14ac:dyDescent="0.2"/>
    <row r="724272" hidden="1" x14ac:dyDescent="0.2"/>
    <row r="724273" hidden="1" x14ac:dyDescent="0.2"/>
    <row r="724274" hidden="1" x14ac:dyDescent="0.2"/>
    <row r="724275" hidden="1" x14ac:dyDescent="0.2"/>
    <row r="724276" hidden="1" x14ac:dyDescent="0.2"/>
    <row r="724277" hidden="1" x14ac:dyDescent="0.2"/>
    <row r="724278" hidden="1" x14ac:dyDescent="0.2"/>
    <row r="724279" hidden="1" x14ac:dyDescent="0.2"/>
    <row r="724280" hidden="1" x14ac:dyDescent="0.2"/>
    <row r="724281" hidden="1" x14ac:dyDescent="0.2"/>
    <row r="724282" hidden="1" x14ac:dyDescent="0.2"/>
    <row r="724283" hidden="1" x14ac:dyDescent="0.2"/>
    <row r="724284" hidden="1" x14ac:dyDescent="0.2"/>
    <row r="724285" hidden="1" x14ac:dyDescent="0.2"/>
    <row r="724286" hidden="1" x14ac:dyDescent="0.2"/>
    <row r="724287" hidden="1" x14ac:dyDescent="0.2"/>
    <row r="724288" hidden="1" x14ac:dyDescent="0.2"/>
    <row r="724289" hidden="1" x14ac:dyDescent="0.2"/>
    <row r="724290" hidden="1" x14ac:dyDescent="0.2"/>
    <row r="724291" hidden="1" x14ac:dyDescent="0.2"/>
    <row r="724292" hidden="1" x14ac:dyDescent="0.2"/>
    <row r="724293" hidden="1" x14ac:dyDescent="0.2"/>
    <row r="724294" hidden="1" x14ac:dyDescent="0.2"/>
    <row r="724295" hidden="1" x14ac:dyDescent="0.2"/>
    <row r="724296" hidden="1" x14ac:dyDescent="0.2"/>
    <row r="724297" hidden="1" x14ac:dyDescent="0.2"/>
    <row r="724298" hidden="1" x14ac:dyDescent="0.2"/>
    <row r="724299" hidden="1" x14ac:dyDescent="0.2"/>
    <row r="724300" hidden="1" x14ac:dyDescent="0.2"/>
    <row r="724301" hidden="1" x14ac:dyDescent="0.2"/>
    <row r="724302" hidden="1" x14ac:dyDescent="0.2"/>
    <row r="724303" hidden="1" x14ac:dyDescent="0.2"/>
    <row r="724304" hidden="1" x14ac:dyDescent="0.2"/>
    <row r="724305" hidden="1" x14ac:dyDescent="0.2"/>
    <row r="724306" hidden="1" x14ac:dyDescent="0.2"/>
    <row r="724307" hidden="1" x14ac:dyDescent="0.2"/>
    <row r="724308" hidden="1" x14ac:dyDescent="0.2"/>
    <row r="724309" hidden="1" x14ac:dyDescent="0.2"/>
    <row r="724310" hidden="1" x14ac:dyDescent="0.2"/>
    <row r="724311" hidden="1" x14ac:dyDescent="0.2"/>
    <row r="724312" hidden="1" x14ac:dyDescent="0.2"/>
    <row r="724313" hidden="1" x14ac:dyDescent="0.2"/>
    <row r="724314" hidden="1" x14ac:dyDescent="0.2"/>
    <row r="724315" hidden="1" x14ac:dyDescent="0.2"/>
    <row r="724316" hidden="1" x14ac:dyDescent="0.2"/>
    <row r="724317" hidden="1" x14ac:dyDescent="0.2"/>
    <row r="724318" hidden="1" x14ac:dyDescent="0.2"/>
    <row r="724319" hidden="1" x14ac:dyDescent="0.2"/>
    <row r="724320" hidden="1" x14ac:dyDescent="0.2"/>
    <row r="724321" hidden="1" x14ac:dyDescent="0.2"/>
    <row r="724322" hidden="1" x14ac:dyDescent="0.2"/>
    <row r="724323" hidden="1" x14ac:dyDescent="0.2"/>
    <row r="724324" hidden="1" x14ac:dyDescent="0.2"/>
    <row r="724325" hidden="1" x14ac:dyDescent="0.2"/>
    <row r="724326" hidden="1" x14ac:dyDescent="0.2"/>
    <row r="724327" hidden="1" x14ac:dyDescent="0.2"/>
    <row r="724328" hidden="1" x14ac:dyDescent="0.2"/>
    <row r="724329" hidden="1" x14ac:dyDescent="0.2"/>
    <row r="724330" hidden="1" x14ac:dyDescent="0.2"/>
    <row r="724331" hidden="1" x14ac:dyDescent="0.2"/>
    <row r="724332" hidden="1" x14ac:dyDescent="0.2"/>
    <row r="724333" hidden="1" x14ac:dyDescent="0.2"/>
    <row r="724334" hidden="1" x14ac:dyDescent="0.2"/>
    <row r="724335" hidden="1" x14ac:dyDescent="0.2"/>
    <row r="724336" hidden="1" x14ac:dyDescent="0.2"/>
    <row r="724337" hidden="1" x14ac:dyDescent="0.2"/>
    <row r="724338" hidden="1" x14ac:dyDescent="0.2"/>
    <row r="724339" hidden="1" x14ac:dyDescent="0.2"/>
    <row r="724340" hidden="1" x14ac:dyDescent="0.2"/>
    <row r="724341" hidden="1" x14ac:dyDescent="0.2"/>
    <row r="724342" hidden="1" x14ac:dyDescent="0.2"/>
    <row r="724343" hidden="1" x14ac:dyDescent="0.2"/>
    <row r="724344" hidden="1" x14ac:dyDescent="0.2"/>
    <row r="724345" hidden="1" x14ac:dyDescent="0.2"/>
    <row r="724346" hidden="1" x14ac:dyDescent="0.2"/>
    <row r="724347" hidden="1" x14ac:dyDescent="0.2"/>
    <row r="724348" hidden="1" x14ac:dyDescent="0.2"/>
    <row r="724349" hidden="1" x14ac:dyDescent="0.2"/>
    <row r="724350" hidden="1" x14ac:dyDescent="0.2"/>
    <row r="724351" hidden="1" x14ac:dyDescent="0.2"/>
    <row r="724352" hidden="1" x14ac:dyDescent="0.2"/>
    <row r="724353" hidden="1" x14ac:dyDescent="0.2"/>
    <row r="724354" hidden="1" x14ac:dyDescent="0.2"/>
    <row r="724355" hidden="1" x14ac:dyDescent="0.2"/>
    <row r="724356" hidden="1" x14ac:dyDescent="0.2"/>
    <row r="724357" hidden="1" x14ac:dyDescent="0.2"/>
    <row r="724358" hidden="1" x14ac:dyDescent="0.2"/>
    <row r="724359" hidden="1" x14ac:dyDescent="0.2"/>
    <row r="724360" hidden="1" x14ac:dyDescent="0.2"/>
    <row r="724361" hidden="1" x14ac:dyDescent="0.2"/>
    <row r="724362" hidden="1" x14ac:dyDescent="0.2"/>
    <row r="724363" hidden="1" x14ac:dyDescent="0.2"/>
    <row r="724364" hidden="1" x14ac:dyDescent="0.2"/>
    <row r="724365" hidden="1" x14ac:dyDescent="0.2"/>
    <row r="724366" hidden="1" x14ac:dyDescent="0.2"/>
    <row r="724367" hidden="1" x14ac:dyDescent="0.2"/>
    <row r="724368" hidden="1" x14ac:dyDescent="0.2"/>
    <row r="724369" hidden="1" x14ac:dyDescent="0.2"/>
    <row r="724370" hidden="1" x14ac:dyDescent="0.2"/>
    <row r="724371" hidden="1" x14ac:dyDescent="0.2"/>
    <row r="724372" hidden="1" x14ac:dyDescent="0.2"/>
    <row r="724373" hidden="1" x14ac:dyDescent="0.2"/>
    <row r="724374" hidden="1" x14ac:dyDescent="0.2"/>
    <row r="724375" hidden="1" x14ac:dyDescent="0.2"/>
    <row r="724376" hidden="1" x14ac:dyDescent="0.2"/>
    <row r="724377" hidden="1" x14ac:dyDescent="0.2"/>
    <row r="724378" hidden="1" x14ac:dyDescent="0.2"/>
    <row r="724379" hidden="1" x14ac:dyDescent="0.2"/>
    <row r="724380" hidden="1" x14ac:dyDescent="0.2"/>
    <row r="724381" hidden="1" x14ac:dyDescent="0.2"/>
    <row r="724382" hidden="1" x14ac:dyDescent="0.2"/>
    <row r="724383" hidden="1" x14ac:dyDescent="0.2"/>
    <row r="724384" hidden="1" x14ac:dyDescent="0.2"/>
    <row r="724385" hidden="1" x14ac:dyDescent="0.2"/>
    <row r="724386" hidden="1" x14ac:dyDescent="0.2"/>
    <row r="724387" hidden="1" x14ac:dyDescent="0.2"/>
    <row r="724388" hidden="1" x14ac:dyDescent="0.2"/>
    <row r="724389" hidden="1" x14ac:dyDescent="0.2"/>
    <row r="724390" hidden="1" x14ac:dyDescent="0.2"/>
    <row r="724391" hidden="1" x14ac:dyDescent="0.2"/>
    <row r="724392" hidden="1" x14ac:dyDescent="0.2"/>
    <row r="724393" hidden="1" x14ac:dyDescent="0.2"/>
    <row r="724394" hidden="1" x14ac:dyDescent="0.2"/>
    <row r="724395" hidden="1" x14ac:dyDescent="0.2"/>
    <row r="724396" hidden="1" x14ac:dyDescent="0.2"/>
    <row r="724397" hidden="1" x14ac:dyDescent="0.2"/>
    <row r="724398" hidden="1" x14ac:dyDescent="0.2"/>
    <row r="724399" hidden="1" x14ac:dyDescent="0.2"/>
    <row r="724400" hidden="1" x14ac:dyDescent="0.2"/>
    <row r="724401" hidden="1" x14ac:dyDescent="0.2"/>
    <row r="724402" hidden="1" x14ac:dyDescent="0.2"/>
    <row r="724403" hidden="1" x14ac:dyDescent="0.2"/>
    <row r="724404" hidden="1" x14ac:dyDescent="0.2"/>
    <row r="724405" hidden="1" x14ac:dyDescent="0.2"/>
    <row r="724406" hidden="1" x14ac:dyDescent="0.2"/>
    <row r="724407" hidden="1" x14ac:dyDescent="0.2"/>
    <row r="724408" hidden="1" x14ac:dyDescent="0.2"/>
    <row r="724409" hidden="1" x14ac:dyDescent="0.2"/>
    <row r="724410" hidden="1" x14ac:dyDescent="0.2"/>
    <row r="724411" hidden="1" x14ac:dyDescent="0.2"/>
    <row r="724412" hidden="1" x14ac:dyDescent="0.2"/>
    <row r="724413" hidden="1" x14ac:dyDescent="0.2"/>
    <row r="724414" hidden="1" x14ac:dyDescent="0.2"/>
    <row r="724415" hidden="1" x14ac:dyDescent="0.2"/>
    <row r="724416" hidden="1" x14ac:dyDescent="0.2"/>
    <row r="724417" hidden="1" x14ac:dyDescent="0.2"/>
    <row r="724418" hidden="1" x14ac:dyDescent="0.2"/>
    <row r="724419" hidden="1" x14ac:dyDescent="0.2"/>
    <row r="724420" hidden="1" x14ac:dyDescent="0.2"/>
    <row r="724421" hidden="1" x14ac:dyDescent="0.2"/>
    <row r="724422" hidden="1" x14ac:dyDescent="0.2"/>
    <row r="724423" hidden="1" x14ac:dyDescent="0.2"/>
    <row r="724424" hidden="1" x14ac:dyDescent="0.2"/>
    <row r="724425" hidden="1" x14ac:dyDescent="0.2"/>
    <row r="724426" hidden="1" x14ac:dyDescent="0.2"/>
    <row r="724427" hidden="1" x14ac:dyDescent="0.2"/>
    <row r="724428" hidden="1" x14ac:dyDescent="0.2"/>
    <row r="724429" hidden="1" x14ac:dyDescent="0.2"/>
    <row r="724430" hidden="1" x14ac:dyDescent="0.2"/>
    <row r="724431" hidden="1" x14ac:dyDescent="0.2"/>
    <row r="724432" hidden="1" x14ac:dyDescent="0.2"/>
    <row r="724433" hidden="1" x14ac:dyDescent="0.2"/>
    <row r="724434" hidden="1" x14ac:dyDescent="0.2"/>
    <row r="724435" hidden="1" x14ac:dyDescent="0.2"/>
    <row r="724436" hidden="1" x14ac:dyDescent="0.2"/>
    <row r="724437" hidden="1" x14ac:dyDescent="0.2"/>
    <row r="724438" hidden="1" x14ac:dyDescent="0.2"/>
    <row r="724439" hidden="1" x14ac:dyDescent="0.2"/>
    <row r="724440" hidden="1" x14ac:dyDescent="0.2"/>
    <row r="724441" hidden="1" x14ac:dyDescent="0.2"/>
    <row r="724442" hidden="1" x14ac:dyDescent="0.2"/>
    <row r="724443" hidden="1" x14ac:dyDescent="0.2"/>
    <row r="724444" hidden="1" x14ac:dyDescent="0.2"/>
    <row r="724445" hidden="1" x14ac:dyDescent="0.2"/>
    <row r="724446" hidden="1" x14ac:dyDescent="0.2"/>
    <row r="724447" hidden="1" x14ac:dyDescent="0.2"/>
    <row r="724448" hidden="1" x14ac:dyDescent="0.2"/>
    <row r="724449" hidden="1" x14ac:dyDescent="0.2"/>
    <row r="724450" hidden="1" x14ac:dyDescent="0.2"/>
    <row r="724451" hidden="1" x14ac:dyDescent="0.2"/>
    <row r="724452" hidden="1" x14ac:dyDescent="0.2"/>
    <row r="724453" hidden="1" x14ac:dyDescent="0.2"/>
    <row r="724454" hidden="1" x14ac:dyDescent="0.2"/>
    <row r="724455" hidden="1" x14ac:dyDescent="0.2"/>
    <row r="724456" hidden="1" x14ac:dyDescent="0.2"/>
    <row r="724457" hidden="1" x14ac:dyDescent="0.2"/>
    <row r="724458" hidden="1" x14ac:dyDescent="0.2"/>
    <row r="724459" hidden="1" x14ac:dyDescent="0.2"/>
    <row r="724460" hidden="1" x14ac:dyDescent="0.2"/>
    <row r="724461" hidden="1" x14ac:dyDescent="0.2"/>
    <row r="724462" hidden="1" x14ac:dyDescent="0.2"/>
    <row r="724463" hidden="1" x14ac:dyDescent="0.2"/>
    <row r="724464" hidden="1" x14ac:dyDescent="0.2"/>
    <row r="724465" hidden="1" x14ac:dyDescent="0.2"/>
    <row r="724466" hidden="1" x14ac:dyDescent="0.2"/>
    <row r="724467" hidden="1" x14ac:dyDescent="0.2"/>
    <row r="724468" hidden="1" x14ac:dyDescent="0.2"/>
    <row r="724469" hidden="1" x14ac:dyDescent="0.2"/>
    <row r="724470" hidden="1" x14ac:dyDescent="0.2"/>
    <row r="724471" hidden="1" x14ac:dyDescent="0.2"/>
    <row r="724472" hidden="1" x14ac:dyDescent="0.2"/>
    <row r="724473" hidden="1" x14ac:dyDescent="0.2"/>
    <row r="724474" hidden="1" x14ac:dyDescent="0.2"/>
    <row r="724475" hidden="1" x14ac:dyDescent="0.2"/>
    <row r="724476" hidden="1" x14ac:dyDescent="0.2"/>
    <row r="724477" hidden="1" x14ac:dyDescent="0.2"/>
    <row r="724478" hidden="1" x14ac:dyDescent="0.2"/>
    <row r="724479" hidden="1" x14ac:dyDescent="0.2"/>
    <row r="724480" hidden="1" x14ac:dyDescent="0.2"/>
    <row r="724481" hidden="1" x14ac:dyDescent="0.2"/>
    <row r="724482" hidden="1" x14ac:dyDescent="0.2"/>
    <row r="724483" hidden="1" x14ac:dyDescent="0.2"/>
    <row r="724484" hidden="1" x14ac:dyDescent="0.2"/>
    <row r="724485" hidden="1" x14ac:dyDescent="0.2"/>
    <row r="724486" hidden="1" x14ac:dyDescent="0.2"/>
    <row r="724487" hidden="1" x14ac:dyDescent="0.2"/>
    <row r="724488" hidden="1" x14ac:dyDescent="0.2"/>
    <row r="724489" hidden="1" x14ac:dyDescent="0.2"/>
    <row r="724490" hidden="1" x14ac:dyDescent="0.2"/>
    <row r="724491" hidden="1" x14ac:dyDescent="0.2"/>
    <row r="724492" hidden="1" x14ac:dyDescent="0.2"/>
    <row r="724493" hidden="1" x14ac:dyDescent="0.2"/>
    <row r="724494" hidden="1" x14ac:dyDescent="0.2"/>
    <row r="724495" hidden="1" x14ac:dyDescent="0.2"/>
    <row r="724496" hidden="1" x14ac:dyDescent="0.2"/>
    <row r="724497" hidden="1" x14ac:dyDescent="0.2"/>
    <row r="724498" hidden="1" x14ac:dyDescent="0.2"/>
    <row r="724499" hidden="1" x14ac:dyDescent="0.2"/>
    <row r="724500" hidden="1" x14ac:dyDescent="0.2"/>
    <row r="724501" hidden="1" x14ac:dyDescent="0.2"/>
    <row r="724502" hidden="1" x14ac:dyDescent="0.2"/>
    <row r="724503" hidden="1" x14ac:dyDescent="0.2"/>
    <row r="724504" hidden="1" x14ac:dyDescent="0.2"/>
    <row r="724505" hidden="1" x14ac:dyDescent="0.2"/>
    <row r="724506" hidden="1" x14ac:dyDescent="0.2"/>
    <row r="724507" hidden="1" x14ac:dyDescent="0.2"/>
    <row r="724508" hidden="1" x14ac:dyDescent="0.2"/>
    <row r="724509" hidden="1" x14ac:dyDescent="0.2"/>
    <row r="724510" hidden="1" x14ac:dyDescent="0.2"/>
    <row r="724511" hidden="1" x14ac:dyDescent="0.2"/>
    <row r="724512" hidden="1" x14ac:dyDescent="0.2"/>
    <row r="724513" hidden="1" x14ac:dyDescent="0.2"/>
    <row r="724514" hidden="1" x14ac:dyDescent="0.2"/>
    <row r="724515" hidden="1" x14ac:dyDescent="0.2"/>
    <row r="724516" hidden="1" x14ac:dyDescent="0.2"/>
    <row r="724517" hidden="1" x14ac:dyDescent="0.2"/>
    <row r="724518" hidden="1" x14ac:dyDescent="0.2"/>
    <row r="724519" hidden="1" x14ac:dyDescent="0.2"/>
    <row r="724520" hidden="1" x14ac:dyDescent="0.2"/>
    <row r="724521" hidden="1" x14ac:dyDescent="0.2"/>
    <row r="724522" hidden="1" x14ac:dyDescent="0.2"/>
    <row r="724523" hidden="1" x14ac:dyDescent="0.2"/>
    <row r="724524" hidden="1" x14ac:dyDescent="0.2"/>
    <row r="724525" hidden="1" x14ac:dyDescent="0.2"/>
    <row r="724526" hidden="1" x14ac:dyDescent="0.2"/>
    <row r="724527" hidden="1" x14ac:dyDescent="0.2"/>
    <row r="724528" hidden="1" x14ac:dyDescent="0.2"/>
    <row r="724529" hidden="1" x14ac:dyDescent="0.2"/>
    <row r="724530" hidden="1" x14ac:dyDescent="0.2"/>
    <row r="724531" hidden="1" x14ac:dyDescent="0.2"/>
    <row r="724532" hidden="1" x14ac:dyDescent="0.2"/>
    <row r="724533" hidden="1" x14ac:dyDescent="0.2"/>
    <row r="724534" hidden="1" x14ac:dyDescent="0.2"/>
    <row r="724535" hidden="1" x14ac:dyDescent="0.2"/>
    <row r="724536" hidden="1" x14ac:dyDescent="0.2"/>
    <row r="724537" hidden="1" x14ac:dyDescent="0.2"/>
    <row r="724538" hidden="1" x14ac:dyDescent="0.2"/>
    <row r="724539" hidden="1" x14ac:dyDescent="0.2"/>
    <row r="724540" hidden="1" x14ac:dyDescent="0.2"/>
    <row r="724541" hidden="1" x14ac:dyDescent="0.2"/>
    <row r="724542" hidden="1" x14ac:dyDescent="0.2"/>
    <row r="724543" hidden="1" x14ac:dyDescent="0.2"/>
    <row r="724544" hidden="1" x14ac:dyDescent="0.2"/>
    <row r="724545" hidden="1" x14ac:dyDescent="0.2"/>
    <row r="724546" hidden="1" x14ac:dyDescent="0.2"/>
    <row r="724547" hidden="1" x14ac:dyDescent="0.2"/>
    <row r="724548" hidden="1" x14ac:dyDescent="0.2"/>
    <row r="724549" hidden="1" x14ac:dyDescent="0.2"/>
    <row r="724550" hidden="1" x14ac:dyDescent="0.2"/>
    <row r="724551" hidden="1" x14ac:dyDescent="0.2"/>
    <row r="724552" hidden="1" x14ac:dyDescent="0.2"/>
    <row r="724553" hidden="1" x14ac:dyDescent="0.2"/>
    <row r="724554" hidden="1" x14ac:dyDescent="0.2"/>
    <row r="724555" hidden="1" x14ac:dyDescent="0.2"/>
    <row r="724556" hidden="1" x14ac:dyDescent="0.2"/>
    <row r="724557" hidden="1" x14ac:dyDescent="0.2"/>
    <row r="724558" hidden="1" x14ac:dyDescent="0.2"/>
    <row r="724559" hidden="1" x14ac:dyDescent="0.2"/>
    <row r="724560" hidden="1" x14ac:dyDescent="0.2"/>
    <row r="724561" hidden="1" x14ac:dyDescent="0.2"/>
    <row r="724562" hidden="1" x14ac:dyDescent="0.2"/>
    <row r="724563" hidden="1" x14ac:dyDescent="0.2"/>
    <row r="724564" hidden="1" x14ac:dyDescent="0.2"/>
    <row r="724565" hidden="1" x14ac:dyDescent="0.2"/>
    <row r="724566" hidden="1" x14ac:dyDescent="0.2"/>
    <row r="724567" hidden="1" x14ac:dyDescent="0.2"/>
    <row r="724568" hidden="1" x14ac:dyDescent="0.2"/>
    <row r="724569" hidden="1" x14ac:dyDescent="0.2"/>
    <row r="724570" hidden="1" x14ac:dyDescent="0.2"/>
    <row r="724571" hidden="1" x14ac:dyDescent="0.2"/>
    <row r="724572" hidden="1" x14ac:dyDescent="0.2"/>
    <row r="724573" hidden="1" x14ac:dyDescent="0.2"/>
    <row r="724574" hidden="1" x14ac:dyDescent="0.2"/>
    <row r="724575" hidden="1" x14ac:dyDescent="0.2"/>
    <row r="724576" hidden="1" x14ac:dyDescent="0.2"/>
    <row r="724577" hidden="1" x14ac:dyDescent="0.2"/>
    <row r="724578" hidden="1" x14ac:dyDescent="0.2"/>
    <row r="724579" hidden="1" x14ac:dyDescent="0.2"/>
    <row r="724580" hidden="1" x14ac:dyDescent="0.2"/>
    <row r="724581" hidden="1" x14ac:dyDescent="0.2"/>
    <row r="724582" hidden="1" x14ac:dyDescent="0.2"/>
    <row r="724583" hidden="1" x14ac:dyDescent="0.2"/>
    <row r="724584" hidden="1" x14ac:dyDescent="0.2"/>
    <row r="724585" hidden="1" x14ac:dyDescent="0.2"/>
    <row r="724586" hidden="1" x14ac:dyDescent="0.2"/>
    <row r="724587" hidden="1" x14ac:dyDescent="0.2"/>
    <row r="724588" hidden="1" x14ac:dyDescent="0.2"/>
    <row r="724589" hidden="1" x14ac:dyDescent="0.2"/>
    <row r="724590" hidden="1" x14ac:dyDescent="0.2"/>
    <row r="724591" hidden="1" x14ac:dyDescent="0.2"/>
    <row r="724592" hidden="1" x14ac:dyDescent="0.2"/>
    <row r="724593" hidden="1" x14ac:dyDescent="0.2"/>
    <row r="724594" hidden="1" x14ac:dyDescent="0.2"/>
    <row r="724595" hidden="1" x14ac:dyDescent="0.2"/>
    <row r="724596" hidden="1" x14ac:dyDescent="0.2"/>
    <row r="724597" hidden="1" x14ac:dyDescent="0.2"/>
    <row r="724598" hidden="1" x14ac:dyDescent="0.2"/>
    <row r="724599" hidden="1" x14ac:dyDescent="0.2"/>
    <row r="724600" hidden="1" x14ac:dyDescent="0.2"/>
    <row r="724601" hidden="1" x14ac:dyDescent="0.2"/>
    <row r="724602" hidden="1" x14ac:dyDescent="0.2"/>
    <row r="724603" hidden="1" x14ac:dyDescent="0.2"/>
    <row r="724604" hidden="1" x14ac:dyDescent="0.2"/>
    <row r="724605" hidden="1" x14ac:dyDescent="0.2"/>
    <row r="724606" hidden="1" x14ac:dyDescent="0.2"/>
    <row r="724607" hidden="1" x14ac:dyDescent="0.2"/>
    <row r="724608" hidden="1" x14ac:dyDescent="0.2"/>
    <row r="724609" hidden="1" x14ac:dyDescent="0.2"/>
    <row r="724610" hidden="1" x14ac:dyDescent="0.2"/>
    <row r="724611" hidden="1" x14ac:dyDescent="0.2"/>
    <row r="724612" hidden="1" x14ac:dyDescent="0.2"/>
    <row r="724613" hidden="1" x14ac:dyDescent="0.2"/>
    <row r="724614" hidden="1" x14ac:dyDescent="0.2"/>
    <row r="724615" hidden="1" x14ac:dyDescent="0.2"/>
    <row r="724616" hidden="1" x14ac:dyDescent="0.2"/>
    <row r="724617" hidden="1" x14ac:dyDescent="0.2"/>
    <row r="724618" hidden="1" x14ac:dyDescent="0.2"/>
    <row r="724619" hidden="1" x14ac:dyDescent="0.2"/>
    <row r="724620" hidden="1" x14ac:dyDescent="0.2"/>
    <row r="724621" hidden="1" x14ac:dyDescent="0.2"/>
    <row r="724622" hidden="1" x14ac:dyDescent="0.2"/>
    <row r="724623" hidden="1" x14ac:dyDescent="0.2"/>
    <row r="724624" hidden="1" x14ac:dyDescent="0.2"/>
    <row r="724625" hidden="1" x14ac:dyDescent="0.2"/>
    <row r="724626" hidden="1" x14ac:dyDescent="0.2"/>
    <row r="724627" hidden="1" x14ac:dyDescent="0.2"/>
    <row r="724628" hidden="1" x14ac:dyDescent="0.2"/>
    <row r="724629" hidden="1" x14ac:dyDescent="0.2"/>
    <row r="724630" hidden="1" x14ac:dyDescent="0.2"/>
    <row r="724631" hidden="1" x14ac:dyDescent="0.2"/>
    <row r="724632" hidden="1" x14ac:dyDescent="0.2"/>
    <row r="724633" hidden="1" x14ac:dyDescent="0.2"/>
    <row r="724634" hidden="1" x14ac:dyDescent="0.2"/>
    <row r="724635" hidden="1" x14ac:dyDescent="0.2"/>
    <row r="724636" hidden="1" x14ac:dyDescent="0.2"/>
    <row r="724637" hidden="1" x14ac:dyDescent="0.2"/>
    <row r="724638" hidden="1" x14ac:dyDescent="0.2"/>
    <row r="724639" hidden="1" x14ac:dyDescent="0.2"/>
    <row r="724640" hidden="1" x14ac:dyDescent="0.2"/>
    <row r="724641" hidden="1" x14ac:dyDescent="0.2"/>
    <row r="724642" hidden="1" x14ac:dyDescent="0.2"/>
    <row r="724643" hidden="1" x14ac:dyDescent="0.2"/>
    <row r="724644" hidden="1" x14ac:dyDescent="0.2"/>
    <row r="724645" hidden="1" x14ac:dyDescent="0.2"/>
    <row r="724646" hidden="1" x14ac:dyDescent="0.2"/>
    <row r="724647" hidden="1" x14ac:dyDescent="0.2"/>
    <row r="724648" hidden="1" x14ac:dyDescent="0.2"/>
    <row r="724649" hidden="1" x14ac:dyDescent="0.2"/>
    <row r="724650" hidden="1" x14ac:dyDescent="0.2"/>
    <row r="724651" hidden="1" x14ac:dyDescent="0.2"/>
    <row r="724652" hidden="1" x14ac:dyDescent="0.2"/>
    <row r="724653" hidden="1" x14ac:dyDescent="0.2"/>
    <row r="724654" hidden="1" x14ac:dyDescent="0.2"/>
    <row r="724655" hidden="1" x14ac:dyDescent="0.2"/>
    <row r="724656" hidden="1" x14ac:dyDescent="0.2"/>
    <row r="724657" hidden="1" x14ac:dyDescent="0.2"/>
    <row r="724658" hidden="1" x14ac:dyDescent="0.2"/>
    <row r="724659" hidden="1" x14ac:dyDescent="0.2"/>
    <row r="724660" hidden="1" x14ac:dyDescent="0.2"/>
    <row r="724661" hidden="1" x14ac:dyDescent="0.2"/>
    <row r="724662" hidden="1" x14ac:dyDescent="0.2"/>
    <row r="724663" hidden="1" x14ac:dyDescent="0.2"/>
    <row r="724664" hidden="1" x14ac:dyDescent="0.2"/>
    <row r="724665" hidden="1" x14ac:dyDescent="0.2"/>
    <row r="724666" hidden="1" x14ac:dyDescent="0.2"/>
    <row r="724667" hidden="1" x14ac:dyDescent="0.2"/>
    <row r="724668" hidden="1" x14ac:dyDescent="0.2"/>
    <row r="724669" hidden="1" x14ac:dyDescent="0.2"/>
    <row r="724670" hidden="1" x14ac:dyDescent="0.2"/>
    <row r="724671" hidden="1" x14ac:dyDescent="0.2"/>
    <row r="724672" hidden="1" x14ac:dyDescent="0.2"/>
    <row r="724673" hidden="1" x14ac:dyDescent="0.2"/>
    <row r="724674" hidden="1" x14ac:dyDescent="0.2"/>
    <row r="724675" hidden="1" x14ac:dyDescent="0.2"/>
    <row r="724676" hidden="1" x14ac:dyDescent="0.2"/>
    <row r="724677" hidden="1" x14ac:dyDescent="0.2"/>
    <row r="724678" hidden="1" x14ac:dyDescent="0.2"/>
    <row r="724679" hidden="1" x14ac:dyDescent="0.2"/>
    <row r="724680" hidden="1" x14ac:dyDescent="0.2"/>
    <row r="724681" hidden="1" x14ac:dyDescent="0.2"/>
    <row r="724682" hidden="1" x14ac:dyDescent="0.2"/>
    <row r="724683" hidden="1" x14ac:dyDescent="0.2"/>
    <row r="724684" hidden="1" x14ac:dyDescent="0.2"/>
    <row r="724685" hidden="1" x14ac:dyDescent="0.2"/>
    <row r="724686" hidden="1" x14ac:dyDescent="0.2"/>
    <row r="724687" hidden="1" x14ac:dyDescent="0.2"/>
    <row r="724688" hidden="1" x14ac:dyDescent="0.2"/>
    <row r="724689" hidden="1" x14ac:dyDescent="0.2"/>
    <row r="724690" hidden="1" x14ac:dyDescent="0.2"/>
    <row r="724691" hidden="1" x14ac:dyDescent="0.2"/>
    <row r="724692" hidden="1" x14ac:dyDescent="0.2"/>
    <row r="724693" hidden="1" x14ac:dyDescent="0.2"/>
    <row r="724694" hidden="1" x14ac:dyDescent="0.2"/>
    <row r="724695" hidden="1" x14ac:dyDescent="0.2"/>
    <row r="724696" hidden="1" x14ac:dyDescent="0.2"/>
    <row r="724697" hidden="1" x14ac:dyDescent="0.2"/>
    <row r="724698" hidden="1" x14ac:dyDescent="0.2"/>
    <row r="724699" hidden="1" x14ac:dyDescent="0.2"/>
    <row r="724700" hidden="1" x14ac:dyDescent="0.2"/>
    <row r="724701" hidden="1" x14ac:dyDescent="0.2"/>
    <row r="724702" hidden="1" x14ac:dyDescent="0.2"/>
    <row r="724703" hidden="1" x14ac:dyDescent="0.2"/>
    <row r="724704" hidden="1" x14ac:dyDescent="0.2"/>
    <row r="724705" hidden="1" x14ac:dyDescent="0.2"/>
    <row r="724706" hidden="1" x14ac:dyDescent="0.2"/>
    <row r="724707" hidden="1" x14ac:dyDescent="0.2"/>
    <row r="724708" hidden="1" x14ac:dyDescent="0.2"/>
    <row r="724709" hidden="1" x14ac:dyDescent="0.2"/>
    <row r="724710" hidden="1" x14ac:dyDescent="0.2"/>
    <row r="724711" hidden="1" x14ac:dyDescent="0.2"/>
    <row r="724712" hidden="1" x14ac:dyDescent="0.2"/>
    <row r="724713" hidden="1" x14ac:dyDescent="0.2"/>
    <row r="724714" hidden="1" x14ac:dyDescent="0.2"/>
    <row r="724715" hidden="1" x14ac:dyDescent="0.2"/>
    <row r="724716" hidden="1" x14ac:dyDescent="0.2"/>
    <row r="724717" hidden="1" x14ac:dyDescent="0.2"/>
    <row r="724718" hidden="1" x14ac:dyDescent="0.2"/>
    <row r="724719" hidden="1" x14ac:dyDescent="0.2"/>
    <row r="724720" hidden="1" x14ac:dyDescent="0.2"/>
    <row r="724721" hidden="1" x14ac:dyDescent="0.2"/>
    <row r="724722" hidden="1" x14ac:dyDescent="0.2"/>
    <row r="724723" hidden="1" x14ac:dyDescent="0.2"/>
    <row r="724724" hidden="1" x14ac:dyDescent="0.2"/>
    <row r="724725" hidden="1" x14ac:dyDescent="0.2"/>
    <row r="724726" hidden="1" x14ac:dyDescent="0.2"/>
    <row r="724727" hidden="1" x14ac:dyDescent="0.2"/>
    <row r="724728" hidden="1" x14ac:dyDescent="0.2"/>
    <row r="724729" hidden="1" x14ac:dyDescent="0.2"/>
    <row r="724730" hidden="1" x14ac:dyDescent="0.2"/>
    <row r="724731" hidden="1" x14ac:dyDescent="0.2"/>
    <row r="724732" hidden="1" x14ac:dyDescent="0.2"/>
    <row r="724733" hidden="1" x14ac:dyDescent="0.2"/>
    <row r="724734" hidden="1" x14ac:dyDescent="0.2"/>
    <row r="724735" hidden="1" x14ac:dyDescent="0.2"/>
    <row r="724736" hidden="1" x14ac:dyDescent="0.2"/>
    <row r="724737" hidden="1" x14ac:dyDescent="0.2"/>
    <row r="724738" hidden="1" x14ac:dyDescent="0.2"/>
    <row r="724739" hidden="1" x14ac:dyDescent="0.2"/>
    <row r="724740" hidden="1" x14ac:dyDescent="0.2"/>
    <row r="724741" hidden="1" x14ac:dyDescent="0.2"/>
    <row r="724742" hidden="1" x14ac:dyDescent="0.2"/>
    <row r="724743" hidden="1" x14ac:dyDescent="0.2"/>
    <row r="724744" hidden="1" x14ac:dyDescent="0.2"/>
    <row r="724745" hidden="1" x14ac:dyDescent="0.2"/>
    <row r="724746" hidden="1" x14ac:dyDescent="0.2"/>
    <row r="724747" hidden="1" x14ac:dyDescent="0.2"/>
    <row r="724748" hidden="1" x14ac:dyDescent="0.2"/>
    <row r="724749" hidden="1" x14ac:dyDescent="0.2"/>
    <row r="724750" hidden="1" x14ac:dyDescent="0.2"/>
    <row r="724751" hidden="1" x14ac:dyDescent="0.2"/>
    <row r="724752" hidden="1" x14ac:dyDescent="0.2"/>
    <row r="724753" hidden="1" x14ac:dyDescent="0.2"/>
    <row r="724754" hidden="1" x14ac:dyDescent="0.2"/>
    <row r="724755" hidden="1" x14ac:dyDescent="0.2"/>
    <row r="724756" hidden="1" x14ac:dyDescent="0.2"/>
    <row r="724757" hidden="1" x14ac:dyDescent="0.2"/>
    <row r="724758" hidden="1" x14ac:dyDescent="0.2"/>
    <row r="724759" hidden="1" x14ac:dyDescent="0.2"/>
    <row r="724760" hidden="1" x14ac:dyDescent="0.2"/>
    <row r="724761" hidden="1" x14ac:dyDescent="0.2"/>
    <row r="724762" hidden="1" x14ac:dyDescent="0.2"/>
    <row r="724763" hidden="1" x14ac:dyDescent="0.2"/>
    <row r="724764" hidden="1" x14ac:dyDescent="0.2"/>
    <row r="724765" hidden="1" x14ac:dyDescent="0.2"/>
    <row r="724766" hidden="1" x14ac:dyDescent="0.2"/>
    <row r="724767" hidden="1" x14ac:dyDescent="0.2"/>
    <row r="724768" hidden="1" x14ac:dyDescent="0.2"/>
    <row r="724769" hidden="1" x14ac:dyDescent="0.2"/>
    <row r="724770" hidden="1" x14ac:dyDescent="0.2"/>
    <row r="724771" hidden="1" x14ac:dyDescent="0.2"/>
    <row r="724772" hidden="1" x14ac:dyDescent="0.2"/>
    <row r="724773" hidden="1" x14ac:dyDescent="0.2"/>
    <row r="724774" hidden="1" x14ac:dyDescent="0.2"/>
    <row r="724775" hidden="1" x14ac:dyDescent="0.2"/>
    <row r="724776" hidden="1" x14ac:dyDescent="0.2"/>
    <row r="724777" hidden="1" x14ac:dyDescent="0.2"/>
    <row r="724778" hidden="1" x14ac:dyDescent="0.2"/>
    <row r="724779" hidden="1" x14ac:dyDescent="0.2"/>
    <row r="724780" hidden="1" x14ac:dyDescent="0.2"/>
    <row r="724781" hidden="1" x14ac:dyDescent="0.2"/>
    <row r="724782" hidden="1" x14ac:dyDescent="0.2"/>
    <row r="724783" hidden="1" x14ac:dyDescent="0.2"/>
    <row r="724784" hidden="1" x14ac:dyDescent="0.2"/>
    <row r="724785" hidden="1" x14ac:dyDescent="0.2"/>
    <row r="724786" hidden="1" x14ac:dyDescent="0.2"/>
    <row r="724787" hidden="1" x14ac:dyDescent="0.2"/>
    <row r="724788" hidden="1" x14ac:dyDescent="0.2"/>
    <row r="724789" hidden="1" x14ac:dyDescent="0.2"/>
    <row r="724790" hidden="1" x14ac:dyDescent="0.2"/>
    <row r="724791" hidden="1" x14ac:dyDescent="0.2"/>
    <row r="724792" hidden="1" x14ac:dyDescent="0.2"/>
    <row r="724793" hidden="1" x14ac:dyDescent="0.2"/>
    <row r="724794" hidden="1" x14ac:dyDescent="0.2"/>
    <row r="724795" hidden="1" x14ac:dyDescent="0.2"/>
    <row r="724796" hidden="1" x14ac:dyDescent="0.2"/>
    <row r="724797" hidden="1" x14ac:dyDescent="0.2"/>
    <row r="724798" hidden="1" x14ac:dyDescent="0.2"/>
    <row r="724799" hidden="1" x14ac:dyDescent="0.2"/>
    <row r="724800" hidden="1" x14ac:dyDescent="0.2"/>
    <row r="724801" hidden="1" x14ac:dyDescent="0.2"/>
    <row r="724802" hidden="1" x14ac:dyDescent="0.2"/>
    <row r="724803" hidden="1" x14ac:dyDescent="0.2"/>
    <row r="724804" hidden="1" x14ac:dyDescent="0.2"/>
    <row r="724805" hidden="1" x14ac:dyDescent="0.2"/>
    <row r="724806" hidden="1" x14ac:dyDescent="0.2"/>
    <row r="724807" hidden="1" x14ac:dyDescent="0.2"/>
    <row r="724808" hidden="1" x14ac:dyDescent="0.2"/>
    <row r="724809" hidden="1" x14ac:dyDescent="0.2"/>
    <row r="724810" hidden="1" x14ac:dyDescent="0.2"/>
    <row r="724811" hidden="1" x14ac:dyDescent="0.2"/>
    <row r="724812" hidden="1" x14ac:dyDescent="0.2"/>
    <row r="724813" hidden="1" x14ac:dyDescent="0.2"/>
    <row r="724814" hidden="1" x14ac:dyDescent="0.2"/>
    <row r="724815" hidden="1" x14ac:dyDescent="0.2"/>
    <row r="724816" hidden="1" x14ac:dyDescent="0.2"/>
    <row r="724817" hidden="1" x14ac:dyDescent="0.2"/>
    <row r="724818" hidden="1" x14ac:dyDescent="0.2"/>
    <row r="724819" hidden="1" x14ac:dyDescent="0.2"/>
    <row r="724820" hidden="1" x14ac:dyDescent="0.2"/>
    <row r="724821" hidden="1" x14ac:dyDescent="0.2"/>
    <row r="724822" hidden="1" x14ac:dyDescent="0.2"/>
    <row r="724823" hidden="1" x14ac:dyDescent="0.2"/>
    <row r="724824" hidden="1" x14ac:dyDescent="0.2"/>
    <row r="724825" hidden="1" x14ac:dyDescent="0.2"/>
    <row r="724826" hidden="1" x14ac:dyDescent="0.2"/>
    <row r="724827" hidden="1" x14ac:dyDescent="0.2"/>
    <row r="724828" hidden="1" x14ac:dyDescent="0.2"/>
    <row r="724829" hidden="1" x14ac:dyDescent="0.2"/>
    <row r="724830" hidden="1" x14ac:dyDescent="0.2"/>
    <row r="724831" hidden="1" x14ac:dyDescent="0.2"/>
    <row r="724832" hidden="1" x14ac:dyDescent="0.2"/>
    <row r="724833" hidden="1" x14ac:dyDescent="0.2"/>
    <row r="724834" hidden="1" x14ac:dyDescent="0.2"/>
    <row r="724835" hidden="1" x14ac:dyDescent="0.2"/>
    <row r="724836" hidden="1" x14ac:dyDescent="0.2"/>
    <row r="724837" hidden="1" x14ac:dyDescent="0.2"/>
    <row r="724838" hidden="1" x14ac:dyDescent="0.2"/>
    <row r="724839" hidden="1" x14ac:dyDescent="0.2"/>
    <row r="724840" hidden="1" x14ac:dyDescent="0.2"/>
    <row r="724841" hidden="1" x14ac:dyDescent="0.2"/>
    <row r="724842" hidden="1" x14ac:dyDescent="0.2"/>
    <row r="724843" hidden="1" x14ac:dyDescent="0.2"/>
    <row r="724844" hidden="1" x14ac:dyDescent="0.2"/>
    <row r="724845" hidden="1" x14ac:dyDescent="0.2"/>
    <row r="724846" hidden="1" x14ac:dyDescent="0.2"/>
    <row r="724847" hidden="1" x14ac:dyDescent="0.2"/>
    <row r="724848" hidden="1" x14ac:dyDescent="0.2"/>
    <row r="724849" hidden="1" x14ac:dyDescent="0.2"/>
    <row r="724850" hidden="1" x14ac:dyDescent="0.2"/>
    <row r="724851" hidden="1" x14ac:dyDescent="0.2"/>
    <row r="724852" hidden="1" x14ac:dyDescent="0.2"/>
    <row r="724853" hidden="1" x14ac:dyDescent="0.2"/>
    <row r="724854" hidden="1" x14ac:dyDescent="0.2"/>
    <row r="724855" hidden="1" x14ac:dyDescent="0.2"/>
    <row r="724856" hidden="1" x14ac:dyDescent="0.2"/>
    <row r="724857" hidden="1" x14ac:dyDescent="0.2"/>
    <row r="724858" hidden="1" x14ac:dyDescent="0.2"/>
    <row r="724859" hidden="1" x14ac:dyDescent="0.2"/>
    <row r="724860" hidden="1" x14ac:dyDescent="0.2"/>
    <row r="724861" hidden="1" x14ac:dyDescent="0.2"/>
    <row r="724862" hidden="1" x14ac:dyDescent="0.2"/>
    <row r="724863" hidden="1" x14ac:dyDescent="0.2"/>
    <row r="724864" hidden="1" x14ac:dyDescent="0.2"/>
    <row r="724865" hidden="1" x14ac:dyDescent="0.2"/>
    <row r="724866" hidden="1" x14ac:dyDescent="0.2"/>
    <row r="724867" hidden="1" x14ac:dyDescent="0.2"/>
    <row r="724868" hidden="1" x14ac:dyDescent="0.2"/>
    <row r="724869" hidden="1" x14ac:dyDescent="0.2"/>
    <row r="724870" hidden="1" x14ac:dyDescent="0.2"/>
    <row r="724871" hidden="1" x14ac:dyDescent="0.2"/>
    <row r="724872" hidden="1" x14ac:dyDescent="0.2"/>
    <row r="724873" hidden="1" x14ac:dyDescent="0.2"/>
    <row r="724874" hidden="1" x14ac:dyDescent="0.2"/>
    <row r="724875" hidden="1" x14ac:dyDescent="0.2"/>
    <row r="724876" hidden="1" x14ac:dyDescent="0.2"/>
    <row r="724877" hidden="1" x14ac:dyDescent="0.2"/>
    <row r="724878" hidden="1" x14ac:dyDescent="0.2"/>
    <row r="724879" hidden="1" x14ac:dyDescent="0.2"/>
    <row r="724880" hidden="1" x14ac:dyDescent="0.2"/>
    <row r="724881" hidden="1" x14ac:dyDescent="0.2"/>
    <row r="724882" hidden="1" x14ac:dyDescent="0.2"/>
    <row r="724883" hidden="1" x14ac:dyDescent="0.2"/>
    <row r="724884" hidden="1" x14ac:dyDescent="0.2"/>
    <row r="724885" hidden="1" x14ac:dyDescent="0.2"/>
    <row r="724886" hidden="1" x14ac:dyDescent="0.2"/>
    <row r="724887" hidden="1" x14ac:dyDescent="0.2"/>
    <row r="724888" hidden="1" x14ac:dyDescent="0.2"/>
    <row r="724889" hidden="1" x14ac:dyDescent="0.2"/>
    <row r="724890" hidden="1" x14ac:dyDescent="0.2"/>
    <row r="724891" hidden="1" x14ac:dyDescent="0.2"/>
    <row r="724892" hidden="1" x14ac:dyDescent="0.2"/>
    <row r="724893" hidden="1" x14ac:dyDescent="0.2"/>
    <row r="724894" hidden="1" x14ac:dyDescent="0.2"/>
    <row r="724895" hidden="1" x14ac:dyDescent="0.2"/>
    <row r="724896" hidden="1" x14ac:dyDescent="0.2"/>
    <row r="724897" hidden="1" x14ac:dyDescent="0.2"/>
    <row r="724898" hidden="1" x14ac:dyDescent="0.2"/>
    <row r="724899" hidden="1" x14ac:dyDescent="0.2"/>
    <row r="724900" hidden="1" x14ac:dyDescent="0.2"/>
    <row r="724901" hidden="1" x14ac:dyDescent="0.2"/>
    <row r="724902" hidden="1" x14ac:dyDescent="0.2"/>
    <row r="724903" hidden="1" x14ac:dyDescent="0.2"/>
    <row r="724904" hidden="1" x14ac:dyDescent="0.2"/>
    <row r="724905" hidden="1" x14ac:dyDescent="0.2"/>
    <row r="724906" hidden="1" x14ac:dyDescent="0.2"/>
    <row r="724907" hidden="1" x14ac:dyDescent="0.2"/>
    <row r="724908" hidden="1" x14ac:dyDescent="0.2"/>
    <row r="724909" hidden="1" x14ac:dyDescent="0.2"/>
    <row r="724910" hidden="1" x14ac:dyDescent="0.2"/>
    <row r="724911" hidden="1" x14ac:dyDescent="0.2"/>
    <row r="724912" hidden="1" x14ac:dyDescent="0.2"/>
    <row r="724913" hidden="1" x14ac:dyDescent="0.2"/>
    <row r="724914" hidden="1" x14ac:dyDescent="0.2"/>
    <row r="724915" hidden="1" x14ac:dyDescent="0.2"/>
    <row r="724916" hidden="1" x14ac:dyDescent="0.2"/>
    <row r="724917" hidden="1" x14ac:dyDescent="0.2"/>
    <row r="724918" hidden="1" x14ac:dyDescent="0.2"/>
    <row r="724919" hidden="1" x14ac:dyDescent="0.2"/>
    <row r="724920" hidden="1" x14ac:dyDescent="0.2"/>
    <row r="724921" hidden="1" x14ac:dyDescent="0.2"/>
    <row r="724922" hidden="1" x14ac:dyDescent="0.2"/>
    <row r="724923" hidden="1" x14ac:dyDescent="0.2"/>
    <row r="724924" hidden="1" x14ac:dyDescent="0.2"/>
    <row r="724925" hidden="1" x14ac:dyDescent="0.2"/>
    <row r="724926" hidden="1" x14ac:dyDescent="0.2"/>
    <row r="724927" hidden="1" x14ac:dyDescent="0.2"/>
    <row r="724928" hidden="1" x14ac:dyDescent="0.2"/>
    <row r="724929" hidden="1" x14ac:dyDescent="0.2"/>
    <row r="724930" hidden="1" x14ac:dyDescent="0.2"/>
    <row r="724931" hidden="1" x14ac:dyDescent="0.2"/>
    <row r="724932" hidden="1" x14ac:dyDescent="0.2"/>
    <row r="724933" hidden="1" x14ac:dyDescent="0.2"/>
    <row r="724934" hidden="1" x14ac:dyDescent="0.2"/>
    <row r="724935" hidden="1" x14ac:dyDescent="0.2"/>
    <row r="724936" hidden="1" x14ac:dyDescent="0.2"/>
    <row r="724937" hidden="1" x14ac:dyDescent="0.2"/>
    <row r="724938" hidden="1" x14ac:dyDescent="0.2"/>
    <row r="724939" hidden="1" x14ac:dyDescent="0.2"/>
    <row r="724940" hidden="1" x14ac:dyDescent="0.2"/>
    <row r="724941" hidden="1" x14ac:dyDescent="0.2"/>
    <row r="724942" hidden="1" x14ac:dyDescent="0.2"/>
    <row r="724943" hidden="1" x14ac:dyDescent="0.2"/>
    <row r="724944" hidden="1" x14ac:dyDescent="0.2"/>
    <row r="724945" hidden="1" x14ac:dyDescent="0.2"/>
    <row r="724946" hidden="1" x14ac:dyDescent="0.2"/>
    <row r="724947" hidden="1" x14ac:dyDescent="0.2"/>
    <row r="724948" hidden="1" x14ac:dyDescent="0.2"/>
    <row r="724949" hidden="1" x14ac:dyDescent="0.2"/>
    <row r="724950" hidden="1" x14ac:dyDescent="0.2"/>
    <row r="724951" hidden="1" x14ac:dyDescent="0.2"/>
    <row r="724952" hidden="1" x14ac:dyDescent="0.2"/>
    <row r="724953" hidden="1" x14ac:dyDescent="0.2"/>
    <row r="724954" hidden="1" x14ac:dyDescent="0.2"/>
    <row r="724955" hidden="1" x14ac:dyDescent="0.2"/>
    <row r="724956" hidden="1" x14ac:dyDescent="0.2"/>
    <row r="724957" hidden="1" x14ac:dyDescent="0.2"/>
    <row r="724958" hidden="1" x14ac:dyDescent="0.2"/>
    <row r="724959" hidden="1" x14ac:dyDescent="0.2"/>
    <row r="724960" hidden="1" x14ac:dyDescent="0.2"/>
    <row r="724961" hidden="1" x14ac:dyDescent="0.2"/>
    <row r="724962" hidden="1" x14ac:dyDescent="0.2"/>
    <row r="724963" hidden="1" x14ac:dyDescent="0.2"/>
    <row r="724964" hidden="1" x14ac:dyDescent="0.2"/>
    <row r="724965" hidden="1" x14ac:dyDescent="0.2"/>
    <row r="724966" hidden="1" x14ac:dyDescent="0.2"/>
    <row r="724967" hidden="1" x14ac:dyDescent="0.2"/>
    <row r="724968" hidden="1" x14ac:dyDescent="0.2"/>
    <row r="724969" hidden="1" x14ac:dyDescent="0.2"/>
    <row r="724970" hidden="1" x14ac:dyDescent="0.2"/>
    <row r="724971" hidden="1" x14ac:dyDescent="0.2"/>
    <row r="724972" hidden="1" x14ac:dyDescent="0.2"/>
    <row r="724973" hidden="1" x14ac:dyDescent="0.2"/>
    <row r="724974" hidden="1" x14ac:dyDescent="0.2"/>
    <row r="724975" hidden="1" x14ac:dyDescent="0.2"/>
    <row r="724976" hidden="1" x14ac:dyDescent="0.2"/>
    <row r="724977" hidden="1" x14ac:dyDescent="0.2"/>
    <row r="724978" hidden="1" x14ac:dyDescent="0.2"/>
    <row r="724979" hidden="1" x14ac:dyDescent="0.2"/>
    <row r="724980" hidden="1" x14ac:dyDescent="0.2"/>
    <row r="724981" hidden="1" x14ac:dyDescent="0.2"/>
    <row r="724982" hidden="1" x14ac:dyDescent="0.2"/>
    <row r="724983" hidden="1" x14ac:dyDescent="0.2"/>
    <row r="724984" hidden="1" x14ac:dyDescent="0.2"/>
    <row r="724985" hidden="1" x14ac:dyDescent="0.2"/>
    <row r="724986" hidden="1" x14ac:dyDescent="0.2"/>
    <row r="724987" hidden="1" x14ac:dyDescent="0.2"/>
    <row r="724988" hidden="1" x14ac:dyDescent="0.2"/>
    <row r="724989" hidden="1" x14ac:dyDescent="0.2"/>
    <row r="724990" hidden="1" x14ac:dyDescent="0.2"/>
    <row r="724991" hidden="1" x14ac:dyDescent="0.2"/>
    <row r="724992" hidden="1" x14ac:dyDescent="0.2"/>
    <row r="724993" hidden="1" x14ac:dyDescent="0.2"/>
    <row r="724994" hidden="1" x14ac:dyDescent="0.2"/>
    <row r="724995" hidden="1" x14ac:dyDescent="0.2"/>
    <row r="724996" hidden="1" x14ac:dyDescent="0.2"/>
    <row r="724997" hidden="1" x14ac:dyDescent="0.2"/>
    <row r="724998" hidden="1" x14ac:dyDescent="0.2"/>
    <row r="724999" hidden="1" x14ac:dyDescent="0.2"/>
    <row r="725000" hidden="1" x14ac:dyDescent="0.2"/>
    <row r="725001" hidden="1" x14ac:dyDescent="0.2"/>
    <row r="725002" hidden="1" x14ac:dyDescent="0.2"/>
    <row r="725003" hidden="1" x14ac:dyDescent="0.2"/>
    <row r="725004" hidden="1" x14ac:dyDescent="0.2"/>
    <row r="725005" hidden="1" x14ac:dyDescent="0.2"/>
    <row r="725006" hidden="1" x14ac:dyDescent="0.2"/>
    <row r="725007" hidden="1" x14ac:dyDescent="0.2"/>
    <row r="725008" hidden="1" x14ac:dyDescent="0.2"/>
    <row r="725009" hidden="1" x14ac:dyDescent="0.2"/>
    <row r="725010" hidden="1" x14ac:dyDescent="0.2"/>
    <row r="725011" hidden="1" x14ac:dyDescent="0.2"/>
    <row r="725012" hidden="1" x14ac:dyDescent="0.2"/>
    <row r="725013" hidden="1" x14ac:dyDescent="0.2"/>
    <row r="725014" hidden="1" x14ac:dyDescent="0.2"/>
    <row r="725015" hidden="1" x14ac:dyDescent="0.2"/>
    <row r="725016" hidden="1" x14ac:dyDescent="0.2"/>
    <row r="725017" hidden="1" x14ac:dyDescent="0.2"/>
    <row r="725018" hidden="1" x14ac:dyDescent="0.2"/>
    <row r="725019" hidden="1" x14ac:dyDescent="0.2"/>
    <row r="725020" hidden="1" x14ac:dyDescent="0.2"/>
    <row r="725021" hidden="1" x14ac:dyDescent="0.2"/>
    <row r="725022" hidden="1" x14ac:dyDescent="0.2"/>
    <row r="725023" hidden="1" x14ac:dyDescent="0.2"/>
    <row r="725024" hidden="1" x14ac:dyDescent="0.2"/>
    <row r="725025" hidden="1" x14ac:dyDescent="0.2"/>
    <row r="725026" hidden="1" x14ac:dyDescent="0.2"/>
    <row r="725027" hidden="1" x14ac:dyDescent="0.2"/>
    <row r="725028" hidden="1" x14ac:dyDescent="0.2"/>
    <row r="725029" hidden="1" x14ac:dyDescent="0.2"/>
    <row r="725030" hidden="1" x14ac:dyDescent="0.2"/>
    <row r="725031" hidden="1" x14ac:dyDescent="0.2"/>
    <row r="725032" hidden="1" x14ac:dyDescent="0.2"/>
    <row r="725033" hidden="1" x14ac:dyDescent="0.2"/>
    <row r="725034" hidden="1" x14ac:dyDescent="0.2"/>
    <row r="725035" hidden="1" x14ac:dyDescent="0.2"/>
    <row r="725036" hidden="1" x14ac:dyDescent="0.2"/>
    <row r="725037" hidden="1" x14ac:dyDescent="0.2"/>
    <row r="725038" hidden="1" x14ac:dyDescent="0.2"/>
    <row r="725039" hidden="1" x14ac:dyDescent="0.2"/>
    <row r="725040" hidden="1" x14ac:dyDescent="0.2"/>
    <row r="725041" hidden="1" x14ac:dyDescent="0.2"/>
    <row r="725042" hidden="1" x14ac:dyDescent="0.2"/>
    <row r="725043" hidden="1" x14ac:dyDescent="0.2"/>
    <row r="725044" hidden="1" x14ac:dyDescent="0.2"/>
    <row r="725045" hidden="1" x14ac:dyDescent="0.2"/>
    <row r="725046" hidden="1" x14ac:dyDescent="0.2"/>
    <row r="725047" hidden="1" x14ac:dyDescent="0.2"/>
    <row r="725048" hidden="1" x14ac:dyDescent="0.2"/>
    <row r="725049" hidden="1" x14ac:dyDescent="0.2"/>
    <row r="725050" hidden="1" x14ac:dyDescent="0.2"/>
    <row r="725051" hidden="1" x14ac:dyDescent="0.2"/>
    <row r="725052" hidden="1" x14ac:dyDescent="0.2"/>
    <row r="725053" hidden="1" x14ac:dyDescent="0.2"/>
    <row r="725054" hidden="1" x14ac:dyDescent="0.2"/>
    <row r="725055" hidden="1" x14ac:dyDescent="0.2"/>
    <row r="725056" hidden="1" x14ac:dyDescent="0.2"/>
    <row r="725057" hidden="1" x14ac:dyDescent="0.2"/>
    <row r="725058" hidden="1" x14ac:dyDescent="0.2"/>
    <row r="725059" hidden="1" x14ac:dyDescent="0.2"/>
    <row r="725060" hidden="1" x14ac:dyDescent="0.2"/>
    <row r="725061" hidden="1" x14ac:dyDescent="0.2"/>
    <row r="725062" hidden="1" x14ac:dyDescent="0.2"/>
    <row r="725063" hidden="1" x14ac:dyDescent="0.2"/>
    <row r="725064" hidden="1" x14ac:dyDescent="0.2"/>
    <row r="725065" hidden="1" x14ac:dyDescent="0.2"/>
    <row r="725066" hidden="1" x14ac:dyDescent="0.2"/>
    <row r="725067" hidden="1" x14ac:dyDescent="0.2"/>
    <row r="725068" hidden="1" x14ac:dyDescent="0.2"/>
    <row r="725069" hidden="1" x14ac:dyDescent="0.2"/>
    <row r="725070" hidden="1" x14ac:dyDescent="0.2"/>
    <row r="725071" hidden="1" x14ac:dyDescent="0.2"/>
    <row r="725072" hidden="1" x14ac:dyDescent="0.2"/>
    <row r="725073" hidden="1" x14ac:dyDescent="0.2"/>
    <row r="725074" hidden="1" x14ac:dyDescent="0.2"/>
    <row r="725075" hidden="1" x14ac:dyDescent="0.2"/>
    <row r="725076" hidden="1" x14ac:dyDescent="0.2"/>
    <row r="725077" hidden="1" x14ac:dyDescent="0.2"/>
    <row r="725078" hidden="1" x14ac:dyDescent="0.2"/>
    <row r="725079" hidden="1" x14ac:dyDescent="0.2"/>
    <row r="725080" hidden="1" x14ac:dyDescent="0.2"/>
    <row r="725081" hidden="1" x14ac:dyDescent="0.2"/>
    <row r="725082" hidden="1" x14ac:dyDescent="0.2"/>
    <row r="725083" hidden="1" x14ac:dyDescent="0.2"/>
    <row r="725084" hidden="1" x14ac:dyDescent="0.2"/>
    <row r="725085" hidden="1" x14ac:dyDescent="0.2"/>
    <row r="725086" hidden="1" x14ac:dyDescent="0.2"/>
    <row r="725087" hidden="1" x14ac:dyDescent="0.2"/>
    <row r="725088" hidden="1" x14ac:dyDescent="0.2"/>
    <row r="725089" hidden="1" x14ac:dyDescent="0.2"/>
    <row r="725090" hidden="1" x14ac:dyDescent="0.2"/>
    <row r="725091" hidden="1" x14ac:dyDescent="0.2"/>
    <row r="725092" hidden="1" x14ac:dyDescent="0.2"/>
    <row r="725093" hidden="1" x14ac:dyDescent="0.2"/>
    <row r="725094" hidden="1" x14ac:dyDescent="0.2"/>
    <row r="725095" hidden="1" x14ac:dyDescent="0.2"/>
    <row r="725096" hidden="1" x14ac:dyDescent="0.2"/>
    <row r="725097" hidden="1" x14ac:dyDescent="0.2"/>
    <row r="725098" hidden="1" x14ac:dyDescent="0.2"/>
    <row r="725099" hidden="1" x14ac:dyDescent="0.2"/>
    <row r="725100" hidden="1" x14ac:dyDescent="0.2"/>
    <row r="725101" hidden="1" x14ac:dyDescent="0.2"/>
    <row r="725102" hidden="1" x14ac:dyDescent="0.2"/>
    <row r="725103" hidden="1" x14ac:dyDescent="0.2"/>
    <row r="725104" hidden="1" x14ac:dyDescent="0.2"/>
    <row r="725105" hidden="1" x14ac:dyDescent="0.2"/>
    <row r="725106" hidden="1" x14ac:dyDescent="0.2"/>
    <row r="725107" hidden="1" x14ac:dyDescent="0.2"/>
    <row r="725108" hidden="1" x14ac:dyDescent="0.2"/>
    <row r="725109" hidden="1" x14ac:dyDescent="0.2"/>
    <row r="725110" hidden="1" x14ac:dyDescent="0.2"/>
    <row r="725111" hidden="1" x14ac:dyDescent="0.2"/>
    <row r="725112" hidden="1" x14ac:dyDescent="0.2"/>
    <row r="725113" hidden="1" x14ac:dyDescent="0.2"/>
    <row r="725114" hidden="1" x14ac:dyDescent="0.2"/>
    <row r="725115" hidden="1" x14ac:dyDescent="0.2"/>
    <row r="725116" hidden="1" x14ac:dyDescent="0.2"/>
    <row r="725117" hidden="1" x14ac:dyDescent="0.2"/>
    <row r="725118" hidden="1" x14ac:dyDescent="0.2"/>
    <row r="725119" hidden="1" x14ac:dyDescent="0.2"/>
    <row r="725120" hidden="1" x14ac:dyDescent="0.2"/>
    <row r="725121" hidden="1" x14ac:dyDescent="0.2"/>
    <row r="725122" hidden="1" x14ac:dyDescent="0.2"/>
    <row r="725123" hidden="1" x14ac:dyDescent="0.2"/>
    <row r="725124" hidden="1" x14ac:dyDescent="0.2"/>
    <row r="725125" hidden="1" x14ac:dyDescent="0.2"/>
    <row r="725126" hidden="1" x14ac:dyDescent="0.2"/>
    <row r="725127" hidden="1" x14ac:dyDescent="0.2"/>
    <row r="725128" hidden="1" x14ac:dyDescent="0.2"/>
    <row r="725129" hidden="1" x14ac:dyDescent="0.2"/>
    <row r="725130" hidden="1" x14ac:dyDescent="0.2"/>
    <row r="725131" hidden="1" x14ac:dyDescent="0.2"/>
    <row r="725132" hidden="1" x14ac:dyDescent="0.2"/>
    <row r="725133" hidden="1" x14ac:dyDescent="0.2"/>
    <row r="725134" hidden="1" x14ac:dyDescent="0.2"/>
    <row r="725135" hidden="1" x14ac:dyDescent="0.2"/>
    <row r="725136" hidden="1" x14ac:dyDescent="0.2"/>
    <row r="725137" hidden="1" x14ac:dyDescent="0.2"/>
    <row r="725138" hidden="1" x14ac:dyDescent="0.2"/>
    <row r="725139" hidden="1" x14ac:dyDescent="0.2"/>
    <row r="725140" hidden="1" x14ac:dyDescent="0.2"/>
    <row r="725141" hidden="1" x14ac:dyDescent="0.2"/>
    <row r="725142" hidden="1" x14ac:dyDescent="0.2"/>
    <row r="725143" hidden="1" x14ac:dyDescent="0.2"/>
    <row r="725144" hidden="1" x14ac:dyDescent="0.2"/>
    <row r="725145" hidden="1" x14ac:dyDescent="0.2"/>
    <row r="725146" hidden="1" x14ac:dyDescent="0.2"/>
    <row r="725147" hidden="1" x14ac:dyDescent="0.2"/>
    <row r="725148" hidden="1" x14ac:dyDescent="0.2"/>
    <row r="725149" hidden="1" x14ac:dyDescent="0.2"/>
    <row r="725150" hidden="1" x14ac:dyDescent="0.2"/>
    <row r="725151" hidden="1" x14ac:dyDescent="0.2"/>
    <row r="725152" hidden="1" x14ac:dyDescent="0.2"/>
    <row r="725153" hidden="1" x14ac:dyDescent="0.2"/>
    <row r="725154" hidden="1" x14ac:dyDescent="0.2"/>
    <row r="725155" hidden="1" x14ac:dyDescent="0.2"/>
    <row r="725156" hidden="1" x14ac:dyDescent="0.2"/>
    <row r="725157" hidden="1" x14ac:dyDescent="0.2"/>
    <row r="725158" hidden="1" x14ac:dyDescent="0.2"/>
    <row r="725159" hidden="1" x14ac:dyDescent="0.2"/>
    <row r="725160" hidden="1" x14ac:dyDescent="0.2"/>
    <row r="725161" hidden="1" x14ac:dyDescent="0.2"/>
    <row r="725162" hidden="1" x14ac:dyDescent="0.2"/>
    <row r="725163" hidden="1" x14ac:dyDescent="0.2"/>
    <row r="725164" hidden="1" x14ac:dyDescent="0.2"/>
    <row r="725165" hidden="1" x14ac:dyDescent="0.2"/>
    <row r="725166" hidden="1" x14ac:dyDescent="0.2"/>
    <row r="725167" hidden="1" x14ac:dyDescent="0.2"/>
    <row r="725168" hidden="1" x14ac:dyDescent="0.2"/>
    <row r="725169" hidden="1" x14ac:dyDescent="0.2"/>
    <row r="725170" hidden="1" x14ac:dyDescent="0.2"/>
    <row r="725171" hidden="1" x14ac:dyDescent="0.2"/>
    <row r="725172" hidden="1" x14ac:dyDescent="0.2"/>
    <row r="725173" hidden="1" x14ac:dyDescent="0.2"/>
    <row r="725174" hidden="1" x14ac:dyDescent="0.2"/>
    <row r="725175" hidden="1" x14ac:dyDescent="0.2"/>
    <row r="725176" hidden="1" x14ac:dyDescent="0.2"/>
    <row r="725177" hidden="1" x14ac:dyDescent="0.2"/>
    <row r="725178" hidden="1" x14ac:dyDescent="0.2"/>
    <row r="725179" hidden="1" x14ac:dyDescent="0.2"/>
    <row r="725180" hidden="1" x14ac:dyDescent="0.2"/>
    <row r="725181" hidden="1" x14ac:dyDescent="0.2"/>
    <row r="725182" hidden="1" x14ac:dyDescent="0.2"/>
    <row r="725183" hidden="1" x14ac:dyDescent="0.2"/>
    <row r="725184" hidden="1" x14ac:dyDescent="0.2"/>
    <row r="725185" hidden="1" x14ac:dyDescent="0.2"/>
    <row r="725186" hidden="1" x14ac:dyDescent="0.2"/>
    <row r="725187" hidden="1" x14ac:dyDescent="0.2"/>
    <row r="725188" hidden="1" x14ac:dyDescent="0.2"/>
    <row r="725189" hidden="1" x14ac:dyDescent="0.2"/>
    <row r="725190" hidden="1" x14ac:dyDescent="0.2"/>
    <row r="725191" hidden="1" x14ac:dyDescent="0.2"/>
    <row r="725192" hidden="1" x14ac:dyDescent="0.2"/>
    <row r="725193" hidden="1" x14ac:dyDescent="0.2"/>
    <row r="725194" hidden="1" x14ac:dyDescent="0.2"/>
    <row r="725195" hidden="1" x14ac:dyDescent="0.2"/>
    <row r="725196" hidden="1" x14ac:dyDescent="0.2"/>
    <row r="725197" hidden="1" x14ac:dyDescent="0.2"/>
    <row r="725198" hidden="1" x14ac:dyDescent="0.2"/>
    <row r="725199" hidden="1" x14ac:dyDescent="0.2"/>
    <row r="725200" hidden="1" x14ac:dyDescent="0.2"/>
    <row r="725201" hidden="1" x14ac:dyDescent="0.2"/>
    <row r="725202" hidden="1" x14ac:dyDescent="0.2"/>
    <row r="725203" hidden="1" x14ac:dyDescent="0.2"/>
    <row r="725204" hidden="1" x14ac:dyDescent="0.2"/>
    <row r="725205" hidden="1" x14ac:dyDescent="0.2"/>
    <row r="725206" hidden="1" x14ac:dyDescent="0.2"/>
    <row r="725207" hidden="1" x14ac:dyDescent="0.2"/>
    <row r="725208" hidden="1" x14ac:dyDescent="0.2"/>
    <row r="725209" hidden="1" x14ac:dyDescent="0.2"/>
    <row r="725210" hidden="1" x14ac:dyDescent="0.2"/>
    <row r="725211" hidden="1" x14ac:dyDescent="0.2"/>
    <row r="725212" hidden="1" x14ac:dyDescent="0.2"/>
    <row r="725213" hidden="1" x14ac:dyDescent="0.2"/>
    <row r="725214" hidden="1" x14ac:dyDescent="0.2"/>
    <row r="725215" hidden="1" x14ac:dyDescent="0.2"/>
    <row r="725216" hidden="1" x14ac:dyDescent="0.2"/>
    <row r="725217" hidden="1" x14ac:dyDescent="0.2"/>
    <row r="725218" hidden="1" x14ac:dyDescent="0.2"/>
    <row r="725219" hidden="1" x14ac:dyDescent="0.2"/>
    <row r="725220" hidden="1" x14ac:dyDescent="0.2"/>
    <row r="725221" hidden="1" x14ac:dyDescent="0.2"/>
    <row r="725222" hidden="1" x14ac:dyDescent="0.2"/>
    <row r="725223" hidden="1" x14ac:dyDescent="0.2"/>
    <row r="725224" hidden="1" x14ac:dyDescent="0.2"/>
    <row r="725225" hidden="1" x14ac:dyDescent="0.2"/>
    <row r="725226" hidden="1" x14ac:dyDescent="0.2"/>
    <row r="725227" hidden="1" x14ac:dyDescent="0.2"/>
    <row r="725228" hidden="1" x14ac:dyDescent="0.2"/>
    <row r="725229" hidden="1" x14ac:dyDescent="0.2"/>
    <row r="725230" hidden="1" x14ac:dyDescent="0.2"/>
    <row r="725231" hidden="1" x14ac:dyDescent="0.2"/>
    <row r="725232" hidden="1" x14ac:dyDescent="0.2"/>
    <row r="725233" hidden="1" x14ac:dyDescent="0.2"/>
    <row r="725234" hidden="1" x14ac:dyDescent="0.2"/>
    <row r="725235" hidden="1" x14ac:dyDescent="0.2"/>
    <row r="725236" hidden="1" x14ac:dyDescent="0.2"/>
    <row r="725237" hidden="1" x14ac:dyDescent="0.2"/>
    <row r="725238" hidden="1" x14ac:dyDescent="0.2"/>
    <row r="725239" hidden="1" x14ac:dyDescent="0.2"/>
    <row r="725240" hidden="1" x14ac:dyDescent="0.2"/>
    <row r="725241" hidden="1" x14ac:dyDescent="0.2"/>
    <row r="725242" hidden="1" x14ac:dyDescent="0.2"/>
    <row r="725243" hidden="1" x14ac:dyDescent="0.2"/>
    <row r="725244" hidden="1" x14ac:dyDescent="0.2"/>
    <row r="725245" hidden="1" x14ac:dyDescent="0.2"/>
    <row r="725246" hidden="1" x14ac:dyDescent="0.2"/>
    <row r="725247" hidden="1" x14ac:dyDescent="0.2"/>
    <row r="725248" hidden="1" x14ac:dyDescent="0.2"/>
    <row r="725249" hidden="1" x14ac:dyDescent="0.2"/>
    <row r="725250" hidden="1" x14ac:dyDescent="0.2"/>
    <row r="725251" hidden="1" x14ac:dyDescent="0.2"/>
    <row r="725252" hidden="1" x14ac:dyDescent="0.2"/>
    <row r="725253" hidden="1" x14ac:dyDescent="0.2"/>
    <row r="725254" hidden="1" x14ac:dyDescent="0.2"/>
    <row r="725255" hidden="1" x14ac:dyDescent="0.2"/>
    <row r="725256" hidden="1" x14ac:dyDescent="0.2"/>
    <row r="725257" hidden="1" x14ac:dyDescent="0.2"/>
    <row r="725258" hidden="1" x14ac:dyDescent="0.2"/>
    <row r="725259" hidden="1" x14ac:dyDescent="0.2"/>
    <row r="725260" hidden="1" x14ac:dyDescent="0.2"/>
    <row r="725261" hidden="1" x14ac:dyDescent="0.2"/>
    <row r="725262" hidden="1" x14ac:dyDescent="0.2"/>
    <row r="725263" hidden="1" x14ac:dyDescent="0.2"/>
    <row r="725264" hidden="1" x14ac:dyDescent="0.2"/>
    <row r="725265" hidden="1" x14ac:dyDescent="0.2"/>
    <row r="725266" hidden="1" x14ac:dyDescent="0.2"/>
    <row r="725267" hidden="1" x14ac:dyDescent="0.2"/>
    <row r="725268" hidden="1" x14ac:dyDescent="0.2"/>
    <row r="725269" hidden="1" x14ac:dyDescent="0.2"/>
    <row r="725270" hidden="1" x14ac:dyDescent="0.2"/>
    <row r="725271" hidden="1" x14ac:dyDescent="0.2"/>
    <row r="725272" hidden="1" x14ac:dyDescent="0.2"/>
    <row r="725273" hidden="1" x14ac:dyDescent="0.2"/>
    <row r="725274" hidden="1" x14ac:dyDescent="0.2"/>
    <row r="725275" hidden="1" x14ac:dyDescent="0.2"/>
    <row r="725276" hidden="1" x14ac:dyDescent="0.2"/>
    <row r="725277" hidden="1" x14ac:dyDescent="0.2"/>
    <row r="725278" hidden="1" x14ac:dyDescent="0.2"/>
    <row r="725279" hidden="1" x14ac:dyDescent="0.2"/>
    <row r="725280" hidden="1" x14ac:dyDescent="0.2"/>
    <row r="725281" hidden="1" x14ac:dyDescent="0.2"/>
    <row r="725282" hidden="1" x14ac:dyDescent="0.2"/>
    <row r="725283" hidden="1" x14ac:dyDescent="0.2"/>
    <row r="725284" hidden="1" x14ac:dyDescent="0.2"/>
    <row r="725285" hidden="1" x14ac:dyDescent="0.2"/>
    <row r="725286" hidden="1" x14ac:dyDescent="0.2"/>
    <row r="725287" hidden="1" x14ac:dyDescent="0.2"/>
    <row r="725288" hidden="1" x14ac:dyDescent="0.2"/>
    <row r="725289" hidden="1" x14ac:dyDescent="0.2"/>
    <row r="725290" hidden="1" x14ac:dyDescent="0.2"/>
    <row r="725291" hidden="1" x14ac:dyDescent="0.2"/>
    <row r="725292" hidden="1" x14ac:dyDescent="0.2"/>
    <row r="725293" hidden="1" x14ac:dyDescent="0.2"/>
    <row r="725294" hidden="1" x14ac:dyDescent="0.2"/>
    <row r="725295" hidden="1" x14ac:dyDescent="0.2"/>
    <row r="725296" hidden="1" x14ac:dyDescent="0.2"/>
    <row r="725297" hidden="1" x14ac:dyDescent="0.2"/>
    <row r="725298" hidden="1" x14ac:dyDescent="0.2"/>
    <row r="725299" hidden="1" x14ac:dyDescent="0.2"/>
    <row r="725300" hidden="1" x14ac:dyDescent="0.2"/>
    <row r="725301" hidden="1" x14ac:dyDescent="0.2"/>
    <row r="725302" hidden="1" x14ac:dyDescent="0.2"/>
    <row r="725303" hidden="1" x14ac:dyDescent="0.2"/>
    <row r="725304" hidden="1" x14ac:dyDescent="0.2"/>
    <row r="725305" hidden="1" x14ac:dyDescent="0.2"/>
    <row r="725306" hidden="1" x14ac:dyDescent="0.2"/>
    <row r="725307" hidden="1" x14ac:dyDescent="0.2"/>
    <row r="725308" hidden="1" x14ac:dyDescent="0.2"/>
    <row r="725309" hidden="1" x14ac:dyDescent="0.2"/>
    <row r="725310" hidden="1" x14ac:dyDescent="0.2"/>
    <row r="725311" hidden="1" x14ac:dyDescent="0.2"/>
    <row r="725312" hidden="1" x14ac:dyDescent="0.2"/>
    <row r="725313" hidden="1" x14ac:dyDescent="0.2"/>
    <row r="725314" hidden="1" x14ac:dyDescent="0.2"/>
    <row r="725315" hidden="1" x14ac:dyDescent="0.2"/>
    <row r="725316" hidden="1" x14ac:dyDescent="0.2"/>
    <row r="725317" hidden="1" x14ac:dyDescent="0.2"/>
    <row r="725318" hidden="1" x14ac:dyDescent="0.2"/>
    <row r="725319" hidden="1" x14ac:dyDescent="0.2"/>
    <row r="725320" hidden="1" x14ac:dyDescent="0.2"/>
    <row r="725321" hidden="1" x14ac:dyDescent="0.2"/>
    <row r="725322" hidden="1" x14ac:dyDescent="0.2"/>
    <row r="725323" hidden="1" x14ac:dyDescent="0.2"/>
    <row r="725324" hidden="1" x14ac:dyDescent="0.2"/>
    <row r="725325" hidden="1" x14ac:dyDescent="0.2"/>
    <row r="725326" hidden="1" x14ac:dyDescent="0.2"/>
    <row r="725327" hidden="1" x14ac:dyDescent="0.2"/>
    <row r="725328" hidden="1" x14ac:dyDescent="0.2"/>
    <row r="725329" hidden="1" x14ac:dyDescent="0.2"/>
    <row r="725330" hidden="1" x14ac:dyDescent="0.2"/>
    <row r="725331" hidden="1" x14ac:dyDescent="0.2"/>
    <row r="725332" hidden="1" x14ac:dyDescent="0.2"/>
    <row r="725333" hidden="1" x14ac:dyDescent="0.2"/>
    <row r="725334" hidden="1" x14ac:dyDescent="0.2"/>
    <row r="725335" hidden="1" x14ac:dyDescent="0.2"/>
    <row r="725336" hidden="1" x14ac:dyDescent="0.2"/>
    <row r="725337" hidden="1" x14ac:dyDescent="0.2"/>
    <row r="725338" hidden="1" x14ac:dyDescent="0.2"/>
    <row r="725339" hidden="1" x14ac:dyDescent="0.2"/>
    <row r="725340" hidden="1" x14ac:dyDescent="0.2"/>
    <row r="725341" hidden="1" x14ac:dyDescent="0.2"/>
    <row r="725342" hidden="1" x14ac:dyDescent="0.2"/>
    <row r="725343" hidden="1" x14ac:dyDescent="0.2"/>
    <row r="725344" hidden="1" x14ac:dyDescent="0.2"/>
    <row r="725345" hidden="1" x14ac:dyDescent="0.2"/>
    <row r="725346" hidden="1" x14ac:dyDescent="0.2"/>
    <row r="725347" hidden="1" x14ac:dyDescent="0.2"/>
    <row r="725348" hidden="1" x14ac:dyDescent="0.2"/>
    <row r="725349" hidden="1" x14ac:dyDescent="0.2"/>
    <row r="725350" hidden="1" x14ac:dyDescent="0.2"/>
    <row r="725351" hidden="1" x14ac:dyDescent="0.2"/>
    <row r="725352" hidden="1" x14ac:dyDescent="0.2"/>
    <row r="725353" hidden="1" x14ac:dyDescent="0.2"/>
    <row r="725354" hidden="1" x14ac:dyDescent="0.2"/>
    <row r="725355" hidden="1" x14ac:dyDescent="0.2"/>
    <row r="725356" hidden="1" x14ac:dyDescent="0.2"/>
    <row r="725357" hidden="1" x14ac:dyDescent="0.2"/>
    <row r="725358" hidden="1" x14ac:dyDescent="0.2"/>
    <row r="725359" hidden="1" x14ac:dyDescent="0.2"/>
    <row r="725360" hidden="1" x14ac:dyDescent="0.2"/>
    <row r="725361" hidden="1" x14ac:dyDescent="0.2"/>
    <row r="725362" hidden="1" x14ac:dyDescent="0.2"/>
    <row r="725363" hidden="1" x14ac:dyDescent="0.2"/>
    <row r="725364" hidden="1" x14ac:dyDescent="0.2"/>
    <row r="725365" hidden="1" x14ac:dyDescent="0.2"/>
    <row r="725366" hidden="1" x14ac:dyDescent="0.2"/>
    <row r="725367" hidden="1" x14ac:dyDescent="0.2"/>
    <row r="725368" hidden="1" x14ac:dyDescent="0.2"/>
    <row r="725369" hidden="1" x14ac:dyDescent="0.2"/>
    <row r="725370" hidden="1" x14ac:dyDescent="0.2"/>
    <row r="725371" hidden="1" x14ac:dyDescent="0.2"/>
    <row r="725372" hidden="1" x14ac:dyDescent="0.2"/>
    <row r="725373" hidden="1" x14ac:dyDescent="0.2"/>
    <row r="725374" hidden="1" x14ac:dyDescent="0.2"/>
    <row r="725375" hidden="1" x14ac:dyDescent="0.2"/>
    <row r="725376" hidden="1" x14ac:dyDescent="0.2"/>
    <row r="725377" hidden="1" x14ac:dyDescent="0.2"/>
    <row r="725378" hidden="1" x14ac:dyDescent="0.2"/>
    <row r="725379" hidden="1" x14ac:dyDescent="0.2"/>
    <row r="725380" hidden="1" x14ac:dyDescent="0.2"/>
    <row r="725381" hidden="1" x14ac:dyDescent="0.2"/>
    <row r="725382" hidden="1" x14ac:dyDescent="0.2"/>
    <row r="725383" hidden="1" x14ac:dyDescent="0.2"/>
    <row r="725384" hidden="1" x14ac:dyDescent="0.2"/>
    <row r="725385" hidden="1" x14ac:dyDescent="0.2"/>
    <row r="725386" hidden="1" x14ac:dyDescent="0.2"/>
    <row r="725387" hidden="1" x14ac:dyDescent="0.2"/>
    <row r="725388" hidden="1" x14ac:dyDescent="0.2"/>
    <row r="725389" hidden="1" x14ac:dyDescent="0.2"/>
    <row r="725390" hidden="1" x14ac:dyDescent="0.2"/>
    <row r="725391" hidden="1" x14ac:dyDescent="0.2"/>
    <row r="725392" hidden="1" x14ac:dyDescent="0.2"/>
    <row r="725393" hidden="1" x14ac:dyDescent="0.2"/>
    <row r="725394" hidden="1" x14ac:dyDescent="0.2"/>
    <row r="725395" hidden="1" x14ac:dyDescent="0.2"/>
    <row r="725396" hidden="1" x14ac:dyDescent="0.2"/>
    <row r="725397" hidden="1" x14ac:dyDescent="0.2"/>
    <row r="725398" hidden="1" x14ac:dyDescent="0.2"/>
    <row r="725399" hidden="1" x14ac:dyDescent="0.2"/>
    <row r="725400" hidden="1" x14ac:dyDescent="0.2"/>
    <row r="725401" hidden="1" x14ac:dyDescent="0.2"/>
    <row r="725402" hidden="1" x14ac:dyDescent="0.2"/>
    <row r="725403" hidden="1" x14ac:dyDescent="0.2"/>
    <row r="725404" hidden="1" x14ac:dyDescent="0.2"/>
    <row r="725405" hidden="1" x14ac:dyDescent="0.2"/>
    <row r="725406" hidden="1" x14ac:dyDescent="0.2"/>
    <row r="725407" hidden="1" x14ac:dyDescent="0.2"/>
    <row r="725408" hidden="1" x14ac:dyDescent="0.2"/>
    <row r="725409" hidden="1" x14ac:dyDescent="0.2"/>
    <row r="725410" hidden="1" x14ac:dyDescent="0.2"/>
    <row r="725411" hidden="1" x14ac:dyDescent="0.2"/>
    <row r="725412" hidden="1" x14ac:dyDescent="0.2"/>
    <row r="725413" hidden="1" x14ac:dyDescent="0.2"/>
    <row r="725414" hidden="1" x14ac:dyDescent="0.2"/>
    <row r="725415" hidden="1" x14ac:dyDescent="0.2"/>
    <row r="725416" hidden="1" x14ac:dyDescent="0.2"/>
    <row r="725417" hidden="1" x14ac:dyDescent="0.2"/>
    <row r="725418" hidden="1" x14ac:dyDescent="0.2"/>
    <row r="725419" hidden="1" x14ac:dyDescent="0.2"/>
    <row r="725420" hidden="1" x14ac:dyDescent="0.2"/>
    <row r="725421" hidden="1" x14ac:dyDescent="0.2"/>
    <row r="725422" hidden="1" x14ac:dyDescent="0.2"/>
    <row r="725423" hidden="1" x14ac:dyDescent="0.2"/>
    <row r="725424" hidden="1" x14ac:dyDescent="0.2"/>
    <row r="725425" hidden="1" x14ac:dyDescent="0.2"/>
    <row r="725426" hidden="1" x14ac:dyDescent="0.2"/>
    <row r="725427" hidden="1" x14ac:dyDescent="0.2"/>
    <row r="725428" hidden="1" x14ac:dyDescent="0.2"/>
    <row r="725429" hidden="1" x14ac:dyDescent="0.2"/>
    <row r="725430" hidden="1" x14ac:dyDescent="0.2"/>
    <row r="725431" hidden="1" x14ac:dyDescent="0.2"/>
    <row r="725432" hidden="1" x14ac:dyDescent="0.2"/>
    <row r="725433" hidden="1" x14ac:dyDescent="0.2"/>
    <row r="725434" hidden="1" x14ac:dyDescent="0.2"/>
    <row r="725435" hidden="1" x14ac:dyDescent="0.2"/>
    <row r="725436" hidden="1" x14ac:dyDescent="0.2"/>
    <row r="725437" hidden="1" x14ac:dyDescent="0.2"/>
    <row r="725438" hidden="1" x14ac:dyDescent="0.2"/>
    <row r="725439" hidden="1" x14ac:dyDescent="0.2"/>
    <row r="725440" hidden="1" x14ac:dyDescent="0.2"/>
    <row r="725441" hidden="1" x14ac:dyDescent="0.2"/>
    <row r="725442" hidden="1" x14ac:dyDescent="0.2"/>
    <row r="725443" hidden="1" x14ac:dyDescent="0.2"/>
    <row r="725444" hidden="1" x14ac:dyDescent="0.2"/>
    <row r="725445" hidden="1" x14ac:dyDescent="0.2"/>
    <row r="725446" hidden="1" x14ac:dyDescent="0.2"/>
    <row r="725447" hidden="1" x14ac:dyDescent="0.2"/>
    <row r="725448" hidden="1" x14ac:dyDescent="0.2"/>
    <row r="725449" hidden="1" x14ac:dyDescent="0.2"/>
    <row r="725450" hidden="1" x14ac:dyDescent="0.2"/>
    <row r="725451" hidden="1" x14ac:dyDescent="0.2"/>
    <row r="725452" hidden="1" x14ac:dyDescent="0.2"/>
    <row r="725453" hidden="1" x14ac:dyDescent="0.2"/>
    <row r="725454" hidden="1" x14ac:dyDescent="0.2"/>
    <row r="725455" hidden="1" x14ac:dyDescent="0.2"/>
    <row r="725456" hidden="1" x14ac:dyDescent="0.2"/>
    <row r="725457" hidden="1" x14ac:dyDescent="0.2"/>
    <row r="725458" hidden="1" x14ac:dyDescent="0.2"/>
    <row r="725459" hidden="1" x14ac:dyDescent="0.2"/>
    <row r="725460" hidden="1" x14ac:dyDescent="0.2"/>
    <row r="725461" hidden="1" x14ac:dyDescent="0.2"/>
    <row r="725462" hidden="1" x14ac:dyDescent="0.2"/>
    <row r="725463" hidden="1" x14ac:dyDescent="0.2"/>
    <row r="725464" hidden="1" x14ac:dyDescent="0.2"/>
    <row r="725465" hidden="1" x14ac:dyDescent="0.2"/>
    <row r="725466" hidden="1" x14ac:dyDescent="0.2"/>
    <row r="725467" hidden="1" x14ac:dyDescent="0.2"/>
    <row r="725468" hidden="1" x14ac:dyDescent="0.2"/>
    <row r="725469" hidden="1" x14ac:dyDescent="0.2"/>
    <row r="725470" hidden="1" x14ac:dyDescent="0.2"/>
    <row r="725471" hidden="1" x14ac:dyDescent="0.2"/>
    <row r="725472" hidden="1" x14ac:dyDescent="0.2"/>
    <row r="725473" hidden="1" x14ac:dyDescent="0.2"/>
    <row r="725474" hidden="1" x14ac:dyDescent="0.2"/>
    <row r="725475" hidden="1" x14ac:dyDescent="0.2"/>
    <row r="725476" hidden="1" x14ac:dyDescent="0.2"/>
    <row r="725477" hidden="1" x14ac:dyDescent="0.2"/>
    <row r="725478" hidden="1" x14ac:dyDescent="0.2"/>
    <row r="725479" hidden="1" x14ac:dyDescent="0.2"/>
    <row r="725480" hidden="1" x14ac:dyDescent="0.2"/>
    <row r="725481" hidden="1" x14ac:dyDescent="0.2"/>
    <row r="725482" hidden="1" x14ac:dyDescent="0.2"/>
    <row r="725483" hidden="1" x14ac:dyDescent="0.2"/>
    <row r="725484" hidden="1" x14ac:dyDescent="0.2"/>
    <row r="725485" hidden="1" x14ac:dyDescent="0.2"/>
    <row r="725486" hidden="1" x14ac:dyDescent="0.2"/>
    <row r="725487" hidden="1" x14ac:dyDescent="0.2"/>
    <row r="725488" hidden="1" x14ac:dyDescent="0.2"/>
    <row r="725489" hidden="1" x14ac:dyDescent="0.2"/>
    <row r="725490" hidden="1" x14ac:dyDescent="0.2"/>
    <row r="725491" hidden="1" x14ac:dyDescent="0.2"/>
    <row r="725492" hidden="1" x14ac:dyDescent="0.2"/>
    <row r="725493" hidden="1" x14ac:dyDescent="0.2"/>
    <row r="725494" hidden="1" x14ac:dyDescent="0.2"/>
    <row r="725495" hidden="1" x14ac:dyDescent="0.2"/>
    <row r="725496" hidden="1" x14ac:dyDescent="0.2"/>
    <row r="725497" hidden="1" x14ac:dyDescent="0.2"/>
    <row r="725498" hidden="1" x14ac:dyDescent="0.2"/>
    <row r="725499" hidden="1" x14ac:dyDescent="0.2"/>
    <row r="725500" hidden="1" x14ac:dyDescent="0.2"/>
    <row r="725501" hidden="1" x14ac:dyDescent="0.2"/>
    <row r="725502" hidden="1" x14ac:dyDescent="0.2"/>
    <row r="725503" hidden="1" x14ac:dyDescent="0.2"/>
    <row r="725504" hidden="1" x14ac:dyDescent="0.2"/>
    <row r="725505" hidden="1" x14ac:dyDescent="0.2"/>
    <row r="725506" hidden="1" x14ac:dyDescent="0.2"/>
    <row r="725507" hidden="1" x14ac:dyDescent="0.2"/>
    <row r="725508" hidden="1" x14ac:dyDescent="0.2"/>
    <row r="725509" hidden="1" x14ac:dyDescent="0.2"/>
    <row r="725510" hidden="1" x14ac:dyDescent="0.2"/>
    <row r="725511" hidden="1" x14ac:dyDescent="0.2"/>
    <row r="725512" hidden="1" x14ac:dyDescent="0.2"/>
    <row r="725513" hidden="1" x14ac:dyDescent="0.2"/>
    <row r="725514" hidden="1" x14ac:dyDescent="0.2"/>
    <row r="725515" hidden="1" x14ac:dyDescent="0.2"/>
    <row r="725516" hidden="1" x14ac:dyDescent="0.2"/>
    <row r="725517" hidden="1" x14ac:dyDescent="0.2"/>
    <row r="725518" hidden="1" x14ac:dyDescent="0.2"/>
    <row r="725519" hidden="1" x14ac:dyDescent="0.2"/>
    <row r="725520" hidden="1" x14ac:dyDescent="0.2"/>
    <row r="725521" hidden="1" x14ac:dyDescent="0.2"/>
    <row r="725522" hidden="1" x14ac:dyDescent="0.2"/>
    <row r="725523" hidden="1" x14ac:dyDescent="0.2"/>
    <row r="725524" hidden="1" x14ac:dyDescent="0.2"/>
    <row r="725525" hidden="1" x14ac:dyDescent="0.2"/>
    <row r="725526" hidden="1" x14ac:dyDescent="0.2"/>
    <row r="725527" hidden="1" x14ac:dyDescent="0.2"/>
    <row r="725528" hidden="1" x14ac:dyDescent="0.2"/>
    <row r="725529" hidden="1" x14ac:dyDescent="0.2"/>
    <row r="725530" hidden="1" x14ac:dyDescent="0.2"/>
    <row r="725531" hidden="1" x14ac:dyDescent="0.2"/>
    <row r="725532" hidden="1" x14ac:dyDescent="0.2"/>
    <row r="725533" hidden="1" x14ac:dyDescent="0.2"/>
    <row r="725534" hidden="1" x14ac:dyDescent="0.2"/>
    <row r="725535" hidden="1" x14ac:dyDescent="0.2"/>
    <row r="725536" hidden="1" x14ac:dyDescent="0.2"/>
    <row r="725537" hidden="1" x14ac:dyDescent="0.2"/>
    <row r="725538" hidden="1" x14ac:dyDescent="0.2"/>
    <row r="725539" hidden="1" x14ac:dyDescent="0.2"/>
    <row r="725540" hidden="1" x14ac:dyDescent="0.2"/>
    <row r="725541" hidden="1" x14ac:dyDescent="0.2"/>
    <row r="725542" hidden="1" x14ac:dyDescent="0.2"/>
    <row r="725543" hidden="1" x14ac:dyDescent="0.2"/>
    <row r="725544" hidden="1" x14ac:dyDescent="0.2"/>
    <row r="725545" hidden="1" x14ac:dyDescent="0.2"/>
    <row r="725546" hidden="1" x14ac:dyDescent="0.2"/>
    <row r="725547" hidden="1" x14ac:dyDescent="0.2"/>
    <row r="725548" hidden="1" x14ac:dyDescent="0.2"/>
    <row r="725549" hidden="1" x14ac:dyDescent="0.2"/>
    <row r="725550" hidden="1" x14ac:dyDescent="0.2"/>
    <row r="725551" hidden="1" x14ac:dyDescent="0.2"/>
    <row r="725552" hidden="1" x14ac:dyDescent="0.2"/>
    <row r="725553" hidden="1" x14ac:dyDescent="0.2"/>
    <row r="725554" hidden="1" x14ac:dyDescent="0.2"/>
    <row r="725555" hidden="1" x14ac:dyDescent="0.2"/>
    <row r="725556" hidden="1" x14ac:dyDescent="0.2"/>
    <row r="725557" hidden="1" x14ac:dyDescent="0.2"/>
    <row r="725558" hidden="1" x14ac:dyDescent="0.2"/>
    <row r="725559" hidden="1" x14ac:dyDescent="0.2"/>
    <row r="725560" hidden="1" x14ac:dyDescent="0.2"/>
    <row r="725561" hidden="1" x14ac:dyDescent="0.2"/>
    <row r="725562" hidden="1" x14ac:dyDescent="0.2"/>
    <row r="725563" hidden="1" x14ac:dyDescent="0.2"/>
    <row r="725564" hidden="1" x14ac:dyDescent="0.2"/>
    <row r="725565" hidden="1" x14ac:dyDescent="0.2"/>
    <row r="725566" hidden="1" x14ac:dyDescent="0.2"/>
    <row r="725567" hidden="1" x14ac:dyDescent="0.2"/>
    <row r="725568" hidden="1" x14ac:dyDescent="0.2"/>
    <row r="725569" hidden="1" x14ac:dyDescent="0.2"/>
    <row r="725570" hidden="1" x14ac:dyDescent="0.2"/>
    <row r="725571" hidden="1" x14ac:dyDescent="0.2"/>
    <row r="725572" hidden="1" x14ac:dyDescent="0.2"/>
    <row r="725573" hidden="1" x14ac:dyDescent="0.2"/>
    <row r="725574" hidden="1" x14ac:dyDescent="0.2"/>
    <row r="725575" hidden="1" x14ac:dyDescent="0.2"/>
    <row r="725576" hidden="1" x14ac:dyDescent="0.2"/>
    <row r="725577" hidden="1" x14ac:dyDescent="0.2"/>
    <row r="725578" hidden="1" x14ac:dyDescent="0.2"/>
    <row r="725579" hidden="1" x14ac:dyDescent="0.2"/>
    <row r="725580" hidden="1" x14ac:dyDescent="0.2"/>
    <row r="725581" hidden="1" x14ac:dyDescent="0.2"/>
    <row r="725582" hidden="1" x14ac:dyDescent="0.2"/>
    <row r="725583" hidden="1" x14ac:dyDescent="0.2"/>
    <row r="725584" hidden="1" x14ac:dyDescent="0.2"/>
    <row r="725585" hidden="1" x14ac:dyDescent="0.2"/>
    <row r="725586" hidden="1" x14ac:dyDescent="0.2"/>
    <row r="725587" hidden="1" x14ac:dyDescent="0.2"/>
    <row r="725588" hidden="1" x14ac:dyDescent="0.2"/>
    <row r="725589" hidden="1" x14ac:dyDescent="0.2"/>
    <row r="725590" hidden="1" x14ac:dyDescent="0.2"/>
    <row r="725591" hidden="1" x14ac:dyDescent="0.2"/>
    <row r="725592" hidden="1" x14ac:dyDescent="0.2"/>
    <row r="725593" hidden="1" x14ac:dyDescent="0.2"/>
    <row r="725594" hidden="1" x14ac:dyDescent="0.2"/>
    <row r="725595" hidden="1" x14ac:dyDescent="0.2"/>
    <row r="725596" hidden="1" x14ac:dyDescent="0.2"/>
    <row r="725597" hidden="1" x14ac:dyDescent="0.2"/>
    <row r="725598" hidden="1" x14ac:dyDescent="0.2"/>
    <row r="725599" hidden="1" x14ac:dyDescent="0.2"/>
    <row r="725600" hidden="1" x14ac:dyDescent="0.2"/>
    <row r="725601" hidden="1" x14ac:dyDescent="0.2"/>
    <row r="725602" hidden="1" x14ac:dyDescent="0.2"/>
    <row r="725603" hidden="1" x14ac:dyDescent="0.2"/>
    <row r="725604" hidden="1" x14ac:dyDescent="0.2"/>
    <row r="725605" hidden="1" x14ac:dyDescent="0.2"/>
    <row r="725606" hidden="1" x14ac:dyDescent="0.2"/>
    <row r="725607" hidden="1" x14ac:dyDescent="0.2"/>
    <row r="725608" hidden="1" x14ac:dyDescent="0.2"/>
    <row r="725609" hidden="1" x14ac:dyDescent="0.2"/>
    <row r="725610" hidden="1" x14ac:dyDescent="0.2"/>
    <row r="725611" hidden="1" x14ac:dyDescent="0.2"/>
    <row r="725612" hidden="1" x14ac:dyDescent="0.2"/>
    <row r="725613" hidden="1" x14ac:dyDescent="0.2"/>
    <row r="725614" hidden="1" x14ac:dyDescent="0.2"/>
    <row r="725615" hidden="1" x14ac:dyDescent="0.2"/>
    <row r="725616" hidden="1" x14ac:dyDescent="0.2"/>
    <row r="725617" hidden="1" x14ac:dyDescent="0.2"/>
    <row r="725618" hidden="1" x14ac:dyDescent="0.2"/>
    <row r="725619" hidden="1" x14ac:dyDescent="0.2"/>
    <row r="725620" hidden="1" x14ac:dyDescent="0.2"/>
    <row r="725621" hidden="1" x14ac:dyDescent="0.2"/>
    <row r="725622" hidden="1" x14ac:dyDescent="0.2"/>
    <row r="725623" hidden="1" x14ac:dyDescent="0.2"/>
    <row r="725624" hidden="1" x14ac:dyDescent="0.2"/>
    <row r="725625" hidden="1" x14ac:dyDescent="0.2"/>
    <row r="725626" hidden="1" x14ac:dyDescent="0.2"/>
    <row r="725627" hidden="1" x14ac:dyDescent="0.2"/>
    <row r="725628" hidden="1" x14ac:dyDescent="0.2"/>
    <row r="725629" hidden="1" x14ac:dyDescent="0.2"/>
    <row r="725630" hidden="1" x14ac:dyDescent="0.2"/>
    <row r="725631" hidden="1" x14ac:dyDescent="0.2"/>
    <row r="725632" hidden="1" x14ac:dyDescent="0.2"/>
    <row r="725633" hidden="1" x14ac:dyDescent="0.2"/>
    <row r="725634" hidden="1" x14ac:dyDescent="0.2"/>
    <row r="725635" hidden="1" x14ac:dyDescent="0.2"/>
    <row r="725636" hidden="1" x14ac:dyDescent="0.2"/>
    <row r="725637" hidden="1" x14ac:dyDescent="0.2"/>
    <row r="725638" hidden="1" x14ac:dyDescent="0.2"/>
    <row r="725639" hidden="1" x14ac:dyDescent="0.2"/>
    <row r="725640" hidden="1" x14ac:dyDescent="0.2"/>
    <row r="725641" hidden="1" x14ac:dyDescent="0.2"/>
    <row r="725642" hidden="1" x14ac:dyDescent="0.2"/>
    <row r="725643" hidden="1" x14ac:dyDescent="0.2"/>
    <row r="725644" hidden="1" x14ac:dyDescent="0.2"/>
    <row r="725645" hidden="1" x14ac:dyDescent="0.2"/>
    <row r="725646" hidden="1" x14ac:dyDescent="0.2"/>
    <row r="725647" hidden="1" x14ac:dyDescent="0.2"/>
    <row r="725648" hidden="1" x14ac:dyDescent="0.2"/>
    <row r="725649" hidden="1" x14ac:dyDescent="0.2"/>
    <row r="725650" hidden="1" x14ac:dyDescent="0.2"/>
    <row r="725651" hidden="1" x14ac:dyDescent="0.2"/>
    <row r="725652" hidden="1" x14ac:dyDescent="0.2"/>
    <row r="725653" hidden="1" x14ac:dyDescent="0.2"/>
    <row r="725654" hidden="1" x14ac:dyDescent="0.2"/>
    <row r="725655" hidden="1" x14ac:dyDescent="0.2"/>
    <row r="725656" hidden="1" x14ac:dyDescent="0.2"/>
    <row r="725657" hidden="1" x14ac:dyDescent="0.2"/>
    <row r="725658" hidden="1" x14ac:dyDescent="0.2"/>
    <row r="725659" hidden="1" x14ac:dyDescent="0.2"/>
    <row r="725660" hidden="1" x14ac:dyDescent="0.2"/>
    <row r="725661" hidden="1" x14ac:dyDescent="0.2"/>
    <row r="725662" hidden="1" x14ac:dyDescent="0.2"/>
    <row r="725663" hidden="1" x14ac:dyDescent="0.2"/>
    <row r="725664" hidden="1" x14ac:dyDescent="0.2"/>
    <row r="725665" hidden="1" x14ac:dyDescent="0.2"/>
    <row r="725666" hidden="1" x14ac:dyDescent="0.2"/>
    <row r="725667" hidden="1" x14ac:dyDescent="0.2"/>
    <row r="725668" hidden="1" x14ac:dyDescent="0.2"/>
    <row r="725669" hidden="1" x14ac:dyDescent="0.2"/>
    <row r="725670" hidden="1" x14ac:dyDescent="0.2"/>
    <row r="725671" hidden="1" x14ac:dyDescent="0.2"/>
    <row r="725672" hidden="1" x14ac:dyDescent="0.2"/>
    <row r="725673" hidden="1" x14ac:dyDescent="0.2"/>
    <row r="725674" hidden="1" x14ac:dyDescent="0.2"/>
    <row r="725675" hidden="1" x14ac:dyDescent="0.2"/>
    <row r="725676" hidden="1" x14ac:dyDescent="0.2"/>
    <row r="725677" hidden="1" x14ac:dyDescent="0.2"/>
    <row r="725678" hidden="1" x14ac:dyDescent="0.2"/>
    <row r="725679" hidden="1" x14ac:dyDescent="0.2"/>
    <row r="725680" hidden="1" x14ac:dyDescent="0.2"/>
    <row r="725681" hidden="1" x14ac:dyDescent="0.2"/>
    <row r="725682" hidden="1" x14ac:dyDescent="0.2"/>
    <row r="725683" hidden="1" x14ac:dyDescent="0.2"/>
    <row r="725684" hidden="1" x14ac:dyDescent="0.2"/>
    <row r="725685" hidden="1" x14ac:dyDescent="0.2"/>
    <row r="725686" hidden="1" x14ac:dyDescent="0.2"/>
    <row r="725687" hidden="1" x14ac:dyDescent="0.2"/>
    <row r="725688" hidden="1" x14ac:dyDescent="0.2"/>
    <row r="725689" hidden="1" x14ac:dyDescent="0.2"/>
    <row r="725690" hidden="1" x14ac:dyDescent="0.2"/>
    <row r="725691" hidden="1" x14ac:dyDescent="0.2"/>
    <row r="725692" hidden="1" x14ac:dyDescent="0.2"/>
    <row r="725693" hidden="1" x14ac:dyDescent="0.2"/>
    <row r="725694" hidden="1" x14ac:dyDescent="0.2"/>
    <row r="725695" hidden="1" x14ac:dyDescent="0.2"/>
    <row r="725696" hidden="1" x14ac:dyDescent="0.2"/>
    <row r="725697" hidden="1" x14ac:dyDescent="0.2"/>
    <row r="725698" hidden="1" x14ac:dyDescent="0.2"/>
    <row r="725699" hidden="1" x14ac:dyDescent="0.2"/>
    <row r="725700" hidden="1" x14ac:dyDescent="0.2"/>
    <row r="725701" hidden="1" x14ac:dyDescent="0.2"/>
    <row r="725702" hidden="1" x14ac:dyDescent="0.2"/>
    <row r="725703" hidden="1" x14ac:dyDescent="0.2"/>
    <row r="725704" hidden="1" x14ac:dyDescent="0.2"/>
    <row r="725705" hidden="1" x14ac:dyDescent="0.2"/>
    <row r="725706" hidden="1" x14ac:dyDescent="0.2"/>
    <row r="725707" hidden="1" x14ac:dyDescent="0.2"/>
    <row r="725708" hidden="1" x14ac:dyDescent="0.2"/>
    <row r="725709" hidden="1" x14ac:dyDescent="0.2"/>
    <row r="725710" hidden="1" x14ac:dyDescent="0.2"/>
    <row r="725711" hidden="1" x14ac:dyDescent="0.2"/>
    <row r="725712" hidden="1" x14ac:dyDescent="0.2"/>
    <row r="725713" hidden="1" x14ac:dyDescent="0.2"/>
    <row r="725714" hidden="1" x14ac:dyDescent="0.2"/>
    <row r="725715" hidden="1" x14ac:dyDescent="0.2"/>
    <row r="725716" hidden="1" x14ac:dyDescent="0.2"/>
    <row r="725717" hidden="1" x14ac:dyDescent="0.2"/>
    <row r="725718" hidden="1" x14ac:dyDescent="0.2"/>
    <row r="725719" hidden="1" x14ac:dyDescent="0.2"/>
    <row r="725720" hidden="1" x14ac:dyDescent="0.2"/>
    <row r="725721" hidden="1" x14ac:dyDescent="0.2"/>
    <row r="725722" hidden="1" x14ac:dyDescent="0.2"/>
    <row r="725723" hidden="1" x14ac:dyDescent="0.2"/>
    <row r="725724" hidden="1" x14ac:dyDescent="0.2"/>
    <row r="725725" hidden="1" x14ac:dyDescent="0.2"/>
    <row r="725726" hidden="1" x14ac:dyDescent="0.2"/>
    <row r="725727" hidden="1" x14ac:dyDescent="0.2"/>
    <row r="725728" hidden="1" x14ac:dyDescent="0.2"/>
    <row r="725729" hidden="1" x14ac:dyDescent="0.2"/>
    <row r="725730" hidden="1" x14ac:dyDescent="0.2"/>
    <row r="725731" hidden="1" x14ac:dyDescent="0.2"/>
    <row r="725732" hidden="1" x14ac:dyDescent="0.2"/>
    <row r="725733" hidden="1" x14ac:dyDescent="0.2"/>
    <row r="725734" hidden="1" x14ac:dyDescent="0.2"/>
    <row r="725735" hidden="1" x14ac:dyDescent="0.2"/>
    <row r="725736" hidden="1" x14ac:dyDescent="0.2"/>
    <row r="725737" hidden="1" x14ac:dyDescent="0.2"/>
    <row r="725738" hidden="1" x14ac:dyDescent="0.2"/>
    <row r="725739" hidden="1" x14ac:dyDescent="0.2"/>
    <row r="725740" hidden="1" x14ac:dyDescent="0.2"/>
    <row r="725741" hidden="1" x14ac:dyDescent="0.2"/>
    <row r="725742" hidden="1" x14ac:dyDescent="0.2"/>
    <row r="725743" hidden="1" x14ac:dyDescent="0.2"/>
    <row r="725744" hidden="1" x14ac:dyDescent="0.2"/>
    <row r="725745" hidden="1" x14ac:dyDescent="0.2"/>
    <row r="725746" hidden="1" x14ac:dyDescent="0.2"/>
    <row r="725747" hidden="1" x14ac:dyDescent="0.2"/>
    <row r="725748" hidden="1" x14ac:dyDescent="0.2"/>
    <row r="725749" hidden="1" x14ac:dyDescent="0.2"/>
    <row r="725750" hidden="1" x14ac:dyDescent="0.2"/>
    <row r="725751" hidden="1" x14ac:dyDescent="0.2"/>
    <row r="725752" hidden="1" x14ac:dyDescent="0.2"/>
    <row r="725753" hidden="1" x14ac:dyDescent="0.2"/>
    <row r="725754" hidden="1" x14ac:dyDescent="0.2"/>
    <row r="725755" hidden="1" x14ac:dyDescent="0.2"/>
    <row r="725756" hidden="1" x14ac:dyDescent="0.2"/>
    <row r="725757" hidden="1" x14ac:dyDescent="0.2"/>
    <row r="725758" hidden="1" x14ac:dyDescent="0.2"/>
    <row r="725759" hidden="1" x14ac:dyDescent="0.2"/>
    <row r="725760" hidden="1" x14ac:dyDescent="0.2"/>
    <row r="725761" hidden="1" x14ac:dyDescent="0.2"/>
    <row r="725762" hidden="1" x14ac:dyDescent="0.2"/>
    <row r="725763" hidden="1" x14ac:dyDescent="0.2"/>
    <row r="725764" hidden="1" x14ac:dyDescent="0.2"/>
    <row r="725765" hidden="1" x14ac:dyDescent="0.2"/>
    <row r="725766" hidden="1" x14ac:dyDescent="0.2"/>
    <row r="725767" hidden="1" x14ac:dyDescent="0.2"/>
    <row r="725768" hidden="1" x14ac:dyDescent="0.2"/>
    <row r="725769" hidden="1" x14ac:dyDescent="0.2"/>
    <row r="725770" hidden="1" x14ac:dyDescent="0.2"/>
    <row r="725771" hidden="1" x14ac:dyDescent="0.2"/>
    <row r="725772" hidden="1" x14ac:dyDescent="0.2"/>
    <row r="725773" hidden="1" x14ac:dyDescent="0.2"/>
    <row r="725774" hidden="1" x14ac:dyDescent="0.2"/>
    <row r="725775" hidden="1" x14ac:dyDescent="0.2"/>
    <row r="725776" hidden="1" x14ac:dyDescent="0.2"/>
    <row r="725777" hidden="1" x14ac:dyDescent="0.2"/>
    <row r="725778" hidden="1" x14ac:dyDescent="0.2"/>
    <row r="725779" hidden="1" x14ac:dyDescent="0.2"/>
    <row r="725780" hidden="1" x14ac:dyDescent="0.2"/>
    <row r="725781" hidden="1" x14ac:dyDescent="0.2"/>
    <row r="725782" hidden="1" x14ac:dyDescent="0.2"/>
    <row r="725783" hidden="1" x14ac:dyDescent="0.2"/>
    <row r="725784" hidden="1" x14ac:dyDescent="0.2"/>
    <row r="725785" hidden="1" x14ac:dyDescent="0.2"/>
    <row r="725786" hidden="1" x14ac:dyDescent="0.2"/>
    <row r="725787" hidden="1" x14ac:dyDescent="0.2"/>
    <row r="725788" hidden="1" x14ac:dyDescent="0.2"/>
    <row r="725789" hidden="1" x14ac:dyDescent="0.2"/>
    <row r="725790" hidden="1" x14ac:dyDescent="0.2"/>
    <row r="725791" hidden="1" x14ac:dyDescent="0.2"/>
    <row r="725792" hidden="1" x14ac:dyDescent="0.2"/>
    <row r="725793" hidden="1" x14ac:dyDescent="0.2"/>
    <row r="725794" hidden="1" x14ac:dyDescent="0.2"/>
    <row r="725795" hidden="1" x14ac:dyDescent="0.2"/>
    <row r="725796" hidden="1" x14ac:dyDescent="0.2"/>
    <row r="725797" hidden="1" x14ac:dyDescent="0.2"/>
    <row r="725798" hidden="1" x14ac:dyDescent="0.2"/>
    <row r="725799" hidden="1" x14ac:dyDescent="0.2"/>
    <row r="725800" hidden="1" x14ac:dyDescent="0.2"/>
    <row r="725801" hidden="1" x14ac:dyDescent="0.2"/>
    <row r="725802" hidden="1" x14ac:dyDescent="0.2"/>
    <row r="725803" hidden="1" x14ac:dyDescent="0.2"/>
    <row r="725804" hidden="1" x14ac:dyDescent="0.2"/>
    <row r="725805" hidden="1" x14ac:dyDescent="0.2"/>
    <row r="725806" hidden="1" x14ac:dyDescent="0.2"/>
    <row r="725807" hidden="1" x14ac:dyDescent="0.2"/>
    <row r="725808" hidden="1" x14ac:dyDescent="0.2"/>
    <row r="725809" hidden="1" x14ac:dyDescent="0.2"/>
    <row r="725810" hidden="1" x14ac:dyDescent="0.2"/>
    <row r="725811" hidden="1" x14ac:dyDescent="0.2"/>
    <row r="725812" hidden="1" x14ac:dyDescent="0.2"/>
    <row r="725813" hidden="1" x14ac:dyDescent="0.2"/>
    <row r="725814" hidden="1" x14ac:dyDescent="0.2"/>
    <row r="725815" hidden="1" x14ac:dyDescent="0.2"/>
    <row r="725816" hidden="1" x14ac:dyDescent="0.2"/>
    <row r="725817" hidden="1" x14ac:dyDescent="0.2"/>
    <row r="725818" hidden="1" x14ac:dyDescent="0.2"/>
    <row r="725819" hidden="1" x14ac:dyDescent="0.2"/>
    <row r="725820" hidden="1" x14ac:dyDescent="0.2"/>
    <row r="725821" hidden="1" x14ac:dyDescent="0.2"/>
    <row r="725822" hidden="1" x14ac:dyDescent="0.2"/>
    <row r="725823" hidden="1" x14ac:dyDescent="0.2"/>
    <row r="725824" hidden="1" x14ac:dyDescent="0.2"/>
    <row r="725825" hidden="1" x14ac:dyDescent="0.2"/>
    <row r="725826" hidden="1" x14ac:dyDescent="0.2"/>
    <row r="725827" hidden="1" x14ac:dyDescent="0.2"/>
    <row r="725828" hidden="1" x14ac:dyDescent="0.2"/>
    <row r="725829" hidden="1" x14ac:dyDescent="0.2"/>
    <row r="725830" hidden="1" x14ac:dyDescent="0.2"/>
    <row r="725831" hidden="1" x14ac:dyDescent="0.2"/>
    <row r="725832" hidden="1" x14ac:dyDescent="0.2"/>
    <row r="725833" hidden="1" x14ac:dyDescent="0.2"/>
    <row r="725834" hidden="1" x14ac:dyDescent="0.2"/>
    <row r="725835" hidden="1" x14ac:dyDescent="0.2"/>
    <row r="725836" hidden="1" x14ac:dyDescent="0.2"/>
    <row r="725837" hidden="1" x14ac:dyDescent="0.2"/>
    <row r="725838" hidden="1" x14ac:dyDescent="0.2"/>
    <row r="725839" hidden="1" x14ac:dyDescent="0.2"/>
    <row r="725840" hidden="1" x14ac:dyDescent="0.2"/>
    <row r="725841" hidden="1" x14ac:dyDescent="0.2"/>
    <row r="725842" hidden="1" x14ac:dyDescent="0.2"/>
    <row r="725843" hidden="1" x14ac:dyDescent="0.2"/>
    <row r="725844" hidden="1" x14ac:dyDescent="0.2"/>
    <row r="725845" hidden="1" x14ac:dyDescent="0.2"/>
    <row r="725846" hidden="1" x14ac:dyDescent="0.2"/>
    <row r="725847" hidden="1" x14ac:dyDescent="0.2"/>
    <row r="725848" hidden="1" x14ac:dyDescent="0.2"/>
    <row r="725849" hidden="1" x14ac:dyDescent="0.2"/>
    <row r="725850" hidden="1" x14ac:dyDescent="0.2"/>
    <row r="725851" hidden="1" x14ac:dyDescent="0.2"/>
    <row r="725852" hidden="1" x14ac:dyDescent="0.2"/>
    <row r="725853" hidden="1" x14ac:dyDescent="0.2"/>
    <row r="725854" hidden="1" x14ac:dyDescent="0.2"/>
    <row r="725855" hidden="1" x14ac:dyDescent="0.2"/>
    <row r="725856" hidden="1" x14ac:dyDescent="0.2"/>
    <row r="725857" hidden="1" x14ac:dyDescent="0.2"/>
    <row r="725858" hidden="1" x14ac:dyDescent="0.2"/>
    <row r="725859" hidden="1" x14ac:dyDescent="0.2"/>
    <row r="725860" hidden="1" x14ac:dyDescent="0.2"/>
    <row r="725861" hidden="1" x14ac:dyDescent="0.2"/>
    <row r="725862" hidden="1" x14ac:dyDescent="0.2"/>
    <row r="725863" hidden="1" x14ac:dyDescent="0.2"/>
    <row r="725864" hidden="1" x14ac:dyDescent="0.2"/>
    <row r="725865" hidden="1" x14ac:dyDescent="0.2"/>
    <row r="725866" hidden="1" x14ac:dyDescent="0.2"/>
    <row r="725867" hidden="1" x14ac:dyDescent="0.2"/>
    <row r="725868" hidden="1" x14ac:dyDescent="0.2"/>
    <row r="725869" hidden="1" x14ac:dyDescent="0.2"/>
    <row r="725870" hidden="1" x14ac:dyDescent="0.2"/>
    <row r="725871" hidden="1" x14ac:dyDescent="0.2"/>
    <row r="725872" hidden="1" x14ac:dyDescent="0.2"/>
    <row r="725873" hidden="1" x14ac:dyDescent="0.2"/>
    <row r="725874" hidden="1" x14ac:dyDescent="0.2"/>
    <row r="725875" hidden="1" x14ac:dyDescent="0.2"/>
    <row r="725876" hidden="1" x14ac:dyDescent="0.2"/>
    <row r="725877" hidden="1" x14ac:dyDescent="0.2"/>
    <row r="725878" hidden="1" x14ac:dyDescent="0.2"/>
    <row r="725879" hidden="1" x14ac:dyDescent="0.2"/>
    <row r="725880" hidden="1" x14ac:dyDescent="0.2"/>
    <row r="725881" hidden="1" x14ac:dyDescent="0.2"/>
    <row r="725882" hidden="1" x14ac:dyDescent="0.2"/>
    <row r="725883" hidden="1" x14ac:dyDescent="0.2"/>
    <row r="725884" hidden="1" x14ac:dyDescent="0.2"/>
    <row r="725885" hidden="1" x14ac:dyDescent="0.2"/>
    <row r="725886" hidden="1" x14ac:dyDescent="0.2"/>
    <row r="725887" hidden="1" x14ac:dyDescent="0.2"/>
    <row r="725888" hidden="1" x14ac:dyDescent="0.2"/>
    <row r="725889" hidden="1" x14ac:dyDescent="0.2"/>
    <row r="725890" hidden="1" x14ac:dyDescent="0.2"/>
    <row r="725891" hidden="1" x14ac:dyDescent="0.2"/>
    <row r="725892" hidden="1" x14ac:dyDescent="0.2"/>
    <row r="725893" hidden="1" x14ac:dyDescent="0.2"/>
    <row r="725894" hidden="1" x14ac:dyDescent="0.2"/>
    <row r="725895" hidden="1" x14ac:dyDescent="0.2"/>
    <row r="725896" hidden="1" x14ac:dyDescent="0.2"/>
    <row r="725897" hidden="1" x14ac:dyDescent="0.2"/>
    <row r="725898" hidden="1" x14ac:dyDescent="0.2"/>
    <row r="725899" hidden="1" x14ac:dyDescent="0.2"/>
    <row r="725900" hidden="1" x14ac:dyDescent="0.2"/>
    <row r="725901" hidden="1" x14ac:dyDescent="0.2"/>
    <row r="725902" hidden="1" x14ac:dyDescent="0.2"/>
    <row r="725903" hidden="1" x14ac:dyDescent="0.2"/>
    <row r="725904" hidden="1" x14ac:dyDescent="0.2"/>
    <row r="725905" hidden="1" x14ac:dyDescent="0.2"/>
    <row r="725906" hidden="1" x14ac:dyDescent="0.2"/>
    <row r="725907" hidden="1" x14ac:dyDescent="0.2"/>
    <row r="725908" hidden="1" x14ac:dyDescent="0.2"/>
    <row r="725909" hidden="1" x14ac:dyDescent="0.2"/>
    <row r="725910" hidden="1" x14ac:dyDescent="0.2"/>
    <row r="725911" hidden="1" x14ac:dyDescent="0.2"/>
    <row r="725912" hidden="1" x14ac:dyDescent="0.2"/>
    <row r="725913" hidden="1" x14ac:dyDescent="0.2"/>
    <row r="725914" hidden="1" x14ac:dyDescent="0.2"/>
    <row r="725915" hidden="1" x14ac:dyDescent="0.2"/>
    <row r="725916" hidden="1" x14ac:dyDescent="0.2"/>
    <row r="725917" hidden="1" x14ac:dyDescent="0.2"/>
    <row r="725918" hidden="1" x14ac:dyDescent="0.2"/>
    <row r="725919" hidden="1" x14ac:dyDescent="0.2"/>
    <row r="725920" hidden="1" x14ac:dyDescent="0.2"/>
    <row r="725921" hidden="1" x14ac:dyDescent="0.2"/>
    <row r="725922" hidden="1" x14ac:dyDescent="0.2"/>
    <row r="725923" hidden="1" x14ac:dyDescent="0.2"/>
    <row r="725924" hidden="1" x14ac:dyDescent="0.2"/>
    <row r="725925" hidden="1" x14ac:dyDescent="0.2"/>
    <row r="725926" hidden="1" x14ac:dyDescent="0.2"/>
    <row r="725927" hidden="1" x14ac:dyDescent="0.2"/>
    <row r="725928" hidden="1" x14ac:dyDescent="0.2"/>
    <row r="725929" hidden="1" x14ac:dyDescent="0.2"/>
    <row r="725930" hidden="1" x14ac:dyDescent="0.2"/>
    <row r="725931" hidden="1" x14ac:dyDescent="0.2"/>
    <row r="725932" hidden="1" x14ac:dyDescent="0.2"/>
    <row r="725933" hidden="1" x14ac:dyDescent="0.2"/>
    <row r="725934" hidden="1" x14ac:dyDescent="0.2"/>
    <row r="725935" hidden="1" x14ac:dyDescent="0.2"/>
    <row r="725936" hidden="1" x14ac:dyDescent="0.2"/>
    <row r="725937" hidden="1" x14ac:dyDescent="0.2"/>
    <row r="725938" hidden="1" x14ac:dyDescent="0.2"/>
    <row r="725939" hidden="1" x14ac:dyDescent="0.2"/>
    <row r="725940" hidden="1" x14ac:dyDescent="0.2"/>
    <row r="725941" hidden="1" x14ac:dyDescent="0.2"/>
    <row r="725942" hidden="1" x14ac:dyDescent="0.2"/>
    <row r="725943" hidden="1" x14ac:dyDescent="0.2"/>
    <row r="725944" hidden="1" x14ac:dyDescent="0.2"/>
    <row r="725945" hidden="1" x14ac:dyDescent="0.2"/>
    <row r="725946" hidden="1" x14ac:dyDescent="0.2"/>
    <row r="725947" hidden="1" x14ac:dyDescent="0.2"/>
    <row r="725948" hidden="1" x14ac:dyDescent="0.2"/>
    <row r="725949" hidden="1" x14ac:dyDescent="0.2"/>
    <row r="725950" hidden="1" x14ac:dyDescent="0.2"/>
    <row r="725951" hidden="1" x14ac:dyDescent="0.2"/>
    <row r="725952" hidden="1" x14ac:dyDescent="0.2"/>
    <row r="725953" hidden="1" x14ac:dyDescent="0.2"/>
    <row r="725954" hidden="1" x14ac:dyDescent="0.2"/>
    <row r="725955" hidden="1" x14ac:dyDescent="0.2"/>
    <row r="725956" hidden="1" x14ac:dyDescent="0.2"/>
    <row r="725957" hidden="1" x14ac:dyDescent="0.2"/>
    <row r="725958" hidden="1" x14ac:dyDescent="0.2"/>
    <row r="725959" hidden="1" x14ac:dyDescent="0.2"/>
    <row r="725960" hidden="1" x14ac:dyDescent="0.2"/>
    <row r="725961" hidden="1" x14ac:dyDescent="0.2"/>
    <row r="725962" hidden="1" x14ac:dyDescent="0.2"/>
    <row r="725963" hidden="1" x14ac:dyDescent="0.2"/>
    <row r="725964" hidden="1" x14ac:dyDescent="0.2"/>
    <row r="725965" hidden="1" x14ac:dyDescent="0.2"/>
    <row r="725966" hidden="1" x14ac:dyDescent="0.2"/>
    <row r="725967" hidden="1" x14ac:dyDescent="0.2"/>
    <row r="725968" hidden="1" x14ac:dyDescent="0.2"/>
    <row r="725969" hidden="1" x14ac:dyDescent="0.2"/>
    <row r="725970" hidden="1" x14ac:dyDescent="0.2"/>
    <row r="725971" hidden="1" x14ac:dyDescent="0.2"/>
    <row r="725972" hidden="1" x14ac:dyDescent="0.2"/>
    <row r="725973" hidden="1" x14ac:dyDescent="0.2"/>
    <row r="725974" hidden="1" x14ac:dyDescent="0.2"/>
    <row r="725975" hidden="1" x14ac:dyDescent="0.2"/>
    <row r="725976" hidden="1" x14ac:dyDescent="0.2"/>
    <row r="725977" hidden="1" x14ac:dyDescent="0.2"/>
    <row r="725978" hidden="1" x14ac:dyDescent="0.2"/>
    <row r="725979" hidden="1" x14ac:dyDescent="0.2"/>
    <row r="725980" hidden="1" x14ac:dyDescent="0.2"/>
    <row r="725981" hidden="1" x14ac:dyDescent="0.2"/>
    <row r="725982" hidden="1" x14ac:dyDescent="0.2"/>
    <row r="725983" hidden="1" x14ac:dyDescent="0.2"/>
    <row r="725984" hidden="1" x14ac:dyDescent="0.2"/>
    <row r="725985" hidden="1" x14ac:dyDescent="0.2"/>
    <row r="725986" hidden="1" x14ac:dyDescent="0.2"/>
    <row r="725987" hidden="1" x14ac:dyDescent="0.2"/>
    <row r="725988" hidden="1" x14ac:dyDescent="0.2"/>
    <row r="725989" hidden="1" x14ac:dyDescent="0.2"/>
    <row r="725990" hidden="1" x14ac:dyDescent="0.2"/>
    <row r="725991" hidden="1" x14ac:dyDescent="0.2"/>
    <row r="725992" hidden="1" x14ac:dyDescent="0.2"/>
    <row r="725993" hidden="1" x14ac:dyDescent="0.2"/>
    <row r="725994" hidden="1" x14ac:dyDescent="0.2"/>
    <row r="725995" hidden="1" x14ac:dyDescent="0.2"/>
    <row r="725996" hidden="1" x14ac:dyDescent="0.2"/>
    <row r="725997" hidden="1" x14ac:dyDescent="0.2"/>
    <row r="725998" hidden="1" x14ac:dyDescent="0.2"/>
    <row r="725999" hidden="1" x14ac:dyDescent="0.2"/>
    <row r="726000" hidden="1" x14ac:dyDescent="0.2"/>
    <row r="726001" hidden="1" x14ac:dyDescent="0.2"/>
    <row r="726002" hidden="1" x14ac:dyDescent="0.2"/>
    <row r="726003" hidden="1" x14ac:dyDescent="0.2"/>
    <row r="726004" hidden="1" x14ac:dyDescent="0.2"/>
    <row r="726005" hidden="1" x14ac:dyDescent="0.2"/>
    <row r="726006" hidden="1" x14ac:dyDescent="0.2"/>
    <row r="726007" hidden="1" x14ac:dyDescent="0.2"/>
    <row r="726008" hidden="1" x14ac:dyDescent="0.2"/>
    <row r="726009" hidden="1" x14ac:dyDescent="0.2"/>
    <row r="726010" hidden="1" x14ac:dyDescent="0.2"/>
    <row r="726011" hidden="1" x14ac:dyDescent="0.2"/>
    <row r="726012" hidden="1" x14ac:dyDescent="0.2"/>
    <row r="726013" hidden="1" x14ac:dyDescent="0.2"/>
    <row r="726014" hidden="1" x14ac:dyDescent="0.2"/>
    <row r="726015" hidden="1" x14ac:dyDescent="0.2"/>
    <row r="726016" hidden="1" x14ac:dyDescent="0.2"/>
    <row r="726017" hidden="1" x14ac:dyDescent="0.2"/>
    <row r="726018" hidden="1" x14ac:dyDescent="0.2"/>
    <row r="726019" hidden="1" x14ac:dyDescent="0.2"/>
    <row r="726020" hidden="1" x14ac:dyDescent="0.2"/>
    <row r="726021" hidden="1" x14ac:dyDescent="0.2"/>
    <row r="726022" hidden="1" x14ac:dyDescent="0.2"/>
    <row r="726023" hidden="1" x14ac:dyDescent="0.2"/>
    <row r="726024" hidden="1" x14ac:dyDescent="0.2"/>
    <row r="726025" hidden="1" x14ac:dyDescent="0.2"/>
    <row r="726026" hidden="1" x14ac:dyDescent="0.2"/>
    <row r="726027" hidden="1" x14ac:dyDescent="0.2"/>
    <row r="726028" hidden="1" x14ac:dyDescent="0.2"/>
    <row r="726029" hidden="1" x14ac:dyDescent="0.2"/>
    <row r="726030" hidden="1" x14ac:dyDescent="0.2"/>
    <row r="726031" hidden="1" x14ac:dyDescent="0.2"/>
    <row r="726032" hidden="1" x14ac:dyDescent="0.2"/>
    <row r="726033" hidden="1" x14ac:dyDescent="0.2"/>
    <row r="726034" hidden="1" x14ac:dyDescent="0.2"/>
    <row r="726035" hidden="1" x14ac:dyDescent="0.2"/>
    <row r="726036" hidden="1" x14ac:dyDescent="0.2"/>
    <row r="726037" hidden="1" x14ac:dyDescent="0.2"/>
    <row r="726038" hidden="1" x14ac:dyDescent="0.2"/>
    <row r="726039" hidden="1" x14ac:dyDescent="0.2"/>
    <row r="726040" hidden="1" x14ac:dyDescent="0.2"/>
    <row r="726041" hidden="1" x14ac:dyDescent="0.2"/>
    <row r="726042" hidden="1" x14ac:dyDescent="0.2"/>
    <row r="726043" hidden="1" x14ac:dyDescent="0.2"/>
    <row r="726044" hidden="1" x14ac:dyDescent="0.2"/>
    <row r="726045" hidden="1" x14ac:dyDescent="0.2"/>
    <row r="726046" hidden="1" x14ac:dyDescent="0.2"/>
    <row r="726047" hidden="1" x14ac:dyDescent="0.2"/>
    <row r="726048" hidden="1" x14ac:dyDescent="0.2"/>
    <row r="726049" hidden="1" x14ac:dyDescent="0.2"/>
    <row r="726050" hidden="1" x14ac:dyDescent="0.2"/>
    <row r="726051" hidden="1" x14ac:dyDescent="0.2"/>
    <row r="726052" hidden="1" x14ac:dyDescent="0.2"/>
    <row r="726053" hidden="1" x14ac:dyDescent="0.2"/>
    <row r="726054" hidden="1" x14ac:dyDescent="0.2"/>
    <row r="726055" hidden="1" x14ac:dyDescent="0.2"/>
    <row r="726056" hidden="1" x14ac:dyDescent="0.2"/>
    <row r="726057" hidden="1" x14ac:dyDescent="0.2"/>
    <row r="726058" hidden="1" x14ac:dyDescent="0.2"/>
    <row r="726059" hidden="1" x14ac:dyDescent="0.2"/>
    <row r="726060" hidden="1" x14ac:dyDescent="0.2"/>
    <row r="726061" hidden="1" x14ac:dyDescent="0.2"/>
    <row r="726062" hidden="1" x14ac:dyDescent="0.2"/>
    <row r="726063" hidden="1" x14ac:dyDescent="0.2"/>
    <row r="726064" hidden="1" x14ac:dyDescent="0.2"/>
    <row r="726065" hidden="1" x14ac:dyDescent="0.2"/>
    <row r="726066" hidden="1" x14ac:dyDescent="0.2"/>
    <row r="726067" hidden="1" x14ac:dyDescent="0.2"/>
    <row r="726068" hidden="1" x14ac:dyDescent="0.2"/>
    <row r="726069" hidden="1" x14ac:dyDescent="0.2"/>
    <row r="726070" hidden="1" x14ac:dyDescent="0.2"/>
    <row r="726071" hidden="1" x14ac:dyDescent="0.2"/>
    <row r="726072" hidden="1" x14ac:dyDescent="0.2"/>
    <row r="726073" hidden="1" x14ac:dyDescent="0.2"/>
    <row r="726074" hidden="1" x14ac:dyDescent="0.2"/>
    <row r="726075" hidden="1" x14ac:dyDescent="0.2"/>
    <row r="726076" hidden="1" x14ac:dyDescent="0.2"/>
    <row r="726077" hidden="1" x14ac:dyDescent="0.2"/>
    <row r="726078" hidden="1" x14ac:dyDescent="0.2"/>
    <row r="726079" hidden="1" x14ac:dyDescent="0.2"/>
    <row r="726080" hidden="1" x14ac:dyDescent="0.2"/>
    <row r="726081" hidden="1" x14ac:dyDescent="0.2"/>
    <row r="726082" hidden="1" x14ac:dyDescent="0.2"/>
    <row r="726083" hidden="1" x14ac:dyDescent="0.2"/>
    <row r="726084" hidden="1" x14ac:dyDescent="0.2"/>
    <row r="726085" hidden="1" x14ac:dyDescent="0.2"/>
    <row r="726086" hidden="1" x14ac:dyDescent="0.2"/>
    <row r="726087" hidden="1" x14ac:dyDescent="0.2"/>
    <row r="726088" hidden="1" x14ac:dyDescent="0.2"/>
    <row r="726089" hidden="1" x14ac:dyDescent="0.2"/>
    <row r="726090" hidden="1" x14ac:dyDescent="0.2"/>
    <row r="726091" hidden="1" x14ac:dyDescent="0.2"/>
    <row r="726092" hidden="1" x14ac:dyDescent="0.2"/>
    <row r="726093" hidden="1" x14ac:dyDescent="0.2"/>
    <row r="726094" hidden="1" x14ac:dyDescent="0.2"/>
    <row r="726095" hidden="1" x14ac:dyDescent="0.2"/>
    <row r="726096" hidden="1" x14ac:dyDescent="0.2"/>
    <row r="726097" hidden="1" x14ac:dyDescent="0.2"/>
    <row r="726098" hidden="1" x14ac:dyDescent="0.2"/>
    <row r="726099" hidden="1" x14ac:dyDescent="0.2"/>
    <row r="726100" hidden="1" x14ac:dyDescent="0.2"/>
    <row r="726101" hidden="1" x14ac:dyDescent="0.2"/>
    <row r="726102" hidden="1" x14ac:dyDescent="0.2"/>
    <row r="726103" hidden="1" x14ac:dyDescent="0.2"/>
    <row r="726104" hidden="1" x14ac:dyDescent="0.2"/>
    <row r="726105" hidden="1" x14ac:dyDescent="0.2"/>
    <row r="726106" hidden="1" x14ac:dyDescent="0.2"/>
    <row r="726107" hidden="1" x14ac:dyDescent="0.2"/>
    <row r="726108" hidden="1" x14ac:dyDescent="0.2"/>
    <row r="726109" hidden="1" x14ac:dyDescent="0.2"/>
    <row r="726110" hidden="1" x14ac:dyDescent="0.2"/>
    <row r="726111" hidden="1" x14ac:dyDescent="0.2"/>
    <row r="726112" hidden="1" x14ac:dyDescent="0.2"/>
    <row r="726113" hidden="1" x14ac:dyDescent="0.2"/>
    <row r="726114" hidden="1" x14ac:dyDescent="0.2"/>
    <row r="726115" hidden="1" x14ac:dyDescent="0.2"/>
    <row r="726116" hidden="1" x14ac:dyDescent="0.2"/>
    <row r="726117" hidden="1" x14ac:dyDescent="0.2"/>
    <row r="726118" hidden="1" x14ac:dyDescent="0.2"/>
    <row r="726119" hidden="1" x14ac:dyDescent="0.2"/>
    <row r="726120" hidden="1" x14ac:dyDescent="0.2"/>
    <row r="726121" hidden="1" x14ac:dyDescent="0.2"/>
    <row r="726122" hidden="1" x14ac:dyDescent="0.2"/>
    <row r="726123" hidden="1" x14ac:dyDescent="0.2"/>
    <row r="726124" hidden="1" x14ac:dyDescent="0.2"/>
    <row r="726125" hidden="1" x14ac:dyDescent="0.2"/>
    <row r="726126" hidden="1" x14ac:dyDescent="0.2"/>
    <row r="726127" hidden="1" x14ac:dyDescent="0.2"/>
    <row r="726128" hidden="1" x14ac:dyDescent="0.2"/>
    <row r="726129" hidden="1" x14ac:dyDescent="0.2"/>
    <row r="726130" hidden="1" x14ac:dyDescent="0.2"/>
    <row r="726131" hidden="1" x14ac:dyDescent="0.2"/>
    <row r="726132" hidden="1" x14ac:dyDescent="0.2"/>
    <row r="726133" hidden="1" x14ac:dyDescent="0.2"/>
    <row r="726134" hidden="1" x14ac:dyDescent="0.2"/>
    <row r="726135" hidden="1" x14ac:dyDescent="0.2"/>
    <row r="726136" hidden="1" x14ac:dyDescent="0.2"/>
    <row r="726137" hidden="1" x14ac:dyDescent="0.2"/>
    <row r="726138" hidden="1" x14ac:dyDescent="0.2"/>
    <row r="726139" hidden="1" x14ac:dyDescent="0.2"/>
    <row r="726140" hidden="1" x14ac:dyDescent="0.2"/>
    <row r="726141" hidden="1" x14ac:dyDescent="0.2"/>
    <row r="726142" hidden="1" x14ac:dyDescent="0.2"/>
    <row r="726143" hidden="1" x14ac:dyDescent="0.2"/>
    <row r="726144" hidden="1" x14ac:dyDescent="0.2"/>
    <row r="726145" hidden="1" x14ac:dyDescent="0.2"/>
    <row r="726146" hidden="1" x14ac:dyDescent="0.2"/>
    <row r="726147" hidden="1" x14ac:dyDescent="0.2"/>
    <row r="726148" hidden="1" x14ac:dyDescent="0.2"/>
    <row r="726149" hidden="1" x14ac:dyDescent="0.2"/>
    <row r="726150" hidden="1" x14ac:dyDescent="0.2"/>
    <row r="726151" hidden="1" x14ac:dyDescent="0.2"/>
    <row r="726152" hidden="1" x14ac:dyDescent="0.2"/>
    <row r="726153" hidden="1" x14ac:dyDescent="0.2"/>
    <row r="726154" hidden="1" x14ac:dyDescent="0.2"/>
    <row r="726155" hidden="1" x14ac:dyDescent="0.2"/>
    <row r="726156" hidden="1" x14ac:dyDescent="0.2"/>
    <row r="726157" hidden="1" x14ac:dyDescent="0.2"/>
    <row r="726158" hidden="1" x14ac:dyDescent="0.2"/>
    <row r="726159" hidden="1" x14ac:dyDescent="0.2"/>
    <row r="726160" hidden="1" x14ac:dyDescent="0.2"/>
    <row r="726161" hidden="1" x14ac:dyDescent="0.2"/>
    <row r="726162" hidden="1" x14ac:dyDescent="0.2"/>
    <row r="726163" hidden="1" x14ac:dyDescent="0.2"/>
    <row r="726164" hidden="1" x14ac:dyDescent="0.2"/>
    <row r="726165" hidden="1" x14ac:dyDescent="0.2"/>
    <row r="726166" hidden="1" x14ac:dyDescent="0.2"/>
    <row r="726167" hidden="1" x14ac:dyDescent="0.2"/>
    <row r="726168" hidden="1" x14ac:dyDescent="0.2"/>
    <row r="726169" hidden="1" x14ac:dyDescent="0.2"/>
    <row r="726170" hidden="1" x14ac:dyDescent="0.2"/>
    <row r="726171" hidden="1" x14ac:dyDescent="0.2"/>
    <row r="726172" hidden="1" x14ac:dyDescent="0.2"/>
    <row r="726173" hidden="1" x14ac:dyDescent="0.2"/>
    <row r="726174" hidden="1" x14ac:dyDescent="0.2"/>
    <row r="726175" hidden="1" x14ac:dyDescent="0.2"/>
    <row r="726176" hidden="1" x14ac:dyDescent="0.2"/>
    <row r="726177" hidden="1" x14ac:dyDescent="0.2"/>
    <row r="726178" hidden="1" x14ac:dyDescent="0.2"/>
    <row r="726179" hidden="1" x14ac:dyDescent="0.2"/>
    <row r="726180" hidden="1" x14ac:dyDescent="0.2"/>
    <row r="726181" hidden="1" x14ac:dyDescent="0.2"/>
    <row r="726182" hidden="1" x14ac:dyDescent="0.2"/>
    <row r="726183" hidden="1" x14ac:dyDescent="0.2"/>
    <row r="726184" hidden="1" x14ac:dyDescent="0.2"/>
    <row r="726185" hidden="1" x14ac:dyDescent="0.2"/>
    <row r="726186" hidden="1" x14ac:dyDescent="0.2"/>
    <row r="726187" hidden="1" x14ac:dyDescent="0.2"/>
    <row r="726188" hidden="1" x14ac:dyDescent="0.2"/>
    <row r="726189" hidden="1" x14ac:dyDescent="0.2"/>
    <row r="726190" hidden="1" x14ac:dyDescent="0.2"/>
    <row r="726191" hidden="1" x14ac:dyDescent="0.2"/>
    <row r="726192" hidden="1" x14ac:dyDescent="0.2"/>
    <row r="726193" hidden="1" x14ac:dyDescent="0.2"/>
    <row r="726194" hidden="1" x14ac:dyDescent="0.2"/>
    <row r="726195" hidden="1" x14ac:dyDescent="0.2"/>
    <row r="726196" hidden="1" x14ac:dyDescent="0.2"/>
    <row r="726197" hidden="1" x14ac:dyDescent="0.2"/>
    <row r="726198" hidden="1" x14ac:dyDescent="0.2"/>
    <row r="726199" hidden="1" x14ac:dyDescent="0.2"/>
    <row r="726200" hidden="1" x14ac:dyDescent="0.2"/>
    <row r="726201" hidden="1" x14ac:dyDescent="0.2"/>
    <row r="726202" hidden="1" x14ac:dyDescent="0.2"/>
    <row r="726203" hidden="1" x14ac:dyDescent="0.2"/>
    <row r="726204" hidden="1" x14ac:dyDescent="0.2"/>
    <row r="726205" hidden="1" x14ac:dyDescent="0.2"/>
    <row r="726206" hidden="1" x14ac:dyDescent="0.2"/>
    <row r="726207" hidden="1" x14ac:dyDescent="0.2"/>
    <row r="726208" hidden="1" x14ac:dyDescent="0.2"/>
    <row r="726209" hidden="1" x14ac:dyDescent="0.2"/>
    <row r="726210" hidden="1" x14ac:dyDescent="0.2"/>
    <row r="726211" hidden="1" x14ac:dyDescent="0.2"/>
    <row r="726212" hidden="1" x14ac:dyDescent="0.2"/>
    <row r="726213" hidden="1" x14ac:dyDescent="0.2"/>
    <row r="726214" hidden="1" x14ac:dyDescent="0.2"/>
    <row r="726215" hidden="1" x14ac:dyDescent="0.2"/>
    <row r="726216" hidden="1" x14ac:dyDescent="0.2"/>
    <row r="726217" hidden="1" x14ac:dyDescent="0.2"/>
    <row r="726218" hidden="1" x14ac:dyDescent="0.2"/>
    <row r="726219" hidden="1" x14ac:dyDescent="0.2"/>
    <row r="726220" hidden="1" x14ac:dyDescent="0.2"/>
    <row r="726221" hidden="1" x14ac:dyDescent="0.2"/>
    <row r="726222" hidden="1" x14ac:dyDescent="0.2"/>
    <row r="726223" hidden="1" x14ac:dyDescent="0.2"/>
    <row r="726224" hidden="1" x14ac:dyDescent="0.2"/>
    <row r="726225" hidden="1" x14ac:dyDescent="0.2"/>
    <row r="726226" hidden="1" x14ac:dyDescent="0.2"/>
    <row r="726227" hidden="1" x14ac:dyDescent="0.2"/>
    <row r="726228" hidden="1" x14ac:dyDescent="0.2"/>
    <row r="726229" hidden="1" x14ac:dyDescent="0.2"/>
    <row r="726230" hidden="1" x14ac:dyDescent="0.2"/>
    <row r="726231" hidden="1" x14ac:dyDescent="0.2"/>
    <row r="726232" hidden="1" x14ac:dyDescent="0.2"/>
    <row r="726233" hidden="1" x14ac:dyDescent="0.2"/>
    <row r="726234" hidden="1" x14ac:dyDescent="0.2"/>
    <row r="726235" hidden="1" x14ac:dyDescent="0.2"/>
    <row r="726236" hidden="1" x14ac:dyDescent="0.2"/>
    <row r="726237" hidden="1" x14ac:dyDescent="0.2"/>
    <row r="726238" hidden="1" x14ac:dyDescent="0.2"/>
    <row r="726239" hidden="1" x14ac:dyDescent="0.2"/>
    <row r="726240" hidden="1" x14ac:dyDescent="0.2"/>
    <row r="726241" hidden="1" x14ac:dyDescent="0.2"/>
    <row r="726242" hidden="1" x14ac:dyDescent="0.2"/>
    <row r="726243" hidden="1" x14ac:dyDescent="0.2"/>
    <row r="726244" hidden="1" x14ac:dyDescent="0.2"/>
    <row r="726245" hidden="1" x14ac:dyDescent="0.2"/>
    <row r="726246" hidden="1" x14ac:dyDescent="0.2"/>
    <row r="726247" hidden="1" x14ac:dyDescent="0.2"/>
    <row r="726248" hidden="1" x14ac:dyDescent="0.2"/>
    <row r="726249" hidden="1" x14ac:dyDescent="0.2"/>
    <row r="726250" hidden="1" x14ac:dyDescent="0.2"/>
    <row r="726251" hidden="1" x14ac:dyDescent="0.2"/>
    <row r="726252" hidden="1" x14ac:dyDescent="0.2"/>
    <row r="726253" hidden="1" x14ac:dyDescent="0.2"/>
    <row r="726254" hidden="1" x14ac:dyDescent="0.2"/>
    <row r="726255" hidden="1" x14ac:dyDescent="0.2"/>
    <row r="726256" hidden="1" x14ac:dyDescent="0.2"/>
    <row r="726257" hidden="1" x14ac:dyDescent="0.2"/>
    <row r="726258" hidden="1" x14ac:dyDescent="0.2"/>
    <row r="726259" hidden="1" x14ac:dyDescent="0.2"/>
    <row r="726260" hidden="1" x14ac:dyDescent="0.2"/>
    <row r="726261" hidden="1" x14ac:dyDescent="0.2"/>
    <row r="726262" hidden="1" x14ac:dyDescent="0.2"/>
    <row r="726263" hidden="1" x14ac:dyDescent="0.2"/>
    <row r="726264" hidden="1" x14ac:dyDescent="0.2"/>
    <row r="726265" hidden="1" x14ac:dyDescent="0.2"/>
    <row r="726266" hidden="1" x14ac:dyDescent="0.2"/>
    <row r="726267" hidden="1" x14ac:dyDescent="0.2"/>
    <row r="726268" hidden="1" x14ac:dyDescent="0.2"/>
    <row r="726269" hidden="1" x14ac:dyDescent="0.2"/>
    <row r="726270" hidden="1" x14ac:dyDescent="0.2"/>
    <row r="726271" hidden="1" x14ac:dyDescent="0.2"/>
    <row r="726272" hidden="1" x14ac:dyDescent="0.2"/>
    <row r="726273" hidden="1" x14ac:dyDescent="0.2"/>
    <row r="726274" hidden="1" x14ac:dyDescent="0.2"/>
    <row r="726275" hidden="1" x14ac:dyDescent="0.2"/>
    <row r="726276" hidden="1" x14ac:dyDescent="0.2"/>
    <row r="726277" hidden="1" x14ac:dyDescent="0.2"/>
    <row r="726278" hidden="1" x14ac:dyDescent="0.2"/>
    <row r="726279" hidden="1" x14ac:dyDescent="0.2"/>
    <row r="726280" hidden="1" x14ac:dyDescent="0.2"/>
    <row r="726281" hidden="1" x14ac:dyDescent="0.2"/>
    <row r="726282" hidden="1" x14ac:dyDescent="0.2"/>
    <row r="726283" hidden="1" x14ac:dyDescent="0.2"/>
    <row r="726284" hidden="1" x14ac:dyDescent="0.2"/>
    <row r="726285" hidden="1" x14ac:dyDescent="0.2"/>
    <row r="726286" hidden="1" x14ac:dyDescent="0.2"/>
    <row r="726287" hidden="1" x14ac:dyDescent="0.2"/>
    <row r="726288" hidden="1" x14ac:dyDescent="0.2"/>
    <row r="726289" hidden="1" x14ac:dyDescent="0.2"/>
    <row r="726290" hidden="1" x14ac:dyDescent="0.2"/>
    <row r="726291" hidden="1" x14ac:dyDescent="0.2"/>
    <row r="726292" hidden="1" x14ac:dyDescent="0.2"/>
    <row r="726293" hidden="1" x14ac:dyDescent="0.2"/>
    <row r="726294" hidden="1" x14ac:dyDescent="0.2"/>
    <row r="726295" hidden="1" x14ac:dyDescent="0.2"/>
    <row r="726296" hidden="1" x14ac:dyDescent="0.2"/>
    <row r="726297" hidden="1" x14ac:dyDescent="0.2"/>
    <row r="726298" hidden="1" x14ac:dyDescent="0.2"/>
    <row r="726299" hidden="1" x14ac:dyDescent="0.2"/>
    <row r="726300" hidden="1" x14ac:dyDescent="0.2"/>
    <row r="726301" hidden="1" x14ac:dyDescent="0.2"/>
    <row r="726302" hidden="1" x14ac:dyDescent="0.2"/>
    <row r="726303" hidden="1" x14ac:dyDescent="0.2"/>
    <row r="726304" hidden="1" x14ac:dyDescent="0.2"/>
    <row r="726305" hidden="1" x14ac:dyDescent="0.2"/>
    <row r="726306" hidden="1" x14ac:dyDescent="0.2"/>
    <row r="726307" hidden="1" x14ac:dyDescent="0.2"/>
    <row r="726308" hidden="1" x14ac:dyDescent="0.2"/>
    <row r="726309" hidden="1" x14ac:dyDescent="0.2"/>
    <row r="726310" hidden="1" x14ac:dyDescent="0.2"/>
    <row r="726311" hidden="1" x14ac:dyDescent="0.2"/>
    <row r="726312" hidden="1" x14ac:dyDescent="0.2"/>
    <row r="726313" hidden="1" x14ac:dyDescent="0.2"/>
    <row r="726314" hidden="1" x14ac:dyDescent="0.2"/>
    <row r="726315" hidden="1" x14ac:dyDescent="0.2"/>
    <row r="726316" hidden="1" x14ac:dyDescent="0.2"/>
    <row r="726317" hidden="1" x14ac:dyDescent="0.2"/>
    <row r="726318" hidden="1" x14ac:dyDescent="0.2"/>
    <row r="726319" hidden="1" x14ac:dyDescent="0.2"/>
    <row r="726320" hidden="1" x14ac:dyDescent="0.2"/>
    <row r="726321" hidden="1" x14ac:dyDescent="0.2"/>
    <row r="726322" hidden="1" x14ac:dyDescent="0.2"/>
    <row r="726323" hidden="1" x14ac:dyDescent="0.2"/>
    <row r="726324" hidden="1" x14ac:dyDescent="0.2"/>
    <row r="726325" hidden="1" x14ac:dyDescent="0.2"/>
    <row r="726326" hidden="1" x14ac:dyDescent="0.2"/>
    <row r="726327" hidden="1" x14ac:dyDescent="0.2"/>
    <row r="726328" hidden="1" x14ac:dyDescent="0.2"/>
    <row r="726329" hidden="1" x14ac:dyDescent="0.2"/>
    <row r="726330" hidden="1" x14ac:dyDescent="0.2"/>
    <row r="726331" hidden="1" x14ac:dyDescent="0.2"/>
    <row r="726332" hidden="1" x14ac:dyDescent="0.2"/>
    <row r="726333" hidden="1" x14ac:dyDescent="0.2"/>
    <row r="726334" hidden="1" x14ac:dyDescent="0.2"/>
    <row r="726335" hidden="1" x14ac:dyDescent="0.2"/>
    <row r="726336" hidden="1" x14ac:dyDescent="0.2"/>
    <row r="726337" hidden="1" x14ac:dyDescent="0.2"/>
    <row r="726338" hidden="1" x14ac:dyDescent="0.2"/>
    <row r="726339" hidden="1" x14ac:dyDescent="0.2"/>
    <row r="726340" hidden="1" x14ac:dyDescent="0.2"/>
    <row r="726341" hidden="1" x14ac:dyDescent="0.2"/>
    <row r="726342" hidden="1" x14ac:dyDescent="0.2"/>
    <row r="726343" hidden="1" x14ac:dyDescent="0.2"/>
    <row r="726344" hidden="1" x14ac:dyDescent="0.2"/>
    <row r="726345" hidden="1" x14ac:dyDescent="0.2"/>
    <row r="726346" hidden="1" x14ac:dyDescent="0.2"/>
    <row r="726347" hidden="1" x14ac:dyDescent="0.2"/>
    <row r="726348" hidden="1" x14ac:dyDescent="0.2"/>
    <row r="726349" hidden="1" x14ac:dyDescent="0.2"/>
    <row r="726350" hidden="1" x14ac:dyDescent="0.2"/>
    <row r="726351" hidden="1" x14ac:dyDescent="0.2"/>
    <row r="726352" hidden="1" x14ac:dyDescent="0.2"/>
    <row r="726353" hidden="1" x14ac:dyDescent="0.2"/>
    <row r="726354" hidden="1" x14ac:dyDescent="0.2"/>
    <row r="726355" hidden="1" x14ac:dyDescent="0.2"/>
    <row r="726356" hidden="1" x14ac:dyDescent="0.2"/>
    <row r="726357" hidden="1" x14ac:dyDescent="0.2"/>
    <row r="726358" hidden="1" x14ac:dyDescent="0.2"/>
    <row r="726359" hidden="1" x14ac:dyDescent="0.2"/>
    <row r="726360" hidden="1" x14ac:dyDescent="0.2"/>
    <row r="726361" hidden="1" x14ac:dyDescent="0.2"/>
    <row r="726362" hidden="1" x14ac:dyDescent="0.2"/>
    <row r="726363" hidden="1" x14ac:dyDescent="0.2"/>
    <row r="726364" hidden="1" x14ac:dyDescent="0.2"/>
    <row r="726365" hidden="1" x14ac:dyDescent="0.2"/>
    <row r="726366" hidden="1" x14ac:dyDescent="0.2"/>
    <row r="726367" hidden="1" x14ac:dyDescent="0.2"/>
    <row r="726368" hidden="1" x14ac:dyDescent="0.2"/>
    <row r="726369" hidden="1" x14ac:dyDescent="0.2"/>
    <row r="726370" hidden="1" x14ac:dyDescent="0.2"/>
    <row r="726371" hidden="1" x14ac:dyDescent="0.2"/>
    <row r="726372" hidden="1" x14ac:dyDescent="0.2"/>
    <row r="726373" hidden="1" x14ac:dyDescent="0.2"/>
    <row r="726374" hidden="1" x14ac:dyDescent="0.2"/>
    <row r="726375" hidden="1" x14ac:dyDescent="0.2"/>
    <row r="726376" hidden="1" x14ac:dyDescent="0.2"/>
    <row r="726377" hidden="1" x14ac:dyDescent="0.2"/>
    <row r="726378" hidden="1" x14ac:dyDescent="0.2"/>
    <row r="726379" hidden="1" x14ac:dyDescent="0.2"/>
    <row r="726380" hidden="1" x14ac:dyDescent="0.2"/>
    <row r="726381" hidden="1" x14ac:dyDescent="0.2"/>
    <row r="726382" hidden="1" x14ac:dyDescent="0.2"/>
    <row r="726383" hidden="1" x14ac:dyDescent="0.2"/>
    <row r="726384" hidden="1" x14ac:dyDescent="0.2"/>
    <row r="726385" hidden="1" x14ac:dyDescent="0.2"/>
    <row r="726386" hidden="1" x14ac:dyDescent="0.2"/>
    <row r="726387" hidden="1" x14ac:dyDescent="0.2"/>
    <row r="726388" hidden="1" x14ac:dyDescent="0.2"/>
    <row r="726389" hidden="1" x14ac:dyDescent="0.2"/>
    <row r="726390" hidden="1" x14ac:dyDescent="0.2"/>
    <row r="726391" hidden="1" x14ac:dyDescent="0.2"/>
    <row r="726392" hidden="1" x14ac:dyDescent="0.2"/>
    <row r="726393" hidden="1" x14ac:dyDescent="0.2"/>
    <row r="726394" hidden="1" x14ac:dyDescent="0.2"/>
    <row r="726395" hidden="1" x14ac:dyDescent="0.2"/>
    <row r="726396" hidden="1" x14ac:dyDescent="0.2"/>
    <row r="726397" hidden="1" x14ac:dyDescent="0.2"/>
    <row r="726398" hidden="1" x14ac:dyDescent="0.2"/>
    <row r="726399" hidden="1" x14ac:dyDescent="0.2"/>
    <row r="726400" hidden="1" x14ac:dyDescent="0.2"/>
    <row r="726401" hidden="1" x14ac:dyDescent="0.2"/>
    <row r="726402" hidden="1" x14ac:dyDescent="0.2"/>
    <row r="726403" hidden="1" x14ac:dyDescent="0.2"/>
    <row r="726404" hidden="1" x14ac:dyDescent="0.2"/>
    <row r="726405" hidden="1" x14ac:dyDescent="0.2"/>
    <row r="726406" hidden="1" x14ac:dyDescent="0.2"/>
    <row r="726407" hidden="1" x14ac:dyDescent="0.2"/>
    <row r="726408" hidden="1" x14ac:dyDescent="0.2"/>
    <row r="726409" hidden="1" x14ac:dyDescent="0.2"/>
    <row r="726410" hidden="1" x14ac:dyDescent="0.2"/>
    <row r="726411" hidden="1" x14ac:dyDescent="0.2"/>
    <row r="726412" hidden="1" x14ac:dyDescent="0.2"/>
    <row r="726413" hidden="1" x14ac:dyDescent="0.2"/>
    <row r="726414" hidden="1" x14ac:dyDescent="0.2"/>
    <row r="726415" hidden="1" x14ac:dyDescent="0.2"/>
    <row r="726416" hidden="1" x14ac:dyDescent="0.2"/>
    <row r="726417" hidden="1" x14ac:dyDescent="0.2"/>
    <row r="726418" hidden="1" x14ac:dyDescent="0.2"/>
    <row r="726419" hidden="1" x14ac:dyDescent="0.2"/>
    <row r="726420" hidden="1" x14ac:dyDescent="0.2"/>
    <row r="726421" hidden="1" x14ac:dyDescent="0.2"/>
    <row r="726422" hidden="1" x14ac:dyDescent="0.2"/>
    <row r="726423" hidden="1" x14ac:dyDescent="0.2"/>
    <row r="726424" hidden="1" x14ac:dyDescent="0.2"/>
    <row r="726425" hidden="1" x14ac:dyDescent="0.2"/>
    <row r="726426" hidden="1" x14ac:dyDescent="0.2"/>
    <row r="726427" hidden="1" x14ac:dyDescent="0.2"/>
    <row r="726428" hidden="1" x14ac:dyDescent="0.2"/>
    <row r="726429" hidden="1" x14ac:dyDescent="0.2"/>
    <row r="726430" hidden="1" x14ac:dyDescent="0.2"/>
    <row r="726431" hidden="1" x14ac:dyDescent="0.2"/>
    <row r="726432" hidden="1" x14ac:dyDescent="0.2"/>
    <row r="726433" hidden="1" x14ac:dyDescent="0.2"/>
    <row r="726434" hidden="1" x14ac:dyDescent="0.2"/>
    <row r="726435" hidden="1" x14ac:dyDescent="0.2"/>
    <row r="726436" hidden="1" x14ac:dyDescent="0.2"/>
    <row r="726437" hidden="1" x14ac:dyDescent="0.2"/>
    <row r="726438" hidden="1" x14ac:dyDescent="0.2"/>
    <row r="726439" hidden="1" x14ac:dyDescent="0.2"/>
    <row r="726440" hidden="1" x14ac:dyDescent="0.2"/>
    <row r="726441" hidden="1" x14ac:dyDescent="0.2"/>
    <row r="726442" hidden="1" x14ac:dyDescent="0.2"/>
    <row r="726443" hidden="1" x14ac:dyDescent="0.2"/>
    <row r="726444" hidden="1" x14ac:dyDescent="0.2"/>
    <row r="726445" hidden="1" x14ac:dyDescent="0.2"/>
    <row r="726446" hidden="1" x14ac:dyDescent="0.2"/>
    <row r="726447" hidden="1" x14ac:dyDescent="0.2"/>
    <row r="726448" hidden="1" x14ac:dyDescent="0.2"/>
    <row r="726449" hidden="1" x14ac:dyDescent="0.2"/>
    <row r="726450" hidden="1" x14ac:dyDescent="0.2"/>
    <row r="726451" hidden="1" x14ac:dyDescent="0.2"/>
    <row r="726452" hidden="1" x14ac:dyDescent="0.2"/>
    <row r="726453" hidden="1" x14ac:dyDescent="0.2"/>
    <row r="726454" hidden="1" x14ac:dyDescent="0.2"/>
    <row r="726455" hidden="1" x14ac:dyDescent="0.2"/>
    <row r="726456" hidden="1" x14ac:dyDescent="0.2"/>
    <row r="726457" hidden="1" x14ac:dyDescent="0.2"/>
    <row r="726458" hidden="1" x14ac:dyDescent="0.2"/>
    <row r="726459" hidden="1" x14ac:dyDescent="0.2"/>
    <row r="726460" hidden="1" x14ac:dyDescent="0.2"/>
    <row r="726461" hidden="1" x14ac:dyDescent="0.2"/>
    <row r="726462" hidden="1" x14ac:dyDescent="0.2"/>
    <row r="726463" hidden="1" x14ac:dyDescent="0.2"/>
    <row r="726464" hidden="1" x14ac:dyDescent="0.2"/>
    <row r="726465" hidden="1" x14ac:dyDescent="0.2"/>
    <row r="726466" hidden="1" x14ac:dyDescent="0.2"/>
    <row r="726467" hidden="1" x14ac:dyDescent="0.2"/>
    <row r="726468" hidden="1" x14ac:dyDescent="0.2"/>
    <row r="726469" hidden="1" x14ac:dyDescent="0.2"/>
    <row r="726470" hidden="1" x14ac:dyDescent="0.2"/>
    <row r="726471" hidden="1" x14ac:dyDescent="0.2"/>
    <row r="726472" hidden="1" x14ac:dyDescent="0.2"/>
    <row r="726473" hidden="1" x14ac:dyDescent="0.2"/>
    <row r="726474" hidden="1" x14ac:dyDescent="0.2"/>
    <row r="726475" hidden="1" x14ac:dyDescent="0.2"/>
    <row r="726476" hidden="1" x14ac:dyDescent="0.2"/>
    <row r="726477" hidden="1" x14ac:dyDescent="0.2"/>
    <row r="726478" hidden="1" x14ac:dyDescent="0.2"/>
    <row r="726479" hidden="1" x14ac:dyDescent="0.2"/>
    <row r="726480" hidden="1" x14ac:dyDescent="0.2"/>
    <row r="726481" hidden="1" x14ac:dyDescent="0.2"/>
    <row r="726482" hidden="1" x14ac:dyDescent="0.2"/>
    <row r="726483" hidden="1" x14ac:dyDescent="0.2"/>
    <row r="726484" hidden="1" x14ac:dyDescent="0.2"/>
    <row r="726485" hidden="1" x14ac:dyDescent="0.2"/>
    <row r="726486" hidden="1" x14ac:dyDescent="0.2"/>
    <row r="726487" hidden="1" x14ac:dyDescent="0.2"/>
    <row r="726488" hidden="1" x14ac:dyDescent="0.2"/>
    <row r="726489" hidden="1" x14ac:dyDescent="0.2"/>
    <row r="726490" hidden="1" x14ac:dyDescent="0.2"/>
    <row r="726491" hidden="1" x14ac:dyDescent="0.2"/>
    <row r="726492" hidden="1" x14ac:dyDescent="0.2"/>
    <row r="726493" hidden="1" x14ac:dyDescent="0.2"/>
    <row r="726494" hidden="1" x14ac:dyDescent="0.2"/>
    <row r="726495" hidden="1" x14ac:dyDescent="0.2"/>
    <row r="726496" hidden="1" x14ac:dyDescent="0.2"/>
    <row r="726497" hidden="1" x14ac:dyDescent="0.2"/>
    <row r="726498" hidden="1" x14ac:dyDescent="0.2"/>
    <row r="726499" hidden="1" x14ac:dyDescent="0.2"/>
    <row r="726500" hidden="1" x14ac:dyDescent="0.2"/>
    <row r="726501" hidden="1" x14ac:dyDescent="0.2"/>
    <row r="726502" hidden="1" x14ac:dyDescent="0.2"/>
    <row r="726503" hidden="1" x14ac:dyDescent="0.2"/>
    <row r="726504" hidden="1" x14ac:dyDescent="0.2"/>
    <row r="726505" hidden="1" x14ac:dyDescent="0.2"/>
    <row r="726506" hidden="1" x14ac:dyDescent="0.2"/>
    <row r="726507" hidden="1" x14ac:dyDescent="0.2"/>
    <row r="726508" hidden="1" x14ac:dyDescent="0.2"/>
    <row r="726509" hidden="1" x14ac:dyDescent="0.2"/>
    <row r="726510" hidden="1" x14ac:dyDescent="0.2"/>
    <row r="726511" hidden="1" x14ac:dyDescent="0.2"/>
    <row r="726512" hidden="1" x14ac:dyDescent="0.2"/>
    <row r="726513" hidden="1" x14ac:dyDescent="0.2"/>
    <row r="726514" hidden="1" x14ac:dyDescent="0.2"/>
    <row r="726515" hidden="1" x14ac:dyDescent="0.2"/>
    <row r="726516" hidden="1" x14ac:dyDescent="0.2"/>
    <row r="726517" hidden="1" x14ac:dyDescent="0.2"/>
    <row r="726518" hidden="1" x14ac:dyDescent="0.2"/>
    <row r="726519" hidden="1" x14ac:dyDescent="0.2"/>
    <row r="726520" hidden="1" x14ac:dyDescent="0.2"/>
    <row r="726521" hidden="1" x14ac:dyDescent="0.2"/>
    <row r="726522" hidden="1" x14ac:dyDescent="0.2"/>
    <row r="726523" hidden="1" x14ac:dyDescent="0.2"/>
    <row r="726524" hidden="1" x14ac:dyDescent="0.2"/>
    <row r="726525" hidden="1" x14ac:dyDescent="0.2"/>
    <row r="726526" hidden="1" x14ac:dyDescent="0.2"/>
    <row r="726527" hidden="1" x14ac:dyDescent="0.2"/>
    <row r="726528" hidden="1" x14ac:dyDescent="0.2"/>
    <row r="726529" hidden="1" x14ac:dyDescent="0.2"/>
    <row r="726530" hidden="1" x14ac:dyDescent="0.2"/>
    <row r="726531" hidden="1" x14ac:dyDescent="0.2"/>
    <row r="726532" hidden="1" x14ac:dyDescent="0.2"/>
    <row r="726533" hidden="1" x14ac:dyDescent="0.2"/>
    <row r="726534" hidden="1" x14ac:dyDescent="0.2"/>
    <row r="726535" hidden="1" x14ac:dyDescent="0.2"/>
    <row r="726536" hidden="1" x14ac:dyDescent="0.2"/>
    <row r="726537" hidden="1" x14ac:dyDescent="0.2"/>
    <row r="726538" hidden="1" x14ac:dyDescent="0.2"/>
    <row r="726539" hidden="1" x14ac:dyDescent="0.2"/>
    <row r="726540" hidden="1" x14ac:dyDescent="0.2"/>
    <row r="726541" hidden="1" x14ac:dyDescent="0.2"/>
    <row r="726542" hidden="1" x14ac:dyDescent="0.2"/>
    <row r="726543" hidden="1" x14ac:dyDescent="0.2"/>
    <row r="726544" hidden="1" x14ac:dyDescent="0.2"/>
    <row r="726545" hidden="1" x14ac:dyDescent="0.2"/>
    <row r="726546" hidden="1" x14ac:dyDescent="0.2"/>
    <row r="726547" hidden="1" x14ac:dyDescent="0.2"/>
    <row r="726548" hidden="1" x14ac:dyDescent="0.2"/>
    <row r="726549" hidden="1" x14ac:dyDescent="0.2"/>
    <row r="726550" hidden="1" x14ac:dyDescent="0.2"/>
    <row r="726551" hidden="1" x14ac:dyDescent="0.2"/>
    <row r="726552" hidden="1" x14ac:dyDescent="0.2"/>
    <row r="726553" hidden="1" x14ac:dyDescent="0.2"/>
    <row r="726554" hidden="1" x14ac:dyDescent="0.2"/>
    <row r="726555" hidden="1" x14ac:dyDescent="0.2"/>
    <row r="726556" hidden="1" x14ac:dyDescent="0.2"/>
    <row r="726557" hidden="1" x14ac:dyDescent="0.2"/>
    <row r="726558" hidden="1" x14ac:dyDescent="0.2"/>
    <row r="726559" hidden="1" x14ac:dyDescent="0.2"/>
    <row r="726560" hidden="1" x14ac:dyDescent="0.2"/>
    <row r="726561" hidden="1" x14ac:dyDescent="0.2"/>
    <row r="726562" hidden="1" x14ac:dyDescent="0.2"/>
    <row r="726563" hidden="1" x14ac:dyDescent="0.2"/>
    <row r="726564" hidden="1" x14ac:dyDescent="0.2"/>
    <row r="726565" hidden="1" x14ac:dyDescent="0.2"/>
    <row r="726566" hidden="1" x14ac:dyDescent="0.2"/>
    <row r="726567" hidden="1" x14ac:dyDescent="0.2"/>
    <row r="726568" hidden="1" x14ac:dyDescent="0.2"/>
    <row r="726569" hidden="1" x14ac:dyDescent="0.2"/>
    <row r="726570" hidden="1" x14ac:dyDescent="0.2"/>
    <row r="726571" hidden="1" x14ac:dyDescent="0.2"/>
    <row r="726572" hidden="1" x14ac:dyDescent="0.2"/>
    <row r="726573" hidden="1" x14ac:dyDescent="0.2"/>
    <row r="726574" hidden="1" x14ac:dyDescent="0.2"/>
    <row r="726575" hidden="1" x14ac:dyDescent="0.2"/>
    <row r="726576" hidden="1" x14ac:dyDescent="0.2"/>
    <row r="726577" hidden="1" x14ac:dyDescent="0.2"/>
    <row r="726578" hidden="1" x14ac:dyDescent="0.2"/>
    <row r="726579" hidden="1" x14ac:dyDescent="0.2"/>
    <row r="726580" hidden="1" x14ac:dyDescent="0.2"/>
    <row r="726581" hidden="1" x14ac:dyDescent="0.2"/>
    <row r="726582" hidden="1" x14ac:dyDescent="0.2"/>
    <row r="726583" hidden="1" x14ac:dyDescent="0.2"/>
    <row r="726584" hidden="1" x14ac:dyDescent="0.2"/>
    <row r="726585" hidden="1" x14ac:dyDescent="0.2"/>
    <row r="726586" hidden="1" x14ac:dyDescent="0.2"/>
    <row r="726587" hidden="1" x14ac:dyDescent="0.2"/>
    <row r="726588" hidden="1" x14ac:dyDescent="0.2"/>
    <row r="726589" hidden="1" x14ac:dyDescent="0.2"/>
    <row r="726590" hidden="1" x14ac:dyDescent="0.2"/>
    <row r="726591" hidden="1" x14ac:dyDescent="0.2"/>
    <row r="726592" hidden="1" x14ac:dyDescent="0.2"/>
    <row r="726593" hidden="1" x14ac:dyDescent="0.2"/>
    <row r="726594" hidden="1" x14ac:dyDescent="0.2"/>
    <row r="726595" hidden="1" x14ac:dyDescent="0.2"/>
    <row r="726596" hidden="1" x14ac:dyDescent="0.2"/>
    <row r="726597" hidden="1" x14ac:dyDescent="0.2"/>
    <row r="726598" hidden="1" x14ac:dyDescent="0.2"/>
    <row r="726599" hidden="1" x14ac:dyDescent="0.2"/>
    <row r="726600" hidden="1" x14ac:dyDescent="0.2"/>
    <row r="726601" hidden="1" x14ac:dyDescent="0.2"/>
    <row r="726602" hidden="1" x14ac:dyDescent="0.2"/>
    <row r="726603" hidden="1" x14ac:dyDescent="0.2"/>
    <row r="726604" hidden="1" x14ac:dyDescent="0.2"/>
    <row r="726605" hidden="1" x14ac:dyDescent="0.2"/>
    <row r="726606" hidden="1" x14ac:dyDescent="0.2"/>
    <row r="726607" hidden="1" x14ac:dyDescent="0.2"/>
    <row r="726608" hidden="1" x14ac:dyDescent="0.2"/>
    <row r="726609" hidden="1" x14ac:dyDescent="0.2"/>
    <row r="726610" hidden="1" x14ac:dyDescent="0.2"/>
    <row r="726611" hidden="1" x14ac:dyDescent="0.2"/>
    <row r="726612" hidden="1" x14ac:dyDescent="0.2"/>
    <row r="726613" hidden="1" x14ac:dyDescent="0.2"/>
    <row r="726614" hidden="1" x14ac:dyDescent="0.2"/>
    <row r="726615" hidden="1" x14ac:dyDescent="0.2"/>
    <row r="726616" hidden="1" x14ac:dyDescent="0.2"/>
    <row r="726617" hidden="1" x14ac:dyDescent="0.2"/>
    <row r="726618" hidden="1" x14ac:dyDescent="0.2"/>
    <row r="726619" hidden="1" x14ac:dyDescent="0.2"/>
    <row r="726620" hidden="1" x14ac:dyDescent="0.2"/>
    <row r="726621" hidden="1" x14ac:dyDescent="0.2"/>
    <row r="726622" hidden="1" x14ac:dyDescent="0.2"/>
    <row r="726623" hidden="1" x14ac:dyDescent="0.2"/>
    <row r="726624" hidden="1" x14ac:dyDescent="0.2"/>
    <row r="726625" hidden="1" x14ac:dyDescent="0.2"/>
    <row r="726626" hidden="1" x14ac:dyDescent="0.2"/>
    <row r="726627" hidden="1" x14ac:dyDescent="0.2"/>
    <row r="726628" hidden="1" x14ac:dyDescent="0.2"/>
    <row r="726629" hidden="1" x14ac:dyDescent="0.2"/>
    <row r="726630" hidden="1" x14ac:dyDescent="0.2"/>
    <row r="726631" hidden="1" x14ac:dyDescent="0.2"/>
    <row r="726632" hidden="1" x14ac:dyDescent="0.2"/>
    <row r="726633" hidden="1" x14ac:dyDescent="0.2"/>
    <row r="726634" hidden="1" x14ac:dyDescent="0.2"/>
    <row r="726635" hidden="1" x14ac:dyDescent="0.2"/>
    <row r="726636" hidden="1" x14ac:dyDescent="0.2"/>
    <row r="726637" hidden="1" x14ac:dyDescent="0.2"/>
    <row r="726638" hidden="1" x14ac:dyDescent="0.2"/>
    <row r="726639" hidden="1" x14ac:dyDescent="0.2"/>
    <row r="726640" hidden="1" x14ac:dyDescent="0.2"/>
    <row r="726641" hidden="1" x14ac:dyDescent="0.2"/>
    <row r="726642" hidden="1" x14ac:dyDescent="0.2"/>
    <row r="726643" hidden="1" x14ac:dyDescent="0.2"/>
    <row r="726644" hidden="1" x14ac:dyDescent="0.2"/>
    <row r="726645" hidden="1" x14ac:dyDescent="0.2"/>
    <row r="726646" hidden="1" x14ac:dyDescent="0.2"/>
    <row r="726647" hidden="1" x14ac:dyDescent="0.2"/>
    <row r="726648" hidden="1" x14ac:dyDescent="0.2"/>
    <row r="726649" hidden="1" x14ac:dyDescent="0.2"/>
    <row r="726650" hidden="1" x14ac:dyDescent="0.2"/>
    <row r="726651" hidden="1" x14ac:dyDescent="0.2"/>
    <row r="726652" hidden="1" x14ac:dyDescent="0.2"/>
    <row r="726653" hidden="1" x14ac:dyDescent="0.2"/>
    <row r="726654" hidden="1" x14ac:dyDescent="0.2"/>
    <row r="726655" hidden="1" x14ac:dyDescent="0.2"/>
    <row r="726656" hidden="1" x14ac:dyDescent="0.2"/>
    <row r="726657" hidden="1" x14ac:dyDescent="0.2"/>
    <row r="726658" hidden="1" x14ac:dyDescent="0.2"/>
    <row r="726659" hidden="1" x14ac:dyDescent="0.2"/>
    <row r="726660" hidden="1" x14ac:dyDescent="0.2"/>
    <row r="726661" hidden="1" x14ac:dyDescent="0.2"/>
    <row r="726662" hidden="1" x14ac:dyDescent="0.2"/>
    <row r="726663" hidden="1" x14ac:dyDescent="0.2"/>
    <row r="726664" hidden="1" x14ac:dyDescent="0.2"/>
    <row r="726665" hidden="1" x14ac:dyDescent="0.2"/>
    <row r="726666" hidden="1" x14ac:dyDescent="0.2"/>
    <row r="726667" hidden="1" x14ac:dyDescent="0.2"/>
    <row r="726668" hidden="1" x14ac:dyDescent="0.2"/>
    <row r="726669" hidden="1" x14ac:dyDescent="0.2"/>
    <row r="726670" hidden="1" x14ac:dyDescent="0.2"/>
    <row r="726671" hidden="1" x14ac:dyDescent="0.2"/>
    <row r="726672" hidden="1" x14ac:dyDescent="0.2"/>
    <row r="726673" hidden="1" x14ac:dyDescent="0.2"/>
    <row r="726674" hidden="1" x14ac:dyDescent="0.2"/>
    <row r="726675" hidden="1" x14ac:dyDescent="0.2"/>
    <row r="726676" hidden="1" x14ac:dyDescent="0.2"/>
    <row r="726677" hidden="1" x14ac:dyDescent="0.2"/>
    <row r="726678" hidden="1" x14ac:dyDescent="0.2"/>
    <row r="726679" hidden="1" x14ac:dyDescent="0.2"/>
    <row r="726680" hidden="1" x14ac:dyDescent="0.2"/>
    <row r="726681" hidden="1" x14ac:dyDescent="0.2"/>
    <row r="726682" hidden="1" x14ac:dyDescent="0.2"/>
    <row r="726683" hidden="1" x14ac:dyDescent="0.2"/>
    <row r="726684" hidden="1" x14ac:dyDescent="0.2"/>
    <row r="726685" hidden="1" x14ac:dyDescent="0.2"/>
    <row r="726686" hidden="1" x14ac:dyDescent="0.2"/>
    <row r="726687" hidden="1" x14ac:dyDescent="0.2"/>
    <row r="726688" hidden="1" x14ac:dyDescent="0.2"/>
    <row r="726689" hidden="1" x14ac:dyDescent="0.2"/>
    <row r="726690" hidden="1" x14ac:dyDescent="0.2"/>
    <row r="726691" hidden="1" x14ac:dyDescent="0.2"/>
    <row r="726692" hidden="1" x14ac:dyDescent="0.2"/>
    <row r="726693" hidden="1" x14ac:dyDescent="0.2"/>
    <row r="726694" hidden="1" x14ac:dyDescent="0.2"/>
    <row r="726695" hidden="1" x14ac:dyDescent="0.2"/>
    <row r="726696" hidden="1" x14ac:dyDescent="0.2"/>
    <row r="726697" hidden="1" x14ac:dyDescent="0.2"/>
    <row r="726698" hidden="1" x14ac:dyDescent="0.2"/>
    <row r="726699" hidden="1" x14ac:dyDescent="0.2"/>
    <row r="726700" hidden="1" x14ac:dyDescent="0.2"/>
    <row r="726701" hidden="1" x14ac:dyDescent="0.2"/>
    <row r="726702" hidden="1" x14ac:dyDescent="0.2"/>
    <row r="726703" hidden="1" x14ac:dyDescent="0.2"/>
    <row r="726704" hidden="1" x14ac:dyDescent="0.2"/>
    <row r="726705" hidden="1" x14ac:dyDescent="0.2"/>
    <row r="726706" hidden="1" x14ac:dyDescent="0.2"/>
    <row r="726707" hidden="1" x14ac:dyDescent="0.2"/>
    <row r="726708" hidden="1" x14ac:dyDescent="0.2"/>
    <row r="726709" hidden="1" x14ac:dyDescent="0.2"/>
    <row r="726710" hidden="1" x14ac:dyDescent="0.2"/>
    <row r="726711" hidden="1" x14ac:dyDescent="0.2"/>
    <row r="726712" hidden="1" x14ac:dyDescent="0.2"/>
    <row r="726713" hidden="1" x14ac:dyDescent="0.2"/>
    <row r="726714" hidden="1" x14ac:dyDescent="0.2"/>
    <row r="726715" hidden="1" x14ac:dyDescent="0.2"/>
    <row r="726716" hidden="1" x14ac:dyDescent="0.2"/>
    <row r="726717" hidden="1" x14ac:dyDescent="0.2"/>
    <row r="726718" hidden="1" x14ac:dyDescent="0.2"/>
    <row r="726719" hidden="1" x14ac:dyDescent="0.2"/>
    <row r="726720" hidden="1" x14ac:dyDescent="0.2"/>
    <row r="726721" hidden="1" x14ac:dyDescent="0.2"/>
    <row r="726722" hidden="1" x14ac:dyDescent="0.2"/>
    <row r="726723" hidden="1" x14ac:dyDescent="0.2"/>
    <row r="726724" hidden="1" x14ac:dyDescent="0.2"/>
    <row r="726725" hidden="1" x14ac:dyDescent="0.2"/>
    <row r="726726" hidden="1" x14ac:dyDescent="0.2"/>
    <row r="726727" hidden="1" x14ac:dyDescent="0.2"/>
    <row r="726728" hidden="1" x14ac:dyDescent="0.2"/>
    <row r="726729" hidden="1" x14ac:dyDescent="0.2"/>
    <row r="726730" hidden="1" x14ac:dyDescent="0.2"/>
    <row r="726731" hidden="1" x14ac:dyDescent="0.2"/>
    <row r="726732" hidden="1" x14ac:dyDescent="0.2"/>
    <row r="726733" hidden="1" x14ac:dyDescent="0.2"/>
    <row r="726734" hidden="1" x14ac:dyDescent="0.2"/>
    <row r="726735" hidden="1" x14ac:dyDescent="0.2"/>
    <row r="726736" hidden="1" x14ac:dyDescent="0.2"/>
    <row r="726737" hidden="1" x14ac:dyDescent="0.2"/>
    <row r="726738" hidden="1" x14ac:dyDescent="0.2"/>
    <row r="726739" hidden="1" x14ac:dyDescent="0.2"/>
    <row r="726740" hidden="1" x14ac:dyDescent="0.2"/>
    <row r="726741" hidden="1" x14ac:dyDescent="0.2"/>
    <row r="726742" hidden="1" x14ac:dyDescent="0.2"/>
    <row r="726743" hidden="1" x14ac:dyDescent="0.2"/>
    <row r="726744" hidden="1" x14ac:dyDescent="0.2"/>
    <row r="726745" hidden="1" x14ac:dyDescent="0.2"/>
    <row r="726746" hidden="1" x14ac:dyDescent="0.2"/>
    <row r="726747" hidden="1" x14ac:dyDescent="0.2"/>
    <row r="726748" hidden="1" x14ac:dyDescent="0.2"/>
    <row r="726749" hidden="1" x14ac:dyDescent="0.2"/>
    <row r="726750" hidden="1" x14ac:dyDescent="0.2"/>
    <row r="726751" hidden="1" x14ac:dyDescent="0.2"/>
    <row r="726752" hidden="1" x14ac:dyDescent="0.2"/>
    <row r="726753" hidden="1" x14ac:dyDescent="0.2"/>
    <row r="726754" hidden="1" x14ac:dyDescent="0.2"/>
    <row r="726755" hidden="1" x14ac:dyDescent="0.2"/>
    <row r="726756" hidden="1" x14ac:dyDescent="0.2"/>
    <row r="726757" hidden="1" x14ac:dyDescent="0.2"/>
    <row r="726758" hidden="1" x14ac:dyDescent="0.2"/>
    <row r="726759" hidden="1" x14ac:dyDescent="0.2"/>
    <row r="726760" hidden="1" x14ac:dyDescent="0.2"/>
    <row r="726761" hidden="1" x14ac:dyDescent="0.2"/>
    <row r="726762" hidden="1" x14ac:dyDescent="0.2"/>
    <row r="726763" hidden="1" x14ac:dyDescent="0.2"/>
    <row r="726764" hidden="1" x14ac:dyDescent="0.2"/>
    <row r="726765" hidden="1" x14ac:dyDescent="0.2"/>
    <row r="726766" hidden="1" x14ac:dyDescent="0.2"/>
    <row r="726767" hidden="1" x14ac:dyDescent="0.2"/>
    <row r="726768" hidden="1" x14ac:dyDescent="0.2"/>
    <row r="726769" hidden="1" x14ac:dyDescent="0.2"/>
    <row r="726770" hidden="1" x14ac:dyDescent="0.2"/>
    <row r="726771" hidden="1" x14ac:dyDescent="0.2"/>
    <row r="726772" hidden="1" x14ac:dyDescent="0.2"/>
    <row r="726773" hidden="1" x14ac:dyDescent="0.2"/>
    <row r="726774" hidden="1" x14ac:dyDescent="0.2"/>
    <row r="726775" hidden="1" x14ac:dyDescent="0.2"/>
    <row r="726776" hidden="1" x14ac:dyDescent="0.2"/>
    <row r="726777" hidden="1" x14ac:dyDescent="0.2"/>
    <row r="726778" hidden="1" x14ac:dyDescent="0.2"/>
    <row r="726779" hidden="1" x14ac:dyDescent="0.2"/>
    <row r="726780" hidden="1" x14ac:dyDescent="0.2"/>
    <row r="726781" hidden="1" x14ac:dyDescent="0.2"/>
    <row r="726782" hidden="1" x14ac:dyDescent="0.2"/>
    <row r="726783" hidden="1" x14ac:dyDescent="0.2"/>
    <row r="726784" hidden="1" x14ac:dyDescent="0.2"/>
    <row r="726785" hidden="1" x14ac:dyDescent="0.2"/>
    <row r="726786" hidden="1" x14ac:dyDescent="0.2"/>
    <row r="726787" hidden="1" x14ac:dyDescent="0.2"/>
    <row r="726788" hidden="1" x14ac:dyDescent="0.2"/>
    <row r="726789" hidden="1" x14ac:dyDescent="0.2"/>
    <row r="726790" hidden="1" x14ac:dyDescent="0.2"/>
    <row r="726791" hidden="1" x14ac:dyDescent="0.2"/>
    <row r="726792" hidden="1" x14ac:dyDescent="0.2"/>
    <row r="726793" hidden="1" x14ac:dyDescent="0.2"/>
    <row r="726794" hidden="1" x14ac:dyDescent="0.2"/>
    <row r="726795" hidden="1" x14ac:dyDescent="0.2"/>
    <row r="726796" hidden="1" x14ac:dyDescent="0.2"/>
    <row r="726797" hidden="1" x14ac:dyDescent="0.2"/>
    <row r="726798" hidden="1" x14ac:dyDescent="0.2"/>
    <row r="726799" hidden="1" x14ac:dyDescent="0.2"/>
    <row r="726800" hidden="1" x14ac:dyDescent="0.2"/>
    <row r="726801" hidden="1" x14ac:dyDescent="0.2"/>
    <row r="726802" hidden="1" x14ac:dyDescent="0.2"/>
    <row r="726803" hidden="1" x14ac:dyDescent="0.2"/>
    <row r="726804" hidden="1" x14ac:dyDescent="0.2"/>
    <row r="726805" hidden="1" x14ac:dyDescent="0.2"/>
    <row r="726806" hidden="1" x14ac:dyDescent="0.2"/>
    <row r="726807" hidden="1" x14ac:dyDescent="0.2"/>
    <row r="726808" hidden="1" x14ac:dyDescent="0.2"/>
    <row r="726809" hidden="1" x14ac:dyDescent="0.2"/>
    <row r="726810" hidden="1" x14ac:dyDescent="0.2"/>
    <row r="726811" hidden="1" x14ac:dyDescent="0.2"/>
    <row r="726812" hidden="1" x14ac:dyDescent="0.2"/>
    <row r="726813" hidden="1" x14ac:dyDescent="0.2"/>
    <row r="726814" hidden="1" x14ac:dyDescent="0.2"/>
    <row r="726815" hidden="1" x14ac:dyDescent="0.2"/>
    <row r="726816" hidden="1" x14ac:dyDescent="0.2"/>
    <row r="726817" hidden="1" x14ac:dyDescent="0.2"/>
    <row r="726818" hidden="1" x14ac:dyDescent="0.2"/>
    <row r="726819" hidden="1" x14ac:dyDescent="0.2"/>
    <row r="726820" hidden="1" x14ac:dyDescent="0.2"/>
    <row r="726821" hidden="1" x14ac:dyDescent="0.2"/>
    <row r="726822" hidden="1" x14ac:dyDescent="0.2"/>
    <row r="726823" hidden="1" x14ac:dyDescent="0.2"/>
    <row r="726824" hidden="1" x14ac:dyDescent="0.2"/>
    <row r="726825" hidden="1" x14ac:dyDescent="0.2"/>
    <row r="726826" hidden="1" x14ac:dyDescent="0.2"/>
    <row r="726827" hidden="1" x14ac:dyDescent="0.2"/>
    <row r="726828" hidden="1" x14ac:dyDescent="0.2"/>
    <row r="726829" hidden="1" x14ac:dyDescent="0.2"/>
    <row r="726830" hidden="1" x14ac:dyDescent="0.2"/>
    <row r="726831" hidden="1" x14ac:dyDescent="0.2"/>
    <row r="726832" hidden="1" x14ac:dyDescent="0.2"/>
    <row r="726833" hidden="1" x14ac:dyDescent="0.2"/>
    <row r="726834" hidden="1" x14ac:dyDescent="0.2"/>
    <row r="726835" hidden="1" x14ac:dyDescent="0.2"/>
    <row r="726836" hidden="1" x14ac:dyDescent="0.2"/>
    <row r="726837" hidden="1" x14ac:dyDescent="0.2"/>
    <row r="726838" hidden="1" x14ac:dyDescent="0.2"/>
    <row r="726839" hidden="1" x14ac:dyDescent="0.2"/>
    <row r="726840" hidden="1" x14ac:dyDescent="0.2"/>
    <row r="726841" hidden="1" x14ac:dyDescent="0.2"/>
    <row r="726842" hidden="1" x14ac:dyDescent="0.2"/>
    <row r="726843" hidden="1" x14ac:dyDescent="0.2"/>
    <row r="726844" hidden="1" x14ac:dyDescent="0.2"/>
    <row r="726845" hidden="1" x14ac:dyDescent="0.2"/>
    <row r="726846" hidden="1" x14ac:dyDescent="0.2"/>
    <row r="726847" hidden="1" x14ac:dyDescent="0.2"/>
    <row r="726848" hidden="1" x14ac:dyDescent="0.2"/>
    <row r="726849" hidden="1" x14ac:dyDescent="0.2"/>
    <row r="726850" hidden="1" x14ac:dyDescent="0.2"/>
    <row r="726851" hidden="1" x14ac:dyDescent="0.2"/>
    <row r="726852" hidden="1" x14ac:dyDescent="0.2"/>
    <row r="726853" hidden="1" x14ac:dyDescent="0.2"/>
    <row r="726854" hidden="1" x14ac:dyDescent="0.2"/>
    <row r="726855" hidden="1" x14ac:dyDescent="0.2"/>
    <row r="726856" hidden="1" x14ac:dyDescent="0.2"/>
    <row r="726857" hidden="1" x14ac:dyDescent="0.2"/>
    <row r="726858" hidden="1" x14ac:dyDescent="0.2"/>
    <row r="726859" hidden="1" x14ac:dyDescent="0.2"/>
    <row r="726860" hidden="1" x14ac:dyDescent="0.2"/>
    <row r="726861" hidden="1" x14ac:dyDescent="0.2"/>
    <row r="726862" hidden="1" x14ac:dyDescent="0.2"/>
    <row r="726863" hidden="1" x14ac:dyDescent="0.2"/>
    <row r="726864" hidden="1" x14ac:dyDescent="0.2"/>
    <row r="726865" hidden="1" x14ac:dyDescent="0.2"/>
    <row r="726866" hidden="1" x14ac:dyDescent="0.2"/>
    <row r="726867" hidden="1" x14ac:dyDescent="0.2"/>
    <row r="726868" hidden="1" x14ac:dyDescent="0.2"/>
    <row r="726869" hidden="1" x14ac:dyDescent="0.2"/>
    <row r="726870" hidden="1" x14ac:dyDescent="0.2"/>
    <row r="726871" hidden="1" x14ac:dyDescent="0.2"/>
    <row r="726872" hidden="1" x14ac:dyDescent="0.2"/>
    <row r="726873" hidden="1" x14ac:dyDescent="0.2"/>
    <row r="726874" hidden="1" x14ac:dyDescent="0.2"/>
    <row r="726875" hidden="1" x14ac:dyDescent="0.2"/>
    <row r="726876" hidden="1" x14ac:dyDescent="0.2"/>
    <row r="726877" hidden="1" x14ac:dyDescent="0.2"/>
    <row r="726878" hidden="1" x14ac:dyDescent="0.2"/>
    <row r="726879" hidden="1" x14ac:dyDescent="0.2"/>
    <row r="726880" hidden="1" x14ac:dyDescent="0.2"/>
    <row r="726881" hidden="1" x14ac:dyDescent="0.2"/>
    <row r="726882" hidden="1" x14ac:dyDescent="0.2"/>
    <row r="726883" hidden="1" x14ac:dyDescent="0.2"/>
    <row r="726884" hidden="1" x14ac:dyDescent="0.2"/>
    <row r="726885" hidden="1" x14ac:dyDescent="0.2"/>
    <row r="726886" hidden="1" x14ac:dyDescent="0.2"/>
    <row r="726887" hidden="1" x14ac:dyDescent="0.2"/>
    <row r="726888" hidden="1" x14ac:dyDescent="0.2"/>
    <row r="726889" hidden="1" x14ac:dyDescent="0.2"/>
    <row r="726890" hidden="1" x14ac:dyDescent="0.2"/>
    <row r="726891" hidden="1" x14ac:dyDescent="0.2"/>
    <row r="726892" hidden="1" x14ac:dyDescent="0.2"/>
    <row r="726893" hidden="1" x14ac:dyDescent="0.2"/>
    <row r="726894" hidden="1" x14ac:dyDescent="0.2"/>
    <row r="726895" hidden="1" x14ac:dyDescent="0.2"/>
    <row r="726896" hidden="1" x14ac:dyDescent="0.2"/>
    <row r="726897" hidden="1" x14ac:dyDescent="0.2"/>
    <row r="726898" hidden="1" x14ac:dyDescent="0.2"/>
    <row r="726899" hidden="1" x14ac:dyDescent="0.2"/>
    <row r="726900" hidden="1" x14ac:dyDescent="0.2"/>
    <row r="726901" hidden="1" x14ac:dyDescent="0.2"/>
    <row r="726902" hidden="1" x14ac:dyDescent="0.2"/>
    <row r="726903" hidden="1" x14ac:dyDescent="0.2"/>
    <row r="726904" hidden="1" x14ac:dyDescent="0.2"/>
    <row r="726905" hidden="1" x14ac:dyDescent="0.2"/>
    <row r="726906" hidden="1" x14ac:dyDescent="0.2"/>
    <row r="726907" hidden="1" x14ac:dyDescent="0.2"/>
    <row r="726908" hidden="1" x14ac:dyDescent="0.2"/>
    <row r="726909" hidden="1" x14ac:dyDescent="0.2"/>
    <row r="726910" hidden="1" x14ac:dyDescent="0.2"/>
    <row r="726911" hidden="1" x14ac:dyDescent="0.2"/>
    <row r="726912" hidden="1" x14ac:dyDescent="0.2"/>
    <row r="726913" hidden="1" x14ac:dyDescent="0.2"/>
    <row r="726914" hidden="1" x14ac:dyDescent="0.2"/>
    <row r="726915" hidden="1" x14ac:dyDescent="0.2"/>
    <row r="726916" hidden="1" x14ac:dyDescent="0.2"/>
    <row r="726917" hidden="1" x14ac:dyDescent="0.2"/>
    <row r="726918" hidden="1" x14ac:dyDescent="0.2"/>
    <row r="726919" hidden="1" x14ac:dyDescent="0.2"/>
    <row r="726920" hidden="1" x14ac:dyDescent="0.2"/>
    <row r="726921" hidden="1" x14ac:dyDescent="0.2"/>
    <row r="726922" hidden="1" x14ac:dyDescent="0.2"/>
    <row r="726923" hidden="1" x14ac:dyDescent="0.2"/>
    <row r="726924" hidden="1" x14ac:dyDescent="0.2"/>
    <row r="726925" hidden="1" x14ac:dyDescent="0.2"/>
    <row r="726926" hidden="1" x14ac:dyDescent="0.2"/>
    <row r="726927" hidden="1" x14ac:dyDescent="0.2"/>
    <row r="726928" hidden="1" x14ac:dyDescent="0.2"/>
    <row r="726929" hidden="1" x14ac:dyDescent="0.2"/>
    <row r="726930" hidden="1" x14ac:dyDescent="0.2"/>
    <row r="726931" hidden="1" x14ac:dyDescent="0.2"/>
    <row r="726932" hidden="1" x14ac:dyDescent="0.2"/>
    <row r="726933" hidden="1" x14ac:dyDescent="0.2"/>
    <row r="726934" hidden="1" x14ac:dyDescent="0.2"/>
    <row r="726935" hidden="1" x14ac:dyDescent="0.2"/>
    <row r="726936" hidden="1" x14ac:dyDescent="0.2"/>
    <row r="726937" hidden="1" x14ac:dyDescent="0.2"/>
    <row r="726938" hidden="1" x14ac:dyDescent="0.2"/>
    <row r="726939" hidden="1" x14ac:dyDescent="0.2"/>
    <row r="726940" hidden="1" x14ac:dyDescent="0.2"/>
    <row r="726941" hidden="1" x14ac:dyDescent="0.2"/>
    <row r="726942" hidden="1" x14ac:dyDescent="0.2"/>
    <row r="726943" hidden="1" x14ac:dyDescent="0.2"/>
    <row r="726944" hidden="1" x14ac:dyDescent="0.2"/>
    <row r="726945" hidden="1" x14ac:dyDescent="0.2"/>
    <row r="726946" hidden="1" x14ac:dyDescent="0.2"/>
    <row r="726947" hidden="1" x14ac:dyDescent="0.2"/>
    <row r="726948" hidden="1" x14ac:dyDescent="0.2"/>
    <row r="726949" hidden="1" x14ac:dyDescent="0.2"/>
    <row r="726950" hidden="1" x14ac:dyDescent="0.2"/>
    <row r="726951" hidden="1" x14ac:dyDescent="0.2"/>
    <row r="726952" hidden="1" x14ac:dyDescent="0.2"/>
    <row r="726953" hidden="1" x14ac:dyDescent="0.2"/>
    <row r="726954" hidden="1" x14ac:dyDescent="0.2"/>
    <row r="726955" hidden="1" x14ac:dyDescent="0.2"/>
    <row r="726956" hidden="1" x14ac:dyDescent="0.2"/>
    <row r="726957" hidden="1" x14ac:dyDescent="0.2"/>
    <row r="726958" hidden="1" x14ac:dyDescent="0.2"/>
    <row r="726959" hidden="1" x14ac:dyDescent="0.2"/>
    <row r="726960" hidden="1" x14ac:dyDescent="0.2"/>
    <row r="726961" hidden="1" x14ac:dyDescent="0.2"/>
    <row r="726962" hidden="1" x14ac:dyDescent="0.2"/>
    <row r="726963" hidden="1" x14ac:dyDescent="0.2"/>
    <row r="726964" hidden="1" x14ac:dyDescent="0.2"/>
    <row r="726965" hidden="1" x14ac:dyDescent="0.2"/>
    <row r="726966" hidden="1" x14ac:dyDescent="0.2"/>
    <row r="726967" hidden="1" x14ac:dyDescent="0.2"/>
    <row r="726968" hidden="1" x14ac:dyDescent="0.2"/>
    <row r="726969" hidden="1" x14ac:dyDescent="0.2"/>
    <row r="726970" hidden="1" x14ac:dyDescent="0.2"/>
    <row r="726971" hidden="1" x14ac:dyDescent="0.2"/>
    <row r="726972" hidden="1" x14ac:dyDescent="0.2"/>
    <row r="726973" hidden="1" x14ac:dyDescent="0.2"/>
    <row r="726974" hidden="1" x14ac:dyDescent="0.2"/>
    <row r="726975" hidden="1" x14ac:dyDescent="0.2"/>
    <row r="726976" hidden="1" x14ac:dyDescent="0.2"/>
    <row r="726977" hidden="1" x14ac:dyDescent="0.2"/>
    <row r="726978" hidden="1" x14ac:dyDescent="0.2"/>
    <row r="726979" hidden="1" x14ac:dyDescent="0.2"/>
    <row r="726980" hidden="1" x14ac:dyDescent="0.2"/>
    <row r="726981" hidden="1" x14ac:dyDescent="0.2"/>
    <row r="726982" hidden="1" x14ac:dyDescent="0.2"/>
    <row r="726983" hidden="1" x14ac:dyDescent="0.2"/>
    <row r="726984" hidden="1" x14ac:dyDescent="0.2"/>
    <row r="726985" hidden="1" x14ac:dyDescent="0.2"/>
    <row r="726986" hidden="1" x14ac:dyDescent="0.2"/>
    <row r="726987" hidden="1" x14ac:dyDescent="0.2"/>
    <row r="726988" hidden="1" x14ac:dyDescent="0.2"/>
    <row r="726989" hidden="1" x14ac:dyDescent="0.2"/>
    <row r="726990" hidden="1" x14ac:dyDescent="0.2"/>
    <row r="726991" hidden="1" x14ac:dyDescent="0.2"/>
    <row r="726992" hidden="1" x14ac:dyDescent="0.2"/>
    <row r="726993" hidden="1" x14ac:dyDescent="0.2"/>
    <row r="726994" hidden="1" x14ac:dyDescent="0.2"/>
    <row r="726995" hidden="1" x14ac:dyDescent="0.2"/>
    <row r="726996" hidden="1" x14ac:dyDescent="0.2"/>
    <row r="726997" hidden="1" x14ac:dyDescent="0.2"/>
    <row r="726998" hidden="1" x14ac:dyDescent="0.2"/>
    <row r="726999" hidden="1" x14ac:dyDescent="0.2"/>
    <row r="727000" hidden="1" x14ac:dyDescent="0.2"/>
    <row r="727001" hidden="1" x14ac:dyDescent="0.2"/>
    <row r="727002" hidden="1" x14ac:dyDescent="0.2"/>
    <row r="727003" hidden="1" x14ac:dyDescent="0.2"/>
    <row r="727004" hidden="1" x14ac:dyDescent="0.2"/>
    <row r="727005" hidden="1" x14ac:dyDescent="0.2"/>
    <row r="727006" hidden="1" x14ac:dyDescent="0.2"/>
    <row r="727007" hidden="1" x14ac:dyDescent="0.2"/>
    <row r="727008" hidden="1" x14ac:dyDescent="0.2"/>
    <row r="727009" hidden="1" x14ac:dyDescent="0.2"/>
    <row r="727010" hidden="1" x14ac:dyDescent="0.2"/>
    <row r="727011" hidden="1" x14ac:dyDescent="0.2"/>
    <row r="727012" hidden="1" x14ac:dyDescent="0.2"/>
    <row r="727013" hidden="1" x14ac:dyDescent="0.2"/>
    <row r="727014" hidden="1" x14ac:dyDescent="0.2"/>
    <row r="727015" hidden="1" x14ac:dyDescent="0.2"/>
    <row r="727016" hidden="1" x14ac:dyDescent="0.2"/>
    <row r="727017" hidden="1" x14ac:dyDescent="0.2"/>
    <row r="727018" hidden="1" x14ac:dyDescent="0.2"/>
    <row r="727019" hidden="1" x14ac:dyDescent="0.2"/>
    <row r="727020" hidden="1" x14ac:dyDescent="0.2"/>
    <row r="727021" hidden="1" x14ac:dyDescent="0.2"/>
    <row r="727022" hidden="1" x14ac:dyDescent="0.2"/>
    <row r="727023" hidden="1" x14ac:dyDescent="0.2"/>
    <row r="727024" hidden="1" x14ac:dyDescent="0.2"/>
    <row r="727025" hidden="1" x14ac:dyDescent="0.2"/>
    <row r="727026" hidden="1" x14ac:dyDescent="0.2"/>
    <row r="727027" hidden="1" x14ac:dyDescent="0.2"/>
    <row r="727028" hidden="1" x14ac:dyDescent="0.2"/>
    <row r="727029" hidden="1" x14ac:dyDescent="0.2"/>
    <row r="727030" hidden="1" x14ac:dyDescent="0.2"/>
    <row r="727031" hidden="1" x14ac:dyDescent="0.2"/>
    <row r="727032" hidden="1" x14ac:dyDescent="0.2"/>
    <row r="727033" hidden="1" x14ac:dyDescent="0.2"/>
    <row r="727034" hidden="1" x14ac:dyDescent="0.2"/>
    <row r="727035" hidden="1" x14ac:dyDescent="0.2"/>
    <row r="727036" hidden="1" x14ac:dyDescent="0.2"/>
    <row r="727037" hidden="1" x14ac:dyDescent="0.2"/>
    <row r="727038" hidden="1" x14ac:dyDescent="0.2"/>
    <row r="727039" hidden="1" x14ac:dyDescent="0.2"/>
    <row r="727040" hidden="1" x14ac:dyDescent="0.2"/>
    <row r="727041" hidden="1" x14ac:dyDescent="0.2"/>
    <row r="727042" hidden="1" x14ac:dyDescent="0.2"/>
    <row r="727043" hidden="1" x14ac:dyDescent="0.2"/>
    <row r="727044" hidden="1" x14ac:dyDescent="0.2"/>
    <row r="727045" hidden="1" x14ac:dyDescent="0.2"/>
    <row r="727046" hidden="1" x14ac:dyDescent="0.2"/>
    <row r="727047" hidden="1" x14ac:dyDescent="0.2"/>
    <row r="727048" hidden="1" x14ac:dyDescent="0.2"/>
    <row r="727049" hidden="1" x14ac:dyDescent="0.2"/>
    <row r="727050" hidden="1" x14ac:dyDescent="0.2"/>
    <row r="727051" hidden="1" x14ac:dyDescent="0.2"/>
    <row r="727052" hidden="1" x14ac:dyDescent="0.2"/>
    <row r="727053" hidden="1" x14ac:dyDescent="0.2"/>
    <row r="727054" hidden="1" x14ac:dyDescent="0.2"/>
    <row r="727055" hidden="1" x14ac:dyDescent="0.2"/>
    <row r="727056" hidden="1" x14ac:dyDescent="0.2"/>
    <row r="727057" hidden="1" x14ac:dyDescent="0.2"/>
    <row r="727058" hidden="1" x14ac:dyDescent="0.2"/>
    <row r="727059" hidden="1" x14ac:dyDescent="0.2"/>
    <row r="727060" hidden="1" x14ac:dyDescent="0.2"/>
    <row r="727061" hidden="1" x14ac:dyDescent="0.2"/>
    <row r="727062" hidden="1" x14ac:dyDescent="0.2"/>
    <row r="727063" hidden="1" x14ac:dyDescent="0.2"/>
    <row r="727064" hidden="1" x14ac:dyDescent="0.2"/>
    <row r="727065" hidden="1" x14ac:dyDescent="0.2"/>
    <row r="727066" hidden="1" x14ac:dyDescent="0.2"/>
    <row r="727067" hidden="1" x14ac:dyDescent="0.2"/>
    <row r="727068" hidden="1" x14ac:dyDescent="0.2"/>
    <row r="727069" hidden="1" x14ac:dyDescent="0.2"/>
    <row r="727070" hidden="1" x14ac:dyDescent="0.2"/>
    <row r="727071" hidden="1" x14ac:dyDescent="0.2"/>
    <row r="727072" hidden="1" x14ac:dyDescent="0.2"/>
    <row r="727073" hidden="1" x14ac:dyDescent="0.2"/>
    <row r="727074" hidden="1" x14ac:dyDescent="0.2"/>
    <row r="727075" hidden="1" x14ac:dyDescent="0.2"/>
    <row r="727076" hidden="1" x14ac:dyDescent="0.2"/>
    <row r="727077" hidden="1" x14ac:dyDescent="0.2"/>
    <row r="727078" hidden="1" x14ac:dyDescent="0.2"/>
    <row r="727079" hidden="1" x14ac:dyDescent="0.2"/>
    <row r="727080" hidden="1" x14ac:dyDescent="0.2"/>
    <row r="727081" hidden="1" x14ac:dyDescent="0.2"/>
    <row r="727082" hidden="1" x14ac:dyDescent="0.2"/>
    <row r="727083" hidden="1" x14ac:dyDescent="0.2"/>
    <row r="727084" hidden="1" x14ac:dyDescent="0.2"/>
    <row r="727085" hidden="1" x14ac:dyDescent="0.2"/>
    <row r="727086" hidden="1" x14ac:dyDescent="0.2"/>
    <row r="727087" hidden="1" x14ac:dyDescent="0.2"/>
    <row r="727088" hidden="1" x14ac:dyDescent="0.2"/>
    <row r="727089" hidden="1" x14ac:dyDescent="0.2"/>
    <row r="727090" hidden="1" x14ac:dyDescent="0.2"/>
    <row r="727091" hidden="1" x14ac:dyDescent="0.2"/>
    <row r="727092" hidden="1" x14ac:dyDescent="0.2"/>
    <row r="727093" hidden="1" x14ac:dyDescent="0.2"/>
    <row r="727094" hidden="1" x14ac:dyDescent="0.2"/>
    <row r="727095" hidden="1" x14ac:dyDescent="0.2"/>
    <row r="727096" hidden="1" x14ac:dyDescent="0.2"/>
    <row r="727097" hidden="1" x14ac:dyDescent="0.2"/>
    <row r="727098" hidden="1" x14ac:dyDescent="0.2"/>
    <row r="727099" hidden="1" x14ac:dyDescent="0.2"/>
    <row r="727100" hidden="1" x14ac:dyDescent="0.2"/>
    <row r="727101" hidden="1" x14ac:dyDescent="0.2"/>
    <row r="727102" hidden="1" x14ac:dyDescent="0.2"/>
    <row r="727103" hidden="1" x14ac:dyDescent="0.2"/>
    <row r="727104" hidden="1" x14ac:dyDescent="0.2"/>
    <row r="727105" hidden="1" x14ac:dyDescent="0.2"/>
    <row r="727106" hidden="1" x14ac:dyDescent="0.2"/>
    <row r="727107" hidden="1" x14ac:dyDescent="0.2"/>
    <row r="727108" hidden="1" x14ac:dyDescent="0.2"/>
    <row r="727109" hidden="1" x14ac:dyDescent="0.2"/>
    <row r="727110" hidden="1" x14ac:dyDescent="0.2"/>
    <row r="727111" hidden="1" x14ac:dyDescent="0.2"/>
    <row r="727112" hidden="1" x14ac:dyDescent="0.2"/>
    <row r="727113" hidden="1" x14ac:dyDescent="0.2"/>
    <row r="727114" hidden="1" x14ac:dyDescent="0.2"/>
    <row r="727115" hidden="1" x14ac:dyDescent="0.2"/>
    <row r="727116" hidden="1" x14ac:dyDescent="0.2"/>
    <row r="727117" hidden="1" x14ac:dyDescent="0.2"/>
    <row r="727118" hidden="1" x14ac:dyDescent="0.2"/>
    <row r="727119" hidden="1" x14ac:dyDescent="0.2"/>
    <row r="727120" hidden="1" x14ac:dyDescent="0.2"/>
    <row r="727121" hidden="1" x14ac:dyDescent="0.2"/>
    <row r="727122" hidden="1" x14ac:dyDescent="0.2"/>
    <row r="727123" hidden="1" x14ac:dyDescent="0.2"/>
    <row r="727124" hidden="1" x14ac:dyDescent="0.2"/>
    <row r="727125" hidden="1" x14ac:dyDescent="0.2"/>
    <row r="727126" hidden="1" x14ac:dyDescent="0.2"/>
    <row r="727127" hidden="1" x14ac:dyDescent="0.2"/>
    <row r="727128" hidden="1" x14ac:dyDescent="0.2"/>
    <row r="727129" hidden="1" x14ac:dyDescent="0.2"/>
    <row r="727130" hidden="1" x14ac:dyDescent="0.2"/>
    <row r="727131" hidden="1" x14ac:dyDescent="0.2"/>
    <row r="727132" hidden="1" x14ac:dyDescent="0.2"/>
    <row r="727133" hidden="1" x14ac:dyDescent="0.2"/>
    <row r="727134" hidden="1" x14ac:dyDescent="0.2"/>
    <row r="727135" hidden="1" x14ac:dyDescent="0.2"/>
    <row r="727136" hidden="1" x14ac:dyDescent="0.2"/>
    <row r="727137" hidden="1" x14ac:dyDescent="0.2"/>
    <row r="727138" hidden="1" x14ac:dyDescent="0.2"/>
    <row r="727139" hidden="1" x14ac:dyDescent="0.2"/>
    <row r="727140" hidden="1" x14ac:dyDescent="0.2"/>
    <row r="727141" hidden="1" x14ac:dyDescent="0.2"/>
    <row r="727142" hidden="1" x14ac:dyDescent="0.2"/>
    <row r="727143" hidden="1" x14ac:dyDescent="0.2"/>
    <row r="727144" hidden="1" x14ac:dyDescent="0.2"/>
    <row r="727145" hidden="1" x14ac:dyDescent="0.2"/>
    <row r="727146" hidden="1" x14ac:dyDescent="0.2"/>
    <row r="727147" hidden="1" x14ac:dyDescent="0.2"/>
    <row r="727148" hidden="1" x14ac:dyDescent="0.2"/>
    <row r="727149" hidden="1" x14ac:dyDescent="0.2"/>
    <row r="727150" hidden="1" x14ac:dyDescent="0.2"/>
    <row r="727151" hidden="1" x14ac:dyDescent="0.2"/>
    <row r="727152" hidden="1" x14ac:dyDescent="0.2"/>
    <row r="727153" hidden="1" x14ac:dyDescent="0.2"/>
    <row r="727154" hidden="1" x14ac:dyDescent="0.2"/>
    <row r="727155" hidden="1" x14ac:dyDescent="0.2"/>
    <row r="727156" hidden="1" x14ac:dyDescent="0.2"/>
    <row r="727157" hidden="1" x14ac:dyDescent="0.2"/>
    <row r="727158" hidden="1" x14ac:dyDescent="0.2"/>
    <row r="727159" hidden="1" x14ac:dyDescent="0.2"/>
    <row r="727160" hidden="1" x14ac:dyDescent="0.2"/>
    <row r="727161" hidden="1" x14ac:dyDescent="0.2"/>
    <row r="727162" hidden="1" x14ac:dyDescent="0.2"/>
    <row r="727163" hidden="1" x14ac:dyDescent="0.2"/>
    <row r="727164" hidden="1" x14ac:dyDescent="0.2"/>
    <row r="727165" hidden="1" x14ac:dyDescent="0.2"/>
    <row r="727166" hidden="1" x14ac:dyDescent="0.2"/>
    <row r="727167" hidden="1" x14ac:dyDescent="0.2"/>
    <row r="727168" hidden="1" x14ac:dyDescent="0.2"/>
    <row r="727169" hidden="1" x14ac:dyDescent="0.2"/>
    <row r="727170" hidden="1" x14ac:dyDescent="0.2"/>
    <row r="727171" hidden="1" x14ac:dyDescent="0.2"/>
    <row r="727172" hidden="1" x14ac:dyDescent="0.2"/>
    <row r="727173" hidden="1" x14ac:dyDescent="0.2"/>
    <row r="727174" hidden="1" x14ac:dyDescent="0.2"/>
    <row r="727175" hidden="1" x14ac:dyDescent="0.2"/>
    <row r="727176" hidden="1" x14ac:dyDescent="0.2"/>
    <row r="727177" hidden="1" x14ac:dyDescent="0.2"/>
    <row r="727178" hidden="1" x14ac:dyDescent="0.2"/>
    <row r="727179" hidden="1" x14ac:dyDescent="0.2"/>
    <row r="727180" hidden="1" x14ac:dyDescent="0.2"/>
    <row r="727181" hidden="1" x14ac:dyDescent="0.2"/>
    <row r="727182" hidden="1" x14ac:dyDescent="0.2"/>
    <row r="727183" hidden="1" x14ac:dyDescent="0.2"/>
    <row r="727184" hidden="1" x14ac:dyDescent="0.2"/>
    <row r="727185" hidden="1" x14ac:dyDescent="0.2"/>
    <row r="727186" hidden="1" x14ac:dyDescent="0.2"/>
    <row r="727187" hidden="1" x14ac:dyDescent="0.2"/>
    <row r="727188" hidden="1" x14ac:dyDescent="0.2"/>
    <row r="727189" hidden="1" x14ac:dyDescent="0.2"/>
    <row r="727190" hidden="1" x14ac:dyDescent="0.2"/>
    <row r="727191" hidden="1" x14ac:dyDescent="0.2"/>
    <row r="727192" hidden="1" x14ac:dyDescent="0.2"/>
    <row r="727193" hidden="1" x14ac:dyDescent="0.2"/>
    <row r="727194" hidden="1" x14ac:dyDescent="0.2"/>
    <row r="727195" hidden="1" x14ac:dyDescent="0.2"/>
    <row r="727196" hidden="1" x14ac:dyDescent="0.2"/>
    <row r="727197" hidden="1" x14ac:dyDescent="0.2"/>
    <row r="727198" hidden="1" x14ac:dyDescent="0.2"/>
    <row r="727199" hidden="1" x14ac:dyDescent="0.2"/>
    <row r="727200" hidden="1" x14ac:dyDescent="0.2"/>
    <row r="727201" hidden="1" x14ac:dyDescent="0.2"/>
    <row r="727202" hidden="1" x14ac:dyDescent="0.2"/>
    <row r="727203" hidden="1" x14ac:dyDescent="0.2"/>
    <row r="727204" hidden="1" x14ac:dyDescent="0.2"/>
    <row r="727205" hidden="1" x14ac:dyDescent="0.2"/>
    <row r="727206" hidden="1" x14ac:dyDescent="0.2"/>
    <row r="727207" hidden="1" x14ac:dyDescent="0.2"/>
    <row r="727208" hidden="1" x14ac:dyDescent="0.2"/>
    <row r="727209" hidden="1" x14ac:dyDescent="0.2"/>
    <row r="727210" hidden="1" x14ac:dyDescent="0.2"/>
    <row r="727211" hidden="1" x14ac:dyDescent="0.2"/>
    <row r="727212" hidden="1" x14ac:dyDescent="0.2"/>
    <row r="727213" hidden="1" x14ac:dyDescent="0.2"/>
    <row r="727214" hidden="1" x14ac:dyDescent="0.2"/>
    <row r="727215" hidden="1" x14ac:dyDescent="0.2"/>
    <row r="727216" hidden="1" x14ac:dyDescent="0.2"/>
    <row r="727217" hidden="1" x14ac:dyDescent="0.2"/>
    <row r="727218" hidden="1" x14ac:dyDescent="0.2"/>
    <row r="727219" hidden="1" x14ac:dyDescent="0.2"/>
    <row r="727220" hidden="1" x14ac:dyDescent="0.2"/>
    <row r="727221" hidden="1" x14ac:dyDescent="0.2"/>
    <row r="727222" hidden="1" x14ac:dyDescent="0.2"/>
    <row r="727223" hidden="1" x14ac:dyDescent="0.2"/>
    <row r="727224" hidden="1" x14ac:dyDescent="0.2"/>
    <row r="727225" hidden="1" x14ac:dyDescent="0.2"/>
    <row r="727226" hidden="1" x14ac:dyDescent="0.2"/>
    <row r="727227" hidden="1" x14ac:dyDescent="0.2"/>
    <row r="727228" hidden="1" x14ac:dyDescent="0.2"/>
    <row r="727229" hidden="1" x14ac:dyDescent="0.2"/>
    <row r="727230" hidden="1" x14ac:dyDescent="0.2"/>
    <row r="727231" hidden="1" x14ac:dyDescent="0.2"/>
    <row r="727232" hidden="1" x14ac:dyDescent="0.2"/>
    <row r="727233" hidden="1" x14ac:dyDescent="0.2"/>
    <row r="727234" hidden="1" x14ac:dyDescent="0.2"/>
    <row r="727235" hidden="1" x14ac:dyDescent="0.2"/>
    <row r="727236" hidden="1" x14ac:dyDescent="0.2"/>
    <row r="727237" hidden="1" x14ac:dyDescent="0.2"/>
    <row r="727238" hidden="1" x14ac:dyDescent="0.2"/>
    <row r="727239" hidden="1" x14ac:dyDescent="0.2"/>
    <row r="727240" hidden="1" x14ac:dyDescent="0.2"/>
    <row r="727241" hidden="1" x14ac:dyDescent="0.2"/>
    <row r="727242" hidden="1" x14ac:dyDescent="0.2"/>
    <row r="727243" hidden="1" x14ac:dyDescent="0.2"/>
    <row r="727244" hidden="1" x14ac:dyDescent="0.2"/>
    <row r="727245" hidden="1" x14ac:dyDescent="0.2"/>
    <row r="727246" hidden="1" x14ac:dyDescent="0.2"/>
    <row r="727247" hidden="1" x14ac:dyDescent="0.2"/>
    <row r="727248" hidden="1" x14ac:dyDescent="0.2"/>
    <row r="727249" hidden="1" x14ac:dyDescent="0.2"/>
    <row r="727250" hidden="1" x14ac:dyDescent="0.2"/>
    <row r="727251" hidden="1" x14ac:dyDescent="0.2"/>
    <row r="727252" hidden="1" x14ac:dyDescent="0.2"/>
    <row r="727253" hidden="1" x14ac:dyDescent="0.2"/>
    <row r="727254" hidden="1" x14ac:dyDescent="0.2"/>
    <row r="727255" hidden="1" x14ac:dyDescent="0.2"/>
    <row r="727256" hidden="1" x14ac:dyDescent="0.2"/>
    <row r="727257" hidden="1" x14ac:dyDescent="0.2"/>
    <row r="727258" hidden="1" x14ac:dyDescent="0.2"/>
    <row r="727259" hidden="1" x14ac:dyDescent="0.2"/>
    <row r="727260" hidden="1" x14ac:dyDescent="0.2"/>
    <row r="727261" hidden="1" x14ac:dyDescent="0.2"/>
    <row r="727262" hidden="1" x14ac:dyDescent="0.2"/>
    <row r="727263" hidden="1" x14ac:dyDescent="0.2"/>
    <row r="727264" hidden="1" x14ac:dyDescent="0.2"/>
    <row r="727265" hidden="1" x14ac:dyDescent="0.2"/>
    <row r="727266" hidden="1" x14ac:dyDescent="0.2"/>
    <row r="727267" hidden="1" x14ac:dyDescent="0.2"/>
    <row r="727268" hidden="1" x14ac:dyDescent="0.2"/>
    <row r="727269" hidden="1" x14ac:dyDescent="0.2"/>
    <row r="727270" hidden="1" x14ac:dyDescent="0.2"/>
    <row r="727271" hidden="1" x14ac:dyDescent="0.2"/>
    <row r="727272" hidden="1" x14ac:dyDescent="0.2"/>
    <row r="727273" hidden="1" x14ac:dyDescent="0.2"/>
    <row r="727274" hidden="1" x14ac:dyDescent="0.2"/>
    <row r="727275" hidden="1" x14ac:dyDescent="0.2"/>
    <row r="727276" hidden="1" x14ac:dyDescent="0.2"/>
    <row r="727277" hidden="1" x14ac:dyDescent="0.2"/>
    <row r="727278" hidden="1" x14ac:dyDescent="0.2"/>
    <row r="727279" hidden="1" x14ac:dyDescent="0.2"/>
    <row r="727280" hidden="1" x14ac:dyDescent="0.2"/>
    <row r="727281" hidden="1" x14ac:dyDescent="0.2"/>
    <row r="727282" hidden="1" x14ac:dyDescent="0.2"/>
    <row r="727283" hidden="1" x14ac:dyDescent="0.2"/>
    <row r="727284" hidden="1" x14ac:dyDescent="0.2"/>
    <row r="727285" hidden="1" x14ac:dyDescent="0.2"/>
    <row r="727286" hidden="1" x14ac:dyDescent="0.2"/>
    <row r="727287" hidden="1" x14ac:dyDescent="0.2"/>
    <row r="727288" hidden="1" x14ac:dyDescent="0.2"/>
    <row r="727289" hidden="1" x14ac:dyDescent="0.2"/>
    <row r="727290" hidden="1" x14ac:dyDescent="0.2"/>
    <row r="727291" hidden="1" x14ac:dyDescent="0.2"/>
    <row r="727292" hidden="1" x14ac:dyDescent="0.2"/>
    <row r="727293" hidden="1" x14ac:dyDescent="0.2"/>
    <row r="727294" hidden="1" x14ac:dyDescent="0.2"/>
    <row r="727295" hidden="1" x14ac:dyDescent="0.2"/>
    <row r="727296" hidden="1" x14ac:dyDescent="0.2"/>
    <row r="727297" hidden="1" x14ac:dyDescent="0.2"/>
    <row r="727298" hidden="1" x14ac:dyDescent="0.2"/>
    <row r="727299" hidden="1" x14ac:dyDescent="0.2"/>
    <row r="727300" hidden="1" x14ac:dyDescent="0.2"/>
    <row r="727301" hidden="1" x14ac:dyDescent="0.2"/>
    <row r="727302" hidden="1" x14ac:dyDescent="0.2"/>
    <row r="727303" hidden="1" x14ac:dyDescent="0.2"/>
    <row r="727304" hidden="1" x14ac:dyDescent="0.2"/>
    <row r="727305" hidden="1" x14ac:dyDescent="0.2"/>
    <row r="727306" hidden="1" x14ac:dyDescent="0.2"/>
    <row r="727307" hidden="1" x14ac:dyDescent="0.2"/>
    <row r="727308" hidden="1" x14ac:dyDescent="0.2"/>
    <row r="727309" hidden="1" x14ac:dyDescent="0.2"/>
    <row r="727310" hidden="1" x14ac:dyDescent="0.2"/>
    <row r="727311" hidden="1" x14ac:dyDescent="0.2"/>
    <row r="727312" hidden="1" x14ac:dyDescent="0.2"/>
    <row r="727313" hidden="1" x14ac:dyDescent="0.2"/>
    <row r="727314" hidden="1" x14ac:dyDescent="0.2"/>
    <row r="727315" hidden="1" x14ac:dyDescent="0.2"/>
    <row r="727316" hidden="1" x14ac:dyDescent="0.2"/>
    <row r="727317" hidden="1" x14ac:dyDescent="0.2"/>
    <row r="727318" hidden="1" x14ac:dyDescent="0.2"/>
    <row r="727319" hidden="1" x14ac:dyDescent="0.2"/>
    <row r="727320" hidden="1" x14ac:dyDescent="0.2"/>
    <row r="727321" hidden="1" x14ac:dyDescent="0.2"/>
    <row r="727322" hidden="1" x14ac:dyDescent="0.2"/>
    <row r="727323" hidden="1" x14ac:dyDescent="0.2"/>
    <row r="727324" hidden="1" x14ac:dyDescent="0.2"/>
    <row r="727325" hidden="1" x14ac:dyDescent="0.2"/>
    <row r="727326" hidden="1" x14ac:dyDescent="0.2"/>
    <row r="727327" hidden="1" x14ac:dyDescent="0.2"/>
    <row r="727328" hidden="1" x14ac:dyDescent="0.2"/>
    <row r="727329" hidden="1" x14ac:dyDescent="0.2"/>
    <row r="727330" hidden="1" x14ac:dyDescent="0.2"/>
    <row r="727331" hidden="1" x14ac:dyDescent="0.2"/>
    <row r="727332" hidden="1" x14ac:dyDescent="0.2"/>
    <row r="727333" hidden="1" x14ac:dyDescent="0.2"/>
    <row r="727334" hidden="1" x14ac:dyDescent="0.2"/>
    <row r="727335" hidden="1" x14ac:dyDescent="0.2"/>
    <row r="727336" hidden="1" x14ac:dyDescent="0.2"/>
    <row r="727337" hidden="1" x14ac:dyDescent="0.2"/>
    <row r="727338" hidden="1" x14ac:dyDescent="0.2"/>
    <row r="727339" hidden="1" x14ac:dyDescent="0.2"/>
    <row r="727340" hidden="1" x14ac:dyDescent="0.2"/>
    <row r="727341" hidden="1" x14ac:dyDescent="0.2"/>
    <row r="727342" hidden="1" x14ac:dyDescent="0.2"/>
    <row r="727343" hidden="1" x14ac:dyDescent="0.2"/>
    <row r="727344" hidden="1" x14ac:dyDescent="0.2"/>
    <row r="727345" hidden="1" x14ac:dyDescent="0.2"/>
    <row r="727346" hidden="1" x14ac:dyDescent="0.2"/>
    <row r="727347" hidden="1" x14ac:dyDescent="0.2"/>
    <row r="727348" hidden="1" x14ac:dyDescent="0.2"/>
    <row r="727349" hidden="1" x14ac:dyDescent="0.2"/>
    <row r="727350" hidden="1" x14ac:dyDescent="0.2"/>
    <row r="727351" hidden="1" x14ac:dyDescent="0.2"/>
    <row r="727352" hidden="1" x14ac:dyDescent="0.2"/>
    <row r="727353" hidden="1" x14ac:dyDescent="0.2"/>
    <row r="727354" hidden="1" x14ac:dyDescent="0.2"/>
    <row r="727355" hidden="1" x14ac:dyDescent="0.2"/>
    <row r="727356" hidden="1" x14ac:dyDescent="0.2"/>
    <row r="727357" hidden="1" x14ac:dyDescent="0.2"/>
    <row r="727358" hidden="1" x14ac:dyDescent="0.2"/>
    <row r="727359" hidden="1" x14ac:dyDescent="0.2"/>
    <row r="727360" hidden="1" x14ac:dyDescent="0.2"/>
    <row r="727361" hidden="1" x14ac:dyDescent="0.2"/>
    <row r="727362" hidden="1" x14ac:dyDescent="0.2"/>
    <row r="727363" hidden="1" x14ac:dyDescent="0.2"/>
    <row r="727364" hidden="1" x14ac:dyDescent="0.2"/>
    <row r="727365" hidden="1" x14ac:dyDescent="0.2"/>
    <row r="727366" hidden="1" x14ac:dyDescent="0.2"/>
    <row r="727367" hidden="1" x14ac:dyDescent="0.2"/>
    <row r="727368" hidden="1" x14ac:dyDescent="0.2"/>
    <row r="727369" hidden="1" x14ac:dyDescent="0.2"/>
    <row r="727370" hidden="1" x14ac:dyDescent="0.2"/>
    <row r="727371" hidden="1" x14ac:dyDescent="0.2"/>
    <row r="727372" hidden="1" x14ac:dyDescent="0.2"/>
    <row r="727373" hidden="1" x14ac:dyDescent="0.2"/>
    <row r="727374" hidden="1" x14ac:dyDescent="0.2"/>
    <row r="727375" hidden="1" x14ac:dyDescent="0.2"/>
    <row r="727376" hidden="1" x14ac:dyDescent="0.2"/>
    <row r="727377" hidden="1" x14ac:dyDescent="0.2"/>
    <row r="727378" hidden="1" x14ac:dyDescent="0.2"/>
    <row r="727379" hidden="1" x14ac:dyDescent="0.2"/>
    <row r="727380" hidden="1" x14ac:dyDescent="0.2"/>
    <row r="727381" hidden="1" x14ac:dyDescent="0.2"/>
    <row r="727382" hidden="1" x14ac:dyDescent="0.2"/>
    <row r="727383" hidden="1" x14ac:dyDescent="0.2"/>
    <row r="727384" hidden="1" x14ac:dyDescent="0.2"/>
    <row r="727385" hidden="1" x14ac:dyDescent="0.2"/>
    <row r="727386" hidden="1" x14ac:dyDescent="0.2"/>
    <row r="727387" hidden="1" x14ac:dyDescent="0.2"/>
    <row r="727388" hidden="1" x14ac:dyDescent="0.2"/>
    <row r="727389" hidden="1" x14ac:dyDescent="0.2"/>
    <row r="727390" hidden="1" x14ac:dyDescent="0.2"/>
    <row r="727391" hidden="1" x14ac:dyDescent="0.2"/>
    <row r="727392" hidden="1" x14ac:dyDescent="0.2"/>
    <row r="727393" hidden="1" x14ac:dyDescent="0.2"/>
    <row r="727394" hidden="1" x14ac:dyDescent="0.2"/>
    <row r="727395" hidden="1" x14ac:dyDescent="0.2"/>
    <row r="727396" hidden="1" x14ac:dyDescent="0.2"/>
    <row r="727397" hidden="1" x14ac:dyDescent="0.2"/>
    <row r="727398" hidden="1" x14ac:dyDescent="0.2"/>
    <row r="727399" hidden="1" x14ac:dyDescent="0.2"/>
    <row r="727400" hidden="1" x14ac:dyDescent="0.2"/>
    <row r="727401" hidden="1" x14ac:dyDescent="0.2"/>
    <row r="727402" hidden="1" x14ac:dyDescent="0.2"/>
    <row r="727403" hidden="1" x14ac:dyDescent="0.2"/>
    <row r="727404" hidden="1" x14ac:dyDescent="0.2"/>
    <row r="727405" hidden="1" x14ac:dyDescent="0.2"/>
    <row r="727406" hidden="1" x14ac:dyDescent="0.2"/>
    <row r="727407" hidden="1" x14ac:dyDescent="0.2"/>
    <row r="727408" hidden="1" x14ac:dyDescent="0.2"/>
    <row r="727409" hidden="1" x14ac:dyDescent="0.2"/>
    <row r="727410" hidden="1" x14ac:dyDescent="0.2"/>
    <row r="727411" hidden="1" x14ac:dyDescent="0.2"/>
    <row r="727412" hidden="1" x14ac:dyDescent="0.2"/>
    <row r="727413" hidden="1" x14ac:dyDescent="0.2"/>
    <row r="727414" hidden="1" x14ac:dyDescent="0.2"/>
    <row r="727415" hidden="1" x14ac:dyDescent="0.2"/>
    <row r="727416" hidden="1" x14ac:dyDescent="0.2"/>
    <row r="727417" hidden="1" x14ac:dyDescent="0.2"/>
    <row r="727418" hidden="1" x14ac:dyDescent="0.2"/>
    <row r="727419" hidden="1" x14ac:dyDescent="0.2"/>
    <row r="727420" hidden="1" x14ac:dyDescent="0.2"/>
    <row r="727421" hidden="1" x14ac:dyDescent="0.2"/>
    <row r="727422" hidden="1" x14ac:dyDescent="0.2"/>
    <row r="727423" hidden="1" x14ac:dyDescent="0.2"/>
    <row r="727424" hidden="1" x14ac:dyDescent="0.2"/>
    <row r="727425" hidden="1" x14ac:dyDescent="0.2"/>
    <row r="727426" hidden="1" x14ac:dyDescent="0.2"/>
    <row r="727427" hidden="1" x14ac:dyDescent="0.2"/>
    <row r="727428" hidden="1" x14ac:dyDescent="0.2"/>
    <row r="727429" hidden="1" x14ac:dyDescent="0.2"/>
    <row r="727430" hidden="1" x14ac:dyDescent="0.2"/>
    <row r="727431" hidden="1" x14ac:dyDescent="0.2"/>
    <row r="727432" hidden="1" x14ac:dyDescent="0.2"/>
    <row r="727433" hidden="1" x14ac:dyDescent="0.2"/>
    <row r="727434" hidden="1" x14ac:dyDescent="0.2"/>
    <row r="727435" hidden="1" x14ac:dyDescent="0.2"/>
    <row r="727436" hidden="1" x14ac:dyDescent="0.2"/>
    <row r="727437" hidden="1" x14ac:dyDescent="0.2"/>
    <row r="727438" hidden="1" x14ac:dyDescent="0.2"/>
    <row r="727439" hidden="1" x14ac:dyDescent="0.2"/>
    <row r="727440" hidden="1" x14ac:dyDescent="0.2"/>
    <row r="727441" hidden="1" x14ac:dyDescent="0.2"/>
    <row r="727442" hidden="1" x14ac:dyDescent="0.2"/>
    <row r="727443" hidden="1" x14ac:dyDescent="0.2"/>
    <row r="727444" hidden="1" x14ac:dyDescent="0.2"/>
    <row r="727445" hidden="1" x14ac:dyDescent="0.2"/>
    <row r="727446" hidden="1" x14ac:dyDescent="0.2"/>
    <row r="727447" hidden="1" x14ac:dyDescent="0.2"/>
    <row r="727448" hidden="1" x14ac:dyDescent="0.2"/>
    <row r="727449" hidden="1" x14ac:dyDescent="0.2"/>
    <row r="727450" hidden="1" x14ac:dyDescent="0.2"/>
    <row r="727451" hidden="1" x14ac:dyDescent="0.2"/>
    <row r="727452" hidden="1" x14ac:dyDescent="0.2"/>
    <row r="727453" hidden="1" x14ac:dyDescent="0.2"/>
    <row r="727454" hidden="1" x14ac:dyDescent="0.2"/>
    <row r="727455" hidden="1" x14ac:dyDescent="0.2"/>
    <row r="727456" hidden="1" x14ac:dyDescent="0.2"/>
    <row r="727457" hidden="1" x14ac:dyDescent="0.2"/>
    <row r="727458" hidden="1" x14ac:dyDescent="0.2"/>
    <row r="727459" hidden="1" x14ac:dyDescent="0.2"/>
    <row r="727460" hidden="1" x14ac:dyDescent="0.2"/>
    <row r="727461" hidden="1" x14ac:dyDescent="0.2"/>
    <row r="727462" hidden="1" x14ac:dyDescent="0.2"/>
    <row r="727463" hidden="1" x14ac:dyDescent="0.2"/>
    <row r="727464" hidden="1" x14ac:dyDescent="0.2"/>
    <row r="727465" hidden="1" x14ac:dyDescent="0.2"/>
    <row r="727466" hidden="1" x14ac:dyDescent="0.2"/>
    <row r="727467" hidden="1" x14ac:dyDescent="0.2"/>
    <row r="727468" hidden="1" x14ac:dyDescent="0.2"/>
    <row r="727469" hidden="1" x14ac:dyDescent="0.2"/>
    <row r="727470" hidden="1" x14ac:dyDescent="0.2"/>
    <row r="727471" hidden="1" x14ac:dyDescent="0.2"/>
    <row r="727472" hidden="1" x14ac:dyDescent="0.2"/>
    <row r="727473" hidden="1" x14ac:dyDescent="0.2"/>
    <row r="727474" hidden="1" x14ac:dyDescent="0.2"/>
    <row r="727475" hidden="1" x14ac:dyDescent="0.2"/>
    <row r="727476" hidden="1" x14ac:dyDescent="0.2"/>
    <row r="727477" hidden="1" x14ac:dyDescent="0.2"/>
    <row r="727478" hidden="1" x14ac:dyDescent="0.2"/>
    <row r="727479" hidden="1" x14ac:dyDescent="0.2"/>
    <row r="727480" hidden="1" x14ac:dyDescent="0.2"/>
    <row r="727481" hidden="1" x14ac:dyDescent="0.2"/>
    <row r="727482" hidden="1" x14ac:dyDescent="0.2"/>
    <row r="727483" hidden="1" x14ac:dyDescent="0.2"/>
    <row r="727484" hidden="1" x14ac:dyDescent="0.2"/>
    <row r="727485" hidden="1" x14ac:dyDescent="0.2"/>
    <row r="727486" hidden="1" x14ac:dyDescent="0.2"/>
    <row r="727487" hidden="1" x14ac:dyDescent="0.2"/>
    <row r="727488" hidden="1" x14ac:dyDescent="0.2"/>
    <row r="727489" hidden="1" x14ac:dyDescent="0.2"/>
    <row r="727490" hidden="1" x14ac:dyDescent="0.2"/>
    <row r="727491" hidden="1" x14ac:dyDescent="0.2"/>
    <row r="727492" hidden="1" x14ac:dyDescent="0.2"/>
    <row r="727493" hidden="1" x14ac:dyDescent="0.2"/>
    <row r="727494" hidden="1" x14ac:dyDescent="0.2"/>
    <row r="727495" hidden="1" x14ac:dyDescent="0.2"/>
    <row r="727496" hidden="1" x14ac:dyDescent="0.2"/>
    <row r="727497" hidden="1" x14ac:dyDescent="0.2"/>
    <row r="727498" hidden="1" x14ac:dyDescent="0.2"/>
    <row r="727499" hidden="1" x14ac:dyDescent="0.2"/>
    <row r="727500" hidden="1" x14ac:dyDescent="0.2"/>
    <row r="727501" hidden="1" x14ac:dyDescent="0.2"/>
    <row r="727502" hidden="1" x14ac:dyDescent="0.2"/>
    <row r="727503" hidden="1" x14ac:dyDescent="0.2"/>
    <row r="727504" hidden="1" x14ac:dyDescent="0.2"/>
    <row r="727505" hidden="1" x14ac:dyDescent="0.2"/>
    <row r="727506" hidden="1" x14ac:dyDescent="0.2"/>
    <row r="727507" hidden="1" x14ac:dyDescent="0.2"/>
    <row r="727508" hidden="1" x14ac:dyDescent="0.2"/>
    <row r="727509" hidden="1" x14ac:dyDescent="0.2"/>
    <row r="727510" hidden="1" x14ac:dyDescent="0.2"/>
    <row r="727511" hidden="1" x14ac:dyDescent="0.2"/>
    <row r="727512" hidden="1" x14ac:dyDescent="0.2"/>
    <row r="727513" hidden="1" x14ac:dyDescent="0.2"/>
    <row r="727514" hidden="1" x14ac:dyDescent="0.2"/>
    <row r="727515" hidden="1" x14ac:dyDescent="0.2"/>
    <row r="727516" hidden="1" x14ac:dyDescent="0.2"/>
    <row r="727517" hidden="1" x14ac:dyDescent="0.2"/>
    <row r="727518" hidden="1" x14ac:dyDescent="0.2"/>
    <row r="727519" hidden="1" x14ac:dyDescent="0.2"/>
    <row r="727520" hidden="1" x14ac:dyDescent="0.2"/>
    <row r="727521" hidden="1" x14ac:dyDescent="0.2"/>
    <row r="727522" hidden="1" x14ac:dyDescent="0.2"/>
    <row r="727523" hidden="1" x14ac:dyDescent="0.2"/>
    <row r="727524" hidden="1" x14ac:dyDescent="0.2"/>
    <row r="727525" hidden="1" x14ac:dyDescent="0.2"/>
    <row r="727526" hidden="1" x14ac:dyDescent="0.2"/>
    <row r="727527" hidden="1" x14ac:dyDescent="0.2"/>
    <row r="727528" hidden="1" x14ac:dyDescent="0.2"/>
    <row r="727529" hidden="1" x14ac:dyDescent="0.2"/>
    <row r="727530" hidden="1" x14ac:dyDescent="0.2"/>
    <row r="727531" hidden="1" x14ac:dyDescent="0.2"/>
    <row r="727532" hidden="1" x14ac:dyDescent="0.2"/>
    <row r="727533" hidden="1" x14ac:dyDescent="0.2"/>
    <row r="727534" hidden="1" x14ac:dyDescent="0.2"/>
    <row r="727535" hidden="1" x14ac:dyDescent="0.2"/>
    <row r="727536" hidden="1" x14ac:dyDescent="0.2"/>
    <row r="727537" hidden="1" x14ac:dyDescent="0.2"/>
    <row r="727538" hidden="1" x14ac:dyDescent="0.2"/>
    <row r="727539" hidden="1" x14ac:dyDescent="0.2"/>
    <row r="727540" hidden="1" x14ac:dyDescent="0.2"/>
    <row r="727541" hidden="1" x14ac:dyDescent="0.2"/>
    <row r="727542" hidden="1" x14ac:dyDescent="0.2"/>
    <row r="727543" hidden="1" x14ac:dyDescent="0.2"/>
    <row r="727544" hidden="1" x14ac:dyDescent="0.2"/>
    <row r="727545" hidden="1" x14ac:dyDescent="0.2"/>
    <row r="727546" hidden="1" x14ac:dyDescent="0.2"/>
    <row r="727547" hidden="1" x14ac:dyDescent="0.2"/>
    <row r="727548" hidden="1" x14ac:dyDescent="0.2"/>
    <row r="727549" hidden="1" x14ac:dyDescent="0.2"/>
    <row r="727550" hidden="1" x14ac:dyDescent="0.2"/>
    <row r="727551" hidden="1" x14ac:dyDescent="0.2"/>
    <row r="727552" hidden="1" x14ac:dyDescent="0.2"/>
    <row r="727553" hidden="1" x14ac:dyDescent="0.2"/>
    <row r="727554" hidden="1" x14ac:dyDescent="0.2"/>
    <row r="727555" hidden="1" x14ac:dyDescent="0.2"/>
    <row r="727556" hidden="1" x14ac:dyDescent="0.2"/>
    <row r="727557" hidden="1" x14ac:dyDescent="0.2"/>
    <row r="727558" hidden="1" x14ac:dyDescent="0.2"/>
    <row r="727559" hidden="1" x14ac:dyDescent="0.2"/>
    <row r="727560" hidden="1" x14ac:dyDescent="0.2"/>
    <row r="727561" hidden="1" x14ac:dyDescent="0.2"/>
    <row r="727562" hidden="1" x14ac:dyDescent="0.2"/>
    <row r="727563" hidden="1" x14ac:dyDescent="0.2"/>
    <row r="727564" hidden="1" x14ac:dyDescent="0.2"/>
    <row r="727565" hidden="1" x14ac:dyDescent="0.2"/>
    <row r="727566" hidden="1" x14ac:dyDescent="0.2"/>
    <row r="727567" hidden="1" x14ac:dyDescent="0.2"/>
    <row r="727568" hidden="1" x14ac:dyDescent="0.2"/>
    <row r="727569" hidden="1" x14ac:dyDescent="0.2"/>
    <row r="727570" hidden="1" x14ac:dyDescent="0.2"/>
    <row r="727571" hidden="1" x14ac:dyDescent="0.2"/>
    <row r="727572" hidden="1" x14ac:dyDescent="0.2"/>
    <row r="727573" hidden="1" x14ac:dyDescent="0.2"/>
    <row r="727574" hidden="1" x14ac:dyDescent="0.2"/>
    <row r="727575" hidden="1" x14ac:dyDescent="0.2"/>
    <row r="727576" hidden="1" x14ac:dyDescent="0.2"/>
    <row r="727577" hidden="1" x14ac:dyDescent="0.2"/>
    <row r="727578" hidden="1" x14ac:dyDescent="0.2"/>
    <row r="727579" hidden="1" x14ac:dyDescent="0.2"/>
    <row r="727580" hidden="1" x14ac:dyDescent="0.2"/>
    <row r="727581" hidden="1" x14ac:dyDescent="0.2"/>
    <row r="727582" hidden="1" x14ac:dyDescent="0.2"/>
    <row r="727583" hidden="1" x14ac:dyDescent="0.2"/>
    <row r="727584" hidden="1" x14ac:dyDescent="0.2"/>
    <row r="727585" hidden="1" x14ac:dyDescent="0.2"/>
    <row r="727586" hidden="1" x14ac:dyDescent="0.2"/>
    <row r="727587" hidden="1" x14ac:dyDescent="0.2"/>
    <row r="727588" hidden="1" x14ac:dyDescent="0.2"/>
    <row r="727589" hidden="1" x14ac:dyDescent="0.2"/>
    <row r="727590" hidden="1" x14ac:dyDescent="0.2"/>
    <row r="727591" hidden="1" x14ac:dyDescent="0.2"/>
    <row r="727592" hidden="1" x14ac:dyDescent="0.2"/>
    <row r="727593" hidden="1" x14ac:dyDescent="0.2"/>
    <row r="727594" hidden="1" x14ac:dyDescent="0.2"/>
    <row r="727595" hidden="1" x14ac:dyDescent="0.2"/>
    <row r="727596" hidden="1" x14ac:dyDescent="0.2"/>
    <row r="727597" hidden="1" x14ac:dyDescent="0.2"/>
    <row r="727598" hidden="1" x14ac:dyDescent="0.2"/>
    <row r="727599" hidden="1" x14ac:dyDescent="0.2"/>
    <row r="727600" hidden="1" x14ac:dyDescent="0.2"/>
    <row r="727601" hidden="1" x14ac:dyDescent="0.2"/>
    <row r="727602" hidden="1" x14ac:dyDescent="0.2"/>
    <row r="727603" hidden="1" x14ac:dyDescent="0.2"/>
    <row r="727604" hidden="1" x14ac:dyDescent="0.2"/>
    <row r="727605" hidden="1" x14ac:dyDescent="0.2"/>
    <row r="727606" hidden="1" x14ac:dyDescent="0.2"/>
    <row r="727607" hidden="1" x14ac:dyDescent="0.2"/>
    <row r="727608" hidden="1" x14ac:dyDescent="0.2"/>
    <row r="727609" hidden="1" x14ac:dyDescent="0.2"/>
    <row r="727610" hidden="1" x14ac:dyDescent="0.2"/>
    <row r="727611" hidden="1" x14ac:dyDescent="0.2"/>
    <row r="727612" hidden="1" x14ac:dyDescent="0.2"/>
    <row r="727613" hidden="1" x14ac:dyDescent="0.2"/>
    <row r="727614" hidden="1" x14ac:dyDescent="0.2"/>
    <row r="727615" hidden="1" x14ac:dyDescent="0.2"/>
    <row r="727616" hidden="1" x14ac:dyDescent="0.2"/>
    <row r="727617" hidden="1" x14ac:dyDescent="0.2"/>
    <row r="727618" hidden="1" x14ac:dyDescent="0.2"/>
    <row r="727619" hidden="1" x14ac:dyDescent="0.2"/>
    <row r="727620" hidden="1" x14ac:dyDescent="0.2"/>
    <row r="727621" hidden="1" x14ac:dyDescent="0.2"/>
    <row r="727622" hidden="1" x14ac:dyDescent="0.2"/>
    <row r="727623" hidden="1" x14ac:dyDescent="0.2"/>
    <row r="727624" hidden="1" x14ac:dyDescent="0.2"/>
    <row r="727625" hidden="1" x14ac:dyDescent="0.2"/>
    <row r="727626" hidden="1" x14ac:dyDescent="0.2"/>
    <row r="727627" hidden="1" x14ac:dyDescent="0.2"/>
    <row r="727628" hidden="1" x14ac:dyDescent="0.2"/>
    <row r="727629" hidden="1" x14ac:dyDescent="0.2"/>
    <row r="727630" hidden="1" x14ac:dyDescent="0.2"/>
    <row r="727631" hidden="1" x14ac:dyDescent="0.2"/>
    <row r="727632" hidden="1" x14ac:dyDescent="0.2"/>
    <row r="727633" hidden="1" x14ac:dyDescent="0.2"/>
    <row r="727634" hidden="1" x14ac:dyDescent="0.2"/>
    <row r="727635" hidden="1" x14ac:dyDescent="0.2"/>
    <row r="727636" hidden="1" x14ac:dyDescent="0.2"/>
    <row r="727637" hidden="1" x14ac:dyDescent="0.2"/>
    <row r="727638" hidden="1" x14ac:dyDescent="0.2"/>
    <row r="727639" hidden="1" x14ac:dyDescent="0.2"/>
    <row r="727640" hidden="1" x14ac:dyDescent="0.2"/>
    <row r="727641" hidden="1" x14ac:dyDescent="0.2"/>
    <row r="727642" hidden="1" x14ac:dyDescent="0.2"/>
    <row r="727643" hidden="1" x14ac:dyDescent="0.2"/>
    <row r="727644" hidden="1" x14ac:dyDescent="0.2"/>
    <row r="727645" hidden="1" x14ac:dyDescent="0.2"/>
    <row r="727646" hidden="1" x14ac:dyDescent="0.2"/>
    <row r="727647" hidden="1" x14ac:dyDescent="0.2"/>
    <row r="727648" hidden="1" x14ac:dyDescent="0.2"/>
    <row r="727649" hidden="1" x14ac:dyDescent="0.2"/>
    <row r="727650" hidden="1" x14ac:dyDescent="0.2"/>
    <row r="727651" hidden="1" x14ac:dyDescent="0.2"/>
    <row r="727652" hidden="1" x14ac:dyDescent="0.2"/>
    <row r="727653" hidden="1" x14ac:dyDescent="0.2"/>
    <row r="727654" hidden="1" x14ac:dyDescent="0.2"/>
    <row r="727655" hidden="1" x14ac:dyDescent="0.2"/>
    <row r="727656" hidden="1" x14ac:dyDescent="0.2"/>
    <row r="727657" hidden="1" x14ac:dyDescent="0.2"/>
    <row r="727658" hidden="1" x14ac:dyDescent="0.2"/>
    <row r="727659" hidden="1" x14ac:dyDescent="0.2"/>
    <row r="727660" hidden="1" x14ac:dyDescent="0.2"/>
    <row r="727661" hidden="1" x14ac:dyDescent="0.2"/>
    <row r="727662" hidden="1" x14ac:dyDescent="0.2"/>
    <row r="727663" hidden="1" x14ac:dyDescent="0.2"/>
    <row r="727664" hidden="1" x14ac:dyDescent="0.2"/>
    <row r="727665" hidden="1" x14ac:dyDescent="0.2"/>
    <row r="727666" hidden="1" x14ac:dyDescent="0.2"/>
    <row r="727667" hidden="1" x14ac:dyDescent="0.2"/>
    <row r="727668" hidden="1" x14ac:dyDescent="0.2"/>
    <row r="727669" hidden="1" x14ac:dyDescent="0.2"/>
    <row r="727670" hidden="1" x14ac:dyDescent="0.2"/>
    <row r="727671" hidden="1" x14ac:dyDescent="0.2"/>
    <row r="727672" hidden="1" x14ac:dyDescent="0.2"/>
    <row r="727673" hidden="1" x14ac:dyDescent="0.2"/>
    <row r="727674" hidden="1" x14ac:dyDescent="0.2"/>
    <row r="727675" hidden="1" x14ac:dyDescent="0.2"/>
    <row r="727676" hidden="1" x14ac:dyDescent="0.2"/>
    <row r="727677" hidden="1" x14ac:dyDescent="0.2"/>
    <row r="727678" hidden="1" x14ac:dyDescent="0.2"/>
    <row r="727679" hidden="1" x14ac:dyDescent="0.2"/>
    <row r="727680" hidden="1" x14ac:dyDescent="0.2"/>
    <row r="727681" hidden="1" x14ac:dyDescent="0.2"/>
    <row r="727682" hidden="1" x14ac:dyDescent="0.2"/>
    <row r="727683" hidden="1" x14ac:dyDescent="0.2"/>
    <row r="727684" hidden="1" x14ac:dyDescent="0.2"/>
    <row r="727685" hidden="1" x14ac:dyDescent="0.2"/>
    <row r="727686" hidden="1" x14ac:dyDescent="0.2"/>
    <row r="727687" hidden="1" x14ac:dyDescent="0.2"/>
    <row r="727688" hidden="1" x14ac:dyDescent="0.2"/>
    <row r="727689" hidden="1" x14ac:dyDescent="0.2"/>
    <row r="727690" hidden="1" x14ac:dyDescent="0.2"/>
    <row r="727691" hidden="1" x14ac:dyDescent="0.2"/>
    <row r="727692" hidden="1" x14ac:dyDescent="0.2"/>
    <row r="727693" hidden="1" x14ac:dyDescent="0.2"/>
    <row r="727694" hidden="1" x14ac:dyDescent="0.2"/>
    <row r="727695" hidden="1" x14ac:dyDescent="0.2"/>
    <row r="727696" hidden="1" x14ac:dyDescent="0.2"/>
    <row r="727697" hidden="1" x14ac:dyDescent="0.2"/>
    <row r="727698" hidden="1" x14ac:dyDescent="0.2"/>
    <row r="727699" hidden="1" x14ac:dyDescent="0.2"/>
    <row r="727700" hidden="1" x14ac:dyDescent="0.2"/>
    <row r="727701" hidden="1" x14ac:dyDescent="0.2"/>
    <row r="727702" hidden="1" x14ac:dyDescent="0.2"/>
    <row r="727703" hidden="1" x14ac:dyDescent="0.2"/>
    <row r="727704" hidden="1" x14ac:dyDescent="0.2"/>
    <row r="727705" hidden="1" x14ac:dyDescent="0.2"/>
    <row r="727706" hidden="1" x14ac:dyDescent="0.2"/>
    <row r="727707" hidden="1" x14ac:dyDescent="0.2"/>
    <row r="727708" hidden="1" x14ac:dyDescent="0.2"/>
    <row r="727709" hidden="1" x14ac:dyDescent="0.2"/>
    <row r="727710" hidden="1" x14ac:dyDescent="0.2"/>
    <row r="727711" hidden="1" x14ac:dyDescent="0.2"/>
    <row r="727712" hidden="1" x14ac:dyDescent="0.2"/>
    <row r="727713" hidden="1" x14ac:dyDescent="0.2"/>
    <row r="727714" hidden="1" x14ac:dyDescent="0.2"/>
    <row r="727715" hidden="1" x14ac:dyDescent="0.2"/>
    <row r="727716" hidden="1" x14ac:dyDescent="0.2"/>
    <row r="727717" hidden="1" x14ac:dyDescent="0.2"/>
    <row r="727718" hidden="1" x14ac:dyDescent="0.2"/>
    <row r="727719" hidden="1" x14ac:dyDescent="0.2"/>
    <row r="727720" hidden="1" x14ac:dyDescent="0.2"/>
    <row r="727721" hidden="1" x14ac:dyDescent="0.2"/>
    <row r="727722" hidden="1" x14ac:dyDescent="0.2"/>
    <row r="727723" hidden="1" x14ac:dyDescent="0.2"/>
    <row r="727724" hidden="1" x14ac:dyDescent="0.2"/>
    <row r="727725" hidden="1" x14ac:dyDescent="0.2"/>
    <row r="727726" hidden="1" x14ac:dyDescent="0.2"/>
    <row r="727727" hidden="1" x14ac:dyDescent="0.2"/>
    <row r="727728" hidden="1" x14ac:dyDescent="0.2"/>
    <row r="727729" hidden="1" x14ac:dyDescent="0.2"/>
    <row r="727730" hidden="1" x14ac:dyDescent="0.2"/>
    <row r="727731" hidden="1" x14ac:dyDescent="0.2"/>
    <row r="727732" hidden="1" x14ac:dyDescent="0.2"/>
    <row r="727733" hidden="1" x14ac:dyDescent="0.2"/>
    <row r="727734" hidden="1" x14ac:dyDescent="0.2"/>
    <row r="727735" hidden="1" x14ac:dyDescent="0.2"/>
    <row r="727736" hidden="1" x14ac:dyDescent="0.2"/>
    <row r="727737" hidden="1" x14ac:dyDescent="0.2"/>
    <row r="727738" hidden="1" x14ac:dyDescent="0.2"/>
    <row r="727739" hidden="1" x14ac:dyDescent="0.2"/>
    <row r="727740" hidden="1" x14ac:dyDescent="0.2"/>
    <row r="727741" hidden="1" x14ac:dyDescent="0.2"/>
    <row r="727742" hidden="1" x14ac:dyDescent="0.2"/>
    <row r="727743" hidden="1" x14ac:dyDescent="0.2"/>
    <row r="727744" hidden="1" x14ac:dyDescent="0.2"/>
    <row r="727745" hidden="1" x14ac:dyDescent="0.2"/>
    <row r="727746" hidden="1" x14ac:dyDescent="0.2"/>
    <row r="727747" hidden="1" x14ac:dyDescent="0.2"/>
    <row r="727748" hidden="1" x14ac:dyDescent="0.2"/>
    <row r="727749" hidden="1" x14ac:dyDescent="0.2"/>
    <row r="727750" hidden="1" x14ac:dyDescent="0.2"/>
    <row r="727751" hidden="1" x14ac:dyDescent="0.2"/>
    <row r="727752" hidden="1" x14ac:dyDescent="0.2"/>
    <row r="727753" hidden="1" x14ac:dyDescent="0.2"/>
    <row r="727754" hidden="1" x14ac:dyDescent="0.2"/>
    <row r="727755" hidden="1" x14ac:dyDescent="0.2"/>
    <row r="727756" hidden="1" x14ac:dyDescent="0.2"/>
    <row r="727757" hidden="1" x14ac:dyDescent="0.2"/>
    <row r="727758" hidden="1" x14ac:dyDescent="0.2"/>
    <row r="727759" hidden="1" x14ac:dyDescent="0.2"/>
    <row r="727760" hidden="1" x14ac:dyDescent="0.2"/>
    <row r="727761" hidden="1" x14ac:dyDescent="0.2"/>
    <row r="727762" hidden="1" x14ac:dyDescent="0.2"/>
    <row r="727763" hidden="1" x14ac:dyDescent="0.2"/>
    <row r="727764" hidden="1" x14ac:dyDescent="0.2"/>
    <row r="727765" hidden="1" x14ac:dyDescent="0.2"/>
    <row r="727766" hidden="1" x14ac:dyDescent="0.2"/>
    <row r="727767" hidden="1" x14ac:dyDescent="0.2"/>
    <row r="727768" hidden="1" x14ac:dyDescent="0.2"/>
    <row r="727769" hidden="1" x14ac:dyDescent="0.2"/>
    <row r="727770" hidden="1" x14ac:dyDescent="0.2"/>
    <row r="727771" hidden="1" x14ac:dyDescent="0.2"/>
    <row r="727772" hidden="1" x14ac:dyDescent="0.2"/>
    <row r="727773" hidden="1" x14ac:dyDescent="0.2"/>
    <row r="727774" hidden="1" x14ac:dyDescent="0.2"/>
    <row r="727775" hidden="1" x14ac:dyDescent="0.2"/>
    <row r="727776" hidden="1" x14ac:dyDescent="0.2"/>
    <row r="727777" hidden="1" x14ac:dyDescent="0.2"/>
    <row r="727778" hidden="1" x14ac:dyDescent="0.2"/>
    <row r="727779" hidden="1" x14ac:dyDescent="0.2"/>
    <row r="727780" hidden="1" x14ac:dyDescent="0.2"/>
    <row r="727781" hidden="1" x14ac:dyDescent="0.2"/>
    <row r="727782" hidden="1" x14ac:dyDescent="0.2"/>
    <row r="727783" hidden="1" x14ac:dyDescent="0.2"/>
    <row r="727784" hidden="1" x14ac:dyDescent="0.2"/>
    <row r="727785" hidden="1" x14ac:dyDescent="0.2"/>
    <row r="727786" hidden="1" x14ac:dyDescent="0.2"/>
    <row r="727787" hidden="1" x14ac:dyDescent="0.2"/>
    <row r="727788" hidden="1" x14ac:dyDescent="0.2"/>
    <row r="727789" hidden="1" x14ac:dyDescent="0.2"/>
    <row r="727790" hidden="1" x14ac:dyDescent="0.2"/>
    <row r="727791" hidden="1" x14ac:dyDescent="0.2"/>
    <row r="727792" hidden="1" x14ac:dyDescent="0.2"/>
    <row r="727793" hidden="1" x14ac:dyDescent="0.2"/>
    <row r="727794" hidden="1" x14ac:dyDescent="0.2"/>
    <row r="727795" hidden="1" x14ac:dyDescent="0.2"/>
    <row r="727796" hidden="1" x14ac:dyDescent="0.2"/>
    <row r="727797" hidden="1" x14ac:dyDescent="0.2"/>
    <row r="727798" hidden="1" x14ac:dyDescent="0.2"/>
    <row r="727799" hidden="1" x14ac:dyDescent="0.2"/>
    <row r="727800" hidden="1" x14ac:dyDescent="0.2"/>
    <row r="727801" hidden="1" x14ac:dyDescent="0.2"/>
    <row r="727802" hidden="1" x14ac:dyDescent="0.2"/>
    <row r="727803" hidden="1" x14ac:dyDescent="0.2"/>
    <row r="727804" hidden="1" x14ac:dyDescent="0.2"/>
    <row r="727805" hidden="1" x14ac:dyDescent="0.2"/>
    <row r="727806" hidden="1" x14ac:dyDescent="0.2"/>
    <row r="727807" hidden="1" x14ac:dyDescent="0.2"/>
    <row r="727808" hidden="1" x14ac:dyDescent="0.2"/>
    <row r="727809" hidden="1" x14ac:dyDescent="0.2"/>
    <row r="727810" hidden="1" x14ac:dyDescent="0.2"/>
    <row r="727811" hidden="1" x14ac:dyDescent="0.2"/>
    <row r="727812" hidden="1" x14ac:dyDescent="0.2"/>
    <row r="727813" hidden="1" x14ac:dyDescent="0.2"/>
    <row r="727814" hidden="1" x14ac:dyDescent="0.2"/>
    <row r="727815" hidden="1" x14ac:dyDescent="0.2"/>
    <row r="727816" hidden="1" x14ac:dyDescent="0.2"/>
    <row r="727817" hidden="1" x14ac:dyDescent="0.2"/>
    <row r="727818" hidden="1" x14ac:dyDescent="0.2"/>
    <row r="727819" hidden="1" x14ac:dyDescent="0.2"/>
    <row r="727820" hidden="1" x14ac:dyDescent="0.2"/>
    <row r="727821" hidden="1" x14ac:dyDescent="0.2"/>
    <row r="727822" hidden="1" x14ac:dyDescent="0.2"/>
    <row r="727823" hidden="1" x14ac:dyDescent="0.2"/>
    <row r="727824" hidden="1" x14ac:dyDescent="0.2"/>
    <row r="727825" hidden="1" x14ac:dyDescent="0.2"/>
    <row r="727826" hidden="1" x14ac:dyDescent="0.2"/>
    <row r="727827" hidden="1" x14ac:dyDescent="0.2"/>
    <row r="727828" hidden="1" x14ac:dyDescent="0.2"/>
    <row r="727829" hidden="1" x14ac:dyDescent="0.2"/>
    <row r="727830" hidden="1" x14ac:dyDescent="0.2"/>
    <row r="727831" hidden="1" x14ac:dyDescent="0.2"/>
    <row r="727832" hidden="1" x14ac:dyDescent="0.2"/>
    <row r="727833" hidden="1" x14ac:dyDescent="0.2"/>
    <row r="727834" hidden="1" x14ac:dyDescent="0.2"/>
    <row r="727835" hidden="1" x14ac:dyDescent="0.2"/>
    <row r="727836" hidden="1" x14ac:dyDescent="0.2"/>
    <row r="727837" hidden="1" x14ac:dyDescent="0.2"/>
    <row r="727838" hidden="1" x14ac:dyDescent="0.2"/>
    <row r="727839" hidden="1" x14ac:dyDescent="0.2"/>
    <row r="727840" hidden="1" x14ac:dyDescent="0.2"/>
    <row r="727841" hidden="1" x14ac:dyDescent="0.2"/>
    <row r="727842" hidden="1" x14ac:dyDescent="0.2"/>
    <row r="727843" hidden="1" x14ac:dyDescent="0.2"/>
    <row r="727844" hidden="1" x14ac:dyDescent="0.2"/>
    <row r="727845" hidden="1" x14ac:dyDescent="0.2"/>
    <row r="727846" hidden="1" x14ac:dyDescent="0.2"/>
    <row r="727847" hidden="1" x14ac:dyDescent="0.2"/>
    <row r="727848" hidden="1" x14ac:dyDescent="0.2"/>
    <row r="727849" hidden="1" x14ac:dyDescent="0.2"/>
    <row r="727850" hidden="1" x14ac:dyDescent="0.2"/>
    <row r="727851" hidden="1" x14ac:dyDescent="0.2"/>
    <row r="727852" hidden="1" x14ac:dyDescent="0.2"/>
    <row r="727853" hidden="1" x14ac:dyDescent="0.2"/>
    <row r="727854" hidden="1" x14ac:dyDescent="0.2"/>
    <row r="727855" hidden="1" x14ac:dyDescent="0.2"/>
    <row r="727856" hidden="1" x14ac:dyDescent="0.2"/>
    <row r="727857" hidden="1" x14ac:dyDescent="0.2"/>
    <row r="727858" hidden="1" x14ac:dyDescent="0.2"/>
    <row r="727859" hidden="1" x14ac:dyDescent="0.2"/>
    <row r="727860" hidden="1" x14ac:dyDescent="0.2"/>
    <row r="727861" hidden="1" x14ac:dyDescent="0.2"/>
    <row r="727862" hidden="1" x14ac:dyDescent="0.2"/>
    <row r="727863" hidden="1" x14ac:dyDescent="0.2"/>
    <row r="727864" hidden="1" x14ac:dyDescent="0.2"/>
    <row r="727865" hidden="1" x14ac:dyDescent="0.2"/>
    <row r="727866" hidden="1" x14ac:dyDescent="0.2"/>
    <row r="727867" hidden="1" x14ac:dyDescent="0.2"/>
    <row r="727868" hidden="1" x14ac:dyDescent="0.2"/>
    <row r="727869" hidden="1" x14ac:dyDescent="0.2"/>
    <row r="727870" hidden="1" x14ac:dyDescent="0.2"/>
    <row r="727871" hidden="1" x14ac:dyDescent="0.2"/>
    <row r="727872" hidden="1" x14ac:dyDescent="0.2"/>
    <row r="727873" hidden="1" x14ac:dyDescent="0.2"/>
    <row r="727874" hidden="1" x14ac:dyDescent="0.2"/>
    <row r="727875" hidden="1" x14ac:dyDescent="0.2"/>
    <row r="727876" hidden="1" x14ac:dyDescent="0.2"/>
    <row r="727877" hidden="1" x14ac:dyDescent="0.2"/>
    <row r="727878" hidden="1" x14ac:dyDescent="0.2"/>
    <row r="727879" hidden="1" x14ac:dyDescent="0.2"/>
    <row r="727880" hidden="1" x14ac:dyDescent="0.2"/>
    <row r="727881" hidden="1" x14ac:dyDescent="0.2"/>
    <row r="727882" hidden="1" x14ac:dyDescent="0.2"/>
    <row r="727883" hidden="1" x14ac:dyDescent="0.2"/>
    <row r="727884" hidden="1" x14ac:dyDescent="0.2"/>
    <row r="727885" hidden="1" x14ac:dyDescent="0.2"/>
    <row r="727886" hidden="1" x14ac:dyDescent="0.2"/>
    <row r="727887" hidden="1" x14ac:dyDescent="0.2"/>
    <row r="727888" hidden="1" x14ac:dyDescent="0.2"/>
    <row r="727889" hidden="1" x14ac:dyDescent="0.2"/>
    <row r="727890" hidden="1" x14ac:dyDescent="0.2"/>
    <row r="727891" hidden="1" x14ac:dyDescent="0.2"/>
    <row r="727892" hidden="1" x14ac:dyDescent="0.2"/>
    <row r="727893" hidden="1" x14ac:dyDescent="0.2"/>
    <row r="727894" hidden="1" x14ac:dyDescent="0.2"/>
    <row r="727895" hidden="1" x14ac:dyDescent="0.2"/>
    <row r="727896" hidden="1" x14ac:dyDescent="0.2"/>
    <row r="727897" hidden="1" x14ac:dyDescent="0.2"/>
    <row r="727898" hidden="1" x14ac:dyDescent="0.2"/>
    <row r="727899" hidden="1" x14ac:dyDescent="0.2"/>
    <row r="727900" hidden="1" x14ac:dyDescent="0.2"/>
    <row r="727901" hidden="1" x14ac:dyDescent="0.2"/>
    <row r="727902" hidden="1" x14ac:dyDescent="0.2"/>
    <row r="727903" hidden="1" x14ac:dyDescent="0.2"/>
    <row r="727904" hidden="1" x14ac:dyDescent="0.2"/>
    <row r="727905" hidden="1" x14ac:dyDescent="0.2"/>
    <row r="727906" hidden="1" x14ac:dyDescent="0.2"/>
    <row r="727907" hidden="1" x14ac:dyDescent="0.2"/>
    <row r="727908" hidden="1" x14ac:dyDescent="0.2"/>
    <row r="727909" hidden="1" x14ac:dyDescent="0.2"/>
    <row r="727910" hidden="1" x14ac:dyDescent="0.2"/>
    <row r="727911" hidden="1" x14ac:dyDescent="0.2"/>
    <row r="727912" hidden="1" x14ac:dyDescent="0.2"/>
    <row r="727913" hidden="1" x14ac:dyDescent="0.2"/>
    <row r="727914" hidden="1" x14ac:dyDescent="0.2"/>
    <row r="727915" hidden="1" x14ac:dyDescent="0.2"/>
    <row r="727916" hidden="1" x14ac:dyDescent="0.2"/>
    <row r="727917" hidden="1" x14ac:dyDescent="0.2"/>
    <row r="727918" hidden="1" x14ac:dyDescent="0.2"/>
    <row r="727919" hidden="1" x14ac:dyDescent="0.2"/>
    <row r="727920" hidden="1" x14ac:dyDescent="0.2"/>
    <row r="727921" hidden="1" x14ac:dyDescent="0.2"/>
    <row r="727922" hidden="1" x14ac:dyDescent="0.2"/>
    <row r="727923" hidden="1" x14ac:dyDescent="0.2"/>
    <row r="727924" hidden="1" x14ac:dyDescent="0.2"/>
    <row r="727925" hidden="1" x14ac:dyDescent="0.2"/>
    <row r="727926" hidden="1" x14ac:dyDescent="0.2"/>
    <row r="727927" hidden="1" x14ac:dyDescent="0.2"/>
    <row r="727928" hidden="1" x14ac:dyDescent="0.2"/>
    <row r="727929" hidden="1" x14ac:dyDescent="0.2"/>
    <row r="727930" hidden="1" x14ac:dyDescent="0.2"/>
    <row r="727931" hidden="1" x14ac:dyDescent="0.2"/>
    <row r="727932" hidden="1" x14ac:dyDescent="0.2"/>
    <row r="727933" hidden="1" x14ac:dyDescent="0.2"/>
    <row r="727934" hidden="1" x14ac:dyDescent="0.2"/>
    <row r="727935" hidden="1" x14ac:dyDescent="0.2"/>
    <row r="727936" hidden="1" x14ac:dyDescent="0.2"/>
    <row r="727937" hidden="1" x14ac:dyDescent="0.2"/>
    <row r="727938" hidden="1" x14ac:dyDescent="0.2"/>
    <row r="727939" hidden="1" x14ac:dyDescent="0.2"/>
    <row r="727940" hidden="1" x14ac:dyDescent="0.2"/>
    <row r="727941" hidden="1" x14ac:dyDescent="0.2"/>
    <row r="727942" hidden="1" x14ac:dyDescent="0.2"/>
    <row r="727943" hidden="1" x14ac:dyDescent="0.2"/>
    <row r="727944" hidden="1" x14ac:dyDescent="0.2"/>
    <row r="727945" hidden="1" x14ac:dyDescent="0.2"/>
    <row r="727946" hidden="1" x14ac:dyDescent="0.2"/>
    <row r="727947" hidden="1" x14ac:dyDescent="0.2"/>
    <row r="727948" hidden="1" x14ac:dyDescent="0.2"/>
    <row r="727949" hidden="1" x14ac:dyDescent="0.2"/>
    <row r="727950" hidden="1" x14ac:dyDescent="0.2"/>
    <row r="727951" hidden="1" x14ac:dyDescent="0.2"/>
    <row r="727952" hidden="1" x14ac:dyDescent="0.2"/>
    <row r="727953" hidden="1" x14ac:dyDescent="0.2"/>
    <row r="727954" hidden="1" x14ac:dyDescent="0.2"/>
    <row r="727955" hidden="1" x14ac:dyDescent="0.2"/>
    <row r="727956" hidden="1" x14ac:dyDescent="0.2"/>
    <row r="727957" hidden="1" x14ac:dyDescent="0.2"/>
    <row r="727958" hidden="1" x14ac:dyDescent="0.2"/>
    <row r="727959" hidden="1" x14ac:dyDescent="0.2"/>
    <row r="727960" hidden="1" x14ac:dyDescent="0.2"/>
    <row r="727961" hidden="1" x14ac:dyDescent="0.2"/>
    <row r="727962" hidden="1" x14ac:dyDescent="0.2"/>
    <row r="727963" hidden="1" x14ac:dyDescent="0.2"/>
    <row r="727964" hidden="1" x14ac:dyDescent="0.2"/>
    <row r="727965" hidden="1" x14ac:dyDescent="0.2"/>
    <row r="727966" hidden="1" x14ac:dyDescent="0.2"/>
    <row r="727967" hidden="1" x14ac:dyDescent="0.2"/>
    <row r="727968" hidden="1" x14ac:dyDescent="0.2"/>
    <row r="727969" hidden="1" x14ac:dyDescent="0.2"/>
    <row r="727970" hidden="1" x14ac:dyDescent="0.2"/>
    <row r="727971" hidden="1" x14ac:dyDescent="0.2"/>
    <row r="727972" hidden="1" x14ac:dyDescent="0.2"/>
    <row r="727973" hidden="1" x14ac:dyDescent="0.2"/>
    <row r="727974" hidden="1" x14ac:dyDescent="0.2"/>
    <row r="727975" hidden="1" x14ac:dyDescent="0.2"/>
    <row r="727976" hidden="1" x14ac:dyDescent="0.2"/>
    <row r="727977" hidden="1" x14ac:dyDescent="0.2"/>
    <row r="727978" hidden="1" x14ac:dyDescent="0.2"/>
    <row r="727979" hidden="1" x14ac:dyDescent="0.2"/>
    <row r="727980" hidden="1" x14ac:dyDescent="0.2"/>
    <row r="727981" hidden="1" x14ac:dyDescent="0.2"/>
    <row r="727982" hidden="1" x14ac:dyDescent="0.2"/>
    <row r="727983" hidden="1" x14ac:dyDescent="0.2"/>
    <row r="727984" hidden="1" x14ac:dyDescent="0.2"/>
    <row r="727985" hidden="1" x14ac:dyDescent="0.2"/>
    <row r="727986" hidden="1" x14ac:dyDescent="0.2"/>
    <row r="727987" hidden="1" x14ac:dyDescent="0.2"/>
    <row r="727988" hidden="1" x14ac:dyDescent="0.2"/>
    <row r="727989" hidden="1" x14ac:dyDescent="0.2"/>
    <row r="727990" hidden="1" x14ac:dyDescent="0.2"/>
    <row r="727991" hidden="1" x14ac:dyDescent="0.2"/>
    <row r="727992" hidden="1" x14ac:dyDescent="0.2"/>
    <row r="727993" hidden="1" x14ac:dyDescent="0.2"/>
    <row r="727994" hidden="1" x14ac:dyDescent="0.2"/>
    <row r="727995" hidden="1" x14ac:dyDescent="0.2"/>
    <row r="727996" hidden="1" x14ac:dyDescent="0.2"/>
    <row r="727997" hidden="1" x14ac:dyDescent="0.2"/>
    <row r="727998" hidden="1" x14ac:dyDescent="0.2"/>
    <row r="727999" hidden="1" x14ac:dyDescent="0.2"/>
    <row r="728000" hidden="1" x14ac:dyDescent="0.2"/>
    <row r="728001" hidden="1" x14ac:dyDescent="0.2"/>
    <row r="728002" hidden="1" x14ac:dyDescent="0.2"/>
    <row r="728003" hidden="1" x14ac:dyDescent="0.2"/>
    <row r="728004" hidden="1" x14ac:dyDescent="0.2"/>
    <row r="728005" hidden="1" x14ac:dyDescent="0.2"/>
    <row r="728006" hidden="1" x14ac:dyDescent="0.2"/>
    <row r="728007" hidden="1" x14ac:dyDescent="0.2"/>
    <row r="728008" hidden="1" x14ac:dyDescent="0.2"/>
    <row r="728009" hidden="1" x14ac:dyDescent="0.2"/>
    <row r="728010" hidden="1" x14ac:dyDescent="0.2"/>
    <row r="728011" hidden="1" x14ac:dyDescent="0.2"/>
    <row r="728012" hidden="1" x14ac:dyDescent="0.2"/>
    <row r="728013" hidden="1" x14ac:dyDescent="0.2"/>
    <row r="728014" hidden="1" x14ac:dyDescent="0.2"/>
    <row r="728015" hidden="1" x14ac:dyDescent="0.2"/>
    <row r="728016" hidden="1" x14ac:dyDescent="0.2"/>
    <row r="728017" hidden="1" x14ac:dyDescent="0.2"/>
    <row r="728018" hidden="1" x14ac:dyDescent="0.2"/>
    <row r="728019" hidden="1" x14ac:dyDescent="0.2"/>
    <row r="728020" hidden="1" x14ac:dyDescent="0.2"/>
    <row r="728021" hidden="1" x14ac:dyDescent="0.2"/>
    <row r="728022" hidden="1" x14ac:dyDescent="0.2"/>
    <row r="728023" hidden="1" x14ac:dyDescent="0.2"/>
    <row r="728024" hidden="1" x14ac:dyDescent="0.2"/>
    <row r="728025" hidden="1" x14ac:dyDescent="0.2"/>
    <row r="728026" hidden="1" x14ac:dyDescent="0.2"/>
    <row r="728027" hidden="1" x14ac:dyDescent="0.2"/>
    <row r="728028" hidden="1" x14ac:dyDescent="0.2"/>
    <row r="728029" hidden="1" x14ac:dyDescent="0.2"/>
    <row r="728030" hidden="1" x14ac:dyDescent="0.2"/>
    <row r="728031" hidden="1" x14ac:dyDescent="0.2"/>
    <row r="728032" hidden="1" x14ac:dyDescent="0.2"/>
    <row r="728033" hidden="1" x14ac:dyDescent="0.2"/>
    <row r="728034" hidden="1" x14ac:dyDescent="0.2"/>
    <row r="728035" hidden="1" x14ac:dyDescent="0.2"/>
    <row r="728036" hidden="1" x14ac:dyDescent="0.2"/>
    <row r="728037" hidden="1" x14ac:dyDescent="0.2"/>
    <row r="728038" hidden="1" x14ac:dyDescent="0.2"/>
    <row r="728039" hidden="1" x14ac:dyDescent="0.2"/>
    <row r="728040" hidden="1" x14ac:dyDescent="0.2"/>
    <row r="728041" hidden="1" x14ac:dyDescent="0.2"/>
    <row r="728042" hidden="1" x14ac:dyDescent="0.2"/>
    <row r="728043" hidden="1" x14ac:dyDescent="0.2"/>
    <row r="728044" hidden="1" x14ac:dyDescent="0.2"/>
    <row r="728045" hidden="1" x14ac:dyDescent="0.2"/>
    <row r="728046" hidden="1" x14ac:dyDescent="0.2"/>
    <row r="728047" hidden="1" x14ac:dyDescent="0.2"/>
    <row r="728048" hidden="1" x14ac:dyDescent="0.2"/>
    <row r="728049" hidden="1" x14ac:dyDescent="0.2"/>
    <row r="728050" hidden="1" x14ac:dyDescent="0.2"/>
    <row r="728051" hidden="1" x14ac:dyDescent="0.2"/>
    <row r="728052" hidden="1" x14ac:dyDescent="0.2"/>
    <row r="728053" hidden="1" x14ac:dyDescent="0.2"/>
    <row r="728054" hidden="1" x14ac:dyDescent="0.2"/>
    <row r="728055" hidden="1" x14ac:dyDescent="0.2"/>
    <row r="728056" hidden="1" x14ac:dyDescent="0.2"/>
    <row r="728057" hidden="1" x14ac:dyDescent="0.2"/>
    <row r="728058" hidden="1" x14ac:dyDescent="0.2"/>
    <row r="728059" hidden="1" x14ac:dyDescent="0.2"/>
    <row r="728060" hidden="1" x14ac:dyDescent="0.2"/>
    <row r="728061" hidden="1" x14ac:dyDescent="0.2"/>
    <row r="728062" hidden="1" x14ac:dyDescent="0.2"/>
    <row r="728063" hidden="1" x14ac:dyDescent="0.2"/>
    <row r="728064" hidden="1" x14ac:dyDescent="0.2"/>
    <row r="728065" hidden="1" x14ac:dyDescent="0.2"/>
    <row r="728066" hidden="1" x14ac:dyDescent="0.2"/>
    <row r="728067" hidden="1" x14ac:dyDescent="0.2"/>
    <row r="728068" hidden="1" x14ac:dyDescent="0.2"/>
    <row r="728069" hidden="1" x14ac:dyDescent="0.2"/>
    <row r="728070" hidden="1" x14ac:dyDescent="0.2"/>
    <row r="728071" hidden="1" x14ac:dyDescent="0.2"/>
    <row r="728072" hidden="1" x14ac:dyDescent="0.2"/>
    <row r="728073" hidden="1" x14ac:dyDescent="0.2"/>
    <row r="728074" hidden="1" x14ac:dyDescent="0.2"/>
    <row r="728075" hidden="1" x14ac:dyDescent="0.2"/>
    <row r="728076" hidden="1" x14ac:dyDescent="0.2"/>
    <row r="728077" hidden="1" x14ac:dyDescent="0.2"/>
    <row r="728078" hidden="1" x14ac:dyDescent="0.2"/>
    <row r="728079" hidden="1" x14ac:dyDescent="0.2"/>
    <row r="728080" hidden="1" x14ac:dyDescent="0.2"/>
    <row r="728081" hidden="1" x14ac:dyDescent="0.2"/>
    <row r="728082" hidden="1" x14ac:dyDescent="0.2"/>
    <row r="728083" hidden="1" x14ac:dyDescent="0.2"/>
    <row r="728084" hidden="1" x14ac:dyDescent="0.2"/>
    <row r="728085" hidden="1" x14ac:dyDescent="0.2"/>
    <row r="728086" hidden="1" x14ac:dyDescent="0.2"/>
    <row r="728087" hidden="1" x14ac:dyDescent="0.2"/>
    <row r="728088" hidden="1" x14ac:dyDescent="0.2"/>
    <row r="728089" hidden="1" x14ac:dyDescent="0.2"/>
    <row r="728090" hidden="1" x14ac:dyDescent="0.2"/>
    <row r="728091" hidden="1" x14ac:dyDescent="0.2"/>
    <row r="728092" hidden="1" x14ac:dyDescent="0.2"/>
    <row r="728093" hidden="1" x14ac:dyDescent="0.2"/>
    <row r="728094" hidden="1" x14ac:dyDescent="0.2"/>
    <row r="728095" hidden="1" x14ac:dyDescent="0.2"/>
    <row r="728096" hidden="1" x14ac:dyDescent="0.2"/>
    <row r="728097" hidden="1" x14ac:dyDescent="0.2"/>
    <row r="728098" hidden="1" x14ac:dyDescent="0.2"/>
    <row r="728099" hidden="1" x14ac:dyDescent="0.2"/>
    <row r="728100" hidden="1" x14ac:dyDescent="0.2"/>
    <row r="728101" hidden="1" x14ac:dyDescent="0.2"/>
    <row r="728102" hidden="1" x14ac:dyDescent="0.2"/>
    <row r="728103" hidden="1" x14ac:dyDescent="0.2"/>
    <row r="728104" hidden="1" x14ac:dyDescent="0.2"/>
    <row r="728105" hidden="1" x14ac:dyDescent="0.2"/>
    <row r="728106" hidden="1" x14ac:dyDescent="0.2"/>
    <row r="728107" hidden="1" x14ac:dyDescent="0.2"/>
    <row r="728108" hidden="1" x14ac:dyDescent="0.2"/>
    <row r="728109" hidden="1" x14ac:dyDescent="0.2"/>
    <row r="728110" hidden="1" x14ac:dyDescent="0.2"/>
    <row r="728111" hidden="1" x14ac:dyDescent="0.2"/>
    <row r="728112" hidden="1" x14ac:dyDescent="0.2"/>
    <row r="728113" hidden="1" x14ac:dyDescent="0.2"/>
    <row r="728114" hidden="1" x14ac:dyDescent="0.2"/>
    <row r="728115" hidden="1" x14ac:dyDescent="0.2"/>
    <row r="728116" hidden="1" x14ac:dyDescent="0.2"/>
    <row r="728117" hidden="1" x14ac:dyDescent="0.2"/>
    <row r="728118" hidden="1" x14ac:dyDescent="0.2"/>
    <row r="728119" hidden="1" x14ac:dyDescent="0.2"/>
    <row r="728120" hidden="1" x14ac:dyDescent="0.2"/>
    <row r="728121" hidden="1" x14ac:dyDescent="0.2"/>
    <row r="728122" hidden="1" x14ac:dyDescent="0.2"/>
    <row r="728123" hidden="1" x14ac:dyDescent="0.2"/>
    <row r="728124" hidden="1" x14ac:dyDescent="0.2"/>
    <row r="728125" hidden="1" x14ac:dyDescent="0.2"/>
    <row r="728126" hidden="1" x14ac:dyDescent="0.2"/>
    <row r="728127" hidden="1" x14ac:dyDescent="0.2"/>
    <row r="728128" hidden="1" x14ac:dyDescent="0.2"/>
    <row r="728129" hidden="1" x14ac:dyDescent="0.2"/>
    <row r="728130" hidden="1" x14ac:dyDescent="0.2"/>
    <row r="728131" hidden="1" x14ac:dyDescent="0.2"/>
    <row r="728132" hidden="1" x14ac:dyDescent="0.2"/>
    <row r="728133" hidden="1" x14ac:dyDescent="0.2"/>
    <row r="728134" hidden="1" x14ac:dyDescent="0.2"/>
    <row r="728135" hidden="1" x14ac:dyDescent="0.2"/>
    <row r="728136" hidden="1" x14ac:dyDescent="0.2"/>
    <row r="728137" hidden="1" x14ac:dyDescent="0.2"/>
    <row r="728138" hidden="1" x14ac:dyDescent="0.2"/>
    <row r="728139" hidden="1" x14ac:dyDescent="0.2"/>
    <row r="728140" hidden="1" x14ac:dyDescent="0.2"/>
    <row r="728141" hidden="1" x14ac:dyDescent="0.2"/>
    <row r="728142" hidden="1" x14ac:dyDescent="0.2"/>
    <row r="728143" hidden="1" x14ac:dyDescent="0.2"/>
    <row r="728144" hidden="1" x14ac:dyDescent="0.2"/>
    <row r="728145" hidden="1" x14ac:dyDescent="0.2"/>
    <row r="728146" hidden="1" x14ac:dyDescent="0.2"/>
    <row r="728147" hidden="1" x14ac:dyDescent="0.2"/>
    <row r="728148" hidden="1" x14ac:dyDescent="0.2"/>
    <row r="728149" hidden="1" x14ac:dyDescent="0.2"/>
    <row r="728150" hidden="1" x14ac:dyDescent="0.2"/>
    <row r="728151" hidden="1" x14ac:dyDescent="0.2"/>
    <row r="728152" hidden="1" x14ac:dyDescent="0.2"/>
    <row r="728153" hidden="1" x14ac:dyDescent="0.2"/>
    <row r="728154" hidden="1" x14ac:dyDescent="0.2"/>
    <row r="728155" hidden="1" x14ac:dyDescent="0.2"/>
    <row r="728156" hidden="1" x14ac:dyDescent="0.2"/>
    <row r="728157" hidden="1" x14ac:dyDescent="0.2"/>
    <row r="728158" hidden="1" x14ac:dyDescent="0.2"/>
    <row r="728159" hidden="1" x14ac:dyDescent="0.2"/>
    <row r="728160" hidden="1" x14ac:dyDescent="0.2"/>
    <row r="728161" hidden="1" x14ac:dyDescent="0.2"/>
    <row r="728162" hidden="1" x14ac:dyDescent="0.2"/>
    <row r="728163" hidden="1" x14ac:dyDescent="0.2"/>
    <row r="728164" hidden="1" x14ac:dyDescent="0.2"/>
    <row r="728165" hidden="1" x14ac:dyDescent="0.2"/>
    <row r="728166" hidden="1" x14ac:dyDescent="0.2"/>
    <row r="728167" hidden="1" x14ac:dyDescent="0.2"/>
    <row r="728168" hidden="1" x14ac:dyDescent="0.2"/>
    <row r="728169" hidden="1" x14ac:dyDescent="0.2"/>
    <row r="728170" hidden="1" x14ac:dyDescent="0.2"/>
    <row r="728171" hidden="1" x14ac:dyDescent="0.2"/>
    <row r="728172" hidden="1" x14ac:dyDescent="0.2"/>
    <row r="728173" hidden="1" x14ac:dyDescent="0.2"/>
    <row r="728174" hidden="1" x14ac:dyDescent="0.2"/>
    <row r="728175" hidden="1" x14ac:dyDescent="0.2"/>
    <row r="728176" hidden="1" x14ac:dyDescent="0.2"/>
    <row r="728177" hidden="1" x14ac:dyDescent="0.2"/>
    <row r="728178" hidden="1" x14ac:dyDescent="0.2"/>
    <row r="728179" hidden="1" x14ac:dyDescent="0.2"/>
    <row r="728180" hidden="1" x14ac:dyDescent="0.2"/>
    <row r="728181" hidden="1" x14ac:dyDescent="0.2"/>
    <row r="728182" hidden="1" x14ac:dyDescent="0.2"/>
    <row r="728183" hidden="1" x14ac:dyDescent="0.2"/>
    <row r="728184" hidden="1" x14ac:dyDescent="0.2"/>
    <row r="728185" hidden="1" x14ac:dyDescent="0.2"/>
    <row r="728186" hidden="1" x14ac:dyDescent="0.2"/>
    <row r="728187" hidden="1" x14ac:dyDescent="0.2"/>
    <row r="728188" hidden="1" x14ac:dyDescent="0.2"/>
    <row r="728189" hidden="1" x14ac:dyDescent="0.2"/>
    <row r="728190" hidden="1" x14ac:dyDescent="0.2"/>
    <row r="728191" hidden="1" x14ac:dyDescent="0.2"/>
    <row r="728192" hidden="1" x14ac:dyDescent="0.2"/>
    <row r="728193" hidden="1" x14ac:dyDescent="0.2"/>
    <row r="728194" hidden="1" x14ac:dyDescent="0.2"/>
    <row r="728195" hidden="1" x14ac:dyDescent="0.2"/>
    <row r="728196" hidden="1" x14ac:dyDescent="0.2"/>
    <row r="728197" hidden="1" x14ac:dyDescent="0.2"/>
    <row r="728198" hidden="1" x14ac:dyDescent="0.2"/>
    <row r="728199" hidden="1" x14ac:dyDescent="0.2"/>
    <row r="728200" hidden="1" x14ac:dyDescent="0.2"/>
    <row r="728201" hidden="1" x14ac:dyDescent="0.2"/>
    <row r="728202" hidden="1" x14ac:dyDescent="0.2"/>
    <row r="728203" hidden="1" x14ac:dyDescent="0.2"/>
    <row r="728204" hidden="1" x14ac:dyDescent="0.2"/>
    <row r="728205" hidden="1" x14ac:dyDescent="0.2"/>
    <row r="728206" hidden="1" x14ac:dyDescent="0.2"/>
    <row r="728207" hidden="1" x14ac:dyDescent="0.2"/>
    <row r="728208" hidden="1" x14ac:dyDescent="0.2"/>
    <row r="728209" hidden="1" x14ac:dyDescent="0.2"/>
    <row r="728210" hidden="1" x14ac:dyDescent="0.2"/>
    <row r="728211" hidden="1" x14ac:dyDescent="0.2"/>
    <row r="728212" hidden="1" x14ac:dyDescent="0.2"/>
    <row r="728213" hidden="1" x14ac:dyDescent="0.2"/>
    <row r="728214" hidden="1" x14ac:dyDescent="0.2"/>
    <row r="728215" hidden="1" x14ac:dyDescent="0.2"/>
    <row r="728216" hidden="1" x14ac:dyDescent="0.2"/>
    <row r="728217" hidden="1" x14ac:dyDescent="0.2"/>
    <row r="728218" hidden="1" x14ac:dyDescent="0.2"/>
    <row r="728219" hidden="1" x14ac:dyDescent="0.2"/>
    <row r="728220" hidden="1" x14ac:dyDescent="0.2"/>
    <row r="728221" hidden="1" x14ac:dyDescent="0.2"/>
    <row r="728222" hidden="1" x14ac:dyDescent="0.2"/>
    <row r="728223" hidden="1" x14ac:dyDescent="0.2"/>
    <row r="728224" hidden="1" x14ac:dyDescent="0.2"/>
    <row r="728225" hidden="1" x14ac:dyDescent="0.2"/>
    <row r="728226" hidden="1" x14ac:dyDescent="0.2"/>
    <row r="728227" hidden="1" x14ac:dyDescent="0.2"/>
    <row r="728228" hidden="1" x14ac:dyDescent="0.2"/>
    <row r="728229" hidden="1" x14ac:dyDescent="0.2"/>
    <row r="728230" hidden="1" x14ac:dyDescent="0.2"/>
    <row r="728231" hidden="1" x14ac:dyDescent="0.2"/>
    <row r="728232" hidden="1" x14ac:dyDescent="0.2"/>
    <row r="728233" hidden="1" x14ac:dyDescent="0.2"/>
    <row r="728234" hidden="1" x14ac:dyDescent="0.2"/>
    <row r="728235" hidden="1" x14ac:dyDescent="0.2"/>
    <row r="728236" hidden="1" x14ac:dyDescent="0.2"/>
    <row r="728237" hidden="1" x14ac:dyDescent="0.2"/>
    <row r="728238" hidden="1" x14ac:dyDescent="0.2"/>
    <row r="728239" hidden="1" x14ac:dyDescent="0.2"/>
    <row r="728240" hidden="1" x14ac:dyDescent="0.2"/>
    <row r="728241" hidden="1" x14ac:dyDescent="0.2"/>
    <row r="728242" hidden="1" x14ac:dyDescent="0.2"/>
    <row r="728243" hidden="1" x14ac:dyDescent="0.2"/>
    <row r="728244" hidden="1" x14ac:dyDescent="0.2"/>
    <row r="728245" hidden="1" x14ac:dyDescent="0.2"/>
    <row r="728246" hidden="1" x14ac:dyDescent="0.2"/>
    <row r="728247" hidden="1" x14ac:dyDescent="0.2"/>
    <row r="728248" hidden="1" x14ac:dyDescent="0.2"/>
    <row r="728249" hidden="1" x14ac:dyDescent="0.2"/>
    <row r="728250" hidden="1" x14ac:dyDescent="0.2"/>
    <row r="728251" hidden="1" x14ac:dyDescent="0.2"/>
    <row r="728252" hidden="1" x14ac:dyDescent="0.2"/>
    <row r="728253" hidden="1" x14ac:dyDescent="0.2"/>
    <row r="728254" hidden="1" x14ac:dyDescent="0.2"/>
    <row r="728255" hidden="1" x14ac:dyDescent="0.2"/>
    <row r="728256" hidden="1" x14ac:dyDescent="0.2"/>
    <row r="728257" hidden="1" x14ac:dyDescent="0.2"/>
    <row r="728258" hidden="1" x14ac:dyDescent="0.2"/>
    <row r="728259" hidden="1" x14ac:dyDescent="0.2"/>
    <row r="728260" hidden="1" x14ac:dyDescent="0.2"/>
    <row r="728261" hidden="1" x14ac:dyDescent="0.2"/>
    <row r="728262" hidden="1" x14ac:dyDescent="0.2"/>
    <row r="728263" hidden="1" x14ac:dyDescent="0.2"/>
    <row r="728264" hidden="1" x14ac:dyDescent="0.2"/>
    <row r="728265" hidden="1" x14ac:dyDescent="0.2"/>
    <row r="728266" hidden="1" x14ac:dyDescent="0.2"/>
    <row r="728267" hidden="1" x14ac:dyDescent="0.2"/>
    <row r="728268" hidden="1" x14ac:dyDescent="0.2"/>
    <row r="728269" hidden="1" x14ac:dyDescent="0.2"/>
    <row r="728270" hidden="1" x14ac:dyDescent="0.2"/>
    <row r="728271" hidden="1" x14ac:dyDescent="0.2"/>
    <row r="728272" hidden="1" x14ac:dyDescent="0.2"/>
    <row r="728273" hidden="1" x14ac:dyDescent="0.2"/>
    <row r="728274" hidden="1" x14ac:dyDescent="0.2"/>
    <row r="728275" hidden="1" x14ac:dyDescent="0.2"/>
    <row r="728276" hidden="1" x14ac:dyDescent="0.2"/>
    <row r="728277" hidden="1" x14ac:dyDescent="0.2"/>
    <row r="728278" hidden="1" x14ac:dyDescent="0.2"/>
    <row r="728279" hidden="1" x14ac:dyDescent="0.2"/>
    <row r="728280" hidden="1" x14ac:dyDescent="0.2"/>
    <row r="728281" hidden="1" x14ac:dyDescent="0.2"/>
    <row r="728282" hidden="1" x14ac:dyDescent="0.2"/>
    <row r="728283" hidden="1" x14ac:dyDescent="0.2"/>
    <row r="728284" hidden="1" x14ac:dyDescent="0.2"/>
    <row r="728285" hidden="1" x14ac:dyDescent="0.2"/>
    <row r="728286" hidden="1" x14ac:dyDescent="0.2"/>
    <row r="728287" hidden="1" x14ac:dyDescent="0.2"/>
    <row r="728288" hidden="1" x14ac:dyDescent="0.2"/>
    <row r="728289" hidden="1" x14ac:dyDescent="0.2"/>
    <row r="728290" hidden="1" x14ac:dyDescent="0.2"/>
    <row r="728291" hidden="1" x14ac:dyDescent="0.2"/>
    <row r="728292" hidden="1" x14ac:dyDescent="0.2"/>
    <row r="728293" hidden="1" x14ac:dyDescent="0.2"/>
    <row r="728294" hidden="1" x14ac:dyDescent="0.2"/>
    <row r="728295" hidden="1" x14ac:dyDescent="0.2"/>
    <row r="728296" hidden="1" x14ac:dyDescent="0.2"/>
    <row r="728297" hidden="1" x14ac:dyDescent="0.2"/>
    <row r="728298" hidden="1" x14ac:dyDescent="0.2"/>
    <row r="728299" hidden="1" x14ac:dyDescent="0.2"/>
    <row r="728300" hidden="1" x14ac:dyDescent="0.2"/>
    <row r="728301" hidden="1" x14ac:dyDescent="0.2"/>
    <row r="728302" hidden="1" x14ac:dyDescent="0.2"/>
    <row r="728303" hidden="1" x14ac:dyDescent="0.2"/>
    <row r="728304" hidden="1" x14ac:dyDescent="0.2"/>
    <row r="728305" hidden="1" x14ac:dyDescent="0.2"/>
    <row r="728306" hidden="1" x14ac:dyDescent="0.2"/>
    <row r="728307" hidden="1" x14ac:dyDescent="0.2"/>
    <row r="728308" hidden="1" x14ac:dyDescent="0.2"/>
    <row r="728309" hidden="1" x14ac:dyDescent="0.2"/>
    <row r="728310" hidden="1" x14ac:dyDescent="0.2"/>
    <row r="728311" hidden="1" x14ac:dyDescent="0.2"/>
    <row r="728312" hidden="1" x14ac:dyDescent="0.2"/>
    <row r="728313" hidden="1" x14ac:dyDescent="0.2"/>
    <row r="728314" hidden="1" x14ac:dyDescent="0.2"/>
    <row r="728315" hidden="1" x14ac:dyDescent="0.2"/>
    <row r="728316" hidden="1" x14ac:dyDescent="0.2"/>
    <row r="728317" hidden="1" x14ac:dyDescent="0.2"/>
    <row r="728318" hidden="1" x14ac:dyDescent="0.2"/>
    <row r="728319" hidden="1" x14ac:dyDescent="0.2"/>
    <row r="728320" hidden="1" x14ac:dyDescent="0.2"/>
    <row r="728321" hidden="1" x14ac:dyDescent="0.2"/>
    <row r="728322" hidden="1" x14ac:dyDescent="0.2"/>
    <row r="728323" hidden="1" x14ac:dyDescent="0.2"/>
    <row r="728324" hidden="1" x14ac:dyDescent="0.2"/>
    <row r="728325" hidden="1" x14ac:dyDescent="0.2"/>
    <row r="728326" hidden="1" x14ac:dyDescent="0.2"/>
    <row r="728327" hidden="1" x14ac:dyDescent="0.2"/>
    <row r="728328" hidden="1" x14ac:dyDescent="0.2"/>
    <row r="728329" hidden="1" x14ac:dyDescent="0.2"/>
    <row r="728330" hidden="1" x14ac:dyDescent="0.2"/>
    <row r="728331" hidden="1" x14ac:dyDescent="0.2"/>
    <row r="728332" hidden="1" x14ac:dyDescent="0.2"/>
    <row r="728333" hidden="1" x14ac:dyDescent="0.2"/>
    <row r="728334" hidden="1" x14ac:dyDescent="0.2"/>
    <row r="728335" hidden="1" x14ac:dyDescent="0.2"/>
    <row r="728336" hidden="1" x14ac:dyDescent="0.2"/>
    <row r="728337" hidden="1" x14ac:dyDescent="0.2"/>
    <row r="728338" hidden="1" x14ac:dyDescent="0.2"/>
    <row r="728339" hidden="1" x14ac:dyDescent="0.2"/>
    <row r="728340" hidden="1" x14ac:dyDescent="0.2"/>
    <row r="728341" hidden="1" x14ac:dyDescent="0.2"/>
    <row r="728342" hidden="1" x14ac:dyDescent="0.2"/>
    <row r="728343" hidden="1" x14ac:dyDescent="0.2"/>
    <row r="728344" hidden="1" x14ac:dyDescent="0.2"/>
    <row r="728345" hidden="1" x14ac:dyDescent="0.2"/>
    <row r="728346" hidden="1" x14ac:dyDescent="0.2"/>
    <row r="728347" hidden="1" x14ac:dyDescent="0.2"/>
    <row r="728348" hidden="1" x14ac:dyDescent="0.2"/>
    <row r="728349" hidden="1" x14ac:dyDescent="0.2"/>
    <row r="728350" hidden="1" x14ac:dyDescent="0.2"/>
    <row r="728351" hidden="1" x14ac:dyDescent="0.2"/>
    <row r="728352" hidden="1" x14ac:dyDescent="0.2"/>
    <row r="728353" hidden="1" x14ac:dyDescent="0.2"/>
    <row r="728354" hidden="1" x14ac:dyDescent="0.2"/>
    <row r="728355" hidden="1" x14ac:dyDescent="0.2"/>
    <row r="728356" hidden="1" x14ac:dyDescent="0.2"/>
    <row r="728357" hidden="1" x14ac:dyDescent="0.2"/>
    <row r="728358" hidden="1" x14ac:dyDescent="0.2"/>
    <row r="728359" hidden="1" x14ac:dyDescent="0.2"/>
    <row r="728360" hidden="1" x14ac:dyDescent="0.2"/>
    <row r="728361" hidden="1" x14ac:dyDescent="0.2"/>
    <row r="728362" hidden="1" x14ac:dyDescent="0.2"/>
    <row r="728363" hidden="1" x14ac:dyDescent="0.2"/>
    <row r="728364" hidden="1" x14ac:dyDescent="0.2"/>
    <row r="728365" hidden="1" x14ac:dyDescent="0.2"/>
    <row r="728366" hidden="1" x14ac:dyDescent="0.2"/>
    <row r="728367" hidden="1" x14ac:dyDescent="0.2"/>
    <row r="728368" hidden="1" x14ac:dyDescent="0.2"/>
    <row r="728369" hidden="1" x14ac:dyDescent="0.2"/>
    <row r="728370" hidden="1" x14ac:dyDescent="0.2"/>
    <row r="728371" hidden="1" x14ac:dyDescent="0.2"/>
    <row r="728372" hidden="1" x14ac:dyDescent="0.2"/>
    <row r="728373" hidden="1" x14ac:dyDescent="0.2"/>
    <row r="728374" hidden="1" x14ac:dyDescent="0.2"/>
    <row r="728375" hidden="1" x14ac:dyDescent="0.2"/>
    <row r="728376" hidden="1" x14ac:dyDescent="0.2"/>
    <row r="728377" hidden="1" x14ac:dyDescent="0.2"/>
    <row r="728378" hidden="1" x14ac:dyDescent="0.2"/>
    <row r="728379" hidden="1" x14ac:dyDescent="0.2"/>
    <row r="728380" hidden="1" x14ac:dyDescent="0.2"/>
    <row r="728381" hidden="1" x14ac:dyDescent="0.2"/>
    <row r="728382" hidden="1" x14ac:dyDescent="0.2"/>
    <row r="728383" hidden="1" x14ac:dyDescent="0.2"/>
    <row r="728384" hidden="1" x14ac:dyDescent="0.2"/>
    <row r="728385" hidden="1" x14ac:dyDescent="0.2"/>
    <row r="728386" hidden="1" x14ac:dyDescent="0.2"/>
    <row r="728387" hidden="1" x14ac:dyDescent="0.2"/>
    <row r="728388" hidden="1" x14ac:dyDescent="0.2"/>
    <row r="728389" hidden="1" x14ac:dyDescent="0.2"/>
    <row r="728390" hidden="1" x14ac:dyDescent="0.2"/>
    <row r="728391" hidden="1" x14ac:dyDescent="0.2"/>
    <row r="728392" hidden="1" x14ac:dyDescent="0.2"/>
    <row r="728393" hidden="1" x14ac:dyDescent="0.2"/>
    <row r="728394" hidden="1" x14ac:dyDescent="0.2"/>
    <row r="728395" hidden="1" x14ac:dyDescent="0.2"/>
    <row r="728396" hidden="1" x14ac:dyDescent="0.2"/>
    <row r="728397" hidden="1" x14ac:dyDescent="0.2"/>
    <row r="728398" hidden="1" x14ac:dyDescent="0.2"/>
    <row r="728399" hidden="1" x14ac:dyDescent="0.2"/>
    <row r="728400" hidden="1" x14ac:dyDescent="0.2"/>
    <row r="728401" hidden="1" x14ac:dyDescent="0.2"/>
    <row r="728402" hidden="1" x14ac:dyDescent="0.2"/>
    <row r="728403" hidden="1" x14ac:dyDescent="0.2"/>
    <row r="728404" hidden="1" x14ac:dyDescent="0.2"/>
    <row r="728405" hidden="1" x14ac:dyDescent="0.2"/>
    <row r="728406" hidden="1" x14ac:dyDescent="0.2"/>
    <row r="728407" hidden="1" x14ac:dyDescent="0.2"/>
    <row r="728408" hidden="1" x14ac:dyDescent="0.2"/>
    <row r="728409" hidden="1" x14ac:dyDescent="0.2"/>
    <row r="728410" hidden="1" x14ac:dyDescent="0.2"/>
    <row r="728411" hidden="1" x14ac:dyDescent="0.2"/>
    <row r="728412" hidden="1" x14ac:dyDescent="0.2"/>
    <row r="728413" hidden="1" x14ac:dyDescent="0.2"/>
    <row r="728414" hidden="1" x14ac:dyDescent="0.2"/>
    <row r="728415" hidden="1" x14ac:dyDescent="0.2"/>
    <row r="728416" hidden="1" x14ac:dyDescent="0.2"/>
    <row r="728417" hidden="1" x14ac:dyDescent="0.2"/>
    <row r="728418" hidden="1" x14ac:dyDescent="0.2"/>
    <row r="728419" hidden="1" x14ac:dyDescent="0.2"/>
    <row r="728420" hidden="1" x14ac:dyDescent="0.2"/>
    <row r="728421" hidden="1" x14ac:dyDescent="0.2"/>
    <row r="728422" hidden="1" x14ac:dyDescent="0.2"/>
    <row r="728423" hidden="1" x14ac:dyDescent="0.2"/>
    <row r="728424" hidden="1" x14ac:dyDescent="0.2"/>
    <row r="728425" hidden="1" x14ac:dyDescent="0.2"/>
    <row r="728426" hidden="1" x14ac:dyDescent="0.2"/>
    <row r="728427" hidden="1" x14ac:dyDescent="0.2"/>
    <row r="728428" hidden="1" x14ac:dyDescent="0.2"/>
    <row r="728429" hidden="1" x14ac:dyDescent="0.2"/>
    <row r="728430" hidden="1" x14ac:dyDescent="0.2"/>
    <row r="728431" hidden="1" x14ac:dyDescent="0.2"/>
    <row r="728432" hidden="1" x14ac:dyDescent="0.2"/>
    <row r="728433" hidden="1" x14ac:dyDescent="0.2"/>
    <row r="728434" hidden="1" x14ac:dyDescent="0.2"/>
    <row r="728435" hidden="1" x14ac:dyDescent="0.2"/>
    <row r="728436" hidden="1" x14ac:dyDescent="0.2"/>
    <row r="728437" hidden="1" x14ac:dyDescent="0.2"/>
    <row r="728438" hidden="1" x14ac:dyDescent="0.2"/>
    <row r="728439" hidden="1" x14ac:dyDescent="0.2"/>
    <row r="728440" hidden="1" x14ac:dyDescent="0.2"/>
    <row r="728441" hidden="1" x14ac:dyDescent="0.2"/>
    <row r="728442" hidden="1" x14ac:dyDescent="0.2"/>
    <row r="728443" hidden="1" x14ac:dyDescent="0.2"/>
    <row r="728444" hidden="1" x14ac:dyDescent="0.2"/>
    <row r="728445" hidden="1" x14ac:dyDescent="0.2"/>
    <row r="728446" hidden="1" x14ac:dyDescent="0.2"/>
    <row r="728447" hidden="1" x14ac:dyDescent="0.2"/>
    <row r="728448" hidden="1" x14ac:dyDescent="0.2"/>
    <row r="728449" hidden="1" x14ac:dyDescent="0.2"/>
    <row r="728450" hidden="1" x14ac:dyDescent="0.2"/>
    <row r="728451" hidden="1" x14ac:dyDescent="0.2"/>
    <row r="728452" hidden="1" x14ac:dyDescent="0.2"/>
    <row r="728453" hidden="1" x14ac:dyDescent="0.2"/>
    <row r="728454" hidden="1" x14ac:dyDescent="0.2"/>
    <row r="728455" hidden="1" x14ac:dyDescent="0.2"/>
    <row r="728456" hidden="1" x14ac:dyDescent="0.2"/>
    <row r="728457" hidden="1" x14ac:dyDescent="0.2"/>
    <row r="728458" hidden="1" x14ac:dyDescent="0.2"/>
    <row r="728459" hidden="1" x14ac:dyDescent="0.2"/>
    <row r="728460" hidden="1" x14ac:dyDescent="0.2"/>
    <row r="728461" hidden="1" x14ac:dyDescent="0.2"/>
    <row r="728462" hidden="1" x14ac:dyDescent="0.2"/>
    <row r="728463" hidden="1" x14ac:dyDescent="0.2"/>
    <row r="728464" hidden="1" x14ac:dyDescent="0.2"/>
    <row r="728465" hidden="1" x14ac:dyDescent="0.2"/>
    <row r="728466" hidden="1" x14ac:dyDescent="0.2"/>
    <row r="728467" hidden="1" x14ac:dyDescent="0.2"/>
    <row r="728468" hidden="1" x14ac:dyDescent="0.2"/>
    <row r="728469" hidden="1" x14ac:dyDescent="0.2"/>
    <row r="728470" hidden="1" x14ac:dyDescent="0.2"/>
    <row r="728471" hidden="1" x14ac:dyDescent="0.2"/>
    <row r="728472" hidden="1" x14ac:dyDescent="0.2"/>
    <row r="728473" hidden="1" x14ac:dyDescent="0.2"/>
    <row r="728474" hidden="1" x14ac:dyDescent="0.2"/>
    <row r="728475" hidden="1" x14ac:dyDescent="0.2"/>
    <row r="728476" hidden="1" x14ac:dyDescent="0.2"/>
    <row r="728477" hidden="1" x14ac:dyDescent="0.2"/>
    <row r="728478" hidden="1" x14ac:dyDescent="0.2"/>
    <row r="728479" hidden="1" x14ac:dyDescent="0.2"/>
    <row r="728480" hidden="1" x14ac:dyDescent="0.2"/>
    <row r="728481" hidden="1" x14ac:dyDescent="0.2"/>
    <row r="728482" hidden="1" x14ac:dyDescent="0.2"/>
    <row r="728483" hidden="1" x14ac:dyDescent="0.2"/>
    <row r="728484" hidden="1" x14ac:dyDescent="0.2"/>
    <row r="728485" hidden="1" x14ac:dyDescent="0.2"/>
    <row r="728486" hidden="1" x14ac:dyDescent="0.2"/>
    <row r="728487" hidden="1" x14ac:dyDescent="0.2"/>
    <row r="728488" hidden="1" x14ac:dyDescent="0.2"/>
    <row r="728489" hidden="1" x14ac:dyDescent="0.2"/>
    <row r="728490" hidden="1" x14ac:dyDescent="0.2"/>
    <row r="728491" hidden="1" x14ac:dyDescent="0.2"/>
    <row r="728492" hidden="1" x14ac:dyDescent="0.2"/>
    <row r="728493" hidden="1" x14ac:dyDescent="0.2"/>
    <row r="728494" hidden="1" x14ac:dyDescent="0.2"/>
    <row r="728495" hidden="1" x14ac:dyDescent="0.2"/>
    <row r="728496" hidden="1" x14ac:dyDescent="0.2"/>
    <row r="728497" hidden="1" x14ac:dyDescent="0.2"/>
    <row r="728498" hidden="1" x14ac:dyDescent="0.2"/>
    <row r="728499" hidden="1" x14ac:dyDescent="0.2"/>
    <row r="728500" hidden="1" x14ac:dyDescent="0.2"/>
    <row r="728501" hidden="1" x14ac:dyDescent="0.2"/>
    <row r="728502" hidden="1" x14ac:dyDescent="0.2"/>
    <row r="728503" hidden="1" x14ac:dyDescent="0.2"/>
    <row r="728504" hidden="1" x14ac:dyDescent="0.2"/>
    <row r="728505" hidden="1" x14ac:dyDescent="0.2"/>
    <row r="728506" hidden="1" x14ac:dyDescent="0.2"/>
    <row r="728507" hidden="1" x14ac:dyDescent="0.2"/>
    <row r="728508" hidden="1" x14ac:dyDescent="0.2"/>
    <row r="728509" hidden="1" x14ac:dyDescent="0.2"/>
    <row r="728510" hidden="1" x14ac:dyDescent="0.2"/>
    <row r="728511" hidden="1" x14ac:dyDescent="0.2"/>
    <row r="728512" hidden="1" x14ac:dyDescent="0.2"/>
    <row r="728513" hidden="1" x14ac:dyDescent="0.2"/>
    <row r="728514" hidden="1" x14ac:dyDescent="0.2"/>
    <row r="728515" hidden="1" x14ac:dyDescent="0.2"/>
    <row r="728516" hidden="1" x14ac:dyDescent="0.2"/>
    <row r="728517" hidden="1" x14ac:dyDescent="0.2"/>
    <row r="728518" hidden="1" x14ac:dyDescent="0.2"/>
    <row r="728519" hidden="1" x14ac:dyDescent="0.2"/>
    <row r="728520" hidden="1" x14ac:dyDescent="0.2"/>
    <row r="728521" hidden="1" x14ac:dyDescent="0.2"/>
    <row r="728522" hidden="1" x14ac:dyDescent="0.2"/>
    <row r="728523" hidden="1" x14ac:dyDescent="0.2"/>
    <row r="728524" hidden="1" x14ac:dyDescent="0.2"/>
    <row r="728525" hidden="1" x14ac:dyDescent="0.2"/>
    <row r="728526" hidden="1" x14ac:dyDescent="0.2"/>
    <row r="728527" hidden="1" x14ac:dyDescent="0.2"/>
    <row r="728528" hidden="1" x14ac:dyDescent="0.2"/>
    <row r="728529" hidden="1" x14ac:dyDescent="0.2"/>
    <row r="728530" hidden="1" x14ac:dyDescent="0.2"/>
    <row r="728531" hidden="1" x14ac:dyDescent="0.2"/>
    <row r="728532" hidden="1" x14ac:dyDescent="0.2"/>
    <row r="728533" hidden="1" x14ac:dyDescent="0.2"/>
    <row r="728534" hidden="1" x14ac:dyDescent="0.2"/>
    <row r="728535" hidden="1" x14ac:dyDescent="0.2"/>
    <row r="728536" hidden="1" x14ac:dyDescent="0.2"/>
    <row r="728537" hidden="1" x14ac:dyDescent="0.2"/>
    <row r="728538" hidden="1" x14ac:dyDescent="0.2"/>
    <row r="728539" hidden="1" x14ac:dyDescent="0.2"/>
    <row r="728540" hidden="1" x14ac:dyDescent="0.2"/>
    <row r="728541" hidden="1" x14ac:dyDescent="0.2"/>
    <row r="728542" hidden="1" x14ac:dyDescent="0.2"/>
    <row r="728543" hidden="1" x14ac:dyDescent="0.2"/>
    <row r="728544" hidden="1" x14ac:dyDescent="0.2"/>
    <row r="728545" hidden="1" x14ac:dyDescent="0.2"/>
    <row r="728546" hidden="1" x14ac:dyDescent="0.2"/>
    <row r="728547" hidden="1" x14ac:dyDescent="0.2"/>
    <row r="728548" hidden="1" x14ac:dyDescent="0.2"/>
    <row r="728549" hidden="1" x14ac:dyDescent="0.2"/>
    <row r="728550" hidden="1" x14ac:dyDescent="0.2"/>
    <row r="728551" hidden="1" x14ac:dyDescent="0.2"/>
    <row r="728552" hidden="1" x14ac:dyDescent="0.2"/>
    <row r="728553" hidden="1" x14ac:dyDescent="0.2"/>
    <row r="728554" hidden="1" x14ac:dyDescent="0.2"/>
    <row r="728555" hidden="1" x14ac:dyDescent="0.2"/>
    <row r="728556" hidden="1" x14ac:dyDescent="0.2"/>
    <row r="728557" hidden="1" x14ac:dyDescent="0.2"/>
    <row r="728558" hidden="1" x14ac:dyDescent="0.2"/>
    <row r="728559" hidden="1" x14ac:dyDescent="0.2"/>
    <row r="728560" hidden="1" x14ac:dyDescent="0.2"/>
    <row r="728561" hidden="1" x14ac:dyDescent="0.2"/>
    <row r="728562" hidden="1" x14ac:dyDescent="0.2"/>
    <row r="728563" hidden="1" x14ac:dyDescent="0.2"/>
    <row r="728564" hidden="1" x14ac:dyDescent="0.2"/>
    <row r="728565" hidden="1" x14ac:dyDescent="0.2"/>
    <row r="728566" hidden="1" x14ac:dyDescent="0.2"/>
    <row r="728567" hidden="1" x14ac:dyDescent="0.2"/>
    <row r="728568" hidden="1" x14ac:dyDescent="0.2"/>
    <row r="728569" hidden="1" x14ac:dyDescent="0.2"/>
    <row r="728570" hidden="1" x14ac:dyDescent="0.2"/>
    <row r="728571" hidden="1" x14ac:dyDescent="0.2"/>
    <row r="728572" hidden="1" x14ac:dyDescent="0.2"/>
    <row r="728573" hidden="1" x14ac:dyDescent="0.2"/>
    <row r="728574" hidden="1" x14ac:dyDescent="0.2"/>
    <row r="728575" hidden="1" x14ac:dyDescent="0.2"/>
    <row r="728576" hidden="1" x14ac:dyDescent="0.2"/>
    <row r="728577" hidden="1" x14ac:dyDescent="0.2"/>
    <row r="728578" hidden="1" x14ac:dyDescent="0.2"/>
    <row r="728579" hidden="1" x14ac:dyDescent="0.2"/>
    <row r="728580" hidden="1" x14ac:dyDescent="0.2"/>
    <row r="728581" hidden="1" x14ac:dyDescent="0.2"/>
    <row r="728582" hidden="1" x14ac:dyDescent="0.2"/>
    <row r="728583" hidden="1" x14ac:dyDescent="0.2"/>
    <row r="728584" hidden="1" x14ac:dyDescent="0.2"/>
    <row r="728585" hidden="1" x14ac:dyDescent="0.2"/>
    <row r="728586" hidden="1" x14ac:dyDescent="0.2"/>
    <row r="728587" hidden="1" x14ac:dyDescent="0.2"/>
    <row r="728588" hidden="1" x14ac:dyDescent="0.2"/>
    <row r="728589" hidden="1" x14ac:dyDescent="0.2"/>
    <row r="728590" hidden="1" x14ac:dyDescent="0.2"/>
    <row r="728591" hidden="1" x14ac:dyDescent="0.2"/>
    <row r="728592" hidden="1" x14ac:dyDescent="0.2"/>
    <row r="728593" hidden="1" x14ac:dyDescent="0.2"/>
    <row r="728594" hidden="1" x14ac:dyDescent="0.2"/>
    <row r="728595" hidden="1" x14ac:dyDescent="0.2"/>
    <row r="728596" hidden="1" x14ac:dyDescent="0.2"/>
    <row r="728597" hidden="1" x14ac:dyDescent="0.2"/>
    <row r="728598" hidden="1" x14ac:dyDescent="0.2"/>
    <row r="728599" hidden="1" x14ac:dyDescent="0.2"/>
    <row r="728600" hidden="1" x14ac:dyDescent="0.2"/>
    <row r="728601" hidden="1" x14ac:dyDescent="0.2"/>
    <row r="728602" hidden="1" x14ac:dyDescent="0.2"/>
    <row r="728603" hidden="1" x14ac:dyDescent="0.2"/>
    <row r="728604" hidden="1" x14ac:dyDescent="0.2"/>
    <row r="728605" hidden="1" x14ac:dyDescent="0.2"/>
    <row r="728606" hidden="1" x14ac:dyDescent="0.2"/>
    <row r="728607" hidden="1" x14ac:dyDescent="0.2"/>
    <row r="728608" hidden="1" x14ac:dyDescent="0.2"/>
    <row r="728609" hidden="1" x14ac:dyDescent="0.2"/>
    <row r="728610" hidden="1" x14ac:dyDescent="0.2"/>
    <row r="728611" hidden="1" x14ac:dyDescent="0.2"/>
    <row r="728612" hidden="1" x14ac:dyDescent="0.2"/>
    <row r="728613" hidden="1" x14ac:dyDescent="0.2"/>
    <row r="728614" hidden="1" x14ac:dyDescent="0.2"/>
    <row r="728615" hidden="1" x14ac:dyDescent="0.2"/>
    <row r="728616" hidden="1" x14ac:dyDescent="0.2"/>
    <row r="728617" hidden="1" x14ac:dyDescent="0.2"/>
    <row r="728618" hidden="1" x14ac:dyDescent="0.2"/>
    <row r="728619" hidden="1" x14ac:dyDescent="0.2"/>
    <row r="728620" hidden="1" x14ac:dyDescent="0.2"/>
    <row r="728621" hidden="1" x14ac:dyDescent="0.2"/>
    <row r="728622" hidden="1" x14ac:dyDescent="0.2"/>
    <row r="728623" hidden="1" x14ac:dyDescent="0.2"/>
    <row r="728624" hidden="1" x14ac:dyDescent="0.2"/>
    <row r="728625" hidden="1" x14ac:dyDescent="0.2"/>
    <row r="728626" hidden="1" x14ac:dyDescent="0.2"/>
    <row r="728627" hidden="1" x14ac:dyDescent="0.2"/>
    <row r="728628" hidden="1" x14ac:dyDescent="0.2"/>
    <row r="728629" hidden="1" x14ac:dyDescent="0.2"/>
    <row r="728630" hidden="1" x14ac:dyDescent="0.2"/>
    <row r="728631" hidden="1" x14ac:dyDescent="0.2"/>
    <row r="728632" hidden="1" x14ac:dyDescent="0.2"/>
    <row r="728633" hidden="1" x14ac:dyDescent="0.2"/>
    <row r="728634" hidden="1" x14ac:dyDescent="0.2"/>
    <row r="728635" hidden="1" x14ac:dyDescent="0.2"/>
    <row r="728636" hidden="1" x14ac:dyDescent="0.2"/>
    <row r="728637" hidden="1" x14ac:dyDescent="0.2"/>
    <row r="728638" hidden="1" x14ac:dyDescent="0.2"/>
    <row r="728639" hidden="1" x14ac:dyDescent="0.2"/>
    <row r="728640" hidden="1" x14ac:dyDescent="0.2"/>
    <row r="728641" hidden="1" x14ac:dyDescent="0.2"/>
    <row r="728642" hidden="1" x14ac:dyDescent="0.2"/>
    <row r="728643" hidden="1" x14ac:dyDescent="0.2"/>
    <row r="728644" hidden="1" x14ac:dyDescent="0.2"/>
    <row r="728645" hidden="1" x14ac:dyDescent="0.2"/>
    <row r="728646" hidden="1" x14ac:dyDescent="0.2"/>
    <row r="728647" hidden="1" x14ac:dyDescent="0.2"/>
    <row r="728648" hidden="1" x14ac:dyDescent="0.2"/>
    <row r="728649" hidden="1" x14ac:dyDescent="0.2"/>
    <row r="728650" hidden="1" x14ac:dyDescent="0.2"/>
    <row r="728651" hidden="1" x14ac:dyDescent="0.2"/>
    <row r="728652" hidden="1" x14ac:dyDescent="0.2"/>
    <row r="728653" hidden="1" x14ac:dyDescent="0.2"/>
    <row r="728654" hidden="1" x14ac:dyDescent="0.2"/>
    <row r="728655" hidden="1" x14ac:dyDescent="0.2"/>
    <row r="728656" hidden="1" x14ac:dyDescent="0.2"/>
    <row r="728657" hidden="1" x14ac:dyDescent="0.2"/>
    <row r="728658" hidden="1" x14ac:dyDescent="0.2"/>
    <row r="728659" hidden="1" x14ac:dyDescent="0.2"/>
    <row r="728660" hidden="1" x14ac:dyDescent="0.2"/>
    <row r="728661" hidden="1" x14ac:dyDescent="0.2"/>
    <row r="728662" hidden="1" x14ac:dyDescent="0.2"/>
    <row r="728663" hidden="1" x14ac:dyDescent="0.2"/>
    <row r="728664" hidden="1" x14ac:dyDescent="0.2"/>
    <row r="728665" hidden="1" x14ac:dyDescent="0.2"/>
    <row r="728666" hidden="1" x14ac:dyDescent="0.2"/>
    <row r="728667" hidden="1" x14ac:dyDescent="0.2"/>
    <row r="728668" hidden="1" x14ac:dyDescent="0.2"/>
    <row r="728669" hidden="1" x14ac:dyDescent="0.2"/>
    <row r="728670" hidden="1" x14ac:dyDescent="0.2"/>
    <row r="728671" hidden="1" x14ac:dyDescent="0.2"/>
    <row r="728672" hidden="1" x14ac:dyDescent="0.2"/>
    <row r="728673" hidden="1" x14ac:dyDescent="0.2"/>
    <row r="728674" hidden="1" x14ac:dyDescent="0.2"/>
    <row r="728675" hidden="1" x14ac:dyDescent="0.2"/>
    <row r="728676" hidden="1" x14ac:dyDescent="0.2"/>
    <row r="728677" hidden="1" x14ac:dyDescent="0.2"/>
    <row r="728678" hidden="1" x14ac:dyDescent="0.2"/>
    <row r="728679" hidden="1" x14ac:dyDescent="0.2"/>
    <row r="728680" hidden="1" x14ac:dyDescent="0.2"/>
    <row r="728681" hidden="1" x14ac:dyDescent="0.2"/>
    <row r="728682" hidden="1" x14ac:dyDescent="0.2"/>
    <row r="728683" hidden="1" x14ac:dyDescent="0.2"/>
    <row r="728684" hidden="1" x14ac:dyDescent="0.2"/>
    <row r="728685" hidden="1" x14ac:dyDescent="0.2"/>
    <row r="728686" hidden="1" x14ac:dyDescent="0.2"/>
    <row r="728687" hidden="1" x14ac:dyDescent="0.2"/>
    <row r="728688" hidden="1" x14ac:dyDescent="0.2"/>
    <row r="728689" hidden="1" x14ac:dyDescent="0.2"/>
    <row r="728690" hidden="1" x14ac:dyDescent="0.2"/>
    <row r="728691" hidden="1" x14ac:dyDescent="0.2"/>
    <row r="728692" hidden="1" x14ac:dyDescent="0.2"/>
    <row r="728693" hidden="1" x14ac:dyDescent="0.2"/>
    <row r="728694" hidden="1" x14ac:dyDescent="0.2"/>
    <row r="728695" hidden="1" x14ac:dyDescent="0.2"/>
    <row r="728696" hidden="1" x14ac:dyDescent="0.2"/>
    <row r="728697" hidden="1" x14ac:dyDescent="0.2"/>
    <row r="728698" hidden="1" x14ac:dyDescent="0.2"/>
    <row r="728699" hidden="1" x14ac:dyDescent="0.2"/>
    <row r="728700" hidden="1" x14ac:dyDescent="0.2"/>
    <row r="728701" hidden="1" x14ac:dyDescent="0.2"/>
    <row r="728702" hidden="1" x14ac:dyDescent="0.2"/>
    <row r="728703" hidden="1" x14ac:dyDescent="0.2"/>
    <row r="728704" hidden="1" x14ac:dyDescent="0.2"/>
    <row r="728705" hidden="1" x14ac:dyDescent="0.2"/>
    <row r="728706" hidden="1" x14ac:dyDescent="0.2"/>
    <row r="728707" hidden="1" x14ac:dyDescent="0.2"/>
    <row r="728708" hidden="1" x14ac:dyDescent="0.2"/>
    <row r="728709" hidden="1" x14ac:dyDescent="0.2"/>
    <row r="728710" hidden="1" x14ac:dyDescent="0.2"/>
    <row r="728711" hidden="1" x14ac:dyDescent="0.2"/>
    <row r="728712" hidden="1" x14ac:dyDescent="0.2"/>
    <row r="728713" hidden="1" x14ac:dyDescent="0.2"/>
    <row r="728714" hidden="1" x14ac:dyDescent="0.2"/>
    <row r="728715" hidden="1" x14ac:dyDescent="0.2"/>
    <row r="728716" hidden="1" x14ac:dyDescent="0.2"/>
    <row r="728717" hidden="1" x14ac:dyDescent="0.2"/>
    <row r="728718" hidden="1" x14ac:dyDescent="0.2"/>
    <row r="728719" hidden="1" x14ac:dyDescent="0.2"/>
    <row r="728720" hidden="1" x14ac:dyDescent="0.2"/>
    <row r="728721" hidden="1" x14ac:dyDescent="0.2"/>
    <row r="728722" hidden="1" x14ac:dyDescent="0.2"/>
    <row r="728723" hidden="1" x14ac:dyDescent="0.2"/>
    <row r="728724" hidden="1" x14ac:dyDescent="0.2"/>
    <row r="728725" hidden="1" x14ac:dyDescent="0.2"/>
    <row r="728726" hidden="1" x14ac:dyDescent="0.2"/>
    <row r="728727" hidden="1" x14ac:dyDescent="0.2"/>
    <row r="728728" hidden="1" x14ac:dyDescent="0.2"/>
    <row r="728729" hidden="1" x14ac:dyDescent="0.2"/>
    <row r="728730" hidden="1" x14ac:dyDescent="0.2"/>
    <row r="728731" hidden="1" x14ac:dyDescent="0.2"/>
    <row r="728732" hidden="1" x14ac:dyDescent="0.2"/>
    <row r="728733" hidden="1" x14ac:dyDescent="0.2"/>
    <row r="728734" hidden="1" x14ac:dyDescent="0.2"/>
    <row r="728735" hidden="1" x14ac:dyDescent="0.2"/>
    <row r="728736" hidden="1" x14ac:dyDescent="0.2"/>
    <row r="728737" hidden="1" x14ac:dyDescent="0.2"/>
    <row r="728738" hidden="1" x14ac:dyDescent="0.2"/>
    <row r="728739" hidden="1" x14ac:dyDescent="0.2"/>
    <row r="728740" hidden="1" x14ac:dyDescent="0.2"/>
    <row r="728741" hidden="1" x14ac:dyDescent="0.2"/>
    <row r="728742" hidden="1" x14ac:dyDescent="0.2"/>
    <row r="728743" hidden="1" x14ac:dyDescent="0.2"/>
    <row r="728744" hidden="1" x14ac:dyDescent="0.2"/>
    <row r="728745" hidden="1" x14ac:dyDescent="0.2"/>
    <row r="728746" hidden="1" x14ac:dyDescent="0.2"/>
    <row r="728747" hidden="1" x14ac:dyDescent="0.2"/>
    <row r="728748" hidden="1" x14ac:dyDescent="0.2"/>
    <row r="728749" hidden="1" x14ac:dyDescent="0.2"/>
    <row r="728750" hidden="1" x14ac:dyDescent="0.2"/>
    <row r="728751" hidden="1" x14ac:dyDescent="0.2"/>
    <row r="728752" hidden="1" x14ac:dyDescent="0.2"/>
    <row r="728753" hidden="1" x14ac:dyDescent="0.2"/>
    <row r="728754" hidden="1" x14ac:dyDescent="0.2"/>
    <row r="728755" hidden="1" x14ac:dyDescent="0.2"/>
    <row r="728756" hidden="1" x14ac:dyDescent="0.2"/>
    <row r="728757" hidden="1" x14ac:dyDescent="0.2"/>
    <row r="728758" hidden="1" x14ac:dyDescent="0.2"/>
    <row r="728759" hidden="1" x14ac:dyDescent="0.2"/>
    <row r="728760" hidden="1" x14ac:dyDescent="0.2"/>
    <row r="728761" hidden="1" x14ac:dyDescent="0.2"/>
    <row r="728762" hidden="1" x14ac:dyDescent="0.2"/>
    <row r="728763" hidden="1" x14ac:dyDescent="0.2"/>
    <row r="728764" hidden="1" x14ac:dyDescent="0.2"/>
    <row r="728765" hidden="1" x14ac:dyDescent="0.2"/>
    <row r="728766" hidden="1" x14ac:dyDescent="0.2"/>
    <row r="728767" hidden="1" x14ac:dyDescent="0.2"/>
    <row r="728768" hidden="1" x14ac:dyDescent="0.2"/>
    <row r="728769" hidden="1" x14ac:dyDescent="0.2"/>
    <row r="728770" hidden="1" x14ac:dyDescent="0.2"/>
    <row r="728771" hidden="1" x14ac:dyDescent="0.2"/>
    <row r="728772" hidden="1" x14ac:dyDescent="0.2"/>
    <row r="728773" hidden="1" x14ac:dyDescent="0.2"/>
    <row r="728774" hidden="1" x14ac:dyDescent="0.2"/>
    <row r="728775" hidden="1" x14ac:dyDescent="0.2"/>
    <row r="728776" hidden="1" x14ac:dyDescent="0.2"/>
    <row r="728777" hidden="1" x14ac:dyDescent="0.2"/>
    <row r="728778" hidden="1" x14ac:dyDescent="0.2"/>
    <row r="728779" hidden="1" x14ac:dyDescent="0.2"/>
    <row r="728780" hidden="1" x14ac:dyDescent="0.2"/>
    <row r="728781" hidden="1" x14ac:dyDescent="0.2"/>
    <row r="728782" hidden="1" x14ac:dyDescent="0.2"/>
    <row r="728783" hidden="1" x14ac:dyDescent="0.2"/>
    <row r="728784" hidden="1" x14ac:dyDescent="0.2"/>
    <row r="728785" hidden="1" x14ac:dyDescent="0.2"/>
    <row r="728786" hidden="1" x14ac:dyDescent="0.2"/>
    <row r="728787" hidden="1" x14ac:dyDescent="0.2"/>
    <row r="728788" hidden="1" x14ac:dyDescent="0.2"/>
    <row r="728789" hidden="1" x14ac:dyDescent="0.2"/>
    <row r="728790" hidden="1" x14ac:dyDescent="0.2"/>
    <row r="728791" hidden="1" x14ac:dyDescent="0.2"/>
    <row r="728792" hidden="1" x14ac:dyDescent="0.2"/>
    <row r="728793" hidden="1" x14ac:dyDescent="0.2"/>
    <row r="728794" hidden="1" x14ac:dyDescent="0.2"/>
    <row r="728795" hidden="1" x14ac:dyDescent="0.2"/>
    <row r="728796" hidden="1" x14ac:dyDescent="0.2"/>
    <row r="728797" hidden="1" x14ac:dyDescent="0.2"/>
    <row r="728798" hidden="1" x14ac:dyDescent="0.2"/>
    <row r="728799" hidden="1" x14ac:dyDescent="0.2"/>
    <row r="728800" hidden="1" x14ac:dyDescent="0.2"/>
    <row r="728801" hidden="1" x14ac:dyDescent="0.2"/>
    <row r="728802" hidden="1" x14ac:dyDescent="0.2"/>
    <row r="728803" hidden="1" x14ac:dyDescent="0.2"/>
    <row r="728804" hidden="1" x14ac:dyDescent="0.2"/>
    <row r="728805" hidden="1" x14ac:dyDescent="0.2"/>
    <row r="728806" hidden="1" x14ac:dyDescent="0.2"/>
    <row r="728807" hidden="1" x14ac:dyDescent="0.2"/>
    <row r="728808" hidden="1" x14ac:dyDescent="0.2"/>
    <row r="728809" hidden="1" x14ac:dyDescent="0.2"/>
    <row r="728810" hidden="1" x14ac:dyDescent="0.2"/>
    <row r="728811" hidden="1" x14ac:dyDescent="0.2"/>
    <row r="728812" hidden="1" x14ac:dyDescent="0.2"/>
    <row r="728813" hidden="1" x14ac:dyDescent="0.2"/>
    <row r="728814" hidden="1" x14ac:dyDescent="0.2"/>
    <row r="728815" hidden="1" x14ac:dyDescent="0.2"/>
    <row r="728816" hidden="1" x14ac:dyDescent="0.2"/>
    <row r="728817" hidden="1" x14ac:dyDescent="0.2"/>
    <row r="728818" hidden="1" x14ac:dyDescent="0.2"/>
    <row r="728819" hidden="1" x14ac:dyDescent="0.2"/>
    <row r="728820" hidden="1" x14ac:dyDescent="0.2"/>
    <row r="728821" hidden="1" x14ac:dyDescent="0.2"/>
    <row r="728822" hidden="1" x14ac:dyDescent="0.2"/>
    <row r="728823" hidden="1" x14ac:dyDescent="0.2"/>
    <row r="728824" hidden="1" x14ac:dyDescent="0.2"/>
    <row r="728825" hidden="1" x14ac:dyDescent="0.2"/>
    <row r="728826" hidden="1" x14ac:dyDescent="0.2"/>
    <row r="728827" hidden="1" x14ac:dyDescent="0.2"/>
    <row r="728828" hidden="1" x14ac:dyDescent="0.2"/>
    <row r="728829" hidden="1" x14ac:dyDescent="0.2"/>
    <row r="728830" hidden="1" x14ac:dyDescent="0.2"/>
    <row r="728831" hidden="1" x14ac:dyDescent="0.2"/>
    <row r="728832" hidden="1" x14ac:dyDescent="0.2"/>
    <row r="728833" hidden="1" x14ac:dyDescent="0.2"/>
    <row r="728834" hidden="1" x14ac:dyDescent="0.2"/>
    <row r="728835" hidden="1" x14ac:dyDescent="0.2"/>
    <row r="728836" hidden="1" x14ac:dyDescent="0.2"/>
    <row r="728837" hidden="1" x14ac:dyDescent="0.2"/>
    <row r="728838" hidden="1" x14ac:dyDescent="0.2"/>
    <row r="728839" hidden="1" x14ac:dyDescent="0.2"/>
    <row r="728840" hidden="1" x14ac:dyDescent="0.2"/>
    <row r="728841" hidden="1" x14ac:dyDescent="0.2"/>
    <row r="728842" hidden="1" x14ac:dyDescent="0.2"/>
    <row r="728843" hidden="1" x14ac:dyDescent="0.2"/>
    <row r="728844" hidden="1" x14ac:dyDescent="0.2"/>
    <row r="728845" hidden="1" x14ac:dyDescent="0.2"/>
    <row r="728846" hidden="1" x14ac:dyDescent="0.2"/>
    <row r="728847" hidden="1" x14ac:dyDescent="0.2"/>
    <row r="728848" hidden="1" x14ac:dyDescent="0.2"/>
    <row r="728849" hidden="1" x14ac:dyDescent="0.2"/>
    <row r="728850" hidden="1" x14ac:dyDescent="0.2"/>
    <row r="728851" hidden="1" x14ac:dyDescent="0.2"/>
    <row r="728852" hidden="1" x14ac:dyDescent="0.2"/>
    <row r="728853" hidden="1" x14ac:dyDescent="0.2"/>
    <row r="728854" hidden="1" x14ac:dyDescent="0.2"/>
    <row r="728855" hidden="1" x14ac:dyDescent="0.2"/>
    <row r="728856" hidden="1" x14ac:dyDescent="0.2"/>
    <row r="728857" hidden="1" x14ac:dyDescent="0.2"/>
    <row r="728858" hidden="1" x14ac:dyDescent="0.2"/>
    <row r="728859" hidden="1" x14ac:dyDescent="0.2"/>
    <row r="728860" hidden="1" x14ac:dyDescent="0.2"/>
    <row r="728861" hidden="1" x14ac:dyDescent="0.2"/>
    <row r="728862" hidden="1" x14ac:dyDescent="0.2"/>
    <row r="728863" hidden="1" x14ac:dyDescent="0.2"/>
    <row r="728864" hidden="1" x14ac:dyDescent="0.2"/>
    <row r="728865" hidden="1" x14ac:dyDescent="0.2"/>
    <row r="728866" hidden="1" x14ac:dyDescent="0.2"/>
    <row r="728867" hidden="1" x14ac:dyDescent="0.2"/>
    <row r="728868" hidden="1" x14ac:dyDescent="0.2"/>
    <row r="728869" hidden="1" x14ac:dyDescent="0.2"/>
    <row r="728870" hidden="1" x14ac:dyDescent="0.2"/>
    <row r="728871" hidden="1" x14ac:dyDescent="0.2"/>
    <row r="728872" hidden="1" x14ac:dyDescent="0.2"/>
    <row r="728873" hidden="1" x14ac:dyDescent="0.2"/>
    <row r="728874" hidden="1" x14ac:dyDescent="0.2"/>
    <row r="728875" hidden="1" x14ac:dyDescent="0.2"/>
    <row r="728876" hidden="1" x14ac:dyDescent="0.2"/>
    <row r="728877" hidden="1" x14ac:dyDescent="0.2"/>
    <row r="728878" hidden="1" x14ac:dyDescent="0.2"/>
    <row r="728879" hidden="1" x14ac:dyDescent="0.2"/>
    <row r="728880" hidden="1" x14ac:dyDescent="0.2"/>
    <row r="728881" hidden="1" x14ac:dyDescent="0.2"/>
    <row r="728882" hidden="1" x14ac:dyDescent="0.2"/>
    <row r="728883" hidden="1" x14ac:dyDescent="0.2"/>
    <row r="728884" hidden="1" x14ac:dyDescent="0.2"/>
    <row r="728885" hidden="1" x14ac:dyDescent="0.2"/>
    <row r="728886" hidden="1" x14ac:dyDescent="0.2"/>
    <row r="728887" hidden="1" x14ac:dyDescent="0.2"/>
    <row r="728888" hidden="1" x14ac:dyDescent="0.2"/>
    <row r="728889" hidden="1" x14ac:dyDescent="0.2"/>
    <row r="728890" hidden="1" x14ac:dyDescent="0.2"/>
    <row r="728891" hidden="1" x14ac:dyDescent="0.2"/>
    <row r="728892" hidden="1" x14ac:dyDescent="0.2"/>
    <row r="728893" hidden="1" x14ac:dyDescent="0.2"/>
    <row r="728894" hidden="1" x14ac:dyDescent="0.2"/>
    <row r="728895" hidden="1" x14ac:dyDescent="0.2"/>
    <row r="728896" hidden="1" x14ac:dyDescent="0.2"/>
    <row r="728897" hidden="1" x14ac:dyDescent="0.2"/>
    <row r="728898" hidden="1" x14ac:dyDescent="0.2"/>
    <row r="728899" hidden="1" x14ac:dyDescent="0.2"/>
    <row r="728900" hidden="1" x14ac:dyDescent="0.2"/>
    <row r="728901" hidden="1" x14ac:dyDescent="0.2"/>
    <row r="728902" hidden="1" x14ac:dyDescent="0.2"/>
    <row r="728903" hidden="1" x14ac:dyDescent="0.2"/>
    <row r="728904" hidden="1" x14ac:dyDescent="0.2"/>
    <row r="728905" hidden="1" x14ac:dyDescent="0.2"/>
    <row r="728906" hidden="1" x14ac:dyDescent="0.2"/>
    <row r="728907" hidden="1" x14ac:dyDescent="0.2"/>
    <row r="728908" hidden="1" x14ac:dyDescent="0.2"/>
    <row r="728909" hidden="1" x14ac:dyDescent="0.2"/>
    <row r="728910" hidden="1" x14ac:dyDescent="0.2"/>
    <row r="728911" hidden="1" x14ac:dyDescent="0.2"/>
    <row r="728912" hidden="1" x14ac:dyDescent="0.2"/>
    <row r="728913" hidden="1" x14ac:dyDescent="0.2"/>
    <row r="728914" hidden="1" x14ac:dyDescent="0.2"/>
    <row r="728915" hidden="1" x14ac:dyDescent="0.2"/>
    <row r="728916" hidden="1" x14ac:dyDescent="0.2"/>
    <row r="728917" hidden="1" x14ac:dyDescent="0.2"/>
    <row r="728918" hidden="1" x14ac:dyDescent="0.2"/>
    <row r="728919" hidden="1" x14ac:dyDescent="0.2"/>
    <row r="728920" hidden="1" x14ac:dyDescent="0.2"/>
    <row r="728921" hidden="1" x14ac:dyDescent="0.2"/>
    <row r="728922" hidden="1" x14ac:dyDescent="0.2"/>
    <row r="728923" hidden="1" x14ac:dyDescent="0.2"/>
    <row r="728924" hidden="1" x14ac:dyDescent="0.2"/>
    <row r="728925" hidden="1" x14ac:dyDescent="0.2"/>
    <row r="728926" hidden="1" x14ac:dyDescent="0.2"/>
    <row r="728927" hidden="1" x14ac:dyDescent="0.2"/>
    <row r="728928" hidden="1" x14ac:dyDescent="0.2"/>
    <row r="728929" hidden="1" x14ac:dyDescent="0.2"/>
    <row r="728930" hidden="1" x14ac:dyDescent="0.2"/>
    <row r="728931" hidden="1" x14ac:dyDescent="0.2"/>
    <row r="728932" hidden="1" x14ac:dyDescent="0.2"/>
    <row r="728933" hidden="1" x14ac:dyDescent="0.2"/>
    <row r="728934" hidden="1" x14ac:dyDescent="0.2"/>
    <row r="728935" hidden="1" x14ac:dyDescent="0.2"/>
    <row r="728936" hidden="1" x14ac:dyDescent="0.2"/>
    <row r="728937" hidden="1" x14ac:dyDescent="0.2"/>
    <row r="728938" hidden="1" x14ac:dyDescent="0.2"/>
    <row r="728939" hidden="1" x14ac:dyDescent="0.2"/>
    <row r="728940" hidden="1" x14ac:dyDescent="0.2"/>
    <row r="728941" hidden="1" x14ac:dyDescent="0.2"/>
    <row r="728942" hidden="1" x14ac:dyDescent="0.2"/>
    <row r="728943" hidden="1" x14ac:dyDescent="0.2"/>
    <row r="728944" hidden="1" x14ac:dyDescent="0.2"/>
    <row r="728945" hidden="1" x14ac:dyDescent="0.2"/>
    <row r="728946" hidden="1" x14ac:dyDescent="0.2"/>
    <row r="728947" hidden="1" x14ac:dyDescent="0.2"/>
    <row r="728948" hidden="1" x14ac:dyDescent="0.2"/>
    <row r="728949" hidden="1" x14ac:dyDescent="0.2"/>
    <row r="728950" hidden="1" x14ac:dyDescent="0.2"/>
    <row r="728951" hidden="1" x14ac:dyDescent="0.2"/>
    <row r="728952" hidden="1" x14ac:dyDescent="0.2"/>
    <row r="728953" hidden="1" x14ac:dyDescent="0.2"/>
    <row r="728954" hidden="1" x14ac:dyDescent="0.2"/>
    <row r="728955" hidden="1" x14ac:dyDescent="0.2"/>
    <row r="728956" hidden="1" x14ac:dyDescent="0.2"/>
    <row r="728957" hidden="1" x14ac:dyDescent="0.2"/>
    <row r="728958" hidden="1" x14ac:dyDescent="0.2"/>
    <row r="728959" hidden="1" x14ac:dyDescent="0.2"/>
    <row r="728960" hidden="1" x14ac:dyDescent="0.2"/>
    <row r="728961" hidden="1" x14ac:dyDescent="0.2"/>
    <row r="728962" hidden="1" x14ac:dyDescent="0.2"/>
    <row r="728963" hidden="1" x14ac:dyDescent="0.2"/>
    <row r="728964" hidden="1" x14ac:dyDescent="0.2"/>
    <row r="728965" hidden="1" x14ac:dyDescent="0.2"/>
    <row r="728966" hidden="1" x14ac:dyDescent="0.2"/>
    <row r="728967" hidden="1" x14ac:dyDescent="0.2"/>
    <row r="728968" hidden="1" x14ac:dyDescent="0.2"/>
    <row r="728969" hidden="1" x14ac:dyDescent="0.2"/>
    <row r="728970" hidden="1" x14ac:dyDescent="0.2"/>
    <row r="728971" hidden="1" x14ac:dyDescent="0.2"/>
    <row r="728972" hidden="1" x14ac:dyDescent="0.2"/>
    <row r="728973" hidden="1" x14ac:dyDescent="0.2"/>
    <row r="728974" hidden="1" x14ac:dyDescent="0.2"/>
    <row r="728975" hidden="1" x14ac:dyDescent="0.2"/>
    <row r="728976" hidden="1" x14ac:dyDescent="0.2"/>
    <row r="728977" hidden="1" x14ac:dyDescent="0.2"/>
    <row r="728978" hidden="1" x14ac:dyDescent="0.2"/>
    <row r="728979" hidden="1" x14ac:dyDescent="0.2"/>
    <row r="728980" hidden="1" x14ac:dyDescent="0.2"/>
    <row r="728981" hidden="1" x14ac:dyDescent="0.2"/>
    <row r="728982" hidden="1" x14ac:dyDescent="0.2"/>
    <row r="728983" hidden="1" x14ac:dyDescent="0.2"/>
    <row r="728984" hidden="1" x14ac:dyDescent="0.2"/>
    <row r="728985" hidden="1" x14ac:dyDescent="0.2"/>
    <row r="728986" hidden="1" x14ac:dyDescent="0.2"/>
    <row r="728987" hidden="1" x14ac:dyDescent="0.2"/>
    <row r="728988" hidden="1" x14ac:dyDescent="0.2"/>
    <row r="728989" hidden="1" x14ac:dyDescent="0.2"/>
    <row r="728990" hidden="1" x14ac:dyDescent="0.2"/>
    <row r="728991" hidden="1" x14ac:dyDescent="0.2"/>
    <row r="728992" hidden="1" x14ac:dyDescent="0.2"/>
    <row r="728993" hidden="1" x14ac:dyDescent="0.2"/>
    <row r="728994" hidden="1" x14ac:dyDescent="0.2"/>
    <row r="728995" hidden="1" x14ac:dyDescent="0.2"/>
    <row r="728996" hidden="1" x14ac:dyDescent="0.2"/>
    <row r="728997" hidden="1" x14ac:dyDescent="0.2"/>
    <row r="728998" hidden="1" x14ac:dyDescent="0.2"/>
    <row r="728999" hidden="1" x14ac:dyDescent="0.2"/>
    <row r="729000" hidden="1" x14ac:dyDescent="0.2"/>
    <row r="729001" hidden="1" x14ac:dyDescent="0.2"/>
    <row r="729002" hidden="1" x14ac:dyDescent="0.2"/>
    <row r="729003" hidden="1" x14ac:dyDescent="0.2"/>
    <row r="729004" hidden="1" x14ac:dyDescent="0.2"/>
    <row r="729005" hidden="1" x14ac:dyDescent="0.2"/>
    <row r="729006" hidden="1" x14ac:dyDescent="0.2"/>
    <row r="729007" hidden="1" x14ac:dyDescent="0.2"/>
    <row r="729008" hidden="1" x14ac:dyDescent="0.2"/>
    <row r="729009" hidden="1" x14ac:dyDescent="0.2"/>
    <row r="729010" hidden="1" x14ac:dyDescent="0.2"/>
    <row r="729011" hidden="1" x14ac:dyDescent="0.2"/>
    <row r="729012" hidden="1" x14ac:dyDescent="0.2"/>
    <row r="729013" hidden="1" x14ac:dyDescent="0.2"/>
    <row r="729014" hidden="1" x14ac:dyDescent="0.2"/>
    <row r="729015" hidden="1" x14ac:dyDescent="0.2"/>
    <row r="729016" hidden="1" x14ac:dyDescent="0.2"/>
    <row r="729017" hidden="1" x14ac:dyDescent="0.2"/>
    <row r="729018" hidden="1" x14ac:dyDescent="0.2"/>
    <row r="729019" hidden="1" x14ac:dyDescent="0.2"/>
    <row r="729020" hidden="1" x14ac:dyDescent="0.2"/>
    <row r="729021" hidden="1" x14ac:dyDescent="0.2"/>
    <row r="729022" hidden="1" x14ac:dyDescent="0.2"/>
    <row r="729023" hidden="1" x14ac:dyDescent="0.2"/>
    <row r="729024" hidden="1" x14ac:dyDescent="0.2"/>
    <row r="729025" hidden="1" x14ac:dyDescent="0.2"/>
    <row r="729026" hidden="1" x14ac:dyDescent="0.2"/>
    <row r="729027" hidden="1" x14ac:dyDescent="0.2"/>
    <row r="729028" hidden="1" x14ac:dyDescent="0.2"/>
    <row r="729029" hidden="1" x14ac:dyDescent="0.2"/>
    <row r="729030" hidden="1" x14ac:dyDescent="0.2"/>
    <row r="729031" hidden="1" x14ac:dyDescent="0.2"/>
    <row r="729032" hidden="1" x14ac:dyDescent="0.2"/>
    <row r="729033" hidden="1" x14ac:dyDescent="0.2"/>
    <row r="729034" hidden="1" x14ac:dyDescent="0.2"/>
    <row r="729035" hidden="1" x14ac:dyDescent="0.2"/>
    <row r="729036" hidden="1" x14ac:dyDescent="0.2"/>
    <row r="729037" hidden="1" x14ac:dyDescent="0.2"/>
    <row r="729038" hidden="1" x14ac:dyDescent="0.2"/>
    <row r="729039" hidden="1" x14ac:dyDescent="0.2"/>
    <row r="729040" hidden="1" x14ac:dyDescent="0.2"/>
    <row r="729041" hidden="1" x14ac:dyDescent="0.2"/>
    <row r="729042" hidden="1" x14ac:dyDescent="0.2"/>
    <row r="729043" hidden="1" x14ac:dyDescent="0.2"/>
    <row r="729044" hidden="1" x14ac:dyDescent="0.2"/>
    <row r="729045" hidden="1" x14ac:dyDescent="0.2"/>
    <row r="729046" hidden="1" x14ac:dyDescent="0.2"/>
    <row r="729047" hidden="1" x14ac:dyDescent="0.2"/>
    <row r="729048" hidden="1" x14ac:dyDescent="0.2"/>
    <row r="729049" hidden="1" x14ac:dyDescent="0.2"/>
    <row r="729050" hidden="1" x14ac:dyDescent="0.2"/>
    <row r="729051" hidden="1" x14ac:dyDescent="0.2"/>
    <row r="729052" hidden="1" x14ac:dyDescent="0.2"/>
    <row r="729053" hidden="1" x14ac:dyDescent="0.2"/>
    <row r="729054" hidden="1" x14ac:dyDescent="0.2"/>
    <row r="729055" hidden="1" x14ac:dyDescent="0.2"/>
    <row r="729056" hidden="1" x14ac:dyDescent="0.2"/>
    <row r="729057" hidden="1" x14ac:dyDescent="0.2"/>
    <row r="729058" hidden="1" x14ac:dyDescent="0.2"/>
    <row r="729059" hidden="1" x14ac:dyDescent="0.2"/>
    <row r="729060" hidden="1" x14ac:dyDescent="0.2"/>
    <row r="729061" hidden="1" x14ac:dyDescent="0.2"/>
    <row r="729062" hidden="1" x14ac:dyDescent="0.2"/>
    <row r="729063" hidden="1" x14ac:dyDescent="0.2"/>
    <row r="729064" hidden="1" x14ac:dyDescent="0.2"/>
    <row r="729065" hidden="1" x14ac:dyDescent="0.2"/>
    <row r="729066" hidden="1" x14ac:dyDescent="0.2"/>
    <row r="729067" hidden="1" x14ac:dyDescent="0.2"/>
    <row r="729068" hidden="1" x14ac:dyDescent="0.2"/>
    <row r="729069" hidden="1" x14ac:dyDescent="0.2"/>
    <row r="729070" hidden="1" x14ac:dyDescent="0.2"/>
    <row r="729071" hidden="1" x14ac:dyDescent="0.2"/>
    <row r="729072" hidden="1" x14ac:dyDescent="0.2"/>
    <row r="729073" hidden="1" x14ac:dyDescent="0.2"/>
    <row r="729074" hidden="1" x14ac:dyDescent="0.2"/>
    <row r="729075" hidden="1" x14ac:dyDescent="0.2"/>
    <row r="729076" hidden="1" x14ac:dyDescent="0.2"/>
    <row r="729077" hidden="1" x14ac:dyDescent="0.2"/>
    <row r="729078" hidden="1" x14ac:dyDescent="0.2"/>
    <row r="729079" hidden="1" x14ac:dyDescent="0.2"/>
    <row r="729080" hidden="1" x14ac:dyDescent="0.2"/>
    <row r="729081" hidden="1" x14ac:dyDescent="0.2"/>
    <row r="729082" hidden="1" x14ac:dyDescent="0.2"/>
    <row r="729083" hidden="1" x14ac:dyDescent="0.2"/>
    <row r="729084" hidden="1" x14ac:dyDescent="0.2"/>
    <row r="729085" hidden="1" x14ac:dyDescent="0.2"/>
    <row r="729086" hidden="1" x14ac:dyDescent="0.2"/>
    <row r="729087" hidden="1" x14ac:dyDescent="0.2"/>
    <row r="729088" hidden="1" x14ac:dyDescent="0.2"/>
    <row r="729089" hidden="1" x14ac:dyDescent="0.2"/>
    <row r="729090" hidden="1" x14ac:dyDescent="0.2"/>
    <row r="729091" hidden="1" x14ac:dyDescent="0.2"/>
    <row r="729092" hidden="1" x14ac:dyDescent="0.2"/>
    <row r="729093" hidden="1" x14ac:dyDescent="0.2"/>
    <row r="729094" hidden="1" x14ac:dyDescent="0.2"/>
    <row r="729095" hidden="1" x14ac:dyDescent="0.2"/>
    <row r="729096" hidden="1" x14ac:dyDescent="0.2"/>
    <row r="729097" hidden="1" x14ac:dyDescent="0.2"/>
    <row r="729098" hidden="1" x14ac:dyDescent="0.2"/>
    <row r="729099" hidden="1" x14ac:dyDescent="0.2"/>
    <row r="729100" hidden="1" x14ac:dyDescent="0.2"/>
    <row r="729101" hidden="1" x14ac:dyDescent="0.2"/>
    <row r="729102" hidden="1" x14ac:dyDescent="0.2"/>
    <row r="729103" hidden="1" x14ac:dyDescent="0.2"/>
    <row r="729104" hidden="1" x14ac:dyDescent="0.2"/>
    <row r="729105" hidden="1" x14ac:dyDescent="0.2"/>
    <row r="729106" hidden="1" x14ac:dyDescent="0.2"/>
    <row r="729107" hidden="1" x14ac:dyDescent="0.2"/>
    <row r="729108" hidden="1" x14ac:dyDescent="0.2"/>
    <row r="729109" hidden="1" x14ac:dyDescent="0.2"/>
    <row r="729110" hidden="1" x14ac:dyDescent="0.2"/>
    <row r="729111" hidden="1" x14ac:dyDescent="0.2"/>
    <row r="729112" hidden="1" x14ac:dyDescent="0.2"/>
    <row r="729113" hidden="1" x14ac:dyDescent="0.2"/>
    <row r="729114" hidden="1" x14ac:dyDescent="0.2"/>
    <row r="729115" hidden="1" x14ac:dyDescent="0.2"/>
    <row r="729116" hidden="1" x14ac:dyDescent="0.2"/>
    <row r="729117" hidden="1" x14ac:dyDescent="0.2"/>
    <row r="729118" hidden="1" x14ac:dyDescent="0.2"/>
    <row r="729119" hidden="1" x14ac:dyDescent="0.2"/>
    <row r="729120" hidden="1" x14ac:dyDescent="0.2"/>
    <row r="729121" hidden="1" x14ac:dyDescent="0.2"/>
    <row r="729122" hidden="1" x14ac:dyDescent="0.2"/>
    <row r="729123" hidden="1" x14ac:dyDescent="0.2"/>
    <row r="729124" hidden="1" x14ac:dyDescent="0.2"/>
    <row r="729125" hidden="1" x14ac:dyDescent="0.2"/>
    <row r="729126" hidden="1" x14ac:dyDescent="0.2"/>
    <row r="729127" hidden="1" x14ac:dyDescent="0.2"/>
    <row r="729128" hidden="1" x14ac:dyDescent="0.2"/>
    <row r="729129" hidden="1" x14ac:dyDescent="0.2"/>
    <row r="729130" hidden="1" x14ac:dyDescent="0.2"/>
    <row r="729131" hidden="1" x14ac:dyDescent="0.2"/>
    <row r="729132" hidden="1" x14ac:dyDescent="0.2"/>
    <row r="729133" hidden="1" x14ac:dyDescent="0.2"/>
    <row r="729134" hidden="1" x14ac:dyDescent="0.2"/>
    <row r="729135" hidden="1" x14ac:dyDescent="0.2"/>
    <row r="729136" hidden="1" x14ac:dyDescent="0.2"/>
    <row r="729137" hidden="1" x14ac:dyDescent="0.2"/>
    <row r="729138" hidden="1" x14ac:dyDescent="0.2"/>
    <row r="729139" hidden="1" x14ac:dyDescent="0.2"/>
    <row r="729140" hidden="1" x14ac:dyDescent="0.2"/>
    <row r="729141" hidden="1" x14ac:dyDescent="0.2"/>
    <row r="729142" hidden="1" x14ac:dyDescent="0.2"/>
    <row r="729143" hidden="1" x14ac:dyDescent="0.2"/>
    <row r="729144" hidden="1" x14ac:dyDescent="0.2"/>
    <row r="729145" hidden="1" x14ac:dyDescent="0.2"/>
    <row r="729146" hidden="1" x14ac:dyDescent="0.2"/>
    <row r="729147" hidden="1" x14ac:dyDescent="0.2"/>
    <row r="729148" hidden="1" x14ac:dyDescent="0.2"/>
    <row r="729149" hidden="1" x14ac:dyDescent="0.2"/>
    <row r="729150" hidden="1" x14ac:dyDescent="0.2"/>
    <row r="729151" hidden="1" x14ac:dyDescent="0.2"/>
    <row r="729152" hidden="1" x14ac:dyDescent="0.2"/>
    <row r="729153" hidden="1" x14ac:dyDescent="0.2"/>
    <row r="729154" hidden="1" x14ac:dyDescent="0.2"/>
    <row r="729155" hidden="1" x14ac:dyDescent="0.2"/>
    <row r="729156" hidden="1" x14ac:dyDescent="0.2"/>
    <row r="729157" hidden="1" x14ac:dyDescent="0.2"/>
    <row r="729158" hidden="1" x14ac:dyDescent="0.2"/>
    <row r="729159" hidden="1" x14ac:dyDescent="0.2"/>
    <row r="729160" hidden="1" x14ac:dyDescent="0.2"/>
    <row r="729161" hidden="1" x14ac:dyDescent="0.2"/>
    <row r="729162" hidden="1" x14ac:dyDescent="0.2"/>
    <row r="729163" hidden="1" x14ac:dyDescent="0.2"/>
    <row r="729164" hidden="1" x14ac:dyDescent="0.2"/>
    <row r="729165" hidden="1" x14ac:dyDescent="0.2"/>
    <row r="729166" hidden="1" x14ac:dyDescent="0.2"/>
    <row r="729167" hidden="1" x14ac:dyDescent="0.2"/>
    <row r="729168" hidden="1" x14ac:dyDescent="0.2"/>
    <row r="729169" hidden="1" x14ac:dyDescent="0.2"/>
    <row r="729170" hidden="1" x14ac:dyDescent="0.2"/>
    <row r="729171" hidden="1" x14ac:dyDescent="0.2"/>
    <row r="729172" hidden="1" x14ac:dyDescent="0.2"/>
    <row r="729173" hidden="1" x14ac:dyDescent="0.2"/>
    <row r="729174" hidden="1" x14ac:dyDescent="0.2"/>
    <row r="729175" hidden="1" x14ac:dyDescent="0.2"/>
    <row r="729176" hidden="1" x14ac:dyDescent="0.2"/>
    <row r="729177" hidden="1" x14ac:dyDescent="0.2"/>
    <row r="729178" hidden="1" x14ac:dyDescent="0.2"/>
    <row r="729179" hidden="1" x14ac:dyDescent="0.2"/>
    <row r="729180" hidden="1" x14ac:dyDescent="0.2"/>
    <row r="729181" hidden="1" x14ac:dyDescent="0.2"/>
    <row r="729182" hidden="1" x14ac:dyDescent="0.2"/>
    <row r="729183" hidden="1" x14ac:dyDescent="0.2"/>
    <row r="729184" hidden="1" x14ac:dyDescent="0.2"/>
    <row r="729185" hidden="1" x14ac:dyDescent="0.2"/>
    <row r="729186" hidden="1" x14ac:dyDescent="0.2"/>
    <row r="729187" hidden="1" x14ac:dyDescent="0.2"/>
    <row r="729188" hidden="1" x14ac:dyDescent="0.2"/>
    <row r="729189" hidden="1" x14ac:dyDescent="0.2"/>
    <row r="729190" hidden="1" x14ac:dyDescent="0.2"/>
    <row r="729191" hidden="1" x14ac:dyDescent="0.2"/>
    <row r="729192" hidden="1" x14ac:dyDescent="0.2"/>
    <row r="729193" hidden="1" x14ac:dyDescent="0.2"/>
    <row r="729194" hidden="1" x14ac:dyDescent="0.2"/>
    <row r="729195" hidden="1" x14ac:dyDescent="0.2"/>
    <row r="729196" hidden="1" x14ac:dyDescent="0.2"/>
    <row r="729197" hidden="1" x14ac:dyDescent="0.2"/>
    <row r="729198" hidden="1" x14ac:dyDescent="0.2"/>
    <row r="729199" hidden="1" x14ac:dyDescent="0.2"/>
    <row r="729200" hidden="1" x14ac:dyDescent="0.2"/>
    <row r="729201" hidden="1" x14ac:dyDescent="0.2"/>
    <row r="729202" hidden="1" x14ac:dyDescent="0.2"/>
    <row r="729203" hidden="1" x14ac:dyDescent="0.2"/>
    <row r="729204" hidden="1" x14ac:dyDescent="0.2"/>
    <row r="729205" hidden="1" x14ac:dyDescent="0.2"/>
    <row r="729206" hidden="1" x14ac:dyDescent="0.2"/>
    <row r="729207" hidden="1" x14ac:dyDescent="0.2"/>
    <row r="729208" hidden="1" x14ac:dyDescent="0.2"/>
    <row r="729209" hidden="1" x14ac:dyDescent="0.2"/>
    <row r="729210" hidden="1" x14ac:dyDescent="0.2"/>
    <row r="729211" hidden="1" x14ac:dyDescent="0.2"/>
    <row r="729212" hidden="1" x14ac:dyDescent="0.2"/>
    <row r="729213" hidden="1" x14ac:dyDescent="0.2"/>
    <row r="729214" hidden="1" x14ac:dyDescent="0.2"/>
    <row r="729215" hidden="1" x14ac:dyDescent="0.2"/>
    <row r="729216" hidden="1" x14ac:dyDescent="0.2"/>
    <row r="729217" hidden="1" x14ac:dyDescent="0.2"/>
    <row r="729218" hidden="1" x14ac:dyDescent="0.2"/>
    <row r="729219" hidden="1" x14ac:dyDescent="0.2"/>
    <row r="729220" hidden="1" x14ac:dyDescent="0.2"/>
    <row r="729221" hidden="1" x14ac:dyDescent="0.2"/>
    <row r="729222" hidden="1" x14ac:dyDescent="0.2"/>
    <row r="729223" hidden="1" x14ac:dyDescent="0.2"/>
    <row r="729224" hidden="1" x14ac:dyDescent="0.2"/>
    <row r="729225" hidden="1" x14ac:dyDescent="0.2"/>
    <row r="729226" hidden="1" x14ac:dyDescent="0.2"/>
    <row r="729227" hidden="1" x14ac:dyDescent="0.2"/>
    <row r="729228" hidden="1" x14ac:dyDescent="0.2"/>
    <row r="729229" hidden="1" x14ac:dyDescent="0.2"/>
    <row r="729230" hidden="1" x14ac:dyDescent="0.2"/>
    <row r="729231" hidden="1" x14ac:dyDescent="0.2"/>
    <row r="729232" hidden="1" x14ac:dyDescent="0.2"/>
    <row r="729233" hidden="1" x14ac:dyDescent="0.2"/>
    <row r="729234" hidden="1" x14ac:dyDescent="0.2"/>
    <row r="729235" hidden="1" x14ac:dyDescent="0.2"/>
    <row r="729236" hidden="1" x14ac:dyDescent="0.2"/>
    <row r="729237" hidden="1" x14ac:dyDescent="0.2"/>
    <row r="729238" hidden="1" x14ac:dyDescent="0.2"/>
    <row r="729239" hidden="1" x14ac:dyDescent="0.2"/>
    <row r="729240" hidden="1" x14ac:dyDescent="0.2"/>
    <row r="729241" hidden="1" x14ac:dyDescent="0.2"/>
    <row r="729242" hidden="1" x14ac:dyDescent="0.2"/>
    <row r="729243" hidden="1" x14ac:dyDescent="0.2"/>
    <row r="729244" hidden="1" x14ac:dyDescent="0.2"/>
    <row r="729245" hidden="1" x14ac:dyDescent="0.2"/>
    <row r="729246" hidden="1" x14ac:dyDescent="0.2"/>
    <row r="729247" hidden="1" x14ac:dyDescent="0.2"/>
    <row r="729248" hidden="1" x14ac:dyDescent="0.2"/>
    <row r="729249" hidden="1" x14ac:dyDescent="0.2"/>
    <row r="729250" hidden="1" x14ac:dyDescent="0.2"/>
    <row r="729251" hidden="1" x14ac:dyDescent="0.2"/>
    <row r="729252" hidden="1" x14ac:dyDescent="0.2"/>
    <row r="729253" hidden="1" x14ac:dyDescent="0.2"/>
    <row r="729254" hidden="1" x14ac:dyDescent="0.2"/>
    <row r="729255" hidden="1" x14ac:dyDescent="0.2"/>
    <row r="729256" hidden="1" x14ac:dyDescent="0.2"/>
    <row r="729257" hidden="1" x14ac:dyDescent="0.2"/>
    <row r="729258" hidden="1" x14ac:dyDescent="0.2"/>
    <row r="729259" hidden="1" x14ac:dyDescent="0.2"/>
    <row r="729260" hidden="1" x14ac:dyDescent="0.2"/>
    <row r="729261" hidden="1" x14ac:dyDescent="0.2"/>
    <row r="729262" hidden="1" x14ac:dyDescent="0.2"/>
    <row r="729263" hidden="1" x14ac:dyDescent="0.2"/>
    <row r="729264" hidden="1" x14ac:dyDescent="0.2"/>
    <row r="729265" hidden="1" x14ac:dyDescent="0.2"/>
    <row r="729266" hidden="1" x14ac:dyDescent="0.2"/>
    <row r="729267" hidden="1" x14ac:dyDescent="0.2"/>
    <row r="729268" hidden="1" x14ac:dyDescent="0.2"/>
    <row r="729269" hidden="1" x14ac:dyDescent="0.2"/>
    <row r="729270" hidden="1" x14ac:dyDescent="0.2"/>
    <row r="729271" hidden="1" x14ac:dyDescent="0.2"/>
    <row r="729272" hidden="1" x14ac:dyDescent="0.2"/>
    <row r="729273" hidden="1" x14ac:dyDescent="0.2"/>
    <row r="729274" hidden="1" x14ac:dyDescent="0.2"/>
    <row r="729275" hidden="1" x14ac:dyDescent="0.2"/>
    <row r="729276" hidden="1" x14ac:dyDescent="0.2"/>
    <row r="729277" hidden="1" x14ac:dyDescent="0.2"/>
    <row r="729278" hidden="1" x14ac:dyDescent="0.2"/>
    <row r="729279" hidden="1" x14ac:dyDescent="0.2"/>
    <row r="729280" hidden="1" x14ac:dyDescent="0.2"/>
    <row r="729281" hidden="1" x14ac:dyDescent="0.2"/>
    <row r="729282" hidden="1" x14ac:dyDescent="0.2"/>
    <row r="729283" hidden="1" x14ac:dyDescent="0.2"/>
    <row r="729284" hidden="1" x14ac:dyDescent="0.2"/>
    <row r="729285" hidden="1" x14ac:dyDescent="0.2"/>
    <row r="729286" hidden="1" x14ac:dyDescent="0.2"/>
    <row r="729287" hidden="1" x14ac:dyDescent="0.2"/>
    <row r="729288" hidden="1" x14ac:dyDescent="0.2"/>
    <row r="729289" hidden="1" x14ac:dyDescent="0.2"/>
    <row r="729290" hidden="1" x14ac:dyDescent="0.2"/>
    <row r="729291" hidden="1" x14ac:dyDescent="0.2"/>
    <row r="729292" hidden="1" x14ac:dyDescent="0.2"/>
    <row r="729293" hidden="1" x14ac:dyDescent="0.2"/>
    <row r="729294" hidden="1" x14ac:dyDescent="0.2"/>
    <row r="729295" hidden="1" x14ac:dyDescent="0.2"/>
    <row r="729296" hidden="1" x14ac:dyDescent="0.2"/>
    <row r="729297" hidden="1" x14ac:dyDescent="0.2"/>
    <row r="729298" hidden="1" x14ac:dyDescent="0.2"/>
    <row r="729299" hidden="1" x14ac:dyDescent="0.2"/>
    <row r="729300" hidden="1" x14ac:dyDescent="0.2"/>
    <row r="729301" hidden="1" x14ac:dyDescent="0.2"/>
    <row r="729302" hidden="1" x14ac:dyDescent="0.2"/>
    <row r="729303" hidden="1" x14ac:dyDescent="0.2"/>
    <row r="729304" hidden="1" x14ac:dyDescent="0.2"/>
    <row r="729305" hidden="1" x14ac:dyDescent="0.2"/>
    <row r="729306" hidden="1" x14ac:dyDescent="0.2"/>
    <row r="729307" hidden="1" x14ac:dyDescent="0.2"/>
    <row r="729308" hidden="1" x14ac:dyDescent="0.2"/>
    <row r="729309" hidden="1" x14ac:dyDescent="0.2"/>
    <row r="729310" hidden="1" x14ac:dyDescent="0.2"/>
    <row r="729311" hidden="1" x14ac:dyDescent="0.2"/>
    <row r="729312" hidden="1" x14ac:dyDescent="0.2"/>
    <row r="729313" hidden="1" x14ac:dyDescent="0.2"/>
    <row r="729314" hidden="1" x14ac:dyDescent="0.2"/>
    <row r="729315" hidden="1" x14ac:dyDescent="0.2"/>
    <row r="729316" hidden="1" x14ac:dyDescent="0.2"/>
    <row r="729317" hidden="1" x14ac:dyDescent="0.2"/>
    <row r="729318" hidden="1" x14ac:dyDescent="0.2"/>
    <row r="729319" hidden="1" x14ac:dyDescent="0.2"/>
    <row r="729320" hidden="1" x14ac:dyDescent="0.2"/>
    <row r="729321" hidden="1" x14ac:dyDescent="0.2"/>
    <row r="729322" hidden="1" x14ac:dyDescent="0.2"/>
    <row r="729323" hidden="1" x14ac:dyDescent="0.2"/>
    <row r="729324" hidden="1" x14ac:dyDescent="0.2"/>
    <row r="729325" hidden="1" x14ac:dyDescent="0.2"/>
    <row r="729326" hidden="1" x14ac:dyDescent="0.2"/>
    <row r="729327" hidden="1" x14ac:dyDescent="0.2"/>
    <row r="729328" hidden="1" x14ac:dyDescent="0.2"/>
    <row r="729329" hidden="1" x14ac:dyDescent="0.2"/>
    <row r="729330" hidden="1" x14ac:dyDescent="0.2"/>
    <row r="729331" hidden="1" x14ac:dyDescent="0.2"/>
    <row r="729332" hidden="1" x14ac:dyDescent="0.2"/>
    <row r="729333" hidden="1" x14ac:dyDescent="0.2"/>
    <row r="729334" hidden="1" x14ac:dyDescent="0.2"/>
    <row r="729335" hidden="1" x14ac:dyDescent="0.2"/>
    <row r="729336" hidden="1" x14ac:dyDescent="0.2"/>
    <row r="729337" hidden="1" x14ac:dyDescent="0.2"/>
    <row r="729338" hidden="1" x14ac:dyDescent="0.2"/>
    <row r="729339" hidden="1" x14ac:dyDescent="0.2"/>
    <row r="729340" hidden="1" x14ac:dyDescent="0.2"/>
    <row r="729341" hidden="1" x14ac:dyDescent="0.2"/>
    <row r="729342" hidden="1" x14ac:dyDescent="0.2"/>
    <row r="729343" hidden="1" x14ac:dyDescent="0.2"/>
    <row r="729344" hidden="1" x14ac:dyDescent="0.2"/>
    <row r="729345" hidden="1" x14ac:dyDescent="0.2"/>
    <row r="729346" hidden="1" x14ac:dyDescent="0.2"/>
    <row r="729347" hidden="1" x14ac:dyDescent="0.2"/>
    <row r="729348" hidden="1" x14ac:dyDescent="0.2"/>
    <row r="729349" hidden="1" x14ac:dyDescent="0.2"/>
    <row r="729350" hidden="1" x14ac:dyDescent="0.2"/>
    <row r="729351" hidden="1" x14ac:dyDescent="0.2"/>
    <row r="729352" hidden="1" x14ac:dyDescent="0.2"/>
    <row r="729353" hidden="1" x14ac:dyDescent="0.2"/>
    <row r="729354" hidden="1" x14ac:dyDescent="0.2"/>
    <row r="729355" hidden="1" x14ac:dyDescent="0.2"/>
    <row r="729356" hidden="1" x14ac:dyDescent="0.2"/>
    <row r="729357" hidden="1" x14ac:dyDescent="0.2"/>
    <row r="729358" hidden="1" x14ac:dyDescent="0.2"/>
    <row r="729359" hidden="1" x14ac:dyDescent="0.2"/>
    <row r="729360" hidden="1" x14ac:dyDescent="0.2"/>
    <row r="729361" hidden="1" x14ac:dyDescent="0.2"/>
    <row r="729362" hidden="1" x14ac:dyDescent="0.2"/>
    <row r="729363" hidden="1" x14ac:dyDescent="0.2"/>
    <row r="729364" hidden="1" x14ac:dyDescent="0.2"/>
    <row r="729365" hidden="1" x14ac:dyDescent="0.2"/>
    <row r="729366" hidden="1" x14ac:dyDescent="0.2"/>
    <row r="729367" hidden="1" x14ac:dyDescent="0.2"/>
    <row r="729368" hidden="1" x14ac:dyDescent="0.2"/>
    <row r="729369" hidden="1" x14ac:dyDescent="0.2"/>
    <row r="729370" hidden="1" x14ac:dyDescent="0.2"/>
    <row r="729371" hidden="1" x14ac:dyDescent="0.2"/>
    <row r="729372" hidden="1" x14ac:dyDescent="0.2"/>
    <row r="729373" hidden="1" x14ac:dyDescent="0.2"/>
    <row r="729374" hidden="1" x14ac:dyDescent="0.2"/>
    <row r="729375" hidden="1" x14ac:dyDescent="0.2"/>
    <row r="729376" hidden="1" x14ac:dyDescent="0.2"/>
    <row r="729377" hidden="1" x14ac:dyDescent="0.2"/>
    <row r="729378" hidden="1" x14ac:dyDescent="0.2"/>
    <row r="729379" hidden="1" x14ac:dyDescent="0.2"/>
    <row r="729380" hidden="1" x14ac:dyDescent="0.2"/>
    <row r="729381" hidden="1" x14ac:dyDescent="0.2"/>
    <row r="729382" hidden="1" x14ac:dyDescent="0.2"/>
    <row r="729383" hidden="1" x14ac:dyDescent="0.2"/>
    <row r="729384" hidden="1" x14ac:dyDescent="0.2"/>
    <row r="729385" hidden="1" x14ac:dyDescent="0.2"/>
    <row r="729386" hidden="1" x14ac:dyDescent="0.2"/>
    <row r="729387" hidden="1" x14ac:dyDescent="0.2"/>
    <row r="729388" hidden="1" x14ac:dyDescent="0.2"/>
    <row r="729389" hidden="1" x14ac:dyDescent="0.2"/>
    <row r="729390" hidden="1" x14ac:dyDescent="0.2"/>
    <row r="729391" hidden="1" x14ac:dyDescent="0.2"/>
    <row r="729392" hidden="1" x14ac:dyDescent="0.2"/>
    <row r="729393" hidden="1" x14ac:dyDescent="0.2"/>
    <row r="729394" hidden="1" x14ac:dyDescent="0.2"/>
    <row r="729395" hidden="1" x14ac:dyDescent="0.2"/>
    <row r="729396" hidden="1" x14ac:dyDescent="0.2"/>
    <row r="729397" hidden="1" x14ac:dyDescent="0.2"/>
    <row r="729398" hidden="1" x14ac:dyDescent="0.2"/>
    <row r="729399" hidden="1" x14ac:dyDescent="0.2"/>
    <row r="729400" hidden="1" x14ac:dyDescent="0.2"/>
    <row r="729401" hidden="1" x14ac:dyDescent="0.2"/>
    <row r="729402" hidden="1" x14ac:dyDescent="0.2"/>
    <row r="729403" hidden="1" x14ac:dyDescent="0.2"/>
    <row r="729404" hidden="1" x14ac:dyDescent="0.2"/>
    <row r="729405" hidden="1" x14ac:dyDescent="0.2"/>
    <row r="729406" hidden="1" x14ac:dyDescent="0.2"/>
    <row r="729407" hidden="1" x14ac:dyDescent="0.2"/>
    <row r="729408" hidden="1" x14ac:dyDescent="0.2"/>
    <row r="729409" hidden="1" x14ac:dyDescent="0.2"/>
    <row r="729410" hidden="1" x14ac:dyDescent="0.2"/>
    <row r="729411" hidden="1" x14ac:dyDescent="0.2"/>
    <row r="729412" hidden="1" x14ac:dyDescent="0.2"/>
    <row r="729413" hidden="1" x14ac:dyDescent="0.2"/>
    <row r="729414" hidden="1" x14ac:dyDescent="0.2"/>
    <row r="729415" hidden="1" x14ac:dyDescent="0.2"/>
    <row r="729416" hidden="1" x14ac:dyDescent="0.2"/>
    <row r="729417" hidden="1" x14ac:dyDescent="0.2"/>
    <row r="729418" hidden="1" x14ac:dyDescent="0.2"/>
    <row r="729419" hidden="1" x14ac:dyDescent="0.2"/>
    <row r="729420" hidden="1" x14ac:dyDescent="0.2"/>
    <row r="729421" hidden="1" x14ac:dyDescent="0.2"/>
    <row r="729422" hidden="1" x14ac:dyDescent="0.2"/>
    <row r="729423" hidden="1" x14ac:dyDescent="0.2"/>
    <row r="729424" hidden="1" x14ac:dyDescent="0.2"/>
    <row r="729425" hidden="1" x14ac:dyDescent="0.2"/>
    <row r="729426" hidden="1" x14ac:dyDescent="0.2"/>
    <row r="729427" hidden="1" x14ac:dyDescent="0.2"/>
    <row r="729428" hidden="1" x14ac:dyDescent="0.2"/>
    <row r="729429" hidden="1" x14ac:dyDescent="0.2"/>
    <row r="729430" hidden="1" x14ac:dyDescent="0.2"/>
    <row r="729431" hidden="1" x14ac:dyDescent="0.2"/>
    <row r="729432" hidden="1" x14ac:dyDescent="0.2"/>
    <row r="729433" hidden="1" x14ac:dyDescent="0.2"/>
    <row r="729434" hidden="1" x14ac:dyDescent="0.2"/>
    <row r="729435" hidden="1" x14ac:dyDescent="0.2"/>
    <row r="729436" hidden="1" x14ac:dyDescent="0.2"/>
    <row r="729437" hidden="1" x14ac:dyDescent="0.2"/>
    <row r="729438" hidden="1" x14ac:dyDescent="0.2"/>
    <row r="729439" hidden="1" x14ac:dyDescent="0.2"/>
    <row r="729440" hidden="1" x14ac:dyDescent="0.2"/>
    <row r="729441" hidden="1" x14ac:dyDescent="0.2"/>
    <row r="729442" hidden="1" x14ac:dyDescent="0.2"/>
    <row r="729443" hidden="1" x14ac:dyDescent="0.2"/>
    <row r="729444" hidden="1" x14ac:dyDescent="0.2"/>
    <row r="729445" hidden="1" x14ac:dyDescent="0.2"/>
    <row r="729446" hidden="1" x14ac:dyDescent="0.2"/>
    <row r="729447" hidden="1" x14ac:dyDescent="0.2"/>
    <row r="729448" hidden="1" x14ac:dyDescent="0.2"/>
    <row r="729449" hidden="1" x14ac:dyDescent="0.2"/>
    <row r="729450" hidden="1" x14ac:dyDescent="0.2"/>
    <row r="729451" hidden="1" x14ac:dyDescent="0.2"/>
    <row r="729452" hidden="1" x14ac:dyDescent="0.2"/>
    <row r="729453" hidden="1" x14ac:dyDescent="0.2"/>
    <row r="729454" hidden="1" x14ac:dyDescent="0.2"/>
    <row r="729455" hidden="1" x14ac:dyDescent="0.2"/>
    <row r="729456" hidden="1" x14ac:dyDescent="0.2"/>
    <row r="729457" hidden="1" x14ac:dyDescent="0.2"/>
    <row r="729458" hidden="1" x14ac:dyDescent="0.2"/>
    <row r="729459" hidden="1" x14ac:dyDescent="0.2"/>
    <row r="729460" hidden="1" x14ac:dyDescent="0.2"/>
    <row r="729461" hidden="1" x14ac:dyDescent="0.2"/>
    <row r="729462" hidden="1" x14ac:dyDescent="0.2"/>
    <row r="729463" hidden="1" x14ac:dyDescent="0.2"/>
    <row r="729464" hidden="1" x14ac:dyDescent="0.2"/>
    <row r="729465" hidden="1" x14ac:dyDescent="0.2"/>
    <row r="729466" hidden="1" x14ac:dyDescent="0.2"/>
    <row r="729467" hidden="1" x14ac:dyDescent="0.2"/>
    <row r="729468" hidden="1" x14ac:dyDescent="0.2"/>
    <row r="729469" hidden="1" x14ac:dyDescent="0.2"/>
    <row r="729470" hidden="1" x14ac:dyDescent="0.2"/>
    <row r="729471" hidden="1" x14ac:dyDescent="0.2"/>
    <row r="729472" hidden="1" x14ac:dyDescent="0.2"/>
    <row r="729473" hidden="1" x14ac:dyDescent="0.2"/>
    <row r="729474" hidden="1" x14ac:dyDescent="0.2"/>
    <row r="729475" hidden="1" x14ac:dyDescent="0.2"/>
    <row r="729476" hidden="1" x14ac:dyDescent="0.2"/>
    <row r="729477" hidden="1" x14ac:dyDescent="0.2"/>
    <row r="729478" hidden="1" x14ac:dyDescent="0.2"/>
    <row r="729479" hidden="1" x14ac:dyDescent="0.2"/>
    <row r="729480" hidden="1" x14ac:dyDescent="0.2"/>
    <row r="729481" hidden="1" x14ac:dyDescent="0.2"/>
    <row r="729482" hidden="1" x14ac:dyDescent="0.2"/>
    <row r="729483" hidden="1" x14ac:dyDescent="0.2"/>
    <row r="729484" hidden="1" x14ac:dyDescent="0.2"/>
    <row r="729485" hidden="1" x14ac:dyDescent="0.2"/>
    <row r="729486" hidden="1" x14ac:dyDescent="0.2"/>
    <row r="729487" hidden="1" x14ac:dyDescent="0.2"/>
    <row r="729488" hidden="1" x14ac:dyDescent="0.2"/>
    <row r="729489" hidden="1" x14ac:dyDescent="0.2"/>
    <row r="729490" hidden="1" x14ac:dyDescent="0.2"/>
    <row r="729491" hidden="1" x14ac:dyDescent="0.2"/>
    <row r="729492" hidden="1" x14ac:dyDescent="0.2"/>
    <row r="729493" hidden="1" x14ac:dyDescent="0.2"/>
    <row r="729494" hidden="1" x14ac:dyDescent="0.2"/>
    <row r="729495" hidden="1" x14ac:dyDescent="0.2"/>
    <row r="729496" hidden="1" x14ac:dyDescent="0.2"/>
    <row r="729497" hidden="1" x14ac:dyDescent="0.2"/>
    <row r="729498" hidden="1" x14ac:dyDescent="0.2"/>
    <row r="729499" hidden="1" x14ac:dyDescent="0.2"/>
    <row r="729500" hidden="1" x14ac:dyDescent="0.2"/>
    <row r="729501" hidden="1" x14ac:dyDescent="0.2"/>
    <row r="729502" hidden="1" x14ac:dyDescent="0.2"/>
    <row r="729503" hidden="1" x14ac:dyDescent="0.2"/>
    <row r="729504" hidden="1" x14ac:dyDescent="0.2"/>
    <row r="729505" hidden="1" x14ac:dyDescent="0.2"/>
    <row r="729506" hidden="1" x14ac:dyDescent="0.2"/>
    <row r="729507" hidden="1" x14ac:dyDescent="0.2"/>
    <row r="729508" hidden="1" x14ac:dyDescent="0.2"/>
    <row r="729509" hidden="1" x14ac:dyDescent="0.2"/>
    <row r="729510" hidden="1" x14ac:dyDescent="0.2"/>
    <row r="729511" hidden="1" x14ac:dyDescent="0.2"/>
    <row r="729512" hidden="1" x14ac:dyDescent="0.2"/>
    <row r="729513" hidden="1" x14ac:dyDescent="0.2"/>
    <row r="729514" hidden="1" x14ac:dyDescent="0.2"/>
    <row r="729515" hidden="1" x14ac:dyDescent="0.2"/>
    <row r="729516" hidden="1" x14ac:dyDescent="0.2"/>
    <row r="729517" hidden="1" x14ac:dyDescent="0.2"/>
    <row r="729518" hidden="1" x14ac:dyDescent="0.2"/>
    <row r="729519" hidden="1" x14ac:dyDescent="0.2"/>
    <row r="729520" hidden="1" x14ac:dyDescent="0.2"/>
    <row r="729521" hidden="1" x14ac:dyDescent="0.2"/>
    <row r="729522" hidden="1" x14ac:dyDescent="0.2"/>
    <row r="729523" hidden="1" x14ac:dyDescent="0.2"/>
    <row r="729524" hidden="1" x14ac:dyDescent="0.2"/>
    <row r="729525" hidden="1" x14ac:dyDescent="0.2"/>
    <row r="729526" hidden="1" x14ac:dyDescent="0.2"/>
    <row r="729527" hidden="1" x14ac:dyDescent="0.2"/>
    <row r="729528" hidden="1" x14ac:dyDescent="0.2"/>
    <row r="729529" hidden="1" x14ac:dyDescent="0.2"/>
    <row r="729530" hidden="1" x14ac:dyDescent="0.2"/>
    <row r="729531" hidden="1" x14ac:dyDescent="0.2"/>
    <row r="729532" hidden="1" x14ac:dyDescent="0.2"/>
    <row r="729533" hidden="1" x14ac:dyDescent="0.2"/>
    <row r="729534" hidden="1" x14ac:dyDescent="0.2"/>
    <row r="729535" hidden="1" x14ac:dyDescent="0.2"/>
    <row r="729536" hidden="1" x14ac:dyDescent="0.2"/>
    <row r="729537" hidden="1" x14ac:dyDescent="0.2"/>
    <row r="729538" hidden="1" x14ac:dyDescent="0.2"/>
    <row r="729539" hidden="1" x14ac:dyDescent="0.2"/>
    <row r="729540" hidden="1" x14ac:dyDescent="0.2"/>
    <row r="729541" hidden="1" x14ac:dyDescent="0.2"/>
    <row r="729542" hidden="1" x14ac:dyDescent="0.2"/>
    <row r="729543" hidden="1" x14ac:dyDescent="0.2"/>
    <row r="729544" hidden="1" x14ac:dyDescent="0.2"/>
    <row r="729545" hidden="1" x14ac:dyDescent="0.2"/>
    <row r="729546" hidden="1" x14ac:dyDescent="0.2"/>
    <row r="729547" hidden="1" x14ac:dyDescent="0.2"/>
    <row r="729548" hidden="1" x14ac:dyDescent="0.2"/>
    <row r="729549" hidden="1" x14ac:dyDescent="0.2"/>
    <row r="729550" hidden="1" x14ac:dyDescent="0.2"/>
    <row r="729551" hidden="1" x14ac:dyDescent="0.2"/>
    <row r="729552" hidden="1" x14ac:dyDescent="0.2"/>
    <row r="729553" hidden="1" x14ac:dyDescent="0.2"/>
    <row r="729554" hidden="1" x14ac:dyDescent="0.2"/>
    <row r="729555" hidden="1" x14ac:dyDescent="0.2"/>
    <row r="729556" hidden="1" x14ac:dyDescent="0.2"/>
    <row r="729557" hidden="1" x14ac:dyDescent="0.2"/>
    <row r="729558" hidden="1" x14ac:dyDescent="0.2"/>
    <row r="729559" hidden="1" x14ac:dyDescent="0.2"/>
    <row r="729560" hidden="1" x14ac:dyDescent="0.2"/>
    <row r="729561" hidden="1" x14ac:dyDescent="0.2"/>
    <row r="729562" hidden="1" x14ac:dyDescent="0.2"/>
    <row r="729563" hidden="1" x14ac:dyDescent="0.2"/>
    <row r="729564" hidden="1" x14ac:dyDescent="0.2"/>
    <row r="729565" hidden="1" x14ac:dyDescent="0.2"/>
    <row r="729566" hidden="1" x14ac:dyDescent="0.2"/>
    <row r="729567" hidden="1" x14ac:dyDescent="0.2"/>
    <row r="729568" hidden="1" x14ac:dyDescent="0.2"/>
    <row r="729569" hidden="1" x14ac:dyDescent="0.2"/>
    <row r="729570" hidden="1" x14ac:dyDescent="0.2"/>
    <row r="729571" hidden="1" x14ac:dyDescent="0.2"/>
    <row r="729572" hidden="1" x14ac:dyDescent="0.2"/>
    <row r="729573" hidden="1" x14ac:dyDescent="0.2"/>
    <row r="729574" hidden="1" x14ac:dyDescent="0.2"/>
    <row r="729575" hidden="1" x14ac:dyDescent="0.2"/>
    <row r="729576" hidden="1" x14ac:dyDescent="0.2"/>
    <row r="729577" hidden="1" x14ac:dyDescent="0.2"/>
    <row r="729578" hidden="1" x14ac:dyDescent="0.2"/>
    <row r="729579" hidden="1" x14ac:dyDescent="0.2"/>
    <row r="729580" hidden="1" x14ac:dyDescent="0.2"/>
    <row r="729581" hidden="1" x14ac:dyDescent="0.2"/>
    <row r="729582" hidden="1" x14ac:dyDescent="0.2"/>
    <row r="729583" hidden="1" x14ac:dyDescent="0.2"/>
    <row r="729584" hidden="1" x14ac:dyDescent="0.2"/>
    <row r="729585" hidden="1" x14ac:dyDescent="0.2"/>
    <row r="729586" hidden="1" x14ac:dyDescent="0.2"/>
    <row r="729587" hidden="1" x14ac:dyDescent="0.2"/>
    <row r="729588" hidden="1" x14ac:dyDescent="0.2"/>
    <row r="729589" hidden="1" x14ac:dyDescent="0.2"/>
    <row r="729590" hidden="1" x14ac:dyDescent="0.2"/>
    <row r="729591" hidden="1" x14ac:dyDescent="0.2"/>
    <row r="729592" hidden="1" x14ac:dyDescent="0.2"/>
    <row r="729593" hidden="1" x14ac:dyDescent="0.2"/>
    <row r="729594" hidden="1" x14ac:dyDescent="0.2"/>
    <row r="729595" hidden="1" x14ac:dyDescent="0.2"/>
    <row r="729596" hidden="1" x14ac:dyDescent="0.2"/>
    <row r="729597" hidden="1" x14ac:dyDescent="0.2"/>
    <row r="729598" hidden="1" x14ac:dyDescent="0.2"/>
    <row r="729599" hidden="1" x14ac:dyDescent="0.2"/>
    <row r="729600" hidden="1" x14ac:dyDescent="0.2"/>
    <row r="729601" hidden="1" x14ac:dyDescent="0.2"/>
    <row r="729602" hidden="1" x14ac:dyDescent="0.2"/>
    <row r="729603" hidden="1" x14ac:dyDescent="0.2"/>
    <row r="729604" hidden="1" x14ac:dyDescent="0.2"/>
    <row r="729605" hidden="1" x14ac:dyDescent="0.2"/>
    <row r="729606" hidden="1" x14ac:dyDescent="0.2"/>
    <row r="729607" hidden="1" x14ac:dyDescent="0.2"/>
    <row r="729608" hidden="1" x14ac:dyDescent="0.2"/>
    <row r="729609" hidden="1" x14ac:dyDescent="0.2"/>
    <row r="729610" hidden="1" x14ac:dyDescent="0.2"/>
    <row r="729611" hidden="1" x14ac:dyDescent="0.2"/>
    <row r="729612" hidden="1" x14ac:dyDescent="0.2"/>
    <row r="729613" hidden="1" x14ac:dyDescent="0.2"/>
    <row r="729614" hidden="1" x14ac:dyDescent="0.2"/>
    <row r="729615" hidden="1" x14ac:dyDescent="0.2"/>
    <row r="729616" hidden="1" x14ac:dyDescent="0.2"/>
    <row r="729617" hidden="1" x14ac:dyDescent="0.2"/>
    <row r="729618" hidden="1" x14ac:dyDescent="0.2"/>
    <row r="729619" hidden="1" x14ac:dyDescent="0.2"/>
    <row r="729620" hidden="1" x14ac:dyDescent="0.2"/>
    <row r="729621" hidden="1" x14ac:dyDescent="0.2"/>
    <row r="729622" hidden="1" x14ac:dyDescent="0.2"/>
    <row r="729623" hidden="1" x14ac:dyDescent="0.2"/>
    <row r="729624" hidden="1" x14ac:dyDescent="0.2"/>
    <row r="729625" hidden="1" x14ac:dyDescent="0.2"/>
    <row r="729626" hidden="1" x14ac:dyDescent="0.2"/>
    <row r="729627" hidden="1" x14ac:dyDescent="0.2"/>
    <row r="729628" hidden="1" x14ac:dyDescent="0.2"/>
    <row r="729629" hidden="1" x14ac:dyDescent="0.2"/>
    <row r="729630" hidden="1" x14ac:dyDescent="0.2"/>
    <row r="729631" hidden="1" x14ac:dyDescent="0.2"/>
    <row r="729632" hidden="1" x14ac:dyDescent="0.2"/>
    <row r="729633" hidden="1" x14ac:dyDescent="0.2"/>
    <row r="729634" hidden="1" x14ac:dyDescent="0.2"/>
    <row r="729635" hidden="1" x14ac:dyDescent="0.2"/>
    <row r="729636" hidden="1" x14ac:dyDescent="0.2"/>
    <row r="729637" hidden="1" x14ac:dyDescent="0.2"/>
    <row r="729638" hidden="1" x14ac:dyDescent="0.2"/>
    <row r="729639" hidden="1" x14ac:dyDescent="0.2"/>
    <row r="729640" hidden="1" x14ac:dyDescent="0.2"/>
    <row r="729641" hidden="1" x14ac:dyDescent="0.2"/>
    <row r="729642" hidden="1" x14ac:dyDescent="0.2"/>
    <row r="729643" hidden="1" x14ac:dyDescent="0.2"/>
    <row r="729644" hidden="1" x14ac:dyDescent="0.2"/>
    <row r="729645" hidden="1" x14ac:dyDescent="0.2"/>
    <row r="729646" hidden="1" x14ac:dyDescent="0.2"/>
    <row r="729647" hidden="1" x14ac:dyDescent="0.2"/>
    <row r="729648" hidden="1" x14ac:dyDescent="0.2"/>
    <row r="729649" hidden="1" x14ac:dyDescent="0.2"/>
    <row r="729650" hidden="1" x14ac:dyDescent="0.2"/>
    <row r="729651" hidden="1" x14ac:dyDescent="0.2"/>
    <row r="729652" hidden="1" x14ac:dyDescent="0.2"/>
    <row r="729653" hidden="1" x14ac:dyDescent="0.2"/>
    <row r="729654" hidden="1" x14ac:dyDescent="0.2"/>
    <row r="729655" hidden="1" x14ac:dyDescent="0.2"/>
    <row r="729656" hidden="1" x14ac:dyDescent="0.2"/>
    <row r="729657" hidden="1" x14ac:dyDescent="0.2"/>
    <row r="729658" hidden="1" x14ac:dyDescent="0.2"/>
    <row r="729659" hidden="1" x14ac:dyDescent="0.2"/>
    <row r="729660" hidden="1" x14ac:dyDescent="0.2"/>
    <row r="729661" hidden="1" x14ac:dyDescent="0.2"/>
    <row r="729662" hidden="1" x14ac:dyDescent="0.2"/>
    <row r="729663" hidden="1" x14ac:dyDescent="0.2"/>
    <row r="729664" hidden="1" x14ac:dyDescent="0.2"/>
    <row r="729665" hidden="1" x14ac:dyDescent="0.2"/>
    <row r="729666" hidden="1" x14ac:dyDescent="0.2"/>
    <row r="729667" hidden="1" x14ac:dyDescent="0.2"/>
    <row r="729668" hidden="1" x14ac:dyDescent="0.2"/>
    <row r="729669" hidden="1" x14ac:dyDescent="0.2"/>
    <row r="729670" hidden="1" x14ac:dyDescent="0.2"/>
    <row r="729671" hidden="1" x14ac:dyDescent="0.2"/>
    <row r="729672" hidden="1" x14ac:dyDescent="0.2"/>
    <row r="729673" hidden="1" x14ac:dyDescent="0.2"/>
    <row r="729674" hidden="1" x14ac:dyDescent="0.2"/>
    <row r="729675" hidden="1" x14ac:dyDescent="0.2"/>
    <row r="729676" hidden="1" x14ac:dyDescent="0.2"/>
    <row r="729677" hidden="1" x14ac:dyDescent="0.2"/>
    <row r="729678" hidden="1" x14ac:dyDescent="0.2"/>
    <row r="729679" hidden="1" x14ac:dyDescent="0.2"/>
    <row r="729680" hidden="1" x14ac:dyDescent="0.2"/>
    <row r="729681" hidden="1" x14ac:dyDescent="0.2"/>
    <row r="729682" hidden="1" x14ac:dyDescent="0.2"/>
    <row r="729683" hidden="1" x14ac:dyDescent="0.2"/>
    <row r="729684" hidden="1" x14ac:dyDescent="0.2"/>
    <row r="729685" hidden="1" x14ac:dyDescent="0.2"/>
    <row r="729686" hidden="1" x14ac:dyDescent="0.2"/>
    <row r="729687" hidden="1" x14ac:dyDescent="0.2"/>
    <row r="729688" hidden="1" x14ac:dyDescent="0.2"/>
    <row r="729689" hidden="1" x14ac:dyDescent="0.2"/>
    <row r="729690" hidden="1" x14ac:dyDescent="0.2"/>
    <row r="729691" hidden="1" x14ac:dyDescent="0.2"/>
    <row r="729692" hidden="1" x14ac:dyDescent="0.2"/>
    <row r="729693" hidden="1" x14ac:dyDescent="0.2"/>
    <row r="729694" hidden="1" x14ac:dyDescent="0.2"/>
    <row r="729695" hidden="1" x14ac:dyDescent="0.2"/>
    <row r="729696" hidden="1" x14ac:dyDescent="0.2"/>
    <row r="729697" hidden="1" x14ac:dyDescent="0.2"/>
    <row r="729698" hidden="1" x14ac:dyDescent="0.2"/>
    <row r="729699" hidden="1" x14ac:dyDescent="0.2"/>
    <row r="729700" hidden="1" x14ac:dyDescent="0.2"/>
    <row r="729701" hidden="1" x14ac:dyDescent="0.2"/>
    <row r="729702" hidden="1" x14ac:dyDescent="0.2"/>
    <row r="729703" hidden="1" x14ac:dyDescent="0.2"/>
    <row r="729704" hidden="1" x14ac:dyDescent="0.2"/>
    <row r="729705" hidden="1" x14ac:dyDescent="0.2"/>
    <row r="729706" hidden="1" x14ac:dyDescent="0.2"/>
    <row r="729707" hidden="1" x14ac:dyDescent="0.2"/>
    <row r="729708" hidden="1" x14ac:dyDescent="0.2"/>
    <row r="729709" hidden="1" x14ac:dyDescent="0.2"/>
    <row r="729710" hidden="1" x14ac:dyDescent="0.2"/>
    <row r="729711" hidden="1" x14ac:dyDescent="0.2"/>
    <row r="729712" hidden="1" x14ac:dyDescent="0.2"/>
    <row r="729713" hidden="1" x14ac:dyDescent="0.2"/>
    <row r="729714" hidden="1" x14ac:dyDescent="0.2"/>
    <row r="729715" hidden="1" x14ac:dyDescent="0.2"/>
    <row r="729716" hidden="1" x14ac:dyDescent="0.2"/>
    <row r="729717" hidden="1" x14ac:dyDescent="0.2"/>
    <row r="729718" hidden="1" x14ac:dyDescent="0.2"/>
    <row r="729719" hidden="1" x14ac:dyDescent="0.2"/>
    <row r="729720" hidden="1" x14ac:dyDescent="0.2"/>
    <row r="729721" hidden="1" x14ac:dyDescent="0.2"/>
    <row r="729722" hidden="1" x14ac:dyDescent="0.2"/>
    <row r="729723" hidden="1" x14ac:dyDescent="0.2"/>
    <row r="729724" hidden="1" x14ac:dyDescent="0.2"/>
    <row r="729725" hidden="1" x14ac:dyDescent="0.2"/>
    <row r="729726" hidden="1" x14ac:dyDescent="0.2"/>
    <row r="729727" hidden="1" x14ac:dyDescent="0.2"/>
    <row r="729728" hidden="1" x14ac:dyDescent="0.2"/>
    <row r="729729" hidden="1" x14ac:dyDescent="0.2"/>
    <row r="729730" hidden="1" x14ac:dyDescent="0.2"/>
    <row r="729731" hidden="1" x14ac:dyDescent="0.2"/>
    <row r="729732" hidden="1" x14ac:dyDescent="0.2"/>
    <row r="729733" hidden="1" x14ac:dyDescent="0.2"/>
    <row r="729734" hidden="1" x14ac:dyDescent="0.2"/>
    <row r="729735" hidden="1" x14ac:dyDescent="0.2"/>
    <row r="729736" hidden="1" x14ac:dyDescent="0.2"/>
    <row r="729737" hidden="1" x14ac:dyDescent="0.2"/>
    <row r="729738" hidden="1" x14ac:dyDescent="0.2"/>
    <row r="729739" hidden="1" x14ac:dyDescent="0.2"/>
    <row r="729740" hidden="1" x14ac:dyDescent="0.2"/>
    <row r="729741" hidden="1" x14ac:dyDescent="0.2"/>
    <row r="729742" hidden="1" x14ac:dyDescent="0.2"/>
    <row r="729743" hidden="1" x14ac:dyDescent="0.2"/>
    <row r="729744" hidden="1" x14ac:dyDescent="0.2"/>
    <row r="729745" hidden="1" x14ac:dyDescent="0.2"/>
    <row r="729746" hidden="1" x14ac:dyDescent="0.2"/>
    <row r="729747" hidden="1" x14ac:dyDescent="0.2"/>
    <row r="729748" hidden="1" x14ac:dyDescent="0.2"/>
    <row r="729749" hidden="1" x14ac:dyDescent="0.2"/>
    <row r="729750" hidden="1" x14ac:dyDescent="0.2"/>
    <row r="729751" hidden="1" x14ac:dyDescent="0.2"/>
    <row r="729752" hidden="1" x14ac:dyDescent="0.2"/>
    <row r="729753" hidden="1" x14ac:dyDescent="0.2"/>
    <row r="729754" hidden="1" x14ac:dyDescent="0.2"/>
    <row r="729755" hidden="1" x14ac:dyDescent="0.2"/>
    <row r="729756" hidden="1" x14ac:dyDescent="0.2"/>
    <row r="729757" hidden="1" x14ac:dyDescent="0.2"/>
    <row r="729758" hidden="1" x14ac:dyDescent="0.2"/>
    <row r="729759" hidden="1" x14ac:dyDescent="0.2"/>
    <row r="729760" hidden="1" x14ac:dyDescent="0.2"/>
    <row r="729761" hidden="1" x14ac:dyDescent="0.2"/>
    <row r="729762" hidden="1" x14ac:dyDescent="0.2"/>
    <row r="729763" hidden="1" x14ac:dyDescent="0.2"/>
    <row r="729764" hidden="1" x14ac:dyDescent="0.2"/>
    <row r="729765" hidden="1" x14ac:dyDescent="0.2"/>
    <row r="729766" hidden="1" x14ac:dyDescent="0.2"/>
    <row r="729767" hidden="1" x14ac:dyDescent="0.2"/>
    <row r="729768" hidden="1" x14ac:dyDescent="0.2"/>
    <row r="729769" hidden="1" x14ac:dyDescent="0.2"/>
    <row r="729770" hidden="1" x14ac:dyDescent="0.2"/>
    <row r="729771" hidden="1" x14ac:dyDescent="0.2"/>
    <row r="729772" hidden="1" x14ac:dyDescent="0.2"/>
    <row r="729773" hidden="1" x14ac:dyDescent="0.2"/>
    <row r="729774" hidden="1" x14ac:dyDescent="0.2"/>
    <row r="729775" hidden="1" x14ac:dyDescent="0.2"/>
    <row r="729776" hidden="1" x14ac:dyDescent="0.2"/>
    <row r="729777" hidden="1" x14ac:dyDescent="0.2"/>
    <row r="729778" hidden="1" x14ac:dyDescent="0.2"/>
    <row r="729779" hidden="1" x14ac:dyDescent="0.2"/>
    <row r="729780" hidden="1" x14ac:dyDescent="0.2"/>
    <row r="729781" hidden="1" x14ac:dyDescent="0.2"/>
    <row r="729782" hidden="1" x14ac:dyDescent="0.2"/>
    <row r="729783" hidden="1" x14ac:dyDescent="0.2"/>
    <row r="729784" hidden="1" x14ac:dyDescent="0.2"/>
    <row r="729785" hidden="1" x14ac:dyDescent="0.2"/>
    <row r="729786" hidden="1" x14ac:dyDescent="0.2"/>
    <row r="729787" hidden="1" x14ac:dyDescent="0.2"/>
    <row r="729788" hidden="1" x14ac:dyDescent="0.2"/>
    <row r="729789" hidden="1" x14ac:dyDescent="0.2"/>
    <row r="729790" hidden="1" x14ac:dyDescent="0.2"/>
    <row r="729791" hidden="1" x14ac:dyDescent="0.2"/>
    <row r="729792" hidden="1" x14ac:dyDescent="0.2"/>
    <row r="729793" hidden="1" x14ac:dyDescent="0.2"/>
    <row r="729794" hidden="1" x14ac:dyDescent="0.2"/>
    <row r="729795" hidden="1" x14ac:dyDescent="0.2"/>
    <row r="729796" hidden="1" x14ac:dyDescent="0.2"/>
    <row r="729797" hidden="1" x14ac:dyDescent="0.2"/>
    <row r="729798" hidden="1" x14ac:dyDescent="0.2"/>
    <row r="729799" hidden="1" x14ac:dyDescent="0.2"/>
    <row r="729800" hidden="1" x14ac:dyDescent="0.2"/>
    <row r="729801" hidden="1" x14ac:dyDescent="0.2"/>
    <row r="729802" hidden="1" x14ac:dyDescent="0.2"/>
    <row r="729803" hidden="1" x14ac:dyDescent="0.2"/>
    <row r="729804" hidden="1" x14ac:dyDescent="0.2"/>
    <row r="729805" hidden="1" x14ac:dyDescent="0.2"/>
    <row r="729806" hidden="1" x14ac:dyDescent="0.2"/>
    <row r="729807" hidden="1" x14ac:dyDescent="0.2"/>
    <row r="729808" hidden="1" x14ac:dyDescent="0.2"/>
    <row r="729809" hidden="1" x14ac:dyDescent="0.2"/>
    <row r="729810" hidden="1" x14ac:dyDescent="0.2"/>
    <row r="729811" hidden="1" x14ac:dyDescent="0.2"/>
    <row r="729812" hidden="1" x14ac:dyDescent="0.2"/>
    <row r="729813" hidden="1" x14ac:dyDescent="0.2"/>
    <row r="729814" hidden="1" x14ac:dyDescent="0.2"/>
    <row r="729815" hidden="1" x14ac:dyDescent="0.2"/>
    <row r="729816" hidden="1" x14ac:dyDescent="0.2"/>
    <row r="729817" hidden="1" x14ac:dyDescent="0.2"/>
    <row r="729818" hidden="1" x14ac:dyDescent="0.2"/>
    <row r="729819" hidden="1" x14ac:dyDescent="0.2"/>
    <row r="729820" hidden="1" x14ac:dyDescent="0.2"/>
    <row r="729821" hidden="1" x14ac:dyDescent="0.2"/>
    <row r="729822" hidden="1" x14ac:dyDescent="0.2"/>
    <row r="729823" hidden="1" x14ac:dyDescent="0.2"/>
    <row r="729824" hidden="1" x14ac:dyDescent="0.2"/>
    <row r="729825" hidden="1" x14ac:dyDescent="0.2"/>
    <row r="729826" hidden="1" x14ac:dyDescent="0.2"/>
    <row r="729827" hidden="1" x14ac:dyDescent="0.2"/>
    <row r="729828" hidden="1" x14ac:dyDescent="0.2"/>
    <row r="729829" hidden="1" x14ac:dyDescent="0.2"/>
    <row r="729830" hidden="1" x14ac:dyDescent="0.2"/>
    <row r="729831" hidden="1" x14ac:dyDescent="0.2"/>
    <row r="729832" hidden="1" x14ac:dyDescent="0.2"/>
    <row r="729833" hidden="1" x14ac:dyDescent="0.2"/>
    <row r="729834" hidden="1" x14ac:dyDescent="0.2"/>
    <row r="729835" hidden="1" x14ac:dyDescent="0.2"/>
    <row r="729836" hidden="1" x14ac:dyDescent="0.2"/>
    <row r="729837" hidden="1" x14ac:dyDescent="0.2"/>
    <row r="729838" hidden="1" x14ac:dyDescent="0.2"/>
    <row r="729839" hidden="1" x14ac:dyDescent="0.2"/>
    <row r="729840" hidden="1" x14ac:dyDescent="0.2"/>
    <row r="729841" hidden="1" x14ac:dyDescent="0.2"/>
    <row r="729842" hidden="1" x14ac:dyDescent="0.2"/>
    <row r="729843" hidden="1" x14ac:dyDescent="0.2"/>
    <row r="729844" hidden="1" x14ac:dyDescent="0.2"/>
    <row r="729845" hidden="1" x14ac:dyDescent="0.2"/>
    <row r="729846" hidden="1" x14ac:dyDescent="0.2"/>
    <row r="729847" hidden="1" x14ac:dyDescent="0.2"/>
    <row r="729848" hidden="1" x14ac:dyDescent="0.2"/>
    <row r="729849" hidden="1" x14ac:dyDescent="0.2"/>
    <row r="729850" hidden="1" x14ac:dyDescent="0.2"/>
    <row r="729851" hidden="1" x14ac:dyDescent="0.2"/>
    <row r="729852" hidden="1" x14ac:dyDescent="0.2"/>
    <row r="729853" hidden="1" x14ac:dyDescent="0.2"/>
    <row r="729854" hidden="1" x14ac:dyDescent="0.2"/>
    <row r="729855" hidden="1" x14ac:dyDescent="0.2"/>
    <row r="729856" hidden="1" x14ac:dyDescent="0.2"/>
    <row r="729857" hidden="1" x14ac:dyDescent="0.2"/>
    <row r="729858" hidden="1" x14ac:dyDescent="0.2"/>
    <row r="729859" hidden="1" x14ac:dyDescent="0.2"/>
    <row r="729860" hidden="1" x14ac:dyDescent="0.2"/>
    <row r="729861" hidden="1" x14ac:dyDescent="0.2"/>
    <row r="729862" hidden="1" x14ac:dyDescent="0.2"/>
    <row r="729863" hidden="1" x14ac:dyDescent="0.2"/>
    <row r="729864" hidden="1" x14ac:dyDescent="0.2"/>
    <row r="729865" hidden="1" x14ac:dyDescent="0.2"/>
    <row r="729866" hidden="1" x14ac:dyDescent="0.2"/>
    <row r="729867" hidden="1" x14ac:dyDescent="0.2"/>
    <row r="729868" hidden="1" x14ac:dyDescent="0.2"/>
    <row r="729869" hidden="1" x14ac:dyDescent="0.2"/>
    <row r="729870" hidden="1" x14ac:dyDescent="0.2"/>
    <row r="729871" hidden="1" x14ac:dyDescent="0.2"/>
    <row r="729872" hidden="1" x14ac:dyDescent="0.2"/>
    <row r="729873" hidden="1" x14ac:dyDescent="0.2"/>
    <row r="729874" hidden="1" x14ac:dyDescent="0.2"/>
    <row r="729875" hidden="1" x14ac:dyDescent="0.2"/>
    <row r="729876" hidden="1" x14ac:dyDescent="0.2"/>
    <row r="729877" hidden="1" x14ac:dyDescent="0.2"/>
    <row r="729878" hidden="1" x14ac:dyDescent="0.2"/>
    <row r="729879" hidden="1" x14ac:dyDescent="0.2"/>
    <row r="729880" hidden="1" x14ac:dyDescent="0.2"/>
    <row r="729881" hidden="1" x14ac:dyDescent="0.2"/>
    <row r="729882" hidden="1" x14ac:dyDescent="0.2"/>
    <row r="729883" hidden="1" x14ac:dyDescent="0.2"/>
    <row r="729884" hidden="1" x14ac:dyDescent="0.2"/>
    <row r="729885" hidden="1" x14ac:dyDescent="0.2"/>
    <row r="729886" hidden="1" x14ac:dyDescent="0.2"/>
    <row r="729887" hidden="1" x14ac:dyDescent="0.2"/>
    <row r="729888" hidden="1" x14ac:dyDescent="0.2"/>
    <row r="729889" hidden="1" x14ac:dyDescent="0.2"/>
    <row r="729890" hidden="1" x14ac:dyDescent="0.2"/>
    <row r="729891" hidden="1" x14ac:dyDescent="0.2"/>
    <row r="729892" hidden="1" x14ac:dyDescent="0.2"/>
    <row r="729893" hidden="1" x14ac:dyDescent="0.2"/>
    <row r="729894" hidden="1" x14ac:dyDescent="0.2"/>
    <row r="729895" hidden="1" x14ac:dyDescent="0.2"/>
    <row r="729896" hidden="1" x14ac:dyDescent="0.2"/>
    <row r="729897" hidden="1" x14ac:dyDescent="0.2"/>
    <row r="729898" hidden="1" x14ac:dyDescent="0.2"/>
    <row r="729899" hidden="1" x14ac:dyDescent="0.2"/>
    <row r="729900" hidden="1" x14ac:dyDescent="0.2"/>
    <row r="729901" hidden="1" x14ac:dyDescent="0.2"/>
    <row r="729902" hidden="1" x14ac:dyDescent="0.2"/>
    <row r="729903" hidden="1" x14ac:dyDescent="0.2"/>
    <row r="729904" hidden="1" x14ac:dyDescent="0.2"/>
    <row r="729905" hidden="1" x14ac:dyDescent="0.2"/>
    <row r="729906" hidden="1" x14ac:dyDescent="0.2"/>
    <row r="729907" hidden="1" x14ac:dyDescent="0.2"/>
    <row r="729908" hidden="1" x14ac:dyDescent="0.2"/>
    <row r="729909" hidden="1" x14ac:dyDescent="0.2"/>
    <row r="729910" hidden="1" x14ac:dyDescent="0.2"/>
    <row r="729911" hidden="1" x14ac:dyDescent="0.2"/>
    <row r="729912" hidden="1" x14ac:dyDescent="0.2"/>
    <row r="729913" hidden="1" x14ac:dyDescent="0.2"/>
    <row r="729914" hidden="1" x14ac:dyDescent="0.2"/>
    <row r="729915" hidden="1" x14ac:dyDescent="0.2"/>
    <row r="729916" hidden="1" x14ac:dyDescent="0.2"/>
    <row r="729917" hidden="1" x14ac:dyDescent="0.2"/>
    <row r="729918" hidden="1" x14ac:dyDescent="0.2"/>
    <row r="729919" hidden="1" x14ac:dyDescent="0.2"/>
    <row r="729920" hidden="1" x14ac:dyDescent="0.2"/>
    <row r="729921" hidden="1" x14ac:dyDescent="0.2"/>
    <row r="729922" hidden="1" x14ac:dyDescent="0.2"/>
    <row r="729923" hidden="1" x14ac:dyDescent="0.2"/>
    <row r="729924" hidden="1" x14ac:dyDescent="0.2"/>
    <row r="729925" hidden="1" x14ac:dyDescent="0.2"/>
    <row r="729926" hidden="1" x14ac:dyDescent="0.2"/>
    <row r="729927" hidden="1" x14ac:dyDescent="0.2"/>
    <row r="729928" hidden="1" x14ac:dyDescent="0.2"/>
    <row r="729929" hidden="1" x14ac:dyDescent="0.2"/>
    <row r="729930" hidden="1" x14ac:dyDescent="0.2"/>
    <row r="729931" hidden="1" x14ac:dyDescent="0.2"/>
    <row r="729932" hidden="1" x14ac:dyDescent="0.2"/>
    <row r="729933" hidden="1" x14ac:dyDescent="0.2"/>
    <row r="729934" hidden="1" x14ac:dyDescent="0.2"/>
    <row r="729935" hidden="1" x14ac:dyDescent="0.2"/>
    <row r="729936" hidden="1" x14ac:dyDescent="0.2"/>
    <row r="729937" hidden="1" x14ac:dyDescent="0.2"/>
    <row r="729938" hidden="1" x14ac:dyDescent="0.2"/>
    <row r="729939" hidden="1" x14ac:dyDescent="0.2"/>
    <row r="729940" hidden="1" x14ac:dyDescent="0.2"/>
    <row r="729941" hidden="1" x14ac:dyDescent="0.2"/>
    <row r="729942" hidden="1" x14ac:dyDescent="0.2"/>
    <row r="729943" hidden="1" x14ac:dyDescent="0.2"/>
    <row r="729944" hidden="1" x14ac:dyDescent="0.2"/>
    <row r="729945" hidden="1" x14ac:dyDescent="0.2"/>
    <row r="729946" hidden="1" x14ac:dyDescent="0.2"/>
    <row r="729947" hidden="1" x14ac:dyDescent="0.2"/>
    <row r="729948" hidden="1" x14ac:dyDescent="0.2"/>
    <row r="729949" hidden="1" x14ac:dyDescent="0.2"/>
    <row r="729950" hidden="1" x14ac:dyDescent="0.2"/>
    <row r="729951" hidden="1" x14ac:dyDescent="0.2"/>
    <row r="729952" hidden="1" x14ac:dyDescent="0.2"/>
    <row r="729953" hidden="1" x14ac:dyDescent="0.2"/>
    <row r="729954" hidden="1" x14ac:dyDescent="0.2"/>
    <row r="729955" hidden="1" x14ac:dyDescent="0.2"/>
    <row r="729956" hidden="1" x14ac:dyDescent="0.2"/>
    <row r="729957" hidden="1" x14ac:dyDescent="0.2"/>
    <row r="729958" hidden="1" x14ac:dyDescent="0.2"/>
    <row r="729959" hidden="1" x14ac:dyDescent="0.2"/>
    <row r="729960" hidden="1" x14ac:dyDescent="0.2"/>
    <row r="729961" hidden="1" x14ac:dyDescent="0.2"/>
    <row r="729962" hidden="1" x14ac:dyDescent="0.2"/>
    <row r="729963" hidden="1" x14ac:dyDescent="0.2"/>
    <row r="729964" hidden="1" x14ac:dyDescent="0.2"/>
    <row r="729965" hidden="1" x14ac:dyDescent="0.2"/>
    <row r="729966" hidden="1" x14ac:dyDescent="0.2"/>
    <row r="729967" hidden="1" x14ac:dyDescent="0.2"/>
    <row r="729968" hidden="1" x14ac:dyDescent="0.2"/>
    <row r="729969" hidden="1" x14ac:dyDescent="0.2"/>
    <row r="729970" hidden="1" x14ac:dyDescent="0.2"/>
    <row r="729971" hidden="1" x14ac:dyDescent="0.2"/>
    <row r="729972" hidden="1" x14ac:dyDescent="0.2"/>
    <row r="729973" hidden="1" x14ac:dyDescent="0.2"/>
    <row r="729974" hidden="1" x14ac:dyDescent="0.2"/>
    <row r="729975" hidden="1" x14ac:dyDescent="0.2"/>
    <row r="729976" hidden="1" x14ac:dyDescent="0.2"/>
    <row r="729977" hidden="1" x14ac:dyDescent="0.2"/>
    <row r="729978" hidden="1" x14ac:dyDescent="0.2"/>
    <row r="729979" hidden="1" x14ac:dyDescent="0.2"/>
    <row r="729980" hidden="1" x14ac:dyDescent="0.2"/>
    <row r="729981" hidden="1" x14ac:dyDescent="0.2"/>
    <row r="729982" hidden="1" x14ac:dyDescent="0.2"/>
    <row r="729983" hidden="1" x14ac:dyDescent="0.2"/>
    <row r="729984" hidden="1" x14ac:dyDescent="0.2"/>
    <row r="729985" hidden="1" x14ac:dyDescent="0.2"/>
    <row r="729986" hidden="1" x14ac:dyDescent="0.2"/>
    <row r="729987" hidden="1" x14ac:dyDescent="0.2"/>
    <row r="729988" hidden="1" x14ac:dyDescent="0.2"/>
    <row r="729989" hidden="1" x14ac:dyDescent="0.2"/>
    <row r="729990" hidden="1" x14ac:dyDescent="0.2"/>
    <row r="729991" hidden="1" x14ac:dyDescent="0.2"/>
    <row r="729992" hidden="1" x14ac:dyDescent="0.2"/>
    <row r="729993" hidden="1" x14ac:dyDescent="0.2"/>
    <row r="729994" hidden="1" x14ac:dyDescent="0.2"/>
    <row r="729995" hidden="1" x14ac:dyDescent="0.2"/>
    <row r="729996" hidden="1" x14ac:dyDescent="0.2"/>
    <row r="729997" hidden="1" x14ac:dyDescent="0.2"/>
    <row r="729998" hidden="1" x14ac:dyDescent="0.2"/>
    <row r="729999" hidden="1" x14ac:dyDescent="0.2"/>
    <row r="730000" hidden="1" x14ac:dyDescent="0.2"/>
    <row r="730001" hidden="1" x14ac:dyDescent="0.2"/>
    <row r="730002" hidden="1" x14ac:dyDescent="0.2"/>
    <row r="730003" hidden="1" x14ac:dyDescent="0.2"/>
    <row r="730004" hidden="1" x14ac:dyDescent="0.2"/>
    <row r="730005" hidden="1" x14ac:dyDescent="0.2"/>
    <row r="730006" hidden="1" x14ac:dyDescent="0.2"/>
    <row r="730007" hidden="1" x14ac:dyDescent="0.2"/>
    <row r="730008" hidden="1" x14ac:dyDescent="0.2"/>
    <row r="730009" hidden="1" x14ac:dyDescent="0.2"/>
    <row r="730010" hidden="1" x14ac:dyDescent="0.2"/>
    <row r="730011" hidden="1" x14ac:dyDescent="0.2"/>
    <row r="730012" hidden="1" x14ac:dyDescent="0.2"/>
    <row r="730013" hidden="1" x14ac:dyDescent="0.2"/>
    <row r="730014" hidden="1" x14ac:dyDescent="0.2"/>
    <row r="730015" hidden="1" x14ac:dyDescent="0.2"/>
    <row r="730016" hidden="1" x14ac:dyDescent="0.2"/>
    <row r="730017" hidden="1" x14ac:dyDescent="0.2"/>
    <row r="730018" hidden="1" x14ac:dyDescent="0.2"/>
    <row r="730019" hidden="1" x14ac:dyDescent="0.2"/>
    <row r="730020" hidden="1" x14ac:dyDescent="0.2"/>
    <row r="730021" hidden="1" x14ac:dyDescent="0.2"/>
    <row r="730022" hidden="1" x14ac:dyDescent="0.2"/>
    <row r="730023" hidden="1" x14ac:dyDescent="0.2"/>
    <row r="730024" hidden="1" x14ac:dyDescent="0.2"/>
    <row r="730025" hidden="1" x14ac:dyDescent="0.2"/>
    <row r="730026" hidden="1" x14ac:dyDescent="0.2"/>
    <row r="730027" hidden="1" x14ac:dyDescent="0.2"/>
    <row r="730028" hidden="1" x14ac:dyDescent="0.2"/>
    <row r="730029" hidden="1" x14ac:dyDescent="0.2"/>
    <row r="730030" hidden="1" x14ac:dyDescent="0.2"/>
    <row r="730031" hidden="1" x14ac:dyDescent="0.2"/>
    <row r="730032" hidden="1" x14ac:dyDescent="0.2"/>
    <row r="730033" hidden="1" x14ac:dyDescent="0.2"/>
    <row r="730034" hidden="1" x14ac:dyDescent="0.2"/>
    <row r="730035" hidden="1" x14ac:dyDescent="0.2"/>
    <row r="730036" hidden="1" x14ac:dyDescent="0.2"/>
    <row r="730037" hidden="1" x14ac:dyDescent="0.2"/>
    <row r="730038" hidden="1" x14ac:dyDescent="0.2"/>
    <row r="730039" hidden="1" x14ac:dyDescent="0.2"/>
    <row r="730040" hidden="1" x14ac:dyDescent="0.2"/>
    <row r="730041" hidden="1" x14ac:dyDescent="0.2"/>
    <row r="730042" hidden="1" x14ac:dyDescent="0.2"/>
    <row r="730043" hidden="1" x14ac:dyDescent="0.2"/>
    <row r="730044" hidden="1" x14ac:dyDescent="0.2"/>
    <row r="730045" hidden="1" x14ac:dyDescent="0.2"/>
    <row r="730046" hidden="1" x14ac:dyDescent="0.2"/>
    <row r="730047" hidden="1" x14ac:dyDescent="0.2"/>
    <row r="730048" hidden="1" x14ac:dyDescent="0.2"/>
    <row r="730049" hidden="1" x14ac:dyDescent="0.2"/>
    <row r="730050" hidden="1" x14ac:dyDescent="0.2"/>
    <row r="730051" hidden="1" x14ac:dyDescent="0.2"/>
    <row r="730052" hidden="1" x14ac:dyDescent="0.2"/>
    <row r="730053" hidden="1" x14ac:dyDescent="0.2"/>
    <row r="730054" hidden="1" x14ac:dyDescent="0.2"/>
    <row r="730055" hidden="1" x14ac:dyDescent="0.2"/>
    <row r="730056" hidden="1" x14ac:dyDescent="0.2"/>
    <row r="730057" hidden="1" x14ac:dyDescent="0.2"/>
    <row r="730058" hidden="1" x14ac:dyDescent="0.2"/>
    <row r="730059" hidden="1" x14ac:dyDescent="0.2"/>
    <row r="730060" hidden="1" x14ac:dyDescent="0.2"/>
    <row r="730061" hidden="1" x14ac:dyDescent="0.2"/>
    <row r="730062" hidden="1" x14ac:dyDescent="0.2"/>
    <row r="730063" hidden="1" x14ac:dyDescent="0.2"/>
    <row r="730064" hidden="1" x14ac:dyDescent="0.2"/>
    <row r="730065" hidden="1" x14ac:dyDescent="0.2"/>
    <row r="730066" hidden="1" x14ac:dyDescent="0.2"/>
    <row r="730067" hidden="1" x14ac:dyDescent="0.2"/>
    <row r="730068" hidden="1" x14ac:dyDescent="0.2"/>
    <row r="730069" hidden="1" x14ac:dyDescent="0.2"/>
    <row r="730070" hidden="1" x14ac:dyDescent="0.2"/>
    <row r="730071" hidden="1" x14ac:dyDescent="0.2"/>
    <row r="730072" hidden="1" x14ac:dyDescent="0.2"/>
    <row r="730073" hidden="1" x14ac:dyDescent="0.2"/>
    <row r="730074" hidden="1" x14ac:dyDescent="0.2"/>
    <row r="730075" hidden="1" x14ac:dyDescent="0.2"/>
    <row r="730076" hidden="1" x14ac:dyDescent="0.2"/>
    <row r="730077" hidden="1" x14ac:dyDescent="0.2"/>
    <row r="730078" hidden="1" x14ac:dyDescent="0.2"/>
    <row r="730079" hidden="1" x14ac:dyDescent="0.2"/>
    <row r="730080" hidden="1" x14ac:dyDescent="0.2"/>
    <row r="730081" hidden="1" x14ac:dyDescent="0.2"/>
    <row r="730082" hidden="1" x14ac:dyDescent="0.2"/>
    <row r="730083" hidden="1" x14ac:dyDescent="0.2"/>
    <row r="730084" hidden="1" x14ac:dyDescent="0.2"/>
    <row r="730085" hidden="1" x14ac:dyDescent="0.2"/>
    <row r="730086" hidden="1" x14ac:dyDescent="0.2"/>
    <row r="730087" hidden="1" x14ac:dyDescent="0.2"/>
    <row r="730088" hidden="1" x14ac:dyDescent="0.2"/>
    <row r="730089" hidden="1" x14ac:dyDescent="0.2"/>
    <row r="730090" hidden="1" x14ac:dyDescent="0.2"/>
    <row r="730091" hidden="1" x14ac:dyDescent="0.2"/>
    <row r="730092" hidden="1" x14ac:dyDescent="0.2"/>
    <row r="730093" hidden="1" x14ac:dyDescent="0.2"/>
    <row r="730094" hidden="1" x14ac:dyDescent="0.2"/>
    <row r="730095" hidden="1" x14ac:dyDescent="0.2"/>
    <row r="730096" hidden="1" x14ac:dyDescent="0.2"/>
    <row r="730097" hidden="1" x14ac:dyDescent="0.2"/>
    <row r="730098" hidden="1" x14ac:dyDescent="0.2"/>
    <row r="730099" hidden="1" x14ac:dyDescent="0.2"/>
    <row r="730100" hidden="1" x14ac:dyDescent="0.2"/>
    <row r="730101" hidden="1" x14ac:dyDescent="0.2"/>
    <row r="730102" hidden="1" x14ac:dyDescent="0.2"/>
    <row r="730103" hidden="1" x14ac:dyDescent="0.2"/>
    <row r="730104" hidden="1" x14ac:dyDescent="0.2"/>
    <row r="730105" hidden="1" x14ac:dyDescent="0.2"/>
    <row r="730106" hidden="1" x14ac:dyDescent="0.2"/>
    <row r="730107" hidden="1" x14ac:dyDescent="0.2"/>
    <row r="730108" hidden="1" x14ac:dyDescent="0.2"/>
    <row r="730109" hidden="1" x14ac:dyDescent="0.2"/>
    <row r="730110" hidden="1" x14ac:dyDescent="0.2"/>
    <row r="730111" hidden="1" x14ac:dyDescent="0.2"/>
    <row r="730112" hidden="1" x14ac:dyDescent="0.2"/>
    <row r="730113" hidden="1" x14ac:dyDescent="0.2"/>
    <row r="730114" hidden="1" x14ac:dyDescent="0.2"/>
    <row r="730115" hidden="1" x14ac:dyDescent="0.2"/>
    <row r="730116" hidden="1" x14ac:dyDescent="0.2"/>
    <row r="730117" hidden="1" x14ac:dyDescent="0.2"/>
    <row r="730118" hidden="1" x14ac:dyDescent="0.2"/>
    <row r="730119" hidden="1" x14ac:dyDescent="0.2"/>
    <row r="730120" hidden="1" x14ac:dyDescent="0.2"/>
    <row r="730121" hidden="1" x14ac:dyDescent="0.2"/>
    <row r="730122" hidden="1" x14ac:dyDescent="0.2"/>
    <row r="730123" hidden="1" x14ac:dyDescent="0.2"/>
    <row r="730124" hidden="1" x14ac:dyDescent="0.2"/>
    <row r="730125" hidden="1" x14ac:dyDescent="0.2"/>
    <row r="730126" hidden="1" x14ac:dyDescent="0.2"/>
    <row r="730127" hidden="1" x14ac:dyDescent="0.2"/>
    <row r="730128" hidden="1" x14ac:dyDescent="0.2"/>
    <row r="730129" hidden="1" x14ac:dyDescent="0.2"/>
    <row r="730130" hidden="1" x14ac:dyDescent="0.2"/>
    <row r="730131" hidden="1" x14ac:dyDescent="0.2"/>
    <row r="730132" hidden="1" x14ac:dyDescent="0.2"/>
    <row r="730133" hidden="1" x14ac:dyDescent="0.2"/>
    <row r="730134" hidden="1" x14ac:dyDescent="0.2"/>
    <row r="730135" hidden="1" x14ac:dyDescent="0.2"/>
    <row r="730136" hidden="1" x14ac:dyDescent="0.2"/>
    <row r="730137" hidden="1" x14ac:dyDescent="0.2"/>
    <row r="730138" hidden="1" x14ac:dyDescent="0.2"/>
    <row r="730139" hidden="1" x14ac:dyDescent="0.2"/>
    <row r="730140" hidden="1" x14ac:dyDescent="0.2"/>
    <row r="730141" hidden="1" x14ac:dyDescent="0.2"/>
    <row r="730142" hidden="1" x14ac:dyDescent="0.2"/>
    <row r="730143" hidden="1" x14ac:dyDescent="0.2"/>
    <row r="730144" hidden="1" x14ac:dyDescent="0.2"/>
    <row r="730145" hidden="1" x14ac:dyDescent="0.2"/>
    <row r="730146" hidden="1" x14ac:dyDescent="0.2"/>
    <row r="730147" hidden="1" x14ac:dyDescent="0.2"/>
    <row r="730148" hidden="1" x14ac:dyDescent="0.2"/>
    <row r="730149" hidden="1" x14ac:dyDescent="0.2"/>
    <row r="730150" hidden="1" x14ac:dyDescent="0.2"/>
    <row r="730151" hidden="1" x14ac:dyDescent="0.2"/>
    <row r="730152" hidden="1" x14ac:dyDescent="0.2"/>
    <row r="730153" hidden="1" x14ac:dyDescent="0.2"/>
    <row r="730154" hidden="1" x14ac:dyDescent="0.2"/>
    <row r="730155" hidden="1" x14ac:dyDescent="0.2"/>
    <row r="730156" hidden="1" x14ac:dyDescent="0.2"/>
    <row r="730157" hidden="1" x14ac:dyDescent="0.2"/>
    <row r="730158" hidden="1" x14ac:dyDescent="0.2"/>
    <row r="730159" hidden="1" x14ac:dyDescent="0.2"/>
    <row r="730160" hidden="1" x14ac:dyDescent="0.2"/>
    <row r="730161" hidden="1" x14ac:dyDescent="0.2"/>
    <row r="730162" hidden="1" x14ac:dyDescent="0.2"/>
    <row r="730163" hidden="1" x14ac:dyDescent="0.2"/>
    <row r="730164" hidden="1" x14ac:dyDescent="0.2"/>
    <row r="730165" hidden="1" x14ac:dyDescent="0.2"/>
    <row r="730166" hidden="1" x14ac:dyDescent="0.2"/>
    <row r="730167" hidden="1" x14ac:dyDescent="0.2"/>
    <row r="730168" hidden="1" x14ac:dyDescent="0.2"/>
    <row r="730169" hidden="1" x14ac:dyDescent="0.2"/>
    <row r="730170" hidden="1" x14ac:dyDescent="0.2"/>
    <row r="730171" hidden="1" x14ac:dyDescent="0.2"/>
    <row r="730172" hidden="1" x14ac:dyDescent="0.2"/>
    <row r="730173" hidden="1" x14ac:dyDescent="0.2"/>
    <row r="730174" hidden="1" x14ac:dyDescent="0.2"/>
    <row r="730175" hidden="1" x14ac:dyDescent="0.2"/>
    <row r="730176" hidden="1" x14ac:dyDescent="0.2"/>
    <row r="730177" hidden="1" x14ac:dyDescent="0.2"/>
    <row r="730178" hidden="1" x14ac:dyDescent="0.2"/>
    <row r="730179" hidden="1" x14ac:dyDescent="0.2"/>
    <row r="730180" hidden="1" x14ac:dyDescent="0.2"/>
    <row r="730181" hidden="1" x14ac:dyDescent="0.2"/>
    <row r="730182" hidden="1" x14ac:dyDescent="0.2"/>
    <row r="730183" hidden="1" x14ac:dyDescent="0.2"/>
    <row r="730184" hidden="1" x14ac:dyDescent="0.2"/>
    <row r="730185" hidden="1" x14ac:dyDescent="0.2"/>
    <row r="730186" hidden="1" x14ac:dyDescent="0.2"/>
    <row r="730187" hidden="1" x14ac:dyDescent="0.2"/>
    <row r="730188" hidden="1" x14ac:dyDescent="0.2"/>
    <row r="730189" hidden="1" x14ac:dyDescent="0.2"/>
    <row r="730190" hidden="1" x14ac:dyDescent="0.2"/>
    <row r="730191" hidden="1" x14ac:dyDescent="0.2"/>
    <row r="730192" hidden="1" x14ac:dyDescent="0.2"/>
    <row r="730193" hidden="1" x14ac:dyDescent="0.2"/>
    <row r="730194" hidden="1" x14ac:dyDescent="0.2"/>
    <row r="730195" hidden="1" x14ac:dyDescent="0.2"/>
    <row r="730196" hidden="1" x14ac:dyDescent="0.2"/>
    <row r="730197" hidden="1" x14ac:dyDescent="0.2"/>
    <row r="730198" hidden="1" x14ac:dyDescent="0.2"/>
    <row r="730199" hidden="1" x14ac:dyDescent="0.2"/>
    <row r="730200" hidden="1" x14ac:dyDescent="0.2"/>
    <row r="730201" hidden="1" x14ac:dyDescent="0.2"/>
    <row r="730202" hidden="1" x14ac:dyDescent="0.2"/>
    <row r="730203" hidden="1" x14ac:dyDescent="0.2"/>
    <row r="730204" hidden="1" x14ac:dyDescent="0.2"/>
    <row r="730205" hidden="1" x14ac:dyDescent="0.2"/>
    <row r="730206" hidden="1" x14ac:dyDescent="0.2"/>
    <row r="730207" hidden="1" x14ac:dyDescent="0.2"/>
    <row r="730208" hidden="1" x14ac:dyDescent="0.2"/>
    <row r="730209" hidden="1" x14ac:dyDescent="0.2"/>
    <row r="730210" hidden="1" x14ac:dyDescent="0.2"/>
    <row r="730211" hidden="1" x14ac:dyDescent="0.2"/>
    <row r="730212" hidden="1" x14ac:dyDescent="0.2"/>
    <row r="730213" hidden="1" x14ac:dyDescent="0.2"/>
    <row r="730214" hidden="1" x14ac:dyDescent="0.2"/>
    <row r="730215" hidden="1" x14ac:dyDescent="0.2"/>
    <row r="730216" hidden="1" x14ac:dyDescent="0.2"/>
    <row r="730217" hidden="1" x14ac:dyDescent="0.2"/>
    <row r="730218" hidden="1" x14ac:dyDescent="0.2"/>
    <row r="730219" hidden="1" x14ac:dyDescent="0.2"/>
    <row r="730220" hidden="1" x14ac:dyDescent="0.2"/>
    <row r="730221" hidden="1" x14ac:dyDescent="0.2"/>
    <row r="730222" hidden="1" x14ac:dyDescent="0.2"/>
    <row r="730223" hidden="1" x14ac:dyDescent="0.2"/>
    <row r="730224" hidden="1" x14ac:dyDescent="0.2"/>
    <row r="730225" hidden="1" x14ac:dyDescent="0.2"/>
    <row r="730226" hidden="1" x14ac:dyDescent="0.2"/>
    <row r="730227" hidden="1" x14ac:dyDescent="0.2"/>
    <row r="730228" hidden="1" x14ac:dyDescent="0.2"/>
    <row r="730229" hidden="1" x14ac:dyDescent="0.2"/>
    <row r="730230" hidden="1" x14ac:dyDescent="0.2"/>
    <row r="730231" hidden="1" x14ac:dyDescent="0.2"/>
    <row r="730232" hidden="1" x14ac:dyDescent="0.2"/>
    <row r="730233" hidden="1" x14ac:dyDescent="0.2"/>
    <row r="730234" hidden="1" x14ac:dyDescent="0.2"/>
    <row r="730235" hidden="1" x14ac:dyDescent="0.2"/>
    <row r="730236" hidden="1" x14ac:dyDescent="0.2"/>
    <row r="730237" hidden="1" x14ac:dyDescent="0.2"/>
    <row r="730238" hidden="1" x14ac:dyDescent="0.2"/>
    <row r="730239" hidden="1" x14ac:dyDescent="0.2"/>
    <row r="730240" hidden="1" x14ac:dyDescent="0.2"/>
    <row r="730241" hidden="1" x14ac:dyDescent="0.2"/>
    <row r="730242" hidden="1" x14ac:dyDescent="0.2"/>
    <row r="730243" hidden="1" x14ac:dyDescent="0.2"/>
    <row r="730244" hidden="1" x14ac:dyDescent="0.2"/>
    <row r="730245" hidden="1" x14ac:dyDescent="0.2"/>
    <row r="730246" hidden="1" x14ac:dyDescent="0.2"/>
    <row r="730247" hidden="1" x14ac:dyDescent="0.2"/>
    <row r="730248" hidden="1" x14ac:dyDescent="0.2"/>
    <row r="730249" hidden="1" x14ac:dyDescent="0.2"/>
    <row r="730250" hidden="1" x14ac:dyDescent="0.2"/>
    <row r="730251" hidden="1" x14ac:dyDescent="0.2"/>
    <row r="730252" hidden="1" x14ac:dyDescent="0.2"/>
    <row r="730253" hidden="1" x14ac:dyDescent="0.2"/>
    <row r="730254" hidden="1" x14ac:dyDescent="0.2"/>
    <row r="730255" hidden="1" x14ac:dyDescent="0.2"/>
    <row r="730256" hidden="1" x14ac:dyDescent="0.2"/>
    <row r="730257" hidden="1" x14ac:dyDescent="0.2"/>
    <row r="730258" hidden="1" x14ac:dyDescent="0.2"/>
    <row r="730259" hidden="1" x14ac:dyDescent="0.2"/>
    <row r="730260" hidden="1" x14ac:dyDescent="0.2"/>
    <row r="730261" hidden="1" x14ac:dyDescent="0.2"/>
    <row r="730262" hidden="1" x14ac:dyDescent="0.2"/>
    <row r="730263" hidden="1" x14ac:dyDescent="0.2"/>
    <row r="730264" hidden="1" x14ac:dyDescent="0.2"/>
    <row r="730265" hidden="1" x14ac:dyDescent="0.2"/>
    <row r="730266" hidden="1" x14ac:dyDescent="0.2"/>
    <row r="730267" hidden="1" x14ac:dyDescent="0.2"/>
    <row r="730268" hidden="1" x14ac:dyDescent="0.2"/>
    <row r="730269" hidden="1" x14ac:dyDescent="0.2"/>
    <row r="730270" hidden="1" x14ac:dyDescent="0.2"/>
    <row r="730271" hidden="1" x14ac:dyDescent="0.2"/>
    <row r="730272" hidden="1" x14ac:dyDescent="0.2"/>
    <row r="730273" hidden="1" x14ac:dyDescent="0.2"/>
    <row r="730274" hidden="1" x14ac:dyDescent="0.2"/>
    <row r="730275" hidden="1" x14ac:dyDescent="0.2"/>
    <row r="730276" hidden="1" x14ac:dyDescent="0.2"/>
    <row r="730277" hidden="1" x14ac:dyDescent="0.2"/>
    <row r="730278" hidden="1" x14ac:dyDescent="0.2"/>
    <row r="730279" hidden="1" x14ac:dyDescent="0.2"/>
    <row r="730280" hidden="1" x14ac:dyDescent="0.2"/>
    <row r="730281" hidden="1" x14ac:dyDescent="0.2"/>
    <row r="730282" hidden="1" x14ac:dyDescent="0.2"/>
    <row r="730283" hidden="1" x14ac:dyDescent="0.2"/>
    <row r="730284" hidden="1" x14ac:dyDescent="0.2"/>
    <row r="730285" hidden="1" x14ac:dyDescent="0.2"/>
    <row r="730286" hidden="1" x14ac:dyDescent="0.2"/>
    <row r="730287" hidden="1" x14ac:dyDescent="0.2"/>
    <row r="730288" hidden="1" x14ac:dyDescent="0.2"/>
    <row r="730289" hidden="1" x14ac:dyDescent="0.2"/>
    <row r="730290" hidden="1" x14ac:dyDescent="0.2"/>
    <row r="730291" hidden="1" x14ac:dyDescent="0.2"/>
    <row r="730292" hidden="1" x14ac:dyDescent="0.2"/>
    <row r="730293" hidden="1" x14ac:dyDescent="0.2"/>
    <row r="730294" hidden="1" x14ac:dyDescent="0.2"/>
    <row r="730295" hidden="1" x14ac:dyDescent="0.2"/>
    <row r="730296" hidden="1" x14ac:dyDescent="0.2"/>
    <row r="730297" hidden="1" x14ac:dyDescent="0.2"/>
    <row r="730298" hidden="1" x14ac:dyDescent="0.2"/>
    <row r="730299" hidden="1" x14ac:dyDescent="0.2"/>
    <row r="730300" hidden="1" x14ac:dyDescent="0.2"/>
    <row r="730301" hidden="1" x14ac:dyDescent="0.2"/>
    <row r="730302" hidden="1" x14ac:dyDescent="0.2"/>
    <row r="730303" hidden="1" x14ac:dyDescent="0.2"/>
    <row r="730304" hidden="1" x14ac:dyDescent="0.2"/>
    <row r="730305" hidden="1" x14ac:dyDescent="0.2"/>
    <row r="730306" hidden="1" x14ac:dyDescent="0.2"/>
    <row r="730307" hidden="1" x14ac:dyDescent="0.2"/>
    <row r="730308" hidden="1" x14ac:dyDescent="0.2"/>
    <row r="730309" hidden="1" x14ac:dyDescent="0.2"/>
    <row r="730310" hidden="1" x14ac:dyDescent="0.2"/>
    <row r="730311" hidden="1" x14ac:dyDescent="0.2"/>
    <row r="730312" hidden="1" x14ac:dyDescent="0.2"/>
    <row r="730313" hidden="1" x14ac:dyDescent="0.2"/>
    <row r="730314" hidden="1" x14ac:dyDescent="0.2"/>
    <row r="730315" hidden="1" x14ac:dyDescent="0.2"/>
    <row r="730316" hidden="1" x14ac:dyDescent="0.2"/>
    <row r="730317" hidden="1" x14ac:dyDescent="0.2"/>
    <row r="730318" hidden="1" x14ac:dyDescent="0.2"/>
    <row r="730319" hidden="1" x14ac:dyDescent="0.2"/>
    <row r="730320" hidden="1" x14ac:dyDescent="0.2"/>
    <row r="730321" hidden="1" x14ac:dyDescent="0.2"/>
    <row r="730322" hidden="1" x14ac:dyDescent="0.2"/>
    <row r="730323" hidden="1" x14ac:dyDescent="0.2"/>
    <row r="730324" hidden="1" x14ac:dyDescent="0.2"/>
    <row r="730325" hidden="1" x14ac:dyDescent="0.2"/>
    <row r="730326" hidden="1" x14ac:dyDescent="0.2"/>
    <row r="730327" hidden="1" x14ac:dyDescent="0.2"/>
    <row r="730328" hidden="1" x14ac:dyDescent="0.2"/>
    <row r="730329" hidden="1" x14ac:dyDescent="0.2"/>
    <row r="730330" hidden="1" x14ac:dyDescent="0.2"/>
    <row r="730331" hidden="1" x14ac:dyDescent="0.2"/>
    <row r="730332" hidden="1" x14ac:dyDescent="0.2"/>
    <row r="730333" hidden="1" x14ac:dyDescent="0.2"/>
    <row r="730334" hidden="1" x14ac:dyDescent="0.2"/>
    <row r="730335" hidden="1" x14ac:dyDescent="0.2"/>
    <row r="730336" hidden="1" x14ac:dyDescent="0.2"/>
    <row r="730337" hidden="1" x14ac:dyDescent="0.2"/>
    <row r="730338" hidden="1" x14ac:dyDescent="0.2"/>
    <row r="730339" hidden="1" x14ac:dyDescent="0.2"/>
    <row r="730340" hidden="1" x14ac:dyDescent="0.2"/>
    <row r="730341" hidden="1" x14ac:dyDescent="0.2"/>
    <row r="730342" hidden="1" x14ac:dyDescent="0.2"/>
    <row r="730343" hidden="1" x14ac:dyDescent="0.2"/>
    <row r="730344" hidden="1" x14ac:dyDescent="0.2"/>
    <row r="730345" hidden="1" x14ac:dyDescent="0.2"/>
    <row r="730346" hidden="1" x14ac:dyDescent="0.2"/>
    <row r="730347" hidden="1" x14ac:dyDescent="0.2"/>
    <row r="730348" hidden="1" x14ac:dyDescent="0.2"/>
    <row r="730349" hidden="1" x14ac:dyDescent="0.2"/>
    <row r="730350" hidden="1" x14ac:dyDescent="0.2"/>
    <row r="730351" hidden="1" x14ac:dyDescent="0.2"/>
    <row r="730352" hidden="1" x14ac:dyDescent="0.2"/>
    <row r="730353" hidden="1" x14ac:dyDescent="0.2"/>
    <row r="730354" hidden="1" x14ac:dyDescent="0.2"/>
    <row r="730355" hidden="1" x14ac:dyDescent="0.2"/>
    <row r="730356" hidden="1" x14ac:dyDescent="0.2"/>
    <row r="730357" hidden="1" x14ac:dyDescent="0.2"/>
    <row r="730358" hidden="1" x14ac:dyDescent="0.2"/>
    <row r="730359" hidden="1" x14ac:dyDescent="0.2"/>
    <row r="730360" hidden="1" x14ac:dyDescent="0.2"/>
    <row r="730361" hidden="1" x14ac:dyDescent="0.2"/>
    <row r="730362" hidden="1" x14ac:dyDescent="0.2"/>
    <row r="730363" hidden="1" x14ac:dyDescent="0.2"/>
    <row r="730364" hidden="1" x14ac:dyDescent="0.2"/>
    <row r="730365" hidden="1" x14ac:dyDescent="0.2"/>
    <row r="730366" hidden="1" x14ac:dyDescent="0.2"/>
    <row r="730367" hidden="1" x14ac:dyDescent="0.2"/>
    <row r="730368" hidden="1" x14ac:dyDescent="0.2"/>
    <row r="730369" hidden="1" x14ac:dyDescent="0.2"/>
    <row r="730370" hidden="1" x14ac:dyDescent="0.2"/>
    <row r="730371" hidden="1" x14ac:dyDescent="0.2"/>
    <row r="730372" hidden="1" x14ac:dyDescent="0.2"/>
    <row r="730373" hidden="1" x14ac:dyDescent="0.2"/>
    <row r="730374" hidden="1" x14ac:dyDescent="0.2"/>
    <row r="730375" hidden="1" x14ac:dyDescent="0.2"/>
    <row r="730376" hidden="1" x14ac:dyDescent="0.2"/>
    <row r="730377" hidden="1" x14ac:dyDescent="0.2"/>
    <row r="730378" hidden="1" x14ac:dyDescent="0.2"/>
    <row r="730379" hidden="1" x14ac:dyDescent="0.2"/>
    <row r="730380" hidden="1" x14ac:dyDescent="0.2"/>
    <row r="730381" hidden="1" x14ac:dyDescent="0.2"/>
    <row r="730382" hidden="1" x14ac:dyDescent="0.2"/>
    <row r="730383" hidden="1" x14ac:dyDescent="0.2"/>
    <row r="730384" hidden="1" x14ac:dyDescent="0.2"/>
    <row r="730385" hidden="1" x14ac:dyDescent="0.2"/>
    <row r="730386" hidden="1" x14ac:dyDescent="0.2"/>
    <row r="730387" hidden="1" x14ac:dyDescent="0.2"/>
    <row r="730388" hidden="1" x14ac:dyDescent="0.2"/>
    <row r="730389" hidden="1" x14ac:dyDescent="0.2"/>
    <row r="730390" hidden="1" x14ac:dyDescent="0.2"/>
    <row r="730391" hidden="1" x14ac:dyDescent="0.2"/>
    <row r="730392" hidden="1" x14ac:dyDescent="0.2"/>
    <row r="730393" hidden="1" x14ac:dyDescent="0.2"/>
    <row r="730394" hidden="1" x14ac:dyDescent="0.2"/>
    <row r="730395" hidden="1" x14ac:dyDescent="0.2"/>
    <row r="730396" hidden="1" x14ac:dyDescent="0.2"/>
    <row r="730397" hidden="1" x14ac:dyDescent="0.2"/>
    <row r="730398" hidden="1" x14ac:dyDescent="0.2"/>
    <row r="730399" hidden="1" x14ac:dyDescent="0.2"/>
    <row r="730400" hidden="1" x14ac:dyDescent="0.2"/>
    <row r="730401" hidden="1" x14ac:dyDescent="0.2"/>
    <row r="730402" hidden="1" x14ac:dyDescent="0.2"/>
    <row r="730403" hidden="1" x14ac:dyDescent="0.2"/>
    <row r="730404" hidden="1" x14ac:dyDescent="0.2"/>
    <row r="730405" hidden="1" x14ac:dyDescent="0.2"/>
    <row r="730406" hidden="1" x14ac:dyDescent="0.2"/>
    <row r="730407" hidden="1" x14ac:dyDescent="0.2"/>
    <row r="730408" hidden="1" x14ac:dyDescent="0.2"/>
    <row r="730409" hidden="1" x14ac:dyDescent="0.2"/>
    <row r="730410" hidden="1" x14ac:dyDescent="0.2"/>
    <row r="730411" hidden="1" x14ac:dyDescent="0.2"/>
    <row r="730412" hidden="1" x14ac:dyDescent="0.2"/>
    <row r="730413" hidden="1" x14ac:dyDescent="0.2"/>
    <row r="730414" hidden="1" x14ac:dyDescent="0.2"/>
    <row r="730415" hidden="1" x14ac:dyDescent="0.2"/>
    <row r="730416" hidden="1" x14ac:dyDescent="0.2"/>
    <row r="730417" hidden="1" x14ac:dyDescent="0.2"/>
    <row r="730418" hidden="1" x14ac:dyDescent="0.2"/>
    <row r="730419" hidden="1" x14ac:dyDescent="0.2"/>
    <row r="730420" hidden="1" x14ac:dyDescent="0.2"/>
    <row r="730421" hidden="1" x14ac:dyDescent="0.2"/>
    <row r="730422" hidden="1" x14ac:dyDescent="0.2"/>
    <row r="730423" hidden="1" x14ac:dyDescent="0.2"/>
    <row r="730424" hidden="1" x14ac:dyDescent="0.2"/>
    <row r="730425" hidden="1" x14ac:dyDescent="0.2"/>
    <row r="730426" hidden="1" x14ac:dyDescent="0.2"/>
    <row r="730427" hidden="1" x14ac:dyDescent="0.2"/>
    <row r="730428" hidden="1" x14ac:dyDescent="0.2"/>
    <row r="730429" hidden="1" x14ac:dyDescent="0.2"/>
    <row r="730430" hidden="1" x14ac:dyDescent="0.2"/>
    <row r="730431" hidden="1" x14ac:dyDescent="0.2"/>
    <row r="730432" hidden="1" x14ac:dyDescent="0.2"/>
    <row r="730433" hidden="1" x14ac:dyDescent="0.2"/>
    <row r="730434" hidden="1" x14ac:dyDescent="0.2"/>
    <row r="730435" hidden="1" x14ac:dyDescent="0.2"/>
    <row r="730436" hidden="1" x14ac:dyDescent="0.2"/>
    <row r="730437" hidden="1" x14ac:dyDescent="0.2"/>
    <row r="730438" hidden="1" x14ac:dyDescent="0.2"/>
    <row r="730439" hidden="1" x14ac:dyDescent="0.2"/>
    <row r="730440" hidden="1" x14ac:dyDescent="0.2"/>
    <row r="730441" hidden="1" x14ac:dyDescent="0.2"/>
    <row r="730442" hidden="1" x14ac:dyDescent="0.2"/>
    <row r="730443" hidden="1" x14ac:dyDescent="0.2"/>
    <row r="730444" hidden="1" x14ac:dyDescent="0.2"/>
    <row r="730445" hidden="1" x14ac:dyDescent="0.2"/>
    <row r="730446" hidden="1" x14ac:dyDescent="0.2"/>
    <row r="730447" hidden="1" x14ac:dyDescent="0.2"/>
    <row r="730448" hidden="1" x14ac:dyDescent="0.2"/>
    <row r="730449" hidden="1" x14ac:dyDescent="0.2"/>
    <row r="730450" hidden="1" x14ac:dyDescent="0.2"/>
    <row r="730451" hidden="1" x14ac:dyDescent="0.2"/>
    <row r="730452" hidden="1" x14ac:dyDescent="0.2"/>
    <row r="730453" hidden="1" x14ac:dyDescent="0.2"/>
    <row r="730454" hidden="1" x14ac:dyDescent="0.2"/>
    <row r="730455" hidden="1" x14ac:dyDescent="0.2"/>
    <row r="730456" hidden="1" x14ac:dyDescent="0.2"/>
    <row r="730457" hidden="1" x14ac:dyDescent="0.2"/>
    <row r="730458" hidden="1" x14ac:dyDescent="0.2"/>
    <row r="730459" hidden="1" x14ac:dyDescent="0.2"/>
    <row r="730460" hidden="1" x14ac:dyDescent="0.2"/>
    <row r="730461" hidden="1" x14ac:dyDescent="0.2"/>
    <row r="730462" hidden="1" x14ac:dyDescent="0.2"/>
    <row r="730463" hidden="1" x14ac:dyDescent="0.2"/>
    <row r="730464" hidden="1" x14ac:dyDescent="0.2"/>
    <row r="730465" hidden="1" x14ac:dyDescent="0.2"/>
    <row r="730466" hidden="1" x14ac:dyDescent="0.2"/>
    <row r="730467" hidden="1" x14ac:dyDescent="0.2"/>
    <row r="730468" hidden="1" x14ac:dyDescent="0.2"/>
    <row r="730469" hidden="1" x14ac:dyDescent="0.2"/>
    <row r="730470" hidden="1" x14ac:dyDescent="0.2"/>
    <row r="730471" hidden="1" x14ac:dyDescent="0.2"/>
    <row r="730472" hidden="1" x14ac:dyDescent="0.2"/>
    <row r="730473" hidden="1" x14ac:dyDescent="0.2"/>
    <row r="730474" hidden="1" x14ac:dyDescent="0.2"/>
    <row r="730475" hidden="1" x14ac:dyDescent="0.2"/>
    <row r="730476" hidden="1" x14ac:dyDescent="0.2"/>
    <row r="730477" hidden="1" x14ac:dyDescent="0.2"/>
    <row r="730478" hidden="1" x14ac:dyDescent="0.2"/>
    <row r="730479" hidden="1" x14ac:dyDescent="0.2"/>
    <row r="730480" hidden="1" x14ac:dyDescent="0.2"/>
    <row r="730481" hidden="1" x14ac:dyDescent="0.2"/>
    <row r="730482" hidden="1" x14ac:dyDescent="0.2"/>
    <row r="730483" hidden="1" x14ac:dyDescent="0.2"/>
    <row r="730484" hidden="1" x14ac:dyDescent="0.2"/>
    <row r="730485" hidden="1" x14ac:dyDescent="0.2"/>
    <row r="730486" hidden="1" x14ac:dyDescent="0.2"/>
    <row r="730487" hidden="1" x14ac:dyDescent="0.2"/>
    <row r="730488" hidden="1" x14ac:dyDescent="0.2"/>
    <row r="730489" hidden="1" x14ac:dyDescent="0.2"/>
    <row r="730490" hidden="1" x14ac:dyDescent="0.2"/>
    <row r="730491" hidden="1" x14ac:dyDescent="0.2"/>
    <row r="730492" hidden="1" x14ac:dyDescent="0.2"/>
    <row r="730493" hidden="1" x14ac:dyDescent="0.2"/>
    <row r="730494" hidden="1" x14ac:dyDescent="0.2"/>
    <row r="730495" hidden="1" x14ac:dyDescent="0.2"/>
    <row r="730496" hidden="1" x14ac:dyDescent="0.2"/>
    <row r="730497" hidden="1" x14ac:dyDescent="0.2"/>
    <row r="730498" hidden="1" x14ac:dyDescent="0.2"/>
    <row r="730499" hidden="1" x14ac:dyDescent="0.2"/>
    <row r="730500" hidden="1" x14ac:dyDescent="0.2"/>
    <row r="730501" hidden="1" x14ac:dyDescent="0.2"/>
    <row r="730502" hidden="1" x14ac:dyDescent="0.2"/>
    <row r="730503" hidden="1" x14ac:dyDescent="0.2"/>
    <row r="730504" hidden="1" x14ac:dyDescent="0.2"/>
    <row r="730505" hidden="1" x14ac:dyDescent="0.2"/>
    <row r="730506" hidden="1" x14ac:dyDescent="0.2"/>
    <row r="730507" hidden="1" x14ac:dyDescent="0.2"/>
    <row r="730508" hidden="1" x14ac:dyDescent="0.2"/>
    <row r="730509" hidden="1" x14ac:dyDescent="0.2"/>
    <row r="730510" hidden="1" x14ac:dyDescent="0.2"/>
    <row r="730511" hidden="1" x14ac:dyDescent="0.2"/>
    <row r="730512" hidden="1" x14ac:dyDescent="0.2"/>
    <row r="730513" hidden="1" x14ac:dyDescent="0.2"/>
    <row r="730514" hidden="1" x14ac:dyDescent="0.2"/>
    <row r="730515" hidden="1" x14ac:dyDescent="0.2"/>
    <row r="730516" hidden="1" x14ac:dyDescent="0.2"/>
    <row r="730517" hidden="1" x14ac:dyDescent="0.2"/>
    <row r="730518" hidden="1" x14ac:dyDescent="0.2"/>
    <row r="730519" hidden="1" x14ac:dyDescent="0.2"/>
    <row r="730520" hidden="1" x14ac:dyDescent="0.2"/>
    <row r="730521" hidden="1" x14ac:dyDescent="0.2"/>
    <row r="730522" hidden="1" x14ac:dyDescent="0.2"/>
    <row r="730523" hidden="1" x14ac:dyDescent="0.2"/>
    <row r="730524" hidden="1" x14ac:dyDescent="0.2"/>
    <row r="730525" hidden="1" x14ac:dyDescent="0.2"/>
    <row r="730526" hidden="1" x14ac:dyDescent="0.2"/>
    <row r="730527" hidden="1" x14ac:dyDescent="0.2"/>
    <row r="730528" hidden="1" x14ac:dyDescent="0.2"/>
    <row r="730529" hidden="1" x14ac:dyDescent="0.2"/>
    <row r="730530" hidden="1" x14ac:dyDescent="0.2"/>
    <row r="730531" hidden="1" x14ac:dyDescent="0.2"/>
    <row r="730532" hidden="1" x14ac:dyDescent="0.2"/>
    <row r="730533" hidden="1" x14ac:dyDescent="0.2"/>
    <row r="730534" hidden="1" x14ac:dyDescent="0.2"/>
    <row r="730535" hidden="1" x14ac:dyDescent="0.2"/>
    <row r="730536" hidden="1" x14ac:dyDescent="0.2"/>
    <row r="730537" hidden="1" x14ac:dyDescent="0.2"/>
    <row r="730538" hidden="1" x14ac:dyDescent="0.2"/>
    <row r="730539" hidden="1" x14ac:dyDescent="0.2"/>
    <row r="730540" hidden="1" x14ac:dyDescent="0.2"/>
    <row r="730541" hidden="1" x14ac:dyDescent="0.2"/>
    <row r="730542" hidden="1" x14ac:dyDescent="0.2"/>
    <row r="730543" hidden="1" x14ac:dyDescent="0.2"/>
    <row r="730544" hidden="1" x14ac:dyDescent="0.2"/>
    <row r="730545" hidden="1" x14ac:dyDescent="0.2"/>
    <row r="730546" hidden="1" x14ac:dyDescent="0.2"/>
    <row r="730547" hidden="1" x14ac:dyDescent="0.2"/>
    <row r="730548" hidden="1" x14ac:dyDescent="0.2"/>
    <row r="730549" hidden="1" x14ac:dyDescent="0.2"/>
    <row r="730550" hidden="1" x14ac:dyDescent="0.2"/>
    <row r="730551" hidden="1" x14ac:dyDescent="0.2"/>
    <row r="730552" hidden="1" x14ac:dyDescent="0.2"/>
    <row r="730553" hidden="1" x14ac:dyDescent="0.2"/>
    <row r="730554" hidden="1" x14ac:dyDescent="0.2"/>
    <row r="730555" hidden="1" x14ac:dyDescent="0.2"/>
    <row r="730556" hidden="1" x14ac:dyDescent="0.2"/>
    <row r="730557" hidden="1" x14ac:dyDescent="0.2"/>
    <row r="730558" hidden="1" x14ac:dyDescent="0.2"/>
    <row r="730559" hidden="1" x14ac:dyDescent="0.2"/>
    <row r="730560" hidden="1" x14ac:dyDescent="0.2"/>
    <row r="730561" hidden="1" x14ac:dyDescent="0.2"/>
    <row r="730562" hidden="1" x14ac:dyDescent="0.2"/>
    <row r="730563" hidden="1" x14ac:dyDescent="0.2"/>
    <row r="730564" hidden="1" x14ac:dyDescent="0.2"/>
    <row r="730565" hidden="1" x14ac:dyDescent="0.2"/>
    <row r="730566" hidden="1" x14ac:dyDescent="0.2"/>
    <row r="730567" hidden="1" x14ac:dyDescent="0.2"/>
    <row r="730568" hidden="1" x14ac:dyDescent="0.2"/>
    <row r="730569" hidden="1" x14ac:dyDescent="0.2"/>
    <row r="730570" hidden="1" x14ac:dyDescent="0.2"/>
    <row r="730571" hidden="1" x14ac:dyDescent="0.2"/>
    <row r="730572" hidden="1" x14ac:dyDescent="0.2"/>
    <row r="730573" hidden="1" x14ac:dyDescent="0.2"/>
    <row r="730574" hidden="1" x14ac:dyDescent="0.2"/>
    <row r="730575" hidden="1" x14ac:dyDescent="0.2"/>
    <row r="730576" hidden="1" x14ac:dyDescent="0.2"/>
    <row r="730577" hidden="1" x14ac:dyDescent="0.2"/>
    <row r="730578" hidden="1" x14ac:dyDescent="0.2"/>
    <row r="730579" hidden="1" x14ac:dyDescent="0.2"/>
    <row r="730580" hidden="1" x14ac:dyDescent="0.2"/>
    <row r="730581" hidden="1" x14ac:dyDescent="0.2"/>
    <row r="730582" hidden="1" x14ac:dyDescent="0.2"/>
    <row r="730583" hidden="1" x14ac:dyDescent="0.2"/>
    <row r="730584" hidden="1" x14ac:dyDescent="0.2"/>
    <row r="730585" hidden="1" x14ac:dyDescent="0.2"/>
    <row r="730586" hidden="1" x14ac:dyDescent="0.2"/>
    <row r="730587" hidden="1" x14ac:dyDescent="0.2"/>
    <row r="730588" hidden="1" x14ac:dyDescent="0.2"/>
    <row r="730589" hidden="1" x14ac:dyDescent="0.2"/>
    <row r="730590" hidden="1" x14ac:dyDescent="0.2"/>
    <row r="730591" hidden="1" x14ac:dyDescent="0.2"/>
    <row r="730592" hidden="1" x14ac:dyDescent="0.2"/>
    <row r="730593" hidden="1" x14ac:dyDescent="0.2"/>
    <row r="730594" hidden="1" x14ac:dyDescent="0.2"/>
    <row r="730595" hidden="1" x14ac:dyDescent="0.2"/>
    <row r="730596" hidden="1" x14ac:dyDescent="0.2"/>
    <row r="730597" hidden="1" x14ac:dyDescent="0.2"/>
    <row r="730598" hidden="1" x14ac:dyDescent="0.2"/>
    <row r="730599" hidden="1" x14ac:dyDescent="0.2"/>
    <row r="730600" hidden="1" x14ac:dyDescent="0.2"/>
    <row r="730601" hidden="1" x14ac:dyDescent="0.2"/>
    <row r="730602" hidden="1" x14ac:dyDescent="0.2"/>
    <row r="730603" hidden="1" x14ac:dyDescent="0.2"/>
    <row r="730604" hidden="1" x14ac:dyDescent="0.2"/>
    <row r="730605" hidden="1" x14ac:dyDescent="0.2"/>
    <row r="730606" hidden="1" x14ac:dyDescent="0.2"/>
    <row r="730607" hidden="1" x14ac:dyDescent="0.2"/>
    <row r="730608" hidden="1" x14ac:dyDescent="0.2"/>
    <row r="730609" hidden="1" x14ac:dyDescent="0.2"/>
    <row r="730610" hidden="1" x14ac:dyDescent="0.2"/>
    <row r="730611" hidden="1" x14ac:dyDescent="0.2"/>
    <row r="730612" hidden="1" x14ac:dyDescent="0.2"/>
    <row r="730613" hidden="1" x14ac:dyDescent="0.2"/>
    <row r="730614" hidden="1" x14ac:dyDescent="0.2"/>
    <row r="730615" hidden="1" x14ac:dyDescent="0.2"/>
    <row r="730616" hidden="1" x14ac:dyDescent="0.2"/>
    <row r="730617" hidden="1" x14ac:dyDescent="0.2"/>
    <row r="730618" hidden="1" x14ac:dyDescent="0.2"/>
    <row r="730619" hidden="1" x14ac:dyDescent="0.2"/>
    <row r="730620" hidden="1" x14ac:dyDescent="0.2"/>
    <row r="730621" hidden="1" x14ac:dyDescent="0.2"/>
    <row r="730622" hidden="1" x14ac:dyDescent="0.2"/>
    <row r="730623" hidden="1" x14ac:dyDescent="0.2"/>
    <row r="730624" hidden="1" x14ac:dyDescent="0.2"/>
    <row r="730625" hidden="1" x14ac:dyDescent="0.2"/>
    <row r="730626" hidden="1" x14ac:dyDescent="0.2"/>
    <row r="730627" hidden="1" x14ac:dyDescent="0.2"/>
    <row r="730628" hidden="1" x14ac:dyDescent="0.2"/>
    <row r="730629" hidden="1" x14ac:dyDescent="0.2"/>
    <row r="730630" hidden="1" x14ac:dyDescent="0.2"/>
    <row r="730631" hidden="1" x14ac:dyDescent="0.2"/>
    <row r="730632" hidden="1" x14ac:dyDescent="0.2"/>
    <row r="730633" hidden="1" x14ac:dyDescent="0.2"/>
    <row r="730634" hidden="1" x14ac:dyDescent="0.2"/>
    <row r="730635" hidden="1" x14ac:dyDescent="0.2"/>
    <row r="730636" hidden="1" x14ac:dyDescent="0.2"/>
    <row r="730637" hidden="1" x14ac:dyDescent="0.2"/>
    <row r="730638" hidden="1" x14ac:dyDescent="0.2"/>
    <row r="730639" hidden="1" x14ac:dyDescent="0.2"/>
    <row r="730640" hidden="1" x14ac:dyDescent="0.2"/>
    <row r="730641" hidden="1" x14ac:dyDescent="0.2"/>
    <row r="730642" hidden="1" x14ac:dyDescent="0.2"/>
    <row r="730643" hidden="1" x14ac:dyDescent="0.2"/>
    <row r="730644" hidden="1" x14ac:dyDescent="0.2"/>
    <row r="730645" hidden="1" x14ac:dyDescent="0.2"/>
    <row r="730646" hidden="1" x14ac:dyDescent="0.2"/>
    <row r="730647" hidden="1" x14ac:dyDescent="0.2"/>
    <row r="730648" hidden="1" x14ac:dyDescent="0.2"/>
    <row r="730649" hidden="1" x14ac:dyDescent="0.2"/>
    <row r="730650" hidden="1" x14ac:dyDescent="0.2"/>
    <row r="730651" hidden="1" x14ac:dyDescent="0.2"/>
    <row r="730652" hidden="1" x14ac:dyDescent="0.2"/>
    <row r="730653" hidden="1" x14ac:dyDescent="0.2"/>
    <row r="730654" hidden="1" x14ac:dyDescent="0.2"/>
    <row r="730655" hidden="1" x14ac:dyDescent="0.2"/>
    <row r="730656" hidden="1" x14ac:dyDescent="0.2"/>
    <row r="730657" hidden="1" x14ac:dyDescent="0.2"/>
    <row r="730658" hidden="1" x14ac:dyDescent="0.2"/>
    <row r="730659" hidden="1" x14ac:dyDescent="0.2"/>
    <row r="730660" hidden="1" x14ac:dyDescent="0.2"/>
    <row r="730661" hidden="1" x14ac:dyDescent="0.2"/>
    <row r="730662" hidden="1" x14ac:dyDescent="0.2"/>
    <row r="730663" hidden="1" x14ac:dyDescent="0.2"/>
    <row r="730664" hidden="1" x14ac:dyDescent="0.2"/>
    <row r="730665" hidden="1" x14ac:dyDescent="0.2"/>
    <row r="730666" hidden="1" x14ac:dyDescent="0.2"/>
    <row r="730667" hidden="1" x14ac:dyDescent="0.2"/>
    <row r="730668" hidden="1" x14ac:dyDescent="0.2"/>
    <row r="730669" hidden="1" x14ac:dyDescent="0.2"/>
    <row r="730670" hidden="1" x14ac:dyDescent="0.2"/>
    <row r="730671" hidden="1" x14ac:dyDescent="0.2"/>
    <row r="730672" hidden="1" x14ac:dyDescent="0.2"/>
    <row r="730673" hidden="1" x14ac:dyDescent="0.2"/>
    <row r="730674" hidden="1" x14ac:dyDescent="0.2"/>
    <row r="730675" hidden="1" x14ac:dyDescent="0.2"/>
    <row r="730676" hidden="1" x14ac:dyDescent="0.2"/>
    <row r="730677" hidden="1" x14ac:dyDescent="0.2"/>
    <row r="730678" hidden="1" x14ac:dyDescent="0.2"/>
    <row r="730679" hidden="1" x14ac:dyDescent="0.2"/>
    <row r="730680" hidden="1" x14ac:dyDescent="0.2"/>
    <row r="730681" hidden="1" x14ac:dyDescent="0.2"/>
    <row r="730682" hidden="1" x14ac:dyDescent="0.2"/>
    <row r="730683" hidden="1" x14ac:dyDescent="0.2"/>
    <row r="730684" hidden="1" x14ac:dyDescent="0.2"/>
    <row r="730685" hidden="1" x14ac:dyDescent="0.2"/>
    <row r="730686" hidden="1" x14ac:dyDescent="0.2"/>
    <row r="730687" hidden="1" x14ac:dyDescent="0.2"/>
    <row r="730688" hidden="1" x14ac:dyDescent="0.2"/>
    <row r="730689" hidden="1" x14ac:dyDescent="0.2"/>
    <row r="730690" hidden="1" x14ac:dyDescent="0.2"/>
    <row r="730691" hidden="1" x14ac:dyDescent="0.2"/>
    <row r="730692" hidden="1" x14ac:dyDescent="0.2"/>
    <row r="730693" hidden="1" x14ac:dyDescent="0.2"/>
    <row r="730694" hidden="1" x14ac:dyDescent="0.2"/>
    <row r="730695" hidden="1" x14ac:dyDescent="0.2"/>
    <row r="730696" hidden="1" x14ac:dyDescent="0.2"/>
    <row r="730697" hidden="1" x14ac:dyDescent="0.2"/>
    <row r="730698" hidden="1" x14ac:dyDescent="0.2"/>
    <row r="730699" hidden="1" x14ac:dyDescent="0.2"/>
    <row r="730700" hidden="1" x14ac:dyDescent="0.2"/>
    <row r="730701" hidden="1" x14ac:dyDescent="0.2"/>
    <row r="730702" hidden="1" x14ac:dyDescent="0.2"/>
    <row r="730703" hidden="1" x14ac:dyDescent="0.2"/>
    <row r="730704" hidden="1" x14ac:dyDescent="0.2"/>
    <row r="730705" hidden="1" x14ac:dyDescent="0.2"/>
    <row r="730706" hidden="1" x14ac:dyDescent="0.2"/>
    <row r="730707" hidden="1" x14ac:dyDescent="0.2"/>
    <row r="730708" hidden="1" x14ac:dyDescent="0.2"/>
    <row r="730709" hidden="1" x14ac:dyDescent="0.2"/>
    <row r="730710" hidden="1" x14ac:dyDescent="0.2"/>
    <row r="730711" hidden="1" x14ac:dyDescent="0.2"/>
    <row r="730712" hidden="1" x14ac:dyDescent="0.2"/>
    <row r="730713" hidden="1" x14ac:dyDescent="0.2"/>
    <row r="730714" hidden="1" x14ac:dyDescent="0.2"/>
    <row r="730715" hidden="1" x14ac:dyDescent="0.2"/>
    <row r="730716" hidden="1" x14ac:dyDescent="0.2"/>
    <row r="730717" hidden="1" x14ac:dyDescent="0.2"/>
    <row r="730718" hidden="1" x14ac:dyDescent="0.2"/>
    <row r="730719" hidden="1" x14ac:dyDescent="0.2"/>
    <row r="730720" hidden="1" x14ac:dyDescent="0.2"/>
    <row r="730721" hidden="1" x14ac:dyDescent="0.2"/>
    <row r="730722" hidden="1" x14ac:dyDescent="0.2"/>
    <row r="730723" hidden="1" x14ac:dyDescent="0.2"/>
    <row r="730724" hidden="1" x14ac:dyDescent="0.2"/>
    <row r="730725" hidden="1" x14ac:dyDescent="0.2"/>
    <row r="730726" hidden="1" x14ac:dyDescent="0.2"/>
    <row r="730727" hidden="1" x14ac:dyDescent="0.2"/>
    <row r="730728" hidden="1" x14ac:dyDescent="0.2"/>
    <row r="730729" hidden="1" x14ac:dyDescent="0.2"/>
    <row r="730730" hidden="1" x14ac:dyDescent="0.2"/>
    <row r="730731" hidden="1" x14ac:dyDescent="0.2"/>
    <row r="730732" hidden="1" x14ac:dyDescent="0.2"/>
    <row r="730733" hidden="1" x14ac:dyDescent="0.2"/>
    <row r="730734" hidden="1" x14ac:dyDescent="0.2"/>
    <row r="730735" hidden="1" x14ac:dyDescent="0.2"/>
    <row r="730736" hidden="1" x14ac:dyDescent="0.2"/>
    <row r="730737" hidden="1" x14ac:dyDescent="0.2"/>
    <row r="730738" hidden="1" x14ac:dyDescent="0.2"/>
    <row r="730739" hidden="1" x14ac:dyDescent="0.2"/>
    <row r="730740" hidden="1" x14ac:dyDescent="0.2"/>
    <row r="730741" hidden="1" x14ac:dyDescent="0.2"/>
    <row r="730742" hidden="1" x14ac:dyDescent="0.2"/>
    <row r="730743" hidden="1" x14ac:dyDescent="0.2"/>
    <row r="730744" hidden="1" x14ac:dyDescent="0.2"/>
    <row r="730745" hidden="1" x14ac:dyDescent="0.2"/>
    <row r="730746" hidden="1" x14ac:dyDescent="0.2"/>
    <row r="730747" hidden="1" x14ac:dyDescent="0.2"/>
    <row r="730748" hidden="1" x14ac:dyDescent="0.2"/>
    <row r="730749" hidden="1" x14ac:dyDescent="0.2"/>
    <row r="730750" hidden="1" x14ac:dyDescent="0.2"/>
    <row r="730751" hidden="1" x14ac:dyDescent="0.2"/>
    <row r="730752" hidden="1" x14ac:dyDescent="0.2"/>
    <row r="730753" hidden="1" x14ac:dyDescent="0.2"/>
    <row r="730754" hidden="1" x14ac:dyDescent="0.2"/>
    <row r="730755" hidden="1" x14ac:dyDescent="0.2"/>
    <row r="730756" hidden="1" x14ac:dyDescent="0.2"/>
    <row r="730757" hidden="1" x14ac:dyDescent="0.2"/>
    <row r="730758" hidden="1" x14ac:dyDescent="0.2"/>
    <row r="730759" hidden="1" x14ac:dyDescent="0.2"/>
    <row r="730760" hidden="1" x14ac:dyDescent="0.2"/>
    <row r="730761" hidden="1" x14ac:dyDescent="0.2"/>
    <row r="730762" hidden="1" x14ac:dyDescent="0.2"/>
    <row r="730763" hidden="1" x14ac:dyDescent="0.2"/>
    <row r="730764" hidden="1" x14ac:dyDescent="0.2"/>
    <row r="730765" hidden="1" x14ac:dyDescent="0.2"/>
    <row r="730766" hidden="1" x14ac:dyDescent="0.2"/>
    <row r="730767" hidden="1" x14ac:dyDescent="0.2"/>
    <row r="730768" hidden="1" x14ac:dyDescent="0.2"/>
    <row r="730769" hidden="1" x14ac:dyDescent="0.2"/>
    <row r="730770" hidden="1" x14ac:dyDescent="0.2"/>
    <row r="730771" hidden="1" x14ac:dyDescent="0.2"/>
    <row r="730772" hidden="1" x14ac:dyDescent="0.2"/>
    <row r="730773" hidden="1" x14ac:dyDescent="0.2"/>
    <row r="730774" hidden="1" x14ac:dyDescent="0.2"/>
    <row r="730775" hidden="1" x14ac:dyDescent="0.2"/>
    <row r="730776" hidden="1" x14ac:dyDescent="0.2"/>
    <row r="730777" hidden="1" x14ac:dyDescent="0.2"/>
    <row r="730778" hidden="1" x14ac:dyDescent="0.2"/>
    <row r="730779" hidden="1" x14ac:dyDescent="0.2"/>
    <row r="730780" hidden="1" x14ac:dyDescent="0.2"/>
    <row r="730781" hidden="1" x14ac:dyDescent="0.2"/>
    <row r="730782" hidden="1" x14ac:dyDescent="0.2"/>
    <row r="730783" hidden="1" x14ac:dyDescent="0.2"/>
    <row r="730784" hidden="1" x14ac:dyDescent="0.2"/>
    <row r="730785" hidden="1" x14ac:dyDescent="0.2"/>
    <row r="730786" hidden="1" x14ac:dyDescent="0.2"/>
    <row r="730787" hidden="1" x14ac:dyDescent="0.2"/>
    <row r="730788" hidden="1" x14ac:dyDescent="0.2"/>
    <row r="730789" hidden="1" x14ac:dyDescent="0.2"/>
    <row r="730790" hidden="1" x14ac:dyDescent="0.2"/>
    <row r="730791" hidden="1" x14ac:dyDescent="0.2"/>
    <row r="730792" hidden="1" x14ac:dyDescent="0.2"/>
    <row r="730793" hidden="1" x14ac:dyDescent="0.2"/>
    <row r="730794" hidden="1" x14ac:dyDescent="0.2"/>
    <row r="730795" hidden="1" x14ac:dyDescent="0.2"/>
    <row r="730796" hidden="1" x14ac:dyDescent="0.2"/>
    <row r="730797" hidden="1" x14ac:dyDescent="0.2"/>
    <row r="730798" hidden="1" x14ac:dyDescent="0.2"/>
    <row r="730799" hidden="1" x14ac:dyDescent="0.2"/>
    <row r="730800" hidden="1" x14ac:dyDescent="0.2"/>
    <row r="730801" hidden="1" x14ac:dyDescent="0.2"/>
    <row r="730802" hidden="1" x14ac:dyDescent="0.2"/>
    <row r="730803" hidden="1" x14ac:dyDescent="0.2"/>
    <row r="730804" hidden="1" x14ac:dyDescent="0.2"/>
    <row r="730805" hidden="1" x14ac:dyDescent="0.2"/>
    <row r="730806" hidden="1" x14ac:dyDescent="0.2"/>
    <row r="730807" hidden="1" x14ac:dyDescent="0.2"/>
    <row r="730808" hidden="1" x14ac:dyDescent="0.2"/>
    <row r="730809" hidden="1" x14ac:dyDescent="0.2"/>
    <row r="730810" hidden="1" x14ac:dyDescent="0.2"/>
    <row r="730811" hidden="1" x14ac:dyDescent="0.2"/>
    <row r="730812" hidden="1" x14ac:dyDescent="0.2"/>
    <row r="730813" hidden="1" x14ac:dyDescent="0.2"/>
    <row r="730814" hidden="1" x14ac:dyDescent="0.2"/>
    <row r="730815" hidden="1" x14ac:dyDescent="0.2"/>
    <row r="730816" hidden="1" x14ac:dyDescent="0.2"/>
    <row r="730817" hidden="1" x14ac:dyDescent="0.2"/>
    <row r="730818" hidden="1" x14ac:dyDescent="0.2"/>
    <row r="730819" hidden="1" x14ac:dyDescent="0.2"/>
    <row r="730820" hidden="1" x14ac:dyDescent="0.2"/>
    <row r="730821" hidden="1" x14ac:dyDescent="0.2"/>
    <row r="730822" hidden="1" x14ac:dyDescent="0.2"/>
    <row r="730823" hidden="1" x14ac:dyDescent="0.2"/>
    <row r="730824" hidden="1" x14ac:dyDescent="0.2"/>
    <row r="730825" hidden="1" x14ac:dyDescent="0.2"/>
    <row r="730826" hidden="1" x14ac:dyDescent="0.2"/>
    <row r="730827" hidden="1" x14ac:dyDescent="0.2"/>
    <row r="730828" hidden="1" x14ac:dyDescent="0.2"/>
    <row r="730829" hidden="1" x14ac:dyDescent="0.2"/>
    <row r="730830" hidden="1" x14ac:dyDescent="0.2"/>
    <row r="730831" hidden="1" x14ac:dyDescent="0.2"/>
    <row r="730832" hidden="1" x14ac:dyDescent="0.2"/>
    <row r="730833" hidden="1" x14ac:dyDescent="0.2"/>
    <row r="730834" hidden="1" x14ac:dyDescent="0.2"/>
    <row r="730835" hidden="1" x14ac:dyDescent="0.2"/>
    <row r="730836" hidden="1" x14ac:dyDescent="0.2"/>
    <row r="730837" hidden="1" x14ac:dyDescent="0.2"/>
    <row r="730838" hidden="1" x14ac:dyDescent="0.2"/>
    <row r="730839" hidden="1" x14ac:dyDescent="0.2"/>
    <row r="730840" hidden="1" x14ac:dyDescent="0.2"/>
    <row r="730841" hidden="1" x14ac:dyDescent="0.2"/>
    <row r="730842" hidden="1" x14ac:dyDescent="0.2"/>
    <row r="730843" hidden="1" x14ac:dyDescent="0.2"/>
    <row r="730844" hidden="1" x14ac:dyDescent="0.2"/>
    <row r="730845" hidden="1" x14ac:dyDescent="0.2"/>
    <row r="730846" hidden="1" x14ac:dyDescent="0.2"/>
    <row r="730847" hidden="1" x14ac:dyDescent="0.2"/>
    <row r="730848" hidden="1" x14ac:dyDescent="0.2"/>
    <row r="730849" hidden="1" x14ac:dyDescent="0.2"/>
    <row r="730850" hidden="1" x14ac:dyDescent="0.2"/>
    <row r="730851" hidden="1" x14ac:dyDescent="0.2"/>
    <row r="730852" hidden="1" x14ac:dyDescent="0.2"/>
    <row r="730853" hidden="1" x14ac:dyDescent="0.2"/>
    <row r="730854" hidden="1" x14ac:dyDescent="0.2"/>
    <row r="730855" hidden="1" x14ac:dyDescent="0.2"/>
    <row r="730856" hidden="1" x14ac:dyDescent="0.2"/>
    <row r="730857" hidden="1" x14ac:dyDescent="0.2"/>
    <row r="730858" hidden="1" x14ac:dyDescent="0.2"/>
    <row r="730859" hidden="1" x14ac:dyDescent="0.2"/>
    <row r="730860" hidden="1" x14ac:dyDescent="0.2"/>
    <row r="730861" hidden="1" x14ac:dyDescent="0.2"/>
    <row r="730862" hidden="1" x14ac:dyDescent="0.2"/>
    <row r="730863" hidden="1" x14ac:dyDescent="0.2"/>
    <row r="730864" hidden="1" x14ac:dyDescent="0.2"/>
    <row r="730865" hidden="1" x14ac:dyDescent="0.2"/>
    <row r="730866" hidden="1" x14ac:dyDescent="0.2"/>
    <row r="730867" hidden="1" x14ac:dyDescent="0.2"/>
    <row r="730868" hidden="1" x14ac:dyDescent="0.2"/>
    <row r="730869" hidden="1" x14ac:dyDescent="0.2"/>
    <row r="730870" hidden="1" x14ac:dyDescent="0.2"/>
    <row r="730871" hidden="1" x14ac:dyDescent="0.2"/>
    <row r="730872" hidden="1" x14ac:dyDescent="0.2"/>
    <row r="730873" hidden="1" x14ac:dyDescent="0.2"/>
    <row r="730874" hidden="1" x14ac:dyDescent="0.2"/>
    <row r="730875" hidden="1" x14ac:dyDescent="0.2"/>
    <row r="730876" hidden="1" x14ac:dyDescent="0.2"/>
    <row r="730877" hidden="1" x14ac:dyDescent="0.2"/>
    <row r="730878" hidden="1" x14ac:dyDescent="0.2"/>
    <row r="730879" hidden="1" x14ac:dyDescent="0.2"/>
    <row r="730880" hidden="1" x14ac:dyDescent="0.2"/>
    <row r="730881" hidden="1" x14ac:dyDescent="0.2"/>
    <row r="730882" hidden="1" x14ac:dyDescent="0.2"/>
    <row r="730883" hidden="1" x14ac:dyDescent="0.2"/>
    <row r="730884" hidden="1" x14ac:dyDescent="0.2"/>
    <row r="730885" hidden="1" x14ac:dyDescent="0.2"/>
    <row r="730886" hidden="1" x14ac:dyDescent="0.2"/>
    <row r="730887" hidden="1" x14ac:dyDescent="0.2"/>
    <row r="730888" hidden="1" x14ac:dyDescent="0.2"/>
    <row r="730889" hidden="1" x14ac:dyDescent="0.2"/>
    <row r="730890" hidden="1" x14ac:dyDescent="0.2"/>
    <row r="730891" hidden="1" x14ac:dyDescent="0.2"/>
    <row r="730892" hidden="1" x14ac:dyDescent="0.2"/>
    <row r="730893" hidden="1" x14ac:dyDescent="0.2"/>
    <row r="730894" hidden="1" x14ac:dyDescent="0.2"/>
    <row r="730895" hidden="1" x14ac:dyDescent="0.2"/>
    <row r="730896" hidden="1" x14ac:dyDescent="0.2"/>
    <row r="730897" hidden="1" x14ac:dyDescent="0.2"/>
    <row r="730898" hidden="1" x14ac:dyDescent="0.2"/>
    <row r="730899" hidden="1" x14ac:dyDescent="0.2"/>
    <row r="730900" hidden="1" x14ac:dyDescent="0.2"/>
    <row r="730901" hidden="1" x14ac:dyDescent="0.2"/>
    <row r="730902" hidden="1" x14ac:dyDescent="0.2"/>
    <row r="730903" hidden="1" x14ac:dyDescent="0.2"/>
    <row r="730904" hidden="1" x14ac:dyDescent="0.2"/>
    <row r="730905" hidden="1" x14ac:dyDescent="0.2"/>
    <row r="730906" hidden="1" x14ac:dyDescent="0.2"/>
    <row r="730907" hidden="1" x14ac:dyDescent="0.2"/>
    <row r="730908" hidden="1" x14ac:dyDescent="0.2"/>
    <row r="730909" hidden="1" x14ac:dyDescent="0.2"/>
    <row r="730910" hidden="1" x14ac:dyDescent="0.2"/>
    <row r="730911" hidden="1" x14ac:dyDescent="0.2"/>
    <row r="730912" hidden="1" x14ac:dyDescent="0.2"/>
    <row r="730913" hidden="1" x14ac:dyDescent="0.2"/>
    <row r="730914" hidden="1" x14ac:dyDescent="0.2"/>
    <row r="730915" hidden="1" x14ac:dyDescent="0.2"/>
    <row r="730916" hidden="1" x14ac:dyDescent="0.2"/>
    <row r="730917" hidden="1" x14ac:dyDescent="0.2"/>
    <row r="730918" hidden="1" x14ac:dyDescent="0.2"/>
    <row r="730919" hidden="1" x14ac:dyDescent="0.2"/>
    <row r="730920" hidden="1" x14ac:dyDescent="0.2"/>
    <row r="730921" hidden="1" x14ac:dyDescent="0.2"/>
    <row r="730922" hidden="1" x14ac:dyDescent="0.2"/>
    <row r="730923" hidden="1" x14ac:dyDescent="0.2"/>
    <row r="730924" hidden="1" x14ac:dyDescent="0.2"/>
    <row r="730925" hidden="1" x14ac:dyDescent="0.2"/>
    <row r="730926" hidden="1" x14ac:dyDescent="0.2"/>
    <row r="730927" hidden="1" x14ac:dyDescent="0.2"/>
    <row r="730928" hidden="1" x14ac:dyDescent="0.2"/>
    <row r="730929" hidden="1" x14ac:dyDescent="0.2"/>
    <row r="730930" hidden="1" x14ac:dyDescent="0.2"/>
    <row r="730931" hidden="1" x14ac:dyDescent="0.2"/>
    <row r="730932" hidden="1" x14ac:dyDescent="0.2"/>
    <row r="730933" hidden="1" x14ac:dyDescent="0.2"/>
    <row r="730934" hidden="1" x14ac:dyDescent="0.2"/>
    <row r="730935" hidden="1" x14ac:dyDescent="0.2"/>
    <row r="730936" hidden="1" x14ac:dyDescent="0.2"/>
    <row r="730937" hidden="1" x14ac:dyDescent="0.2"/>
    <row r="730938" hidden="1" x14ac:dyDescent="0.2"/>
    <row r="730939" hidden="1" x14ac:dyDescent="0.2"/>
    <row r="730940" hidden="1" x14ac:dyDescent="0.2"/>
    <row r="730941" hidden="1" x14ac:dyDescent="0.2"/>
    <row r="730942" hidden="1" x14ac:dyDescent="0.2"/>
    <row r="730943" hidden="1" x14ac:dyDescent="0.2"/>
    <row r="730944" hidden="1" x14ac:dyDescent="0.2"/>
    <row r="730945" hidden="1" x14ac:dyDescent="0.2"/>
    <row r="730946" hidden="1" x14ac:dyDescent="0.2"/>
    <row r="730947" hidden="1" x14ac:dyDescent="0.2"/>
    <row r="730948" hidden="1" x14ac:dyDescent="0.2"/>
    <row r="730949" hidden="1" x14ac:dyDescent="0.2"/>
    <row r="730950" hidden="1" x14ac:dyDescent="0.2"/>
    <row r="730951" hidden="1" x14ac:dyDescent="0.2"/>
    <row r="730952" hidden="1" x14ac:dyDescent="0.2"/>
    <row r="730953" hidden="1" x14ac:dyDescent="0.2"/>
    <row r="730954" hidden="1" x14ac:dyDescent="0.2"/>
    <row r="730955" hidden="1" x14ac:dyDescent="0.2"/>
    <row r="730956" hidden="1" x14ac:dyDescent="0.2"/>
    <row r="730957" hidden="1" x14ac:dyDescent="0.2"/>
    <row r="730958" hidden="1" x14ac:dyDescent="0.2"/>
    <row r="730959" hidden="1" x14ac:dyDescent="0.2"/>
    <row r="730960" hidden="1" x14ac:dyDescent="0.2"/>
    <row r="730961" hidden="1" x14ac:dyDescent="0.2"/>
    <row r="730962" hidden="1" x14ac:dyDescent="0.2"/>
    <row r="730963" hidden="1" x14ac:dyDescent="0.2"/>
    <row r="730964" hidden="1" x14ac:dyDescent="0.2"/>
    <row r="730965" hidden="1" x14ac:dyDescent="0.2"/>
    <row r="730966" hidden="1" x14ac:dyDescent="0.2"/>
    <row r="730967" hidden="1" x14ac:dyDescent="0.2"/>
    <row r="730968" hidden="1" x14ac:dyDescent="0.2"/>
    <row r="730969" hidden="1" x14ac:dyDescent="0.2"/>
    <row r="730970" hidden="1" x14ac:dyDescent="0.2"/>
    <row r="730971" hidden="1" x14ac:dyDescent="0.2"/>
    <row r="730972" hidden="1" x14ac:dyDescent="0.2"/>
    <row r="730973" hidden="1" x14ac:dyDescent="0.2"/>
    <row r="730974" hidden="1" x14ac:dyDescent="0.2"/>
    <row r="730975" hidden="1" x14ac:dyDescent="0.2"/>
    <row r="730976" hidden="1" x14ac:dyDescent="0.2"/>
    <row r="730977" hidden="1" x14ac:dyDescent="0.2"/>
    <row r="730978" hidden="1" x14ac:dyDescent="0.2"/>
    <row r="730979" hidden="1" x14ac:dyDescent="0.2"/>
    <row r="730980" hidden="1" x14ac:dyDescent="0.2"/>
    <row r="730981" hidden="1" x14ac:dyDescent="0.2"/>
    <row r="730982" hidden="1" x14ac:dyDescent="0.2"/>
    <row r="730983" hidden="1" x14ac:dyDescent="0.2"/>
    <row r="730984" hidden="1" x14ac:dyDescent="0.2"/>
    <row r="730985" hidden="1" x14ac:dyDescent="0.2"/>
    <row r="730986" hidden="1" x14ac:dyDescent="0.2"/>
    <row r="730987" hidden="1" x14ac:dyDescent="0.2"/>
    <row r="730988" hidden="1" x14ac:dyDescent="0.2"/>
    <row r="730989" hidden="1" x14ac:dyDescent="0.2"/>
    <row r="730990" hidden="1" x14ac:dyDescent="0.2"/>
    <row r="730991" hidden="1" x14ac:dyDescent="0.2"/>
    <row r="730992" hidden="1" x14ac:dyDescent="0.2"/>
    <row r="730993" hidden="1" x14ac:dyDescent="0.2"/>
    <row r="730994" hidden="1" x14ac:dyDescent="0.2"/>
    <row r="730995" hidden="1" x14ac:dyDescent="0.2"/>
    <row r="730996" hidden="1" x14ac:dyDescent="0.2"/>
    <row r="730997" hidden="1" x14ac:dyDescent="0.2"/>
    <row r="730998" hidden="1" x14ac:dyDescent="0.2"/>
    <row r="730999" hidden="1" x14ac:dyDescent="0.2"/>
    <row r="731000" hidden="1" x14ac:dyDescent="0.2"/>
    <row r="731001" hidden="1" x14ac:dyDescent="0.2"/>
    <row r="731002" hidden="1" x14ac:dyDescent="0.2"/>
    <row r="731003" hidden="1" x14ac:dyDescent="0.2"/>
    <row r="731004" hidden="1" x14ac:dyDescent="0.2"/>
    <row r="731005" hidden="1" x14ac:dyDescent="0.2"/>
    <row r="731006" hidden="1" x14ac:dyDescent="0.2"/>
    <row r="731007" hidden="1" x14ac:dyDescent="0.2"/>
    <row r="731008" hidden="1" x14ac:dyDescent="0.2"/>
    <row r="731009" hidden="1" x14ac:dyDescent="0.2"/>
    <row r="731010" hidden="1" x14ac:dyDescent="0.2"/>
    <row r="731011" hidden="1" x14ac:dyDescent="0.2"/>
    <row r="731012" hidden="1" x14ac:dyDescent="0.2"/>
    <row r="731013" hidden="1" x14ac:dyDescent="0.2"/>
    <row r="731014" hidden="1" x14ac:dyDescent="0.2"/>
    <row r="731015" hidden="1" x14ac:dyDescent="0.2"/>
    <row r="731016" hidden="1" x14ac:dyDescent="0.2"/>
    <row r="731017" hidden="1" x14ac:dyDescent="0.2"/>
    <row r="731018" hidden="1" x14ac:dyDescent="0.2"/>
    <row r="731019" hidden="1" x14ac:dyDescent="0.2"/>
    <row r="731020" hidden="1" x14ac:dyDescent="0.2"/>
    <row r="731021" hidden="1" x14ac:dyDescent="0.2"/>
    <row r="731022" hidden="1" x14ac:dyDescent="0.2"/>
    <row r="731023" hidden="1" x14ac:dyDescent="0.2"/>
    <row r="731024" hidden="1" x14ac:dyDescent="0.2"/>
    <row r="731025" hidden="1" x14ac:dyDescent="0.2"/>
    <row r="731026" hidden="1" x14ac:dyDescent="0.2"/>
    <row r="731027" hidden="1" x14ac:dyDescent="0.2"/>
    <row r="731028" hidden="1" x14ac:dyDescent="0.2"/>
    <row r="731029" hidden="1" x14ac:dyDescent="0.2"/>
    <row r="731030" hidden="1" x14ac:dyDescent="0.2"/>
    <row r="731031" hidden="1" x14ac:dyDescent="0.2"/>
    <row r="731032" hidden="1" x14ac:dyDescent="0.2"/>
    <row r="731033" hidden="1" x14ac:dyDescent="0.2"/>
    <row r="731034" hidden="1" x14ac:dyDescent="0.2"/>
    <row r="731035" hidden="1" x14ac:dyDescent="0.2"/>
    <row r="731036" hidden="1" x14ac:dyDescent="0.2"/>
    <row r="731037" hidden="1" x14ac:dyDescent="0.2"/>
    <row r="731038" hidden="1" x14ac:dyDescent="0.2"/>
    <row r="731039" hidden="1" x14ac:dyDescent="0.2"/>
    <row r="731040" hidden="1" x14ac:dyDescent="0.2"/>
    <row r="731041" hidden="1" x14ac:dyDescent="0.2"/>
    <row r="731042" hidden="1" x14ac:dyDescent="0.2"/>
    <row r="731043" hidden="1" x14ac:dyDescent="0.2"/>
    <row r="731044" hidden="1" x14ac:dyDescent="0.2"/>
    <row r="731045" hidden="1" x14ac:dyDescent="0.2"/>
    <row r="731046" hidden="1" x14ac:dyDescent="0.2"/>
    <row r="731047" hidden="1" x14ac:dyDescent="0.2"/>
    <row r="731048" hidden="1" x14ac:dyDescent="0.2"/>
    <row r="731049" hidden="1" x14ac:dyDescent="0.2"/>
    <row r="731050" hidden="1" x14ac:dyDescent="0.2"/>
    <row r="731051" hidden="1" x14ac:dyDescent="0.2"/>
    <row r="731052" hidden="1" x14ac:dyDescent="0.2"/>
    <row r="731053" hidden="1" x14ac:dyDescent="0.2"/>
    <row r="731054" hidden="1" x14ac:dyDescent="0.2"/>
    <row r="731055" hidden="1" x14ac:dyDescent="0.2"/>
    <row r="731056" hidden="1" x14ac:dyDescent="0.2"/>
    <row r="731057" hidden="1" x14ac:dyDescent="0.2"/>
    <row r="731058" hidden="1" x14ac:dyDescent="0.2"/>
    <row r="731059" hidden="1" x14ac:dyDescent="0.2"/>
    <row r="731060" hidden="1" x14ac:dyDescent="0.2"/>
    <row r="731061" hidden="1" x14ac:dyDescent="0.2"/>
    <row r="731062" hidden="1" x14ac:dyDescent="0.2"/>
    <row r="731063" hidden="1" x14ac:dyDescent="0.2"/>
    <row r="731064" hidden="1" x14ac:dyDescent="0.2"/>
    <row r="731065" hidden="1" x14ac:dyDescent="0.2"/>
    <row r="731066" hidden="1" x14ac:dyDescent="0.2"/>
    <row r="731067" hidden="1" x14ac:dyDescent="0.2"/>
    <row r="731068" hidden="1" x14ac:dyDescent="0.2"/>
    <row r="731069" hidden="1" x14ac:dyDescent="0.2"/>
    <row r="731070" hidden="1" x14ac:dyDescent="0.2"/>
    <row r="731071" hidden="1" x14ac:dyDescent="0.2"/>
    <row r="731072" hidden="1" x14ac:dyDescent="0.2"/>
    <row r="731073" hidden="1" x14ac:dyDescent="0.2"/>
    <row r="731074" hidden="1" x14ac:dyDescent="0.2"/>
    <row r="731075" hidden="1" x14ac:dyDescent="0.2"/>
    <row r="731076" hidden="1" x14ac:dyDescent="0.2"/>
    <row r="731077" hidden="1" x14ac:dyDescent="0.2"/>
    <row r="731078" hidden="1" x14ac:dyDescent="0.2"/>
    <row r="731079" hidden="1" x14ac:dyDescent="0.2"/>
    <row r="731080" hidden="1" x14ac:dyDescent="0.2"/>
    <row r="731081" hidden="1" x14ac:dyDescent="0.2"/>
    <row r="731082" hidden="1" x14ac:dyDescent="0.2"/>
    <row r="731083" hidden="1" x14ac:dyDescent="0.2"/>
    <row r="731084" hidden="1" x14ac:dyDescent="0.2"/>
    <row r="731085" hidden="1" x14ac:dyDescent="0.2"/>
    <row r="731086" hidden="1" x14ac:dyDescent="0.2"/>
    <row r="731087" hidden="1" x14ac:dyDescent="0.2"/>
    <row r="731088" hidden="1" x14ac:dyDescent="0.2"/>
    <row r="731089" hidden="1" x14ac:dyDescent="0.2"/>
    <row r="731090" hidden="1" x14ac:dyDescent="0.2"/>
    <row r="731091" hidden="1" x14ac:dyDescent="0.2"/>
    <row r="731092" hidden="1" x14ac:dyDescent="0.2"/>
    <row r="731093" hidden="1" x14ac:dyDescent="0.2"/>
    <row r="731094" hidden="1" x14ac:dyDescent="0.2"/>
    <row r="731095" hidden="1" x14ac:dyDescent="0.2"/>
    <row r="731096" hidden="1" x14ac:dyDescent="0.2"/>
    <row r="731097" hidden="1" x14ac:dyDescent="0.2"/>
    <row r="731098" hidden="1" x14ac:dyDescent="0.2"/>
    <row r="731099" hidden="1" x14ac:dyDescent="0.2"/>
    <row r="731100" hidden="1" x14ac:dyDescent="0.2"/>
    <row r="731101" hidden="1" x14ac:dyDescent="0.2"/>
    <row r="731102" hidden="1" x14ac:dyDescent="0.2"/>
    <row r="731103" hidden="1" x14ac:dyDescent="0.2"/>
    <row r="731104" hidden="1" x14ac:dyDescent="0.2"/>
    <row r="731105" hidden="1" x14ac:dyDescent="0.2"/>
    <row r="731106" hidden="1" x14ac:dyDescent="0.2"/>
    <row r="731107" hidden="1" x14ac:dyDescent="0.2"/>
    <row r="731108" hidden="1" x14ac:dyDescent="0.2"/>
    <row r="731109" hidden="1" x14ac:dyDescent="0.2"/>
    <row r="731110" hidden="1" x14ac:dyDescent="0.2"/>
    <row r="731111" hidden="1" x14ac:dyDescent="0.2"/>
    <row r="731112" hidden="1" x14ac:dyDescent="0.2"/>
    <row r="731113" hidden="1" x14ac:dyDescent="0.2"/>
    <row r="731114" hidden="1" x14ac:dyDescent="0.2"/>
    <row r="731115" hidden="1" x14ac:dyDescent="0.2"/>
    <row r="731116" hidden="1" x14ac:dyDescent="0.2"/>
    <row r="731117" hidden="1" x14ac:dyDescent="0.2"/>
    <row r="731118" hidden="1" x14ac:dyDescent="0.2"/>
    <row r="731119" hidden="1" x14ac:dyDescent="0.2"/>
    <row r="731120" hidden="1" x14ac:dyDescent="0.2"/>
    <row r="731121" hidden="1" x14ac:dyDescent="0.2"/>
    <row r="731122" hidden="1" x14ac:dyDescent="0.2"/>
    <row r="731123" hidden="1" x14ac:dyDescent="0.2"/>
    <row r="731124" hidden="1" x14ac:dyDescent="0.2"/>
    <row r="731125" hidden="1" x14ac:dyDescent="0.2"/>
    <row r="731126" hidden="1" x14ac:dyDescent="0.2"/>
    <row r="731127" hidden="1" x14ac:dyDescent="0.2"/>
    <row r="731128" hidden="1" x14ac:dyDescent="0.2"/>
    <row r="731129" hidden="1" x14ac:dyDescent="0.2"/>
    <row r="731130" hidden="1" x14ac:dyDescent="0.2"/>
    <row r="731131" hidden="1" x14ac:dyDescent="0.2"/>
    <row r="731132" hidden="1" x14ac:dyDescent="0.2"/>
    <row r="731133" hidden="1" x14ac:dyDescent="0.2"/>
    <row r="731134" hidden="1" x14ac:dyDescent="0.2"/>
    <row r="731135" hidden="1" x14ac:dyDescent="0.2"/>
    <row r="731136" hidden="1" x14ac:dyDescent="0.2"/>
    <row r="731137" hidden="1" x14ac:dyDescent="0.2"/>
    <row r="731138" hidden="1" x14ac:dyDescent="0.2"/>
    <row r="731139" hidden="1" x14ac:dyDescent="0.2"/>
    <row r="731140" hidden="1" x14ac:dyDescent="0.2"/>
    <row r="731141" hidden="1" x14ac:dyDescent="0.2"/>
    <row r="731142" hidden="1" x14ac:dyDescent="0.2"/>
    <row r="731143" hidden="1" x14ac:dyDescent="0.2"/>
    <row r="731144" hidden="1" x14ac:dyDescent="0.2"/>
    <row r="731145" hidden="1" x14ac:dyDescent="0.2"/>
    <row r="731146" hidden="1" x14ac:dyDescent="0.2"/>
    <row r="731147" hidden="1" x14ac:dyDescent="0.2"/>
    <row r="731148" hidden="1" x14ac:dyDescent="0.2"/>
    <row r="731149" hidden="1" x14ac:dyDescent="0.2"/>
    <row r="731150" hidden="1" x14ac:dyDescent="0.2"/>
    <row r="731151" hidden="1" x14ac:dyDescent="0.2"/>
    <row r="731152" hidden="1" x14ac:dyDescent="0.2"/>
    <row r="731153" hidden="1" x14ac:dyDescent="0.2"/>
    <row r="731154" hidden="1" x14ac:dyDescent="0.2"/>
    <row r="731155" hidden="1" x14ac:dyDescent="0.2"/>
    <row r="731156" hidden="1" x14ac:dyDescent="0.2"/>
    <row r="731157" hidden="1" x14ac:dyDescent="0.2"/>
    <row r="731158" hidden="1" x14ac:dyDescent="0.2"/>
    <row r="731159" hidden="1" x14ac:dyDescent="0.2"/>
    <row r="731160" hidden="1" x14ac:dyDescent="0.2"/>
    <row r="731161" hidden="1" x14ac:dyDescent="0.2"/>
    <row r="731162" hidden="1" x14ac:dyDescent="0.2"/>
    <row r="731163" hidden="1" x14ac:dyDescent="0.2"/>
    <row r="731164" hidden="1" x14ac:dyDescent="0.2"/>
    <row r="731165" hidden="1" x14ac:dyDescent="0.2"/>
    <row r="731166" hidden="1" x14ac:dyDescent="0.2"/>
    <row r="731167" hidden="1" x14ac:dyDescent="0.2"/>
    <row r="731168" hidden="1" x14ac:dyDescent="0.2"/>
    <row r="731169" hidden="1" x14ac:dyDescent="0.2"/>
    <row r="731170" hidden="1" x14ac:dyDescent="0.2"/>
    <row r="731171" hidden="1" x14ac:dyDescent="0.2"/>
    <row r="731172" hidden="1" x14ac:dyDescent="0.2"/>
    <row r="731173" hidden="1" x14ac:dyDescent="0.2"/>
    <row r="731174" hidden="1" x14ac:dyDescent="0.2"/>
    <row r="731175" hidden="1" x14ac:dyDescent="0.2"/>
    <row r="731176" hidden="1" x14ac:dyDescent="0.2"/>
    <row r="731177" hidden="1" x14ac:dyDescent="0.2"/>
    <row r="731178" hidden="1" x14ac:dyDescent="0.2"/>
    <row r="731179" hidden="1" x14ac:dyDescent="0.2"/>
    <row r="731180" hidden="1" x14ac:dyDescent="0.2"/>
    <row r="731181" hidden="1" x14ac:dyDescent="0.2"/>
    <row r="731182" hidden="1" x14ac:dyDescent="0.2"/>
    <row r="731183" hidden="1" x14ac:dyDescent="0.2"/>
    <row r="731184" hidden="1" x14ac:dyDescent="0.2"/>
    <row r="731185" hidden="1" x14ac:dyDescent="0.2"/>
    <row r="731186" hidden="1" x14ac:dyDescent="0.2"/>
    <row r="731187" hidden="1" x14ac:dyDescent="0.2"/>
    <row r="731188" hidden="1" x14ac:dyDescent="0.2"/>
    <row r="731189" hidden="1" x14ac:dyDescent="0.2"/>
    <row r="731190" hidden="1" x14ac:dyDescent="0.2"/>
    <row r="731191" hidden="1" x14ac:dyDescent="0.2"/>
    <row r="731192" hidden="1" x14ac:dyDescent="0.2"/>
    <row r="731193" hidden="1" x14ac:dyDescent="0.2"/>
    <row r="731194" hidden="1" x14ac:dyDescent="0.2"/>
    <row r="731195" hidden="1" x14ac:dyDescent="0.2"/>
    <row r="731196" hidden="1" x14ac:dyDescent="0.2"/>
    <row r="731197" hidden="1" x14ac:dyDescent="0.2"/>
    <row r="731198" hidden="1" x14ac:dyDescent="0.2"/>
    <row r="731199" hidden="1" x14ac:dyDescent="0.2"/>
    <row r="731200" hidden="1" x14ac:dyDescent="0.2"/>
    <row r="731201" hidden="1" x14ac:dyDescent="0.2"/>
    <row r="731202" hidden="1" x14ac:dyDescent="0.2"/>
    <row r="731203" hidden="1" x14ac:dyDescent="0.2"/>
    <row r="731204" hidden="1" x14ac:dyDescent="0.2"/>
    <row r="731205" hidden="1" x14ac:dyDescent="0.2"/>
    <row r="731206" hidden="1" x14ac:dyDescent="0.2"/>
    <row r="731207" hidden="1" x14ac:dyDescent="0.2"/>
    <row r="731208" hidden="1" x14ac:dyDescent="0.2"/>
    <row r="731209" hidden="1" x14ac:dyDescent="0.2"/>
    <row r="731210" hidden="1" x14ac:dyDescent="0.2"/>
    <row r="731211" hidden="1" x14ac:dyDescent="0.2"/>
    <row r="731212" hidden="1" x14ac:dyDescent="0.2"/>
    <row r="731213" hidden="1" x14ac:dyDescent="0.2"/>
    <row r="731214" hidden="1" x14ac:dyDescent="0.2"/>
    <row r="731215" hidden="1" x14ac:dyDescent="0.2"/>
    <row r="731216" hidden="1" x14ac:dyDescent="0.2"/>
    <row r="731217" hidden="1" x14ac:dyDescent="0.2"/>
    <row r="731218" hidden="1" x14ac:dyDescent="0.2"/>
    <row r="731219" hidden="1" x14ac:dyDescent="0.2"/>
    <row r="731220" hidden="1" x14ac:dyDescent="0.2"/>
    <row r="731221" hidden="1" x14ac:dyDescent="0.2"/>
    <row r="731222" hidden="1" x14ac:dyDescent="0.2"/>
    <row r="731223" hidden="1" x14ac:dyDescent="0.2"/>
    <row r="731224" hidden="1" x14ac:dyDescent="0.2"/>
    <row r="731225" hidden="1" x14ac:dyDescent="0.2"/>
    <row r="731226" hidden="1" x14ac:dyDescent="0.2"/>
    <row r="731227" hidden="1" x14ac:dyDescent="0.2"/>
    <row r="731228" hidden="1" x14ac:dyDescent="0.2"/>
    <row r="731229" hidden="1" x14ac:dyDescent="0.2"/>
    <row r="731230" hidden="1" x14ac:dyDescent="0.2"/>
    <row r="731231" hidden="1" x14ac:dyDescent="0.2"/>
    <row r="731232" hidden="1" x14ac:dyDescent="0.2"/>
    <row r="731233" hidden="1" x14ac:dyDescent="0.2"/>
    <row r="731234" hidden="1" x14ac:dyDescent="0.2"/>
    <row r="731235" hidden="1" x14ac:dyDescent="0.2"/>
    <row r="731236" hidden="1" x14ac:dyDescent="0.2"/>
    <row r="731237" hidden="1" x14ac:dyDescent="0.2"/>
    <row r="731238" hidden="1" x14ac:dyDescent="0.2"/>
    <row r="731239" hidden="1" x14ac:dyDescent="0.2"/>
    <row r="731240" hidden="1" x14ac:dyDescent="0.2"/>
    <row r="731241" hidden="1" x14ac:dyDescent="0.2"/>
    <row r="731242" hidden="1" x14ac:dyDescent="0.2"/>
    <row r="731243" hidden="1" x14ac:dyDescent="0.2"/>
    <row r="731244" hidden="1" x14ac:dyDescent="0.2"/>
    <row r="731245" hidden="1" x14ac:dyDescent="0.2"/>
    <row r="731246" hidden="1" x14ac:dyDescent="0.2"/>
    <row r="731247" hidden="1" x14ac:dyDescent="0.2"/>
    <row r="731248" hidden="1" x14ac:dyDescent="0.2"/>
    <row r="731249" hidden="1" x14ac:dyDescent="0.2"/>
    <row r="731250" hidden="1" x14ac:dyDescent="0.2"/>
    <row r="731251" hidden="1" x14ac:dyDescent="0.2"/>
    <row r="731252" hidden="1" x14ac:dyDescent="0.2"/>
    <row r="731253" hidden="1" x14ac:dyDescent="0.2"/>
    <row r="731254" hidden="1" x14ac:dyDescent="0.2"/>
    <row r="731255" hidden="1" x14ac:dyDescent="0.2"/>
    <row r="731256" hidden="1" x14ac:dyDescent="0.2"/>
    <row r="731257" hidden="1" x14ac:dyDescent="0.2"/>
    <row r="731258" hidden="1" x14ac:dyDescent="0.2"/>
    <row r="731259" hidden="1" x14ac:dyDescent="0.2"/>
    <row r="731260" hidden="1" x14ac:dyDescent="0.2"/>
    <row r="731261" hidden="1" x14ac:dyDescent="0.2"/>
    <row r="731262" hidden="1" x14ac:dyDescent="0.2"/>
    <row r="731263" hidden="1" x14ac:dyDescent="0.2"/>
    <row r="731264" hidden="1" x14ac:dyDescent="0.2"/>
    <row r="731265" hidden="1" x14ac:dyDescent="0.2"/>
    <row r="731266" hidden="1" x14ac:dyDescent="0.2"/>
    <row r="731267" hidden="1" x14ac:dyDescent="0.2"/>
    <row r="731268" hidden="1" x14ac:dyDescent="0.2"/>
    <row r="731269" hidden="1" x14ac:dyDescent="0.2"/>
    <row r="731270" hidden="1" x14ac:dyDescent="0.2"/>
    <row r="731271" hidden="1" x14ac:dyDescent="0.2"/>
    <row r="731272" hidden="1" x14ac:dyDescent="0.2"/>
    <row r="731273" hidden="1" x14ac:dyDescent="0.2"/>
    <row r="731274" hidden="1" x14ac:dyDescent="0.2"/>
    <row r="731275" hidden="1" x14ac:dyDescent="0.2"/>
    <row r="731276" hidden="1" x14ac:dyDescent="0.2"/>
    <row r="731277" hidden="1" x14ac:dyDescent="0.2"/>
    <row r="731278" hidden="1" x14ac:dyDescent="0.2"/>
    <row r="731279" hidden="1" x14ac:dyDescent="0.2"/>
    <row r="731280" hidden="1" x14ac:dyDescent="0.2"/>
    <row r="731281" hidden="1" x14ac:dyDescent="0.2"/>
    <row r="731282" hidden="1" x14ac:dyDescent="0.2"/>
    <row r="731283" hidden="1" x14ac:dyDescent="0.2"/>
    <row r="731284" hidden="1" x14ac:dyDescent="0.2"/>
    <row r="731285" hidden="1" x14ac:dyDescent="0.2"/>
    <row r="731286" hidden="1" x14ac:dyDescent="0.2"/>
    <row r="731287" hidden="1" x14ac:dyDescent="0.2"/>
    <row r="731288" hidden="1" x14ac:dyDescent="0.2"/>
    <row r="731289" hidden="1" x14ac:dyDescent="0.2"/>
    <row r="731290" hidden="1" x14ac:dyDescent="0.2"/>
    <row r="731291" hidden="1" x14ac:dyDescent="0.2"/>
    <row r="731292" hidden="1" x14ac:dyDescent="0.2"/>
    <row r="731293" hidden="1" x14ac:dyDescent="0.2"/>
    <row r="731294" hidden="1" x14ac:dyDescent="0.2"/>
    <row r="731295" hidden="1" x14ac:dyDescent="0.2"/>
    <row r="731296" hidden="1" x14ac:dyDescent="0.2"/>
    <row r="731297" hidden="1" x14ac:dyDescent="0.2"/>
    <row r="731298" hidden="1" x14ac:dyDescent="0.2"/>
    <row r="731299" hidden="1" x14ac:dyDescent="0.2"/>
    <row r="731300" hidden="1" x14ac:dyDescent="0.2"/>
    <row r="731301" hidden="1" x14ac:dyDescent="0.2"/>
    <row r="731302" hidden="1" x14ac:dyDescent="0.2"/>
    <row r="731303" hidden="1" x14ac:dyDescent="0.2"/>
    <row r="731304" hidden="1" x14ac:dyDescent="0.2"/>
    <row r="731305" hidden="1" x14ac:dyDescent="0.2"/>
    <row r="731306" hidden="1" x14ac:dyDescent="0.2"/>
    <row r="731307" hidden="1" x14ac:dyDescent="0.2"/>
    <row r="731308" hidden="1" x14ac:dyDescent="0.2"/>
    <row r="731309" hidden="1" x14ac:dyDescent="0.2"/>
    <row r="731310" hidden="1" x14ac:dyDescent="0.2"/>
    <row r="731311" hidden="1" x14ac:dyDescent="0.2"/>
    <row r="731312" hidden="1" x14ac:dyDescent="0.2"/>
    <row r="731313" hidden="1" x14ac:dyDescent="0.2"/>
    <row r="731314" hidden="1" x14ac:dyDescent="0.2"/>
    <row r="731315" hidden="1" x14ac:dyDescent="0.2"/>
    <row r="731316" hidden="1" x14ac:dyDescent="0.2"/>
    <row r="731317" hidden="1" x14ac:dyDescent="0.2"/>
    <row r="731318" hidden="1" x14ac:dyDescent="0.2"/>
    <row r="731319" hidden="1" x14ac:dyDescent="0.2"/>
    <row r="731320" hidden="1" x14ac:dyDescent="0.2"/>
    <row r="731321" hidden="1" x14ac:dyDescent="0.2"/>
    <row r="731322" hidden="1" x14ac:dyDescent="0.2"/>
    <row r="731323" hidden="1" x14ac:dyDescent="0.2"/>
    <row r="731324" hidden="1" x14ac:dyDescent="0.2"/>
    <row r="731325" hidden="1" x14ac:dyDescent="0.2"/>
    <row r="731326" hidden="1" x14ac:dyDescent="0.2"/>
    <row r="731327" hidden="1" x14ac:dyDescent="0.2"/>
    <row r="731328" hidden="1" x14ac:dyDescent="0.2"/>
    <row r="731329" hidden="1" x14ac:dyDescent="0.2"/>
    <row r="731330" hidden="1" x14ac:dyDescent="0.2"/>
    <row r="731331" hidden="1" x14ac:dyDescent="0.2"/>
    <row r="731332" hidden="1" x14ac:dyDescent="0.2"/>
    <row r="731333" hidden="1" x14ac:dyDescent="0.2"/>
    <row r="731334" hidden="1" x14ac:dyDescent="0.2"/>
    <row r="731335" hidden="1" x14ac:dyDescent="0.2"/>
    <row r="731336" hidden="1" x14ac:dyDescent="0.2"/>
    <row r="731337" hidden="1" x14ac:dyDescent="0.2"/>
    <row r="731338" hidden="1" x14ac:dyDescent="0.2"/>
    <row r="731339" hidden="1" x14ac:dyDescent="0.2"/>
    <row r="731340" hidden="1" x14ac:dyDescent="0.2"/>
    <row r="731341" hidden="1" x14ac:dyDescent="0.2"/>
    <row r="731342" hidden="1" x14ac:dyDescent="0.2"/>
    <row r="731343" hidden="1" x14ac:dyDescent="0.2"/>
    <row r="731344" hidden="1" x14ac:dyDescent="0.2"/>
    <row r="731345" hidden="1" x14ac:dyDescent="0.2"/>
    <row r="731346" hidden="1" x14ac:dyDescent="0.2"/>
    <row r="731347" hidden="1" x14ac:dyDescent="0.2"/>
    <row r="731348" hidden="1" x14ac:dyDescent="0.2"/>
    <row r="731349" hidden="1" x14ac:dyDescent="0.2"/>
    <row r="731350" hidden="1" x14ac:dyDescent="0.2"/>
    <row r="731351" hidden="1" x14ac:dyDescent="0.2"/>
    <row r="731352" hidden="1" x14ac:dyDescent="0.2"/>
    <row r="731353" hidden="1" x14ac:dyDescent="0.2"/>
    <row r="731354" hidden="1" x14ac:dyDescent="0.2"/>
    <row r="731355" hidden="1" x14ac:dyDescent="0.2"/>
    <row r="731356" hidden="1" x14ac:dyDescent="0.2"/>
    <row r="731357" hidden="1" x14ac:dyDescent="0.2"/>
    <row r="731358" hidden="1" x14ac:dyDescent="0.2"/>
    <row r="731359" hidden="1" x14ac:dyDescent="0.2"/>
    <row r="731360" hidden="1" x14ac:dyDescent="0.2"/>
    <row r="731361" hidden="1" x14ac:dyDescent="0.2"/>
    <row r="731362" hidden="1" x14ac:dyDescent="0.2"/>
    <row r="731363" hidden="1" x14ac:dyDescent="0.2"/>
    <row r="731364" hidden="1" x14ac:dyDescent="0.2"/>
    <row r="731365" hidden="1" x14ac:dyDescent="0.2"/>
    <row r="731366" hidden="1" x14ac:dyDescent="0.2"/>
    <row r="731367" hidden="1" x14ac:dyDescent="0.2"/>
    <row r="731368" hidden="1" x14ac:dyDescent="0.2"/>
    <row r="731369" hidden="1" x14ac:dyDescent="0.2"/>
    <row r="731370" hidden="1" x14ac:dyDescent="0.2"/>
    <row r="731371" hidden="1" x14ac:dyDescent="0.2"/>
    <row r="731372" hidden="1" x14ac:dyDescent="0.2"/>
    <row r="731373" hidden="1" x14ac:dyDescent="0.2"/>
    <row r="731374" hidden="1" x14ac:dyDescent="0.2"/>
    <row r="731375" hidden="1" x14ac:dyDescent="0.2"/>
    <row r="731376" hidden="1" x14ac:dyDescent="0.2"/>
    <row r="731377" hidden="1" x14ac:dyDescent="0.2"/>
    <row r="731378" hidden="1" x14ac:dyDescent="0.2"/>
    <row r="731379" hidden="1" x14ac:dyDescent="0.2"/>
    <row r="731380" hidden="1" x14ac:dyDescent="0.2"/>
    <row r="731381" hidden="1" x14ac:dyDescent="0.2"/>
    <row r="731382" hidden="1" x14ac:dyDescent="0.2"/>
    <row r="731383" hidden="1" x14ac:dyDescent="0.2"/>
    <row r="731384" hidden="1" x14ac:dyDescent="0.2"/>
    <row r="731385" hidden="1" x14ac:dyDescent="0.2"/>
    <row r="731386" hidden="1" x14ac:dyDescent="0.2"/>
    <row r="731387" hidden="1" x14ac:dyDescent="0.2"/>
    <row r="731388" hidden="1" x14ac:dyDescent="0.2"/>
    <row r="731389" hidden="1" x14ac:dyDescent="0.2"/>
    <row r="731390" hidden="1" x14ac:dyDescent="0.2"/>
    <row r="731391" hidden="1" x14ac:dyDescent="0.2"/>
    <row r="731392" hidden="1" x14ac:dyDescent="0.2"/>
    <row r="731393" hidden="1" x14ac:dyDescent="0.2"/>
    <row r="731394" hidden="1" x14ac:dyDescent="0.2"/>
    <row r="731395" hidden="1" x14ac:dyDescent="0.2"/>
    <row r="731396" hidden="1" x14ac:dyDescent="0.2"/>
    <row r="731397" hidden="1" x14ac:dyDescent="0.2"/>
    <row r="731398" hidden="1" x14ac:dyDescent="0.2"/>
    <row r="731399" hidden="1" x14ac:dyDescent="0.2"/>
    <row r="731400" hidden="1" x14ac:dyDescent="0.2"/>
    <row r="731401" hidden="1" x14ac:dyDescent="0.2"/>
    <row r="731402" hidden="1" x14ac:dyDescent="0.2"/>
    <row r="731403" hidden="1" x14ac:dyDescent="0.2"/>
    <row r="731404" hidden="1" x14ac:dyDescent="0.2"/>
    <row r="731405" hidden="1" x14ac:dyDescent="0.2"/>
    <row r="731406" hidden="1" x14ac:dyDescent="0.2"/>
    <row r="731407" hidden="1" x14ac:dyDescent="0.2"/>
    <row r="731408" hidden="1" x14ac:dyDescent="0.2"/>
    <row r="731409" hidden="1" x14ac:dyDescent="0.2"/>
    <row r="731410" hidden="1" x14ac:dyDescent="0.2"/>
    <row r="731411" hidden="1" x14ac:dyDescent="0.2"/>
    <row r="731412" hidden="1" x14ac:dyDescent="0.2"/>
    <row r="731413" hidden="1" x14ac:dyDescent="0.2"/>
    <row r="731414" hidden="1" x14ac:dyDescent="0.2"/>
    <row r="731415" hidden="1" x14ac:dyDescent="0.2"/>
    <row r="731416" hidden="1" x14ac:dyDescent="0.2"/>
    <row r="731417" hidden="1" x14ac:dyDescent="0.2"/>
    <row r="731418" hidden="1" x14ac:dyDescent="0.2"/>
    <row r="731419" hidden="1" x14ac:dyDescent="0.2"/>
    <row r="731420" hidden="1" x14ac:dyDescent="0.2"/>
    <row r="731421" hidden="1" x14ac:dyDescent="0.2"/>
    <row r="731422" hidden="1" x14ac:dyDescent="0.2"/>
    <row r="731423" hidden="1" x14ac:dyDescent="0.2"/>
    <row r="731424" hidden="1" x14ac:dyDescent="0.2"/>
    <row r="731425" hidden="1" x14ac:dyDescent="0.2"/>
    <row r="731426" hidden="1" x14ac:dyDescent="0.2"/>
    <row r="731427" hidden="1" x14ac:dyDescent="0.2"/>
    <row r="731428" hidden="1" x14ac:dyDescent="0.2"/>
    <row r="731429" hidden="1" x14ac:dyDescent="0.2"/>
    <row r="731430" hidden="1" x14ac:dyDescent="0.2"/>
    <row r="731431" hidden="1" x14ac:dyDescent="0.2"/>
    <row r="731432" hidden="1" x14ac:dyDescent="0.2"/>
    <row r="731433" hidden="1" x14ac:dyDescent="0.2"/>
    <row r="731434" hidden="1" x14ac:dyDescent="0.2"/>
    <row r="731435" hidden="1" x14ac:dyDescent="0.2"/>
    <row r="731436" hidden="1" x14ac:dyDescent="0.2"/>
    <row r="731437" hidden="1" x14ac:dyDescent="0.2"/>
    <row r="731438" hidden="1" x14ac:dyDescent="0.2"/>
    <row r="731439" hidden="1" x14ac:dyDescent="0.2"/>
    <row r="731440" hidden="1" x14ac:dyDescent="0.2"/>
    <row r="731441" hidden="1" x14ac:dyDescent="0.2"/>
    <row r="731442" hidden="1" x14ac:dyDescent="0.2"/>
    <row r="731443" hidden="1" x14ac:dyDescent="0.2"/>
    <row r="731444" hidden="1" x14ac:dyDescent="0.2"/>
    <row r="731445" hidden="1" x14ac:dyDescent="0.2"/>
    <row r="731446" hidden="1" x14ac:dyDescent="0.2"/>
    <row r="731447" hidden="1" x14ac:dyDescent="0.2"/>
    <row r="731448" hidden="1" x14ac:dyDescent="0.2"/>
    <row r="731449" hidden="1" x14ac:dyDescent="0.2"/>
    <row r="731450" hidden="1" x14ac:dyDescent="0.2"/>
    <row r="731451" hidden="1" x14ac:dyDescent="0.2"/>
    <row r="731452" hidden="1" x14ac:dyDescent="0.2"/>
    <row r="731453" hidden="1" x14ac:dyDescent="0.2"/>
    <row r="731454" hidden="1" x14ac:dyDescent="0.2"/>
    <row r="731455" hidden="1" x14ac:dyDescent="0.2"/>
    <row r="731456" hidden="1" x14ac:dyDescent="0.2"/>
    <row r="731457" hidden="1" x14ac:dyDescent="0.2"/>
    <row r="731458" hidden="1" x14ac:dyDescent="0.2"/>
    <row r="731459" hidden="1" x14ac:dyDescent="0.2"/>
    <row r="731460" hidden="1" x14ac:dyDescent="0.2"/>
    <row r="731461" hidden="1" x14ac:dyDescent="0.2"/>
    <row r="731462" hidden="1" x14ac:dyDescent="0.2"/>
    <row r="731463" hidden="1" x14ac:dyDescent="0.2"/>
    <row r="731464" hidden="1" x14ac:dyDescent="0.2"/>
    <row r="731465" hidden="1" x14ac:dyDescent="0.2"/>
    <row r="731466" hidden="1" x14ac:dyDescent="0.2"/>
    <row r="731467" hidden="1" x14ac:dyDescent="0.2"/>
    <row r="731468" hidden="1" x14ac:dyDescent="0.2"/>
    <row r="731469" hidden="1" x14ac:dyDescent="0.2"/>
    <row r="731470" hidden="1" x14ac:dyDescent="0.2"/>
    <row r="731471" hidden="1" x14ac:dyDescent="0.2"/>
    <row r="731472" hidden="1" x14ac:dyDescent="0.2"/>
    <row r="731473" hidden="1" x14ac:dyDescent="0.2"/>
    <row r="731474" hidden="1" x14ac:dyDescent="0.2"/>
    <row r="731475" hidden="1" x14ac:dyDescent="0.2"/>
    <row r="731476" hidden="1" x14ac:dyDescent="0.2"/>
    <row r="731477" hidden="1" x14ac:dyDescent="0.2"/>
    <row r="731478" hidden="1" x14ac:dyDescent="0.2"/>
    <row r="731479" hidden="1" x14ac:dyDescent="0.2"/>
    <row r="731480" hidden="1" x14ac:dyDescent="0.2"/>
    <row r="731481" hidden="1" x14ac:dyDescent="0.2"/>
    <row r="731482" hidden="1" x14ac:dyDescent="0.2"/>
    <row r="731483" hidden="1" x14ac:dyDescent="0.2"/>
    <row r="731484" hidden="1" x14ac:dyDescent="0.2"/>
    <row r="731485" hidden="1" x14ac:dyDescent="0.2"/>
    <row r="731486" hidden="1" x14ac:dyDescent="0.2"/>
    <row r="731487" hidden="1" x14ac:dyDescent="0.2"/>
    <row r="731488" hidden="1" x14ac:dyDescent="0.2"/>
    <row r="731489" hidden="1" x14ac:dyDescent="0.2"/>
    <row r="731490" hidden="1" x14ac:dyDescent="0.2"/>
    <row r="731491" hidden="1" x14ac:dyDescent="0.2"/>
    <row r="731492" hidden="1" x14ac:dyDescent="0.2"/>
    <row r="731493" hidden="1" x14ac:dyDescent="0.2"/>
    <row r="731494" hidden="1" x14ac:dyDescent="0.2"/>
    <row r="731495" hidden="1" x14ac:dyDescent="0.2"/>
    <row r="731496" hidden="1" x14ac:dyDescent="0.2"/>
    <row r="731497" hidden="1" x14ac:dyDescent="0.2"/>
    <row r="731498" hidden="1" x14ac:dyDescent="0.2"/>
    <row r="731499" hidden="1" x14ac:dyDescent="0.2"/>
    <row r="731500" hidden="1" x14ac:dyDescent="0.2"/>
    <row r="731501" hidden="1" x14ac:dyDescent="0.2"/>
    <row r="731502" hidden="1" x14ac:dyDescent="0.2"/>
    <row r="731503" hidden="1" x14ac:dyDescent="0.2"/>
    <row r="731504" hidden="1" x14ac:dyDescent="0.2"/>
    <row r="731505" hidden="1" x14ac:dyDescent="0.2"/>
    <row r="731506" hidden="1" x14ac:dyDescent="0.2"/>
    <row r="731507" hidden="1" x14ac:dyDescent="0.2"/>
    <row r="731508" hidden="1" x14ac:dyDescent="0.2"/>
    <row r="731509" hidden="1" x14ac:dyDescent="0.2"/>
    <row r="731510" hidden="1" x14ac:dyDescent="0.2"/>
    <row r="731511" hidden="1" x14ac:dyDescent="0.2"/>
    <row r="731512" hidden="1" x14ac:dyDescent="0.2"/>
    <row r="731513" hidden="1" x14ac:dyDescent="0.2"/>
    <row r="731514" hidden="1" x14ac:dyDescent="0.2"/>
    <row r="731515" hidden="1" x14ac:dyDescent="0.2"/>
    <row r="731516" hidden="1" x14ac:dyDescent="0.2"/>
    <row r="731517" hidden="1" x14ac:dyDescent="0.2"/>
    <row r="731518" hidden="1" x14ac:dyDescent="0.2"/>
    <row r="731519" hidden="1" x14ac:dyDescent="0.2"/>
    <row r="731520" hidden="1" x14ac:dyDescent="0.2"/>
    <row r="731521" hidden="1" x14ac:dyDescent="0.2"/>
    <row r="731522" hidden="1" x14ac:dyDescent="0.2"/>
    <row r="731523" hidden="1" x14ac:dyDescent="0.2"/>
    <row r="731524" hidden="1" x14ac:dyDescent="0.2"/>
    <row r="731525" hidden="1" x14ac:dyDescent="0.2"/>
    <row r="731526" hidden="1" x14ac:dyDescent="0.2"/>
    <row r="731527" hidden="1" x14ac:dyDescent="0.2"/>
    <row r="731528" hidden="1" x14ac:dyDescent="0.2"/>
    <row r="731529" hidden="1" x14ac:dyDescent="0.2"/>
    <row r="731530" hidden="1" x14ac:dyDescent="0.2"/>
    <row r="731531" hidden="1" x14ac:dyDescent="0.2"/>
    <row r="731532" hidden="1" x14ac:dyDescent="0.2"/>
    <row r="731533" hidden="1" x14ac:dyDescent="0.2"/>
    <row r="731534" hidden="1" x14ac:dyDescent="0.2"/>
    <row r="731535" hidden="1" x14ac:dyDescent="0.2"/>
    <row r="731536" hidden="1" x14ac:dyDescent="0.2"/>
    <row r="731537" hidden="1" x14ac:dyDescent="0.2"/>
    <row r="731538" hidden="1" x14ac:dyDescent="0.2"/>
    <row r="731539" hidden="1" x14ac:dyDescent="0.2"/>
    <row r="731540" hidden="1" x14ac:dyDescent="0.2"/>
    <row r="731541" hidden="1" x14ac:dyDescent="0.2"/>
    <row r="731542" hidden="1" x14ac:dyDescent="0.2"/>
    <row r="731543" hidden="1" x14ac:dyDescent="0.2"/>
    <row r="731544" hidden="1" x14ac:dyDescent="0.2"/>
    <row r="731545" hidden="1" x14ac:dyDescent="0.2"/>
    <row r="731546" hidden="1" x14ac:dyDescent="0.2"/>
    <row r="731547" hidden="1" x14ac:dyDescent="0.2"/>
    <row r="731548" hidden="1" x14ac:dyDescent="0.2"/>
    <row r="731549" hidden="1" x14ac:dyDescent="0.2"/>
    <row r="731550" hidden="1" x14ac:dyDescent="0.2"/>
    <row r="731551" hidden="1" x14ac:dyDescent="0.2"/>
    <row r="731552" hidden="1" x14ac:dyDescent="0.2"/>
    <row r="731553" hidden="1" x14ac:dyDescent="0.2"/>
    <row r="731554" hidden="1" x14ac:dyDescent="0.2"/>
    <row r="731555" hidden="1" x14ac:dyDescent="0.2"/>
    <row r="731556" hidden="1" x14ac:dyDescent="0.2"/>
    <row r="731557" hidden="1" x14ac:dyDescent="0.2"/>
    <row r="731558" hidden="1" x14ac:dyDescent="0.2"/>
    <row r="731559" hidden="1" x14ac:dyDescent="0.2"/>
    <row r="731560" hidden="1" x14ac:dyDescent="0.2"/>
    <row r="731561" hidden="1" x14ac:dyDescent="0.2"/>
    <row r="731562" hidden="1" x14ac:dyDescent="0.2"/>
    <row r="731563" hidden="1" x14ac:dyDescent="0.2"/>
    <row r="731564" hidden="1" x14ac:dyDescent="0.2"/>
    <row r="731565" hidden="1" x14ac:dyDescent="0.2"/>
    <row r="731566" hidden="1" x14ac:dyDescent="0.2"/>
    <row r="731567" hidden="1" x14ac:dyDescent="0.2"/>
    <row r="731568" hidden="1" x14ac:dyDescent="0.2"/>
    <row r="731569" hidden="1" x14ac:dyDescent="0.2"/>
    <row r="731570" hidden="1" x14ac:dyDescent="0.2"/>
    <row r="731571" hidden="1" x14ac:dyDescent="0.2"/>
    <row r="731572" hidden="1" x14ac:dyDescent="0.2"/>
    <row r="731573" hidden="1" x14ac:dyDescent="0.2"/>
    <row r="731574" hidden="1" x14ac:dyDescent="0.2"/>
    <row r="731575" hidden="1" x14ac:dyDescent="0.2"/>
    <row r="731576" hidden="1" x14ac:dyDescent="0.2"/>
    <row r="731577" hidden="1" x14ac:dyDescent="0.2"/>
    <row r="731578" hidden="1" x14ac:dyDescent="0.2"/>
    <row r="731579" hidden="1" x14ac:dyDescent="0.2"/>
    <row r="731580" hidden="1" x14ac:dyDescent="0.2"/>
    <row r="731581" hidden="1" x14ac:dyDescent="0.2"/>
    <row r="731582" hidden="1" x14ac:dyDescent="0.2"/>
    <row r="731583" hidden="1" x14ac:dyDescent="0.2"/>
    <row r="731584" hidden="1" x14ac:dyDescent="0.2"/>
    <row r="731585" hidden="1" x14ac:dyDescent="0.2"/>
    <row r="731586" hidden="1" x14ac:dyDescent="0.2"/>
    <row r="731587" hidden="1" x14ac:dyDescent="0.2"/>
    <row r="731588" hidden="1" x14ac:dyDescent="0.2"/>
    <row r="731589" hidden="1" x14ac:dyDescent="0.2"/>
    <row r="731590" hidden="1" x14ac:dyDescent="0.2"/>
    <row r="731591" hidden="1" x14ac:dyDescent="0.2"/>
    <row r="731592" hidden="1" x14ac:dyDescent="0.2"/>
    <row r="731593" hidden="1" x14ac:dyDescent="0.2"/>
    <row r="731594" hidden="1" x14ac:dyDescent="0.2"/>
    <row r="731595" hidden="1" x14ac:dyDescent="0.2"/>
    <row r="731596" hidden="1" x14ac:dyDescent="0.2"/>
    <row r="731597" hidden="1" x14ac:dyDescent="0.2"/>
    <row r="731598" hidden="1" x14ac:dyDescent="0.2"/>
    <row r="731599" hidden="1" x14ac:dyDescent="0.2"/>
    <row r="731600" hidden="1" x14ac:dyDescent="0.2"/>
    <row r="731601" hidden="1" x14ac:dyDescent="0.2"/>
    <row r="731602" hidden="1" x14ac:dyDescent="0.2"/>
    <row r="731603" hidden="1" x14ac:dyDescent="0.2"/>
    <row r="731604" hidden="1" x14ac:dyDescent="0.2"/>
    <row r="731605" hidden="1" x14ac:dyDescent="0.2"/>
    <row r="731606" hidden="1" x14ac:dyDescent="0.2"/>
    <row r="731607" hidden="1" x14ac:dyDescent="0.2"/>
    <row r="731608" hidden="1" x14ac:dyDescent="0.2"/>
    <row r="731609" hidden="1" x14ac:dyDescent="0.2"/>
    <row r="731610" hidden="1" x14ac:dyDescent="0.2"/>
    <row r="731611" hidden="1" x14ac:dyDescent="0.2"/>
    <row r="731612" hidden="1" x14ac:dyDescent="0.2"/>
    <row r="731613" hidden="1" x14ac:dyDescent="0.2"/>
    <row r="731614" hidden="1" x14ac:dyDescent="0.2"/>
    <row r="731615" hidden="1" x14ac:dyDescent="0.2"/>
    <row r="731616" hidden="1" x14ac:dyDescent="0.2"/>
    <row r="731617" hidden="1" x14ac:dyDescent="0.2"/>
    <row r="731618" hidden="1" x14ac:dyDescent="0.2"/>
    <row r="731619" hidden="1" x14ac:dyDescent="0.2"/>
    <row r="731620" hidden="1" x14ac:dyDescent="0.2"/>
    <row r="731621" hidden="1" x14ac:dyDescent="0.2"/>
    <row r="731622" hidden="1" x14ac:dyDescent="0.2"/>
    <row r="731623" hidden="1" x14ac:dyDescent="0.2"/>
    <row r="731624" hidden="1" x14ac:dyDescent="0.2"/>
    <row r="731625" hidden="1" x14ac:dyDescent="0.2"/>
    <row r="731626" hidden="1" x14ac:dyDescent="0.2"/>
    <row r="731627" hidden="1" x14ac:dyDescent="0.2"/>
    <row r="731628" hidden="1" x14ac:dyDescent="0.2"/>
    <row r="731629" hidden="1" x14ac:dyDescent="0.2"/>
    <row r="731630" hidden="1" x14ac:dyDescent="0.2"/>
    <row r="731631" hidden="1" x14ac:dyDescent="0.2"/>
    <row r="731632" hidden="1" x14ac:dyDescent="0.2"/>
    <row r="731633" hidden="1" x14ac:dyDescent="0.2"/>
    <row r="731634" hidden="1" x14ac:dyDescent="0.2"/>
    <row r="731635" hidden="1" x14ac:dyDescent="0.2"/>
    <row r="731636" hidden="1" x14ac:dyDescent="0.2"/>
    <row r="731637" hidden="1" x14ac:dyDescent="0.2"/>
    <row r="731638" hidden="1" x14ac:dyDescent="0.2"/>
    <row r="731639" hidden="1" x14ac:dyDescent="0.2"/>
    <row r="731640" hidden="1" x14ac:dyDescent="0.2"/>
    <row r="731641" hidden="1" x14ac:dyDescent="0.2"/>
    <row r="731642" hidden="1" x14ac:dyDescent="0.2"/>
    <row r="731643" hidden="1" x14ac:dyDescent="0.2"/>
    <row r="731644" hidden="1" x14ac:dyDescent="0.2"/>
    <row r="731645" hidden="1" x14ac:dyDescent="0.2"/>
    <row r="731646" hidden="1" x14ac:dyDescent="0.2"/>
    <row r="731647" hidden="1" x14ac:dyDescent="0.2"/>
    <row r="731648" hidden="1" x14ac:dyDescent="0.2"/>
    <row r="731649" hidden="1" x14ac:dyDescent="0.2"/>
    <row r="731650" hidden="1" x14ac:dyDescent="0.2"/>
    <row r="731651" hidden="1" x14ac:dyDescent="0.2"/>
    <row r="731652" hidden="1" x14ac:dyDescent="0.2"/>
    <row r="731653" hidden="1" x14ac:dyDescent="0.2"/>
    <row r="731654" hidden="1" x14ac:dyDescent="0.2"/>
    <row r="731655" hidden="1" x14ac:dyDescent="0.2"/>
    <row r="731656" hidden="1" x14ac:dyDescent="0.2"/>
    <row r="731657" hidden="1" x14ac:dyDescent="0.2"/>
    <row r="731658" hidden="1" x14ac:dyDescent="0.2"/>
    <row r="731659" hidden="1" x14ac:dyDescent="0.2"/>
    <row r="731660" hidden="1" x14ac:dyDescent="0.2"/>
    <row r="731661" hidden="1" x14ac:dyDescent="0.2"/>
    <row r="731662" hidden="1" x14ac:dyDescent="0.2"/>
    <row r="731663" hidden="1" x14ac:dyDescent="0.2"/>
    <row r="731664" hidden="1" x14ac:dyDescent="0.2"/>
    <row r="731665" hidden="1" x14ac:dyDescent="0.2"/>
    <row r="731666" hidden="1" x14ac:dyDescent="0.2"/>
    <row r="731667" hidden="1" x14ac:dyDescent="0.2"/>
    <row r="731668" hidden="1" x14ac:dyDescent="0.2"/>
    <row r="731669" hidden="1" x14ac:dyDescent="0.2"/>
    <row r="731670" hidden="1" x14ac:dyDescent="0.2"/>
    <row r="731671" hidden="1" x14ac:dyDescent="0.2"/>
    <row r="731672" hidden="1" x14ac:dyDescent="0.2"/>
    <row r="731673" hidden="1" x14ac:dyDescent="0.2"/>
    <row r="731674" hidden="1" x14ac:dyDescent="0.2"/>
    <row r="731675" hidden="1" x14ac:dyDescent="0.2"/>
    <row r="731676" hidden="1" x14ac:dyDescent="0.2"/>
    <row r="731677" hidden="1" x14ac:dyDescent="0.2"/>
    <row r="731678" hidden="1" x14ac:dyDescent="0.2"/>
    <row r="731679" hidden="1" x14ac:dyDescent="0.2"/>
    <row r="731680" hidden="1" x14ac:dyDescent="0.2"/>
    <row r="731681" hidden="1" x14ac:dyDescent="0.2"/>
    <row r="731682" hidden="1" x14ac:dyDescent="0.2"/>
    <row r="731683" hidden="1" x14ac:dyDescent="0.2"/>
    <row r="731684" hidden="1" x14ac:dyDescent="0.2"/>
    <row r="731685" hidden="1" x14ac:dyDescent="0.2"/>
    <row r="731686" hidden="1" x14ac:dyDescent="0.2"/>
    <row r="731687" hidden="1" x14ac:dyDescent="0.2"/>
    <row r="731688" hidden="1" x14ac:dyDescent="0.2"/>
    <row r="731689" hidden="1" x14ac:dyDescent="0.2"/>
    <row r="731690" hidden="1" x14ac:dyDescent="0.2"/>
    <row r="731691" hidden="1" x14ac:dyDescent="0.2"/>
    <row r="731692" hidden="1" x14ac:dyDescent="0.2"/>
    <row r="731693" hidden="1" x14ac:dyDescent="0.2"/>
    <row r="731694" hidden="1" x14ac:dyDescent="0.2"/>
    <row r="731695" hidden="1" x14ac:dyDescent="0.2"/>
    <row r="731696" hidden="1" x14ac:dyDescent="0.2"/>
    <row r="731697" hidden="1" x14ac:dyDescent="0.2"/>
    <row r="731698" hidden="1" x14ac:dyDescent="0.2"/>
    <row r="731699" hidden="1" x14ac:dyDescent="0.2"/>
    <row r="731700" hidden="1" x14ac:dyDescent="0.2"/>
    <row r="731701" hidden="1" x14ac:dyDescent="0.2"/>
    <row r="731702" hidden="1" x14ac:dyDescent="0.2"/>
    <row r="731703" hidden="1" x14ac:dyDescent="0.2"/>
    <row r="731704" hidden="1" x14ac:dyDescent="0.2"/>
    <row r="731705" hidden="1" x14ac:dyDescent="0.2"/>
    <row r="731706" hidden="1" x14ac:dyDescent="0.2"/>
    <row r="731707" hidden="1" x14ac:dyDescent="0.2"/>
    <row r="731708" hidden="1" x14ac:dyDescent="0.2"/>
    <row r="731709" hidden="1" x14ac:dyDescent="0.2"/>
    <row r="731710" hidden="1" x14ac:dyDescent="0.2"/>
    <row r="731711" hidden="1" x14ac:dyDescent="0.2"/>
    <row r="731712" hidden="1" x14ac:dyDescent="0.2"/>
    <row r="731713" hidden="1" x14ac:dyDescent="0.2"/>
    <row r="731714" hidden="1" x14ac:dyDescent="0.2"/>
    <row r="731715" hidden="1" x14ac:dyDescent="0.2"/>
    <row r="731716" hidden="1" x14ac:dyDescent="0.2"/>
    <row r="731717" hidden="1" x14ac:dyDescent="0.2"/>
    <row r="731718" hidden="1" x14ac:dyDescent="0.2"/>
    <row r="731719" hidden="1" x14ac:dyDescent="0.2"/>
    <row r="731720" hidden="1" x14ac:dyDescent="0.2"/>
    <row r="731721" hidden="1" x14ac:dyDescent="0.2"/>
    <row r="731722" hidden="1" x14ac:dyDescent="0.2"/>
    <row r="731723" hidden="1" x14ac:dyDescent="0.2"/>
    <row r="731724" hidden="1" x14ac:dyDescent="0.2"/>
    <row r="731725" hidden="1" x14ac:dyDescent="0.2"/>
    <row r="731726" hidden="1" x14ac:dyDescent="0.2"/>
    <row r="731727" hidden="1" x14ac:dyDescent="0.2"/>
    <row r="731728" hidden="1" x14ac:dyDescent="0.2"/>
    <row r="731729" hidden="1" x14ac:dyDescent="0.2"/>
    <row r="731730" hidden="1" x14ac:dyDescent="0.2"/>
    <row r="731731" hidden="1" x14ac:dyDescent="0.2"/>
    <row r="731732" hidden="1" x14ac:dyDescent="0.2"/>
    <row r="731733" hidden="1" x14ac:dyDescent="0.2"/>
    <row r="731734" hidden="1" x14ac:dyDescent="0.2"/>
    <row r="731735" hidden="1" x14ac:dyDescent="0.2"/>
    <row r="731736" hidden="1" x14ac:dyDescent="0.2"/>
    <row r="731737" hidden="1" x14ac:dyDescent="0.2"/>
    <row r="731738" hidden="1" x14ac:dyDescent="0.2"/>
    <row r="731739" hidden="1" x14ac:dyDescent="0.2"/>
    <row r="731740" hidden="1" x14ac:dyDescent="0.2"/>
    <row r="731741" hidden="1" x14ac:dyDescent="0.2"/>
    <row r="731742" hidden="1" x14ac:dyDescent="0.2"/>
    <row r="731743" hidden="1" x14ac:dyDescent="0.2"/>
    <row r="731744" hidden="1" x14ac:dyDescent="0.2"/>
    <row r="731745" hidden="1" x14ac:dyDescent="0.2"/>
    <row r="731746" hidden="1" x14ac:dyDescent="0.2"/>
    <row r="731747" hidden="1" x14ac:dyDescent="0.2"/>
    <row r="731748" hidden="1" x14ac:dyDescent="0.2"/>
    <row r="731749" hidden="1" x14ac:dyDescent="0.2"/>
    <row r="731750" hidden="1" x14ac:dyDescent="0.2"/>
    <row r="731751" hidden="1" x14ac:dyDescent="0.2"/>
    <row r="731752" hidden="1" x14ac:dyDescent="0.2"/>
    <row r="731753" hidden="1" x14ac:dyDescent="0.2"/>
    <row r="731754" hidden="1" x14ac:dyDescent="0.2"/>
    <row r="731755" hidden="1" x14ac:dyDescent="0.2"/>
    <row r="731756" hidden="1" x14ac:dyDescent="0.2"/>
    <row r="731757" hidden="1" x14ac:dyDescent="0.2"/>
    <row r="731758" hidden="1" x14ac:dyDescent="0.2"/>
    <row r="731759" hidden="1" x14ac:dyDescent="0.2"/>
    <row r="731760" hidden="1" x14ac:dyDescent="0.2"/>
    <row r="731761" hidden="1" x14ac:dyDescent="0.2"/>
    <row r="731762" hidden="1" x14ac:dyDescent="0.2"/>
    <row r="731763" hidden="1" x14ac:dyDescent="0.2"/>
    <row r="731764" hidden="1" x14ac:dyDescent="0.2"/>
    <row r="731765" hidden="1" x14ac:dyDescent="0.2"/>
    <row r="731766" hidden="1" x14ac:dyDescent="0.2"/>
    <row r="731767" hidden="1" x14ac:dyDescent="0.2"/>
    <row r="731768" hidden="1" x14ac:dyDescent="0.2"/>
    <row r="731769" hidden="1" x14ac:dyDescent="0.2"/>
    <row r="731770" hidden="1" x14ac:dyDescent="0.2"/>
    <row r="731771" hidden="1" x14ac:dyDescent="0.2"/>
    <row r="731772" hidden="1" x14ac:dyDescent="0.2"/>
    <row r="731773" hidden="1" x14ac:dyDescent="0.2"/>
    <row r="731774" hidden="1" x14ac:dyDescent="0.2"/>
    <row r="731775" hidden="1" x14ac:dyDescent="0.2"/>
    <row r="731776" hidden="1" x14ac:dyDescent="0.2"/>
    <row r="731777" hidden="1" x14ac:dyDescent="0.2"/>
    <row r="731778" hidden="1" x14ac:dyDescent="0.2"/>
    <row r="731779" hidden="1" x14ac:dyDescent="0.2"/>
    <row r="731780" hidden="1" x14ac:dyDescent="0.2"/>
    <row r="731781" hidden="1" x14ac:dyDescent="0.2"/>
    <row r="731782" hidden="1" x14ac:dyDescent="0.2"/>
    <row r="731783" hidden="1" x14ac:dyDescent="0.2"/>
    <row r="731784" hidden="1" x14ac:dyDescent="0.2"/>
    <row r="731785" hidden="1" x14ac:dyDescent="0.2"/>
    <row r="731786" hidden="1" x14ac:dyDescent="0.2"/>
    <row r="731787" hidden="1" x14ac:dyDescent="0.2"/>
    <row r="731788" hidden="1" x14ac:dyDescent="0.2"/>
    <row r="731789" hidden="1" x14ac:dyDescent="0.2"/>
    <row r="731790" hidden="1" x14ac:dyDescent="0.2"/>
    <row r="731791" hidden="1" x14ac:dyDescent="0.2"/>
    <row r="731792" hidden="1" x14ac:dyDescent="0.2"/>
    <row r="731793" hidden="1" x14ac:dyDescent="0.2"/>
    <row r="731794" hidden="1" x14ac:dyDescent="0.2"/>
    <row r="731795" hidden="1" x14ac:dyDescent="0.2"/>
    <row r="731796" hidden="1" x14ac:dyDescent="0.2"/>
    <row r="731797" hidden="1" x14ac:dyDescent="0.2"/>
    <row r="731798" hidden="1" x14ac:dyDescent="0.2"/>
    <row r="731799" hidden="1" x14ac:dyDescent="0.2"/>
    <row r="731800" hidden="1" x14ac:dyDescent="0.2"/>
    <row r="731801" hidden="1" x14ac:dyDescent="0.2"/>
    <row r="731802" hidden="1" x14ac:dyDescent="0.2"/>
    <row r="731803" hidden="1" x14ac:dyDescent="0.2"/>
    <row r="731804" hidden="1" x14ac:dyDescent="0.2"/>
    <row r="731805" hidden="1" x14ac:dyDescent="0.2"/>
    <row r="731806" hidden="1" x14ac:dyDescent="0.2"/>
    <row r="731807" hidden="1" x14ac:dyDescent="0.2"/>
    <row r="731808" hidden="1" x14ac:dyDescent="0.2"/>
    <row r="731809" hidden="1" x14ac:dyDescent="0.2"/>
    <row r="731810" hidden="1" x14ac:dyDescent="0.2"/>
    <row r="731811" hidden="1" x14ac:dyDescent="0.2"/>
    <row r="731812" hidden="1" x14ac:dyDescent="0.2"/>
    <row r="731813" hidden="1" x14ac:dyDescent="0.2"/>
    <row r="731814" hidden="1" x14ac:dyDescent="0.2"/>
    <row r="731815" hidden="1" x14ac:dyDescent="0.2"/>
    <row r="731816" hidden="1" x14ac:dyDescent="0.2"/>
    <row r="731817" hidden="1" x14ac:dyDescent="0.2"/>
    <row r="731818" hidden="1" x14ac:dyDescent="0.2"/>
    <row r="731819" hidden="1" x14ac:dyDescent="0.2"/>
    <row r="731820" hidden="1" x14ac:dyDescent="0.2"/>
    <row r="731821" hidden="1" x14ac:dyDescent="0.2"/>
    <row r="731822" hidden="1" x14ac:dyDescent="0.2"/>
    <row r="731823" hidden="1" x14ac:dyDescent="0.2"/>
    <row r="731824" hidden="1" x14ac:dyDescent="0.2"/>
    <row r="731825" hidden="1" x14ac:dyDescent="0.2"/>
    <row r="731826" hidden="1" x14ac:dyDescent="0.2"/>
    <row r="731827" hidden="1" x14ac:dyDescent="0.2"/>
    <row r="731828" hidden="1" x14ac:dyDescent="0.2"/>
    <row r="731829" hidden="1" x14ac:dyDescent="0.2"/>
    <row r="731830" hidden="1" x14ac:dyDescent="0.2"/>
    <row r="731831" hidden="1" x14ac:dyDescent="0.2"/>
    <row r="731832" hidden="1" x14ac:dyDescent="0.2"/>
    <row r="731833" hidden="1" x14ac:dyDescent="0.2"/>
    <row r="731834" hidden="1" x14ac:dyDescent="0.2"/>
    <row r="731835" hidden="1" x14ac:dyDescent="0.2"/>
    <row r="731836" hidden="1" x14ac:dyDescent="0.2"/>
    <row r="731837" hidden="1" x14ac:dyDescent="0.2"/>
    <row r="731838" hidden="1" x14ac:dyDescent="0.2"/>
    <row r="731839" hidden="1" x14ac:dyDescent="0.2"/>
    <row r="731840" hidden="1" x14ac:dyDescent="0.2"/>
    <row r="731841" hidden="1" x14ac:dyDescent="0.2"/>
    <row r="731842" hidden="1" x14ac:dyDescent="0.2"/>
    <row r="731843" hidden="1" x14ac:dyDescent="0.2"/>
    <row r="731844" hidden="1" x14ac:dyDescent="0.2"/>
    <row r="731845" hidden="1" x14ac:dyDescent="0.2"/>
    <row r="731846" hidden="1" x14ac:dyDescent="0.2"/>
    <row r="731847" hidden="1" x14ac:dyDescent="0.2"/>
    <row r="731848" hidden="1" x14ac:dyDescent="0.2"/>
    <row r="731849" hidden="1" x14ac:dyDescent="0.2"/>
    <row r="731850" hidden="1" x14ac:dyDescent="0.2"/>
    <row r="731851" hidden="1" x14ac:dyDescent="0.2"/>
    <row r="731852" hidden="1" x14ac:dyDescent="0.2"/>
    <row r="731853" hidden="1" x14ac:dyDescent="0.2"/>
    <row r="731854" hidden="1" x14ac:dyDescent="0.2"/>
    <row r="731855" hidden="1" x14ac:dyDescent="0.2"/>
    <row r="731856" hidden="1" x14ac:dyDescent="0.2"/>
    <row r="731857" hidden="1" x14ac:dyDescent="0.2"/>
    <row r="731858" hidden="1" x14ac:dyDescent="0.2"/>
    <row r="731859" hidden="1" x14ac:dyDescent="0.2"/>
    <row r="731860" hidden="1" x14ac:dyDescent="0.2"/>
    <row r="731861" hidden="1" x14ac:dyDescent="0.2"/>
    <row r="731862" hidden="1" x14ac:dyDescent="0.2"/>
    <row r="731863" hidden="1" x14ac:dyDescent="0.2"/>
    <row r="731864" hidden="1" x14ac:dyDescent="0.2"/>
    <row r="731865" hidden="1" x14ac:dyDescent="0.2"/>
    <row r="731866" hidden="1" x14ac:dyDescent="0.2"/>
    <row r="731867" hidden="1" x14ac:dyDescent="0.2"/>
    <row r="731868" hidden="1" x14ac:dyDescent="0.2"/>
    <row r="731869" hidden="1" x14ac:dyDescent="0.2"/>
    <row r="731870" hidden="1" x14ac:dyDescent="0.2"/>
    <row r="731871" hidden="1" x14ac:dyDescent="0.2"/>
    <row r="731872" hidden="1" x14ac:dyDescent="0.2"/>
    <row r="731873" hidden="1" x14ac:dyDescent="0.2"/>
    <row r="731874" hidden="1" x14ac:dyDescent="0.2"/>
    <row r="731875" hidden="1" x14ac:dyDescent="0.2"/>
    <row r="731876" hidden="1" x14ac:dyDescent="0.2"/>
    <row r="731877" hidden="1" x14ac:dyDescent="0.2"/>
    <row r="731878" hidden="1" x14ac:dyDescent="0.2"/>
    <row r="731879" hidden="1" x14ac:dyDescent="0.2"/>
    <row r="731880" hidden="1" x14ac:dyDescent="0.2"/>
    <row r="731881" hidden="1" x14ac:dyDescent="0.2"/>
    <row r="731882" hidden="1" x14ac:dyDescent="0.2"/>
    <row r="731883" hidden="1" x14ac:dyDescent="0.2"/>
    <row r="731884" hidden="1" x14ac:dyDescent="0.2"/>
    <row r="731885" hidden="1" x14ac:dyDescent="0.2"/>
    <row r="731886" hidden="1" x14ac:dyDescent="0.2"/>
    <row r="731887" hidden="1" x14ac:dyDescent="0.2"/>
    <row r="731888" hidden="1" x14ac:dyDescent="0.2"/>
    <row r="731889" hidden="1" x14ac:dyDescent="0.2"/>
    <row r="731890" hidden="1" x14ac:dyDescent="0.2"/>
    <row r="731891" hidden="1" x14ac:dyDescent="0.2"/>
    <row r="731892" hidden="1" x14ac:dyDescent="0.2"/>
    <row r="731893" hidden="1" x14ac:dyDescent="0.2"/>
    <row r="731894" hidden="1" x14ac:dyDescent="0.2"/>
    <row r="731895" hidden="1" x14ac:dyDescent="0.2"/>
    <row r="731896" hidden="1" x14ac:dyDescent="0.2"/>
    <row r="731897" hidden="1" x14ac:dyDescent="0.2"/>
    <row r="731898" hidden="1" x14ac:dyDescent="0.2"/>
    <row r="731899" hidden="1" x14ac:dyDescent="0.2"/>
    <row r="731900" hidden="1" x14ac:dyDescent="0.2"/>
    <row r="731901" hidden="1" x14ac:dyDescent="0.2"/>
    <row r="731902" hidden="1" x14ac:dyDescent="0.2"/>
    <row r="731903" hidden="1" x14ac:dyDescent="0.2"/>
    <row r="731904" hidden="1" x14ac:dyDescent="0.2"/>
    <row r="731905" hidden="1" x14ac:dyDescent="0.2"/>
    <row r="731906" hidden="1" x14ac:dyDescent="0.2"/>
    <row r="731907" hidden="1" x14ac:dyDescent="0.2"/>
    <row r="731908" hidden="1" x14ac:dyDescent="0.2"/>
    <row r="731909" hidden="1" x14ac:dyDescent="0.2"/>
    <row r="731910" hidden="1" x14ac:dyDescent="0.2"/>
    <row r="731911" hidden="1" x14ac:dyDescent="0.2"/>
    <row r="731912" hidden="1" x14ac:dyDescent="0.2"/>
    <row r="731913" hidden="1" x14ac:dyDescent="0.2"/>
    <row r="731914" hidden="1" x14ac:dyDescent="0.2"/>
    <row r="731915" hidden="1" x14ac:dyDescent="0.2"/>
    <row r="731916" hidden="1" x14ac:dyDescent="0.2"/>
    <row r="731917" hidden="1" x14ac:dyDescent="0.2"/>
    <row r="731918" hidden="1" x14ac:dyDescent="0.2"/>
    <row r="731919" hidden="1" x14ac:dyDescent="0.2"/>
    <row r="731920" hidden="1" x14ac:dyDescent="0.2"/>
    <row r="731921" hidden="1" x14ac:dyDescent="0.2"/>
    <row r="731922" hidden="1" x14ac:dyDescent="0.2"/>
    <row r="731923" hidden="1" x14ac:dyDescent="0.2"/>
    <row r="731924" hidden="1" x14ac:dyDescent="0.2"/>
    <row r="731925" hidden="1" x14ac:dyDescent="0.2"/>
    <row r="731926" hidden="1" x14ac:dyDescent="0.2"/>
    <row r="731927" hidden="1" x14ac:dyDescent="0.2"/>
    <row r="731928" hidden="1" x14ac:dyDescent="0.2"/>
    <row r="731929" hidden="1" x14ac:dyDescent="0.2"/>
    <row r="731930" hidden="1" x14ac:dyDescent="0.2"/>
    <row r="731931" hidden="1" x14ac:dyDescent="0.2"/>
    <row r="731932" hidden="1" x14ac:dyDescent="0.2"/>
    <row r="731933" hidden="1" x14ac:dyDescent="0.2"/>
    <row r="731934" hidden="1" x14ac:dyDescent="0.2"/>
    <row r="731935" hidden="1" x14ac:dyDescent="0.2"/>
    <row r="731936" hidden="1" x14ac:dyDescent="0.2"/>
    <row r="731937" hidden="1" x14ac:dyDescent="0.2"/>
    <row r="731938" hidden="1" x14ac:dyDescent="0.2"/>
    <row r="731939" hidden="1" x14ac:dyDescent="0.2"/>
    <row r="731940" hidden="1" x14ac:dyDescent="0.2"/>
    <row r="731941" hidden="1" x14ac:dyDescent="0.2"/>
    <row r="731942" hidden="1" x14ac:dyDescent="0.2"/>
    <row r="731943" hidden="1" x14ac:dyDescent="0.2"/>
    <row r="731944" hidden="1" x14ac:dyDescent="0.2"/>
    <row r="731945" hidden="1" x14ac:dyDescent="0.2"/>
    <row r="731946" hidden="1" x14ac:dyDescent="0.2"/>
    <row r="731947" hidden="1" x14ac:dyDescent="0.2"/>
    <row r="731948" hidden="1" x14ac:dyDescent="0.2"/>
    <row r="731949" hidden="1" x14ac:dyDescent="0.2"/>
    <row r="731950" hidden="1" x14ac:dyDescent="0.2"/>
    <row r="731951" hidden="1" x14ac:dyDescent="0.2"/>
    <row r="731952" hidden="1" x14ac:dyDescent="0.2"/>
    <row r="731953" hidden="1" x14ac:dyDescent="0.2"/>
    <row r="731954" hidden="1" x14ac:dyDescent="0.2"/>
    <row r="731955" hidden="1" x14ac:dyDescent="0.2"/>
    <row r="731956" hidden="1" x14ac:dyDescent="0.2"/>
    <row r="731957" hidden="1" x14ac:dyDescent="0.2"/>
    <row r="731958" hidden="1" x14ac:dyDescent="0.2"/>
    <row r="731959" hidden="1" x14ac:dyDescent="0.2"/>
    <row r="731960" hidden="1" x14ac:dyDescent="0.2"/>
    <row r="731961" hidden="1" x14ac:dyDescent="0.2"/>
    <row r="731962" hidden="1" x14ac:dyDescent="0.2"/>
    <row r="731963" hidden="1" x14ac:dyDescent="0.2"/>
    <row r="731964" hidden="1" x14ac:dyDescent="0.2"/>
    <row r="731965" hidden="1" x14ac:dyDescent="0.2"/>
    <row r="731966" hidden="1" x14ac:dyDescent="0.2"/>
    <row r="731967" hidden="1" x14ac:dyDescent="0.2"/>
    <row r="731968" hidden="1" x14ac:dyDescent="0.2"/>
    <row r="731969" hidden="1" x14ac:dyDescent="0.2"/>
    <row r="731970" hidden="1" x14ac:dyDescent="0.2"/>
    <row r="731971" hidden="1" x14ac:dyDescent="0.2"/>
    <row r="731972" hidden="1" x14ac:dyDescent="0.2"/>
    <row r="731973" hidden="1" x14ac:dyDescent="0.2"/>
    <row r="731974" hidden="1" x14ac:dyDescent="0.2"/>
    <row r="731975" hidden="1" x14ac:dyDescent="0.2"/>
    <row r="731976" hidden="1" x14ac:dyDescent="0.2"/>
    <row r="731977" hidden="1" x14ac:dyDescent="0.2"/>
    <row r="731978" hidden="1" x14ac:dyDescent="0.2"/>
    <row r="731979" hidden="1" x14ac:dyDescent="0.2"/>
    <row r="731980" hidden="1" x14ac:dyDescent="0.2"/>
    <row r="731981" hidden="1" x14ac:dyDescent="0.2"/>
    <row r="731982" hidden="1" x14ac:dyDescent="0.2"/>
    <row r="731983" hidden="1" x14ac:dyDescent="0.2"/>
    <row r="731984" hidden="1" x14ac:dyDescent="0.2"/>
    <row r="731985" hidden="1" x14ac:dyDescent="0.2"/>
    <row r="731986" hidden="1" x14ac:dyDescent="0.2"/>
    <row r="731987" hidden="1" x14ac:dyDescent="0.2"/>
    <row r="731988" hidden="1" x14ac:dyDescent="0.2"/>
    <row r="731989" hidden="1" x14ac:dyDescent="0.2"/>
    <row r="731990" hidden="1" x14ac:dyDescent="0.2"/>
    <row r="731991" hidden="1" x14ac:dyDescent="0.2"/>
    <row r="731992" hidden="1" x14ac:dyDescent="0.2"/>
    <row r="731993" hidden="1" x14ac:dyDescent="0.2"/>
    <row r="731994" hidden="1" x14ac:dyDescent="0.2"/>
    <row r="731995" hidden="1" x14ac:dyDescent="0.2"/>
    <row r="731996" hidden="1" x14ac:dyDescent="0.2"/>
    <row r="731997" hidden="1" x14ac:dyDescent="0.2"/>
    <row r="731998" hidden="1" x14ac:dyDescent="0.2"/>
    <row r="731999" hidden="1" x14ac:dyDescent="0.2"/>
    <row r="732000" hidden="1" x14ac:dyDescent="0.2"/>
    <row r="732001" hidden="1" x14ac:dyDescent="0.2"/>
    <row r="732002" hidden="1" x14ac:dyDescent="0.2"/>
    <row r="732003" hidden="1" x14ac:dyDescent="0.2"/>
    <row r="732004" hidden="1" x14ac:dyDescent="0.2"/>
    <row r="732005" hidden="1" x14ac:dyDescent="0.2"/>
    <row r="732006" hidden="1" x14ac:dyDescent="0.2"/>
    <row r="732007" hidden="1" x14ac:dyDescent="0.2"/>
    <row r="732008" hidden="1" x14ac:dyDescent="0.2"/>
    <row r="732009" hidden="1" x14ac:dyDescent="0.2"/>
    <row r="732010" hidden="1" x14ac:dyDescent="0.2"/>
    <row r="732011" hidden="1" x14ac:dyDescent="0.2"/>
    <row r="732012" hidden="1" x14ac:dyDescent="0.2"/>
    <row r="732013" hidden="1" x14ac:dyDescent="0.2"/>
    <row r="732014" hidden="1" x14ac:dyDescent="0.2"/>
    <row r="732015" hidden="1" x14ac:dyDescent="0.2"/>
    <row r="732016" hidden="1" x14ac:dyDescent="0.2"/>
    <row r="732017" hidden="1" x14ac:dyDescent="0.2"/>
    <row r="732018" hidden="1" x14ac:dyDescent="0.2"/>
    <row r="732019" hidden="1" x14ac:dyDescent="0.2"/>
    <row r="732020" hidden="1" x14ac:dyDescent="0.2"/>
    <row r="732021" hidden="1" x14ac:dyDescent="0.2"/>
    <row r="732022" hidden="1" x14ac:dyDescent="0.2"/>
    <row r="732023" hidden="1" x14ac:dyDescent="0.2"/>
    <row r="732024" hidden="1" x14ac:dyDescent="0.2"/>
    <row r="732025" hidden="1" x14ac:dyDescent="0.2"/>
    <row r="732026" hidden="1" x14ac:dyDescent="0.2"/>
    <row r="732027" hidden="1" x14ac:dyDescent="0.2"/>
    <row r="732028" hidden="1" x14ac:dyDescent="0.2"/>
    <row r="732029" hidden="1" x14ac:dyDescent="0.2"/>
    <row r="732030" hidden="1" x14ac:dyDescent="0.2"/>
    <row r="732031" hidden="1" x14ac:dyDescent="0.2"/>
    <row r="732032" hidden="1" x14ac:dyDescent="0.2"/>
    <row r="732033" hidden="1" x14ac:dyDescent="0.2"/>
    <row r="732034" hidden="1" x14ac:dyDescent="0.2"/>
    <row r="732035" hidden="1" x14ac:dyDescent="0.2"/>
    <row r="732036" hidden="1" x14ac:dyDescent="0.2"/>
    <row r="732037" hidden="1" x14ac:dyDescent="0.2"/>
    <row r="732038" hidden="1" x14ac:dyDescent="0.2"/>
    <row r="732039" hidden="1" x14ac:dyDescent="0.2"/>
    <row r="732040" hidden="1" x14ac:dyDescent="0.2"/>
    <row r="732041" hidden="1" x14ac:dyDescent="0.2"/>
    <row r="732042" hidden="1" x14ac:dyDescent="0.2"/>
    <row r="732043" hidden="1" x14ac:dyDescent="0.2"/>
    <row r="732044" hidden="1" x14ac:dyDescent="0.2"/>
    <row r="732045" hidden="1" x14ac:dyDescent="0.2"/>
    <row r="732046" hidden="1" x14ac:dyDescent="0.2"/>
    <row r="732047" hidden="1" x14ac:dyDescent="0.2"/>
    <row r="732048" hidden="1" x14ac:dyDescent="0.2"/>
    <row r="732049" hidden="1" x14ac:dyDescent="0.2"/>
    <row r="732050" hidden="1" x14ac:dyDescent="0.2"/>
    <row r="732051" hidden="1" x14ac:dyDescent="0.2"/>
    <row r="732052" hidden="1" x14ac:dyDescent="0.2"/>
    <row r="732053" hidden="1" x14ac:dyDescent="0.2"/>
    <row r="732054" hidden="1" x14ac:dyDescent="0.2"/>
    <row r="732055" hidden="1" x14ac:dyDescent="0.2"/>
    <row r="732056" hidden="1" x14ac:dyDescent="0.2"/>
    <row r="732057" hidden="1" x14ac:dyDescent="0.2"/>
    <row r="732058" hidden="1" x14ac:dyDescent="0.2"/>
    <row r="732059" hidden="1" x14ac:dyDescent="0.2"/>
    <row r="732060" hidden="1" x14ac:dyDescent="0.2"/>
    <row r="732061" hidden="1" x14ac:dyDescent="0.2"/>
    <row r="732062" hidden="1" x14ac:dyDescent="0.2"/>
    <row r="732063" hidden="1" x14ac:dyDescent="0.2"/>
    <row r="732064" hidden="1" x14ac:dyDescent="0.2"/>
    <row r="732065" hidden="1" x14ac:dyDescent="0.2"/>
    <row r="732066" hidden="1" x14ac:dyDescent="0.2"/>
    <row r="732067" hidden="1" x14ac:dyDescent="0.2"/>
    <row r="732068" hidden="1" x14ac:dyDescent="0.2"/>
    <row r="732069" hidden="1" x14ac:dyDescent="0.2"/>
    <row r="732070" hidden="1" x14ac:dyDescent="0.2"/>
    <row r="732071" hidden="1" x14ac:dyDescent="0.2"/>
    <row r="732072" hidden="1" x14ac:dyDescent="0.2"/>
    <row r="732073" hidden="1" x14ac:dyDescent="0.2"/>
    <row r="732074" hidden="1" x14ac:dyDescent="0.2"/>
    <row r="732075" hidden="1" x14ac:dyDescent="0.2"/>
    <row r="732076" hidden="1" x14ac:dyDescent="0.2"/>
    <row r="732077" hidden="1" x14ac:dyDescent="0.2"/>
    <row r="732078" hidden="1" x14ac:dyDescent="0.2"/>
    <row r="732079" hidden="1" x14ac:dyDescent="0.2"/>
    <row r="732080" hidden="1" x14ac:dyDescent="0.2"/>
    <row r="732081" hidden="1" x14ac:dyDescent="0.2"/>
    <row r="732082" hidden="1" x14ac:dyDescent="0.2"/>
    <row r="732083" hidden="1" x14ac:dyDescent="0.2"/>
    <row r="732084" hidden="1" x14ac:dyDescent="0.2"/>
    <row r="732085" hidden="1" x14ac:dyDescent="0.2"/>
    <row r="732086" hidden="1" x14ac:dyDescent="0.2"/>
    <row r="732087" hidden="1" x14ac:dyDescent="0.2"/>
    <row r="732088" hidden="1" x14ac:dyDescent="0.2"/>
    <row r="732089" hidden="1" x14ac:dyDescent="0.2"/>
    <row r="732090" hidden="1" x14ac:dyDescent="0.2"/>
    <row r="732091" hidden="1" x14ac:dyDescent="0.2"/>
    <row r="732092" hidden="1" x14ac:dyDescent="0.2"/>
    <row r="732093" hidden="1" x14ac:dyDescent="0.2"/>
    <row r="732094" hidden="1" x14ac:dyDescent="0.2"/>
    <row r="732095" hidden="1" x14ac:dyDescent="0.2"/>
    <row r="732096" hidden="1" x14ac:dyDescent="0.2"/>
    <row r="732097" hidden="1" x14ac:dyDescent="0.2"/>
    <row r="732098" hidden="1" x14ac:dyDescent="0.2"/>
    <row r="732099" hidden="1" x14ac:dyDescent="0.2"/>
    <row r="732100" hidden="1" x14ac:dyDescent="0.2"/>
    <row r="732101" hidden="1" x14ac:dyDescent="0.2"/>
    <row r="732102" hidden="1" x14ac:dyDescent="0.2"/>
    <row r="732103" hidden="1" x14ac:dyDescent="0.2"/>
    <row r="732104" hidden="1" x14ac:dyDescent="0.2"/>
    <row r="732105" hidden="1" x14ac:dyDescent="0.2"/>
    <row r="732106" hidden="1" x14ac:dyDescent="0.2"/>
    <row r="732107" hidden="1" x14ac:dyDescent="0.2"/>
    <row r="732108" hidden="1" x14ac:dyDescent="0.2"/>
    <row r="732109" hidden="1" x14ac:dyDescent="0.2"/>
    <row r="732110" hidden="1" x14ac:dyDescent="0.2"/>
    <row r="732111" hidden="1" x14ac:dyDescent="0.2"/>
    <row r="732112" hidden="1" x14ac:dyDescent="0.2"/>
    <row r="732113" hidden="1" x14ac:dyDescent="0.2"/>
    <row r="732114" hidden="1" x14ac:dyDescent="0.2"/>
    <row r="732115" hidden="1" x14ac:dyDescent="0.2"/>
    <row r="732116" hidden="1" x14ac:dyDescent="0.2"/>
    <row r="732117" hidden="1" x14ac:dyDescent="0.2"/>
    <row r="732118" hidden="1" x14ac:dyDescent="0.2"/>
    <row r="732119" hidden="1" x14ac:dyDescent="0.2"/>
    <row r="732120" hidden="1" x14ac:dyDescent="0.2"/>
    <row r="732121" hidden="1" x14ac:dyDescent="0.2"/>
    <row r="732122" hidden="1" x14ac:dyDescent="0.2"/>
    <row r="732123" hidden="1" x14ac:dyDescent="0.2"/>
    <row r="732124" hidden="1" x14ac:dyDescent="0.2"/>
    <row r="732125" hidden="1" x14ac:dyDescent="0.2"/>
    <row r="732126" hidden="1" x14ac:dyDescent="0.2"/>
    <row r="732127" hidden="1" x14ac:dyDescent="0.2"/>
    <row r="732128" hidden="1" x14ac:dyDescent="0.2"/>
    <row r="732129" hidden="1" x14ac:dyDescent="0.2"/>
    <row r="732130" hidden="1" x14ac:dyDescent="0.2"/>
    <row r="732131" hidden="1" x14ac:dyDescent="0.2"/>
    <row r="732132" hidden="1" x14ac:dyDescent="0.2"/>
    <row r="732133" hidden="1" x14ac:dyDescent="0.2"/>
    <row r="732134" hidden="1" x14ac:dyDescent="0.2"/>
    <row r="732135" hidden="1" x14ac:dyDescent="0.2"/>
    <row r="732136" hidden="1" x14ac:dyDescent="0.2"/>
    <row r="732137" hidden="1" x14ac:dyDescent="0.2"/>
    <row r="732138" hidden="1" x14ac:dyDescent="0.2"/>
    <row r="732139" hidden="1" x14ac:dyDescent="0.2"/>
    <row r="732140" hidden="1" x14ac:dyDescent="0.2"/>
    <row r="732141" hidden="1" x14ac:dyDescent="0.2"/>
    <row r="732142" hidden="1" x14ac:dyDescent="0.2"/>
    <row r="732143" hidden="1" x14ac:dyDescent="0.2"/>
    <row r="732144" hidden="1" x14ac:dyDescent="0.2"/>
    <row r="732145" hidden="1" x14ac:dyDescent="0.2"/>
    <row r="732146" hidden="1" x14ac:dyDescent="0.2"/>
    <row r="732147" hidden="1" x14ac:dyDescent="0.2"/>
    <row r="732148" hidden="1" x14ac:dyDescent="0.2"/>
    <row r="732149" hidden="1" x14ac:dyDescent="0.2"/>
    <row r="732150" hidden="1" x14ac:dyDescent="0.2"/>
    <row r="732151" hidden="1" x14ac:dyDescent="0.2"/>
    <row r="732152" hidden="1" x14ac:dyDescent="0.2"/>
    <row r="732153" hidden="1" x14ac:dyDescent="0.2"/>
    <row r="732154" hidden="1" x14ac:dyDescent="0.2"/>
    <row r="732155" hidden="1" x14ac:dyDescent="0.2"/>
    <row r="732156" hidden="1" x14ac:dyDescent="0.2"/>
    <row r="732157" hidden="1" x14ac:dyDescent="0.2"/>
    <row r="732158" hidden="1" x14ac:dyDescent="0.2"/>
    <row r="732159" hidden="1" x14ac:dyDescent="0.2"/>
    <row r="732160" hidden="1" x14ac:dyDescent="0.2"/>
    <row r="732161" hidden="1" x14ac:dyDescent="0.2"/>
    <row r="732162" hidden="1" x14ac:dyDescent="0.2"/>
    <row r="732163" hidden="1" x14ac:dyDescent="0.2"/>
    <row r="732164" hidden="1" x14ac:dyDescent="0.2"/>
    <row r="732165" hidden="1" x14ac:dyDescent="0.2"/>
    <row r="732166" hidden="1" x14ac:dyDescent="0.2"/>
    <row r="732167" hidden="1" x14ac:dyDescent="0.2"/>
    <row r="732168" hidden="1" x14ac:dyDescent="0.2"/>
    <row r="732169" hidden="1" x14ac:dyDescent="0.2"/>
    <row r="732170" hidden="1" x14ac:dyDescent="0.2"/>
    <row r="732171" hidden="1" x14ac:dyDescent="0.2"/>
    <row r="732172" hidden="1" x14ac:dyDescent="0.2"/>
    <row r="732173" hidden="1" x14ac:dyDescent="0.2"/>
    <row r="732174" hidden="1" x14ac:dyDescent="0.2"/>
    <row r="732175" hidden="1" x14ac:dyDescent="0.2"/>
    <row r="732176" hidden="1" x14ac:dyDescent="0.2"/>
    <row r="732177" hidden="1" x14ac:dyDescent="0.2"/>
    <row r="732178" hidden="1" x14ac:dyDescent="0.2"/>
    <row r="732179" hidden="1" x14ac:dyDescent="0.2"/>
    <row r="732180" hidden="1" x14ac:dyDescent="0.2"/>
    <row r="732181" hidden="1" x14ac:dyDescent="0.2"/>
    <row r="732182" hidden="1" x14ac:dyDescent="0.2"/>
    <row r="732183" hidden="1" x14ac:dyDescent="0.2"/>
    <row r="732184" hidden="1" x14ac:dyDescent="0.2"/>
    <row r="732185" hidden="1" x14ac:dyDescent="0.2"/>
    <row r="732186" hidden="1" x14ac:dyDescent="0.2"/>
    <row r="732187" hidden="1" x14ac:dyDescent="0.2"/>
    <row r="732188" hidden="1" x14ac:dyDescent="0.2"/>
    <row r="732189" hidden="1" x14ac:dyDescent="0.2"/>
    <row r="732190" hidden="1" x14ac:dyDescent="0.2"/>
    <row r="732191" hidden="1" x14ac:dyDescent="0.2"/>
    <row r="732192" hidden="1" x14ac:dyDescent="0.2"/>
    <row r="732193" hidden="1" x14ac:dyDescent="0.2"/>
    <row r="732194" hidden="1" x14ac:dyDescent="0.2"/>
    <row r="732195" hidden="1" x14ac:dyDescent="0.2"/>
    <row r="732196" hidden="1" x14ac:dyDescent="0.2"/>
    <row r="732197" hidden="1" x14ac:dyDescent="0.2"/>
    <row r="732198" hidden="1" x14ac:dyDescent="0.2"/>
    <row r="732199" hidden="1" x14ac:dyDescent="0.2"/>
    <row r="732200" hidden="1" x14ac:dyDescent="0.2"/>
    <row r="732201" hidden="1" x14ac:dyDescent="0.2"/>
    <row r="732202" hidden="1" x14ac:dyDescent="0.2"/>
    <row r="732203" hidden="1" x14ac:dyDescent="0.2"/>
    <row r="732204" hidden="1" x14ac:dyDescent="0.2"/>
    <row r="732205" hidden="1" x14ac:dyDescent="0.2"/>
    <row r="732206" hidden="1" x14ac:dyDescent="0.2"/>
    <row r="732207" hidden="1" x14ac:dyDescent="0.2"/>
    <row r="732208" hidden="1" x14ac:dyDescent="0.2"/>
    <row r="732209" hidden="1" x14ac:dyDescent="0.2"/>
    <row r="732210" hidden="1" x14ac:dyDescent="0.2"/>
    <row r="732211" hidden="1" x14ac:dyDescent="0.2"/>
    <row r="732212" hidden="1" x14ac:dyDescent="0.2"/>
    <row r="732213" hidden="1" x14ac:dyDescent="0.2"/>
    <row r="732214" hidden="1" x14ac:dyDescent="0.2"/>
    <row r="732215" hidden="1" x14ac:dyDescent="0.2"/>
    <row r="732216" hidden="1" x14ac:dyDescent="0.2"/>
    <row r="732217" hidden="1" x14ac:dyDescent="0.2"/>
    <row r="732218" hidden="1" x14ac:dyDescent="0.2"/>
    <row r="732219" hidden="1" x14ac:dyDescent="0.2"/>
    <row r="732220" hidden="1" x14ac:dyDescent="0.2"/>
    <row r="732221" hidden="1" x14ac:dyDescent="0.2"/>
    <row r="732222" hidden="1" x14ac:dyDescent="0.2"/>
    <row r="732223" hidden="1" x14ac:dyDescent="0.2"/>
    <row r="732224" hidden="1" x14ac:dyDescent="0.2"/>
    <row r="732225" hidden="1" x14ac:dyDescent="0.2"/>
    <row r="732226" hidden="1" x14ac:dyDescent="0.2"/>
    <row r="732227" hidden="1" x14ac:dyDescent="0.2"/>
    <row r="732228" hidden="1" x14ac:dyDescent="0.2"/>
    <row r="732229" hidden="1" x14ac:dyDescent="0.2"/>
    <row r="732230" hidden="1" x14ac:dyDescent="0.2"/>
    <row r="732231" hidden="1" x14ac:dyDescent="0.2"/>
    <row r="732232" hidden="1" x14ac:dyDescent="0.2"/>
    <row r="732233" hidden="1" x14ac:dyDescent="0.2"/>
    <row r="732234" hidden="1" x14ac:dyDescent="0.2"/>
    <row r="732235" hidden="1" x14ac:dyDescent="0.2"/>
    <row r="732236" hidden="1" x14ac:dyDescent="0.2"/>
    <row r="732237" hidden="1" x14ac:dyDescent="0.2"/>
    <row r="732238" hidden="1" x14ac:dyDescent="0.2"/>
    <row r="732239" hidden="1" x14ac:dyDescent="0.2"/>
    <row r="732240" hidden="1" x14ac:dyDescent="0.2"/>
    <row r="732241" hidden="1" x14ac:dyDescent="0.2"/>
    <row r="732242" hidden="1" x14ac:dyDescent="0.2"/>
    <row r="732243" hidden="1" x14ac:dyDescent="0.2"/>
    <row r="732244" hidden="1" x14ac:dyDescent="0.2"/>
    <row r="732245" hidden="1" x14ac:dyDescent="0.2"/>
    <row r="732246" hidden="1" x14ac:dyDescent="0.2"/>
    <row r="732247" hidden="1" x14ac:dyDescent="0.2"/>
    <row r="732248" hidden="1" x14ac:dyDescent="0.2"/>
    <row r="732249" hidden="1" x14ac:dyDescent="0.2"/>
    <row r="732250" hidden="1" x14ac:dyDescent="0.2"/>
    <row r="732251" hidden="1" x14ac:dyDescent="0.2"/>
    <row r="732252" hidden="1" x14ac:dyDescent="0.2"/>
    <row r="732253" hidden="1" x14ac:dyDescent="0.2"/>
    <row r="732254" hidden="1" x14ac:dyDescent="0.2"/>
    <row r="732255" hidden="1" x14ac:dyDescent="0.2"/>
    <row r="732256" hidden="1" x14ac:dyDescent="0.2"/>
    <row r="732257" hidden="1" x14ac:dyDescent="0.2"/>
    <row r="732258" hidden="1" x14ac:dyDescent="0.2"/>
    <row r="732259" hidden="1" x14ac:dyDescent="0.2"/>
    <row r="732260" hidden="1" x14ac:dyDescent="0.2"/>
    <row r="732261" hidden="1" x14ac:dyDescent="0.2"/>
    <row r="732262" hidden="1" x14ac:dyDescent="0.2"/>
    <row r="732263" hidden="1" x14ac:dyDescent="0.2"/>
    <row r="732264" hidden="1" x14ac:dyDescent="0.2"/>
    <row r="732265" hidden="1" x14ac:dyDescent="0.2"/>
    <row r="732266" hidden="1" x14ac:dyDescent="0.2"/>
    <row r="732267" hidden="1" x14ac:dyDescent="0.2"/>
    <row r="732268" hidden="1" x14ac:dyDescent="0.2"/>
    <row r="732269" hidden="1" x14ac:dyDescent="0.2"/>
    <row r="732270" hidden="1" x14ac:dyDescent="0.2"/>
    <row r="732271" hidden="1" x14ac:dyDescent="0.2"/>
    <row r="732272" hidden="1" x14ac:dyDescent="0.2"/>
    <row r="732273" hidden="1" x14ac:dyDescent="0.2"/>
    <row r="732274" hidden="1" x14ac:dyDescent="0.2"/>
    <row r="732275" hidden="1" x14ac:dyDescent="0.2"/>
    <row r="732276" hidden="1" x14ac:dyDescent="0.2"/>
    <row r="732277" hidden="1" x14ac:dyDescent="0.2"/>
    <row r="732278" hidden="1" x14ac:dyDescent="0.2"/>
    <row r="732279" hidden="1" x14ac:dyDescent="0.2"/>
    <row r="732280" hidden="1" x14ac:dyDescent="0.2"/>
    <row r="732281" hidden="1" x14ac:dyDescent="0.2"/>
    <row r="732282" hidden="1" x14ac:dyDescent="0.2"/>
    <row r="732283" hidden="1" x14ac:dyDescent="0.2"/>
    <row r="732284" hidden="1" x14ac:dyDescent="0.2"/>
    <row r="732285" hidden="1" x14ac:dyDescent="0.2"/>
    <row r="732286" hidden="1" x14ac:dyDescent="0.2"/>
    <row r="732287" hidden="1" x14ac:dyDescent="0.2"/>
    <row r="732288" hidden="1" x14ac:dyDescent="0.2"/>
    <row r="732289" hidden="1" x14ac:dyDescent="0.2"/>
    <row r="732290" hidden="1" x14ac:dyDescent="0.2"/>
    <row r="732291" hidden="1" x14ac:dyDescent="0.2"/>
    <row r="732292" hidden="1" x14ac:dyDescent="0.2"/>
    <row r="732293" hidden="1" x14ac:dyDescent="0.2"/>
    <row r="732294" hidden="1" x14ac:dyDescent="0.2"/>
    <row r="732295" hidden="1" x14ac:dyDescent="0.2"/>
    <row r="732296" hidden="1" x14ac:dyDescent="0.2"/>
    <row r="732297" hidden="1" x14ac:dyDescent="0.2"/>
    <row r="732298" hidden="1" x14ac:dyDescent="0.2"/>
    <row r="732299" hidden="1" x14ac:dyDescent="0.2"/>
    <row r="732300" hidden="1" x14ac:dyDescent="0.2"/>
    <row r="732301" hidden="1" x14ac:dyDescent="0.2"/>
    <row r="732302" hidden="1" x14ac:dyDescent="0.2"/>
    <row r="732303" hidden="1" x14ac:dyDescent="0.2"/>
    <row r="732304" hidden="1" x14ac:dyDescent="0.2"/>
    <row r="732305" hidden="1" x14ac:dyDescent="0.2"/>
    <row r="732306" hidden="1" x14ac:dyDescent="0.2"/>
    <row r="732307" hidden="1" x14ac:dyDescent="0.2"/>
    <row r="732308" hidden="1" x14ac:dyDescent="0.2"/>
    <row r="732309" hidden="1" x14ac:dyDescent="0.2"/>
    <row r="732310" hidden="1" x14ac:dyDescent="0.2"/>
    <row r="732311" hidden="1" x14ac:dyDescent="0.2"/>
    <row r="732312" hidden="1" x14ac:dyDescent="0.2"/>
    <row r="732313" hidden="1" x14ac:dyDescent="0.2"/>
    <row r="732314" hidden="1" x14ac:dyDescent="0.2"/>
    <row r="732315" hidden="1" x14ac:dyDescent="0.2"/>
    <row r="732316" hidden="1" x14ac:dyDescent="0.2"/>
    <row r="732317" hidden="1" x14ac:dyDescent="0.2"/>
    <row r="732318" hidden="1" x14ac:dyDescent="0.2"/>
    <row r="732319" hidden="1" x14ac:dyDescent="0.2"/>
    <row r="732320" hidden="1" x14ac:dyDescent="0.2"/>
    <row r="732321" hidden="1" x14ac:dyDescent="0.2"/>
    <row r="732322" hidden="1" x14ac:dyDescent="0.2"/>
    <row r="732323" hidden="1" x14ac:dyDescent="0.2"/>
    <row r="732324" hidden="1" x14ac:dyDescent="0.2"/>
    <row r="732325" hidden="1" x14ac:dyDescent="0.2"/>
    <row r="732326" hidden="1" x14ac:dyDescent="0.2"/>
    <row r="732327" hidden="1" x14ac:dyDescent="0.2"/>
    <row r="732328" hidden="1" x14ac:dyDescent="0.2"/>
    <row r="732329" hidden="1" x14ac:dyDescent="0.2"/>
    <row r="732330" hidden="1" x14ac:dyDescent="0.2"/>
    <row r="732331" hidden="1" x14ac:dyDescent="0.2"/>
    <row r="732332" hidden="1" x14ac:dyDescent="0.2"/>
    <row r="732333" hidden="1" x14ac:dyDescent="0.2"/>
    <row r="732334" hidden="1" x14ac:dyDescent="0.2"/>
    <row r="732335" hidden="1" x14ac:dyDescent="0.2"/>
    <row r="732336" hidden="1" x14ac:dyDescent="0.2"/>
    <row r="732337" hidden="1" x14ac:dyDescent="0.2"/>
    <row r="732338" hidden="1" x14ac:dyDescent="0.2"/>
    <row r="732339" hidden="1" x14ac:dyDescent="0.2"/>
    <row r="732340" hidden="1" x14ac:dyDescent="0.2"/>
    <row r="732341" hidden="1" x14ac:dyDescent="0.2"/>
    <row r="732342" hidden="1" x14ac:dyDescent="0.2"/>
    <row r="732343" hidden="1" x14ac:dyDescent="0.2"/>
    <row r="732344" hidden="1" x14ac:dyDescent="0.2"/>
    <row r="732345" hidden="1" x14ac:dyDescent="0.2"/>
    <row r="732346" hidden="1" x14ac:dyDescent="0.2"/>
    <row r="732347" hidden="1" x14ac:dyDescent="0.2"/>
    <row r="732348" hidden="1" x14ac:dyDescent="0.2"/>
    <row r="732349" hidden="1" x14ac:dyDescent="0.2"/>
    <row r="732350" hidden="1" x14ac:dyDescent="0.2"/>
    <row r="732351" hidden="1" x14ac:dyDescent="0.2"/>
    <row r="732352" hidden="1" x14ac:dyDescent="0.2"/>
    <row r="732353" hidden="1" x14ac:dyDescent="0.2"/>
    <row r="732354" hidden="1" x14ac:dyDescent="0.2"/>
    <row r="732355" hidden="1" x14ac:dyDescent="0.2"/>
    <row r="732356" hidden="1" x14ac:dyDescent="0.2"/>
    <row r="732357" hidden="1" x14ac:dyDescent="0.2"/>
    <row r="732358" hidden="1" x14ac:dyDescent="0.2"/>
    <row r="732359" hidden="1" x14ac:dyDescent="0.2"/>
    <row r="732360" hidden="1" x14ac:dyDescent="0.2"/>
    <row r="732361" hidden="1" x14ac:dyDescent="0.2"/>
    <row r="732362" hidden="1" x14ac:dyDescent="0.2"/>
    <row r="732363" hidden="1" x14ac:dyDescent="0.2"/>
    <row r="732364" hidden="1" x14ac:dyDescent="0.2"/>
    <row r="732365" hidden="1" x14ac:dyDescent="0.2"/>
    <row r="732366" hidden="1" x14ac:dyDescent="0.2"/>
    <row r="732367" hidden="1" x14ac:dyDescent="0.2"/>
    <row r="732368" hidden="1" x14ac:dyDescent="0.2"/>
    <row r="732369" hidden="1" x14ac:dyDescent="0.2"/>
    <row r="732370" hidden="1" x14ac:dyDescent="0.2"/>
    <row r="732371" hidden="1" x14ac:dyDescent="0.2"/>
    <row r="732372" hidden="1" x14ac:dyDescent="0.2"/>
    <row r="732373" hidden="1" x14ac:dyDescent="0.2"/>
    <row r="732374" hidden="1" x14ac:dyDescent="0.2"/>
    <row r="732375" hidden="1" x14ac:dyDescent="0.2"/>
    <row r="732376" hidden="1" x14ac:dyDescent="0.2"/>
    <row r="732377" hidden="1" x14ac:dyDescent="0.2"/>
    <row r="732378" hidden="1" x14ac:dyDescent="0.2"/>
    <row r="732379" hidden="1" x14ac:dyDescent="0.2"/>
    <row r="732380" hidden="1" x14ac:dyDescent="0.2"/>
    <row r="732381" hidden="1" x14ac:dyDescent="0.2"/>
    <row r="732382" hidden="1" x14ac:dyDescent="0.2"/>
    <row r="732383" hidden="1" x14ac:dyDescent="0.2"/>
    <row r="732384" hidden="1" x14ac:dyDescent="0.2"/>
    <row r="732385" hidden="1" x14ac:dyDescent="0.2"/>
    <row r="732386" hidden="1" x14ac:dyDescent="0.2"/>
    <row r="732387" hidden="1" x14ac:dyDescent="0.2"/>
    <row r="732388" hidden="1" x14ac:dyDescent="0.2"/>
    <row r="732389" hidden="1" x14ac:dyDescent="0.2"/>
    <row r="732390" hidden="1" x14ac:dyDescent="0.2"/>
    <row r="732391" hidden="1" x14ac:dyDescent="0.2"/>
    <row r="732392" hidden="1" x14ac:dyDescent="0.2"/>
    <row r="732393" hidden="1" x14ac:dyDescent="0.2"/>
    <row r="732394" hidden="1" x14ac:dyDescent="0.2"/>
    <row r="732395" hidden="1" x14ac:dyDescent="0.2"/>
    <row r="732396" hidden="1" x14ac:dyDescent="0.2"/>
    <row r="732397" hidden="1" x14ac:dyDescent="0.2"/>
    <row r="732398" hidden="1" x14ac:dyDescent="0.2"/>
    <row r="732399" hidden="1" x14ac:dyDescent="0.2"/>
    <row r="732400" hidden="1" x14ac:dyDescent="0.2"/>
    <row r="732401" hidden="1" x14ac:dyDescent="0.2"/>
    <row r="732402" hidden="1" x14ac:dyDescent="0.2"/>
    <row r="732403" hidden="1" x14ac:dyDescent="0.2"/>
    <row r="732404" hidden="1" x14ac:dyDescent="0.2"/>
    <row r="732405" hidden="1" x14ac:dyDescent="0.2"/>
    <row r="732406" hidden="1" x14ac:dyDescent="0.2"/>
    <row r="732407" hidden="1" x14ac:dyDescent="0.2"/>
    <row r="732408" hidden="1" x14ac:dyDescent="0.2"/>
    <row r="732409" hidden="1" x14ac:dyDescent="0.2"/>
    <row r="732410" hidden="1" x14ac:dyDescent="0.2"/>
    <row r="732411" hidden="1" x14ac:dyDescent="0.2"/>
    <row r="732412" hidden="1" x14ac:dyDescent="0.2"/>
    <row r="732413" hidden="1" x14ac:dyDescent="0.2"/>
    <row r="732414" hidden="1" x14ac:dyDescent="0.2"/>
    <row r="732415" hidden="1" x14ac:dyDescent="0.2"/>
    <row r="732416" hidden="1" x14ac:dyDescent="0.2"/>
    <row r="732417" hidden="1" x14ac:dyDescent="0.2"/>
    <row r="732418" hidden="1" x14ac:dyDescent="0.2"/>
    <row r="732419" hidden="1" x14ac:dyDescent="0.2"/>
    <row r="732420" hidden="1" x14ac:dyDescent="0.2"/>
    <row r="732421" hidden="1" x14ac:dyDescent="0.2"/>
    <row r="732422" hidden="1" x14ac:dyDescent="0.2"/>
    <row r="732423" hidden="1" x14ac:dyDescent="0.2"/>
    <row r="732424" hidden="1" x14ac:dyDescent="0.2"/>
    <row r="732425" hidden="1" x14ac:dyDescent="0.2"/>
    <row r="732426" hidden="1" x14ac:dyDescent="0.2"/>
    <row r="732427" hidden="1" x14ac:dyDescent="0.2"/>
    <row r="732428" hidden="1" x14ac:dyDescent="0.2"/>
    <row r="732429" hidden="1" x14ac:dyDescent="0.2"/>
    <row r="732430" hidden="1" x14ac:dyDescent="0.2"/>
    <row r="732431" hidden="1" x14ac:dyDescent="0.2"/>
    <row r="732432" hidden="1" x14ac:dyDescent="0.2"/>
    <row r="732433" hidden="1" x14ac:dyDescent="0.2"/>
    <row r="732434" hidden="1" x14ac:dyDescent="0.2"/>
    <row r="732435" hidden="1" x14ac:dyDescent="0.2"/>
    <row r="732436" hidden="1" x14ac:dyDescent="0.2"/>
    <row r="732437" hidden="1" x14ac:dyDescent="0.2"/>
    <row r="732438" hidden="1" x14ac:dyDescent="0.2"/>
    <row r="732439" hidden="1" x14ac:dyDescent="0.2"/>
    <row r="732440" hidden="1" x14ac:dyDescent="0.2"/>
    <row r="732441" hidden="1" x14ac:dyDescent="0.2"/>
    <row r="732442" hidden="1" x14ac:dyDescent="0.2"/>
    <row r="732443" hidden="1" x14ac:dyDescent="0.2"/>
    <row r="732444" hidden="1" x14ac:dyDescent="0.2"/>
    <row r="732445" hidden="1" x14ac:dyDescent="0.2"/>
    <row r="732446" hidden="1" x14ac:dyDescent="0.2"/>
    <row r="732447" hidden="1" x14ac:dyDescent="0.2"/>
    <row r="732448" hidden="1" x14ac:dyDescent="0.2"/>
    <row r="732449" hidden="1" x14ac:dyDescent="0.2"/>
    <row r="732450" hidden="1" x14ac:dyDescent="0.2"/>
    <row r="732451" hidden="1" x14ac:dyDescent="0.2"/>
    <row r="732452" hidden="1" x14ac:dyDescent="0.2"/>
    <row r="732453" hidden="1" x14ac:dyDescent="0.2"/>
    <row r="732454" hidden="1" x14ac:dyDescent="0.2"/>
    <row r="732455" hidden="1" x14ac:dyDescent="0.2"/>
    <row r="732456" hidden="1" x14ac:dyDescent="0.2"/>
    <row r="732457" hidden="1" x14ac:dyDescent="0.2"/>
    <row r="732458" hidden="1" x14ac:dyDescent="0.2"/>
    <row r="732459" hidden="1" x14ac:dyDescent="0.2"/>
    <row r="732460" hidden="1" x14ac:dyDescent="0.2"/>
    <row r="732461" hidden="1" x14ac:dyDescent="0.2"/>
    <row r="732462" hidden="1" x14ac:dyDescent="0.2"/>
    <row r="732463" hidden="1" x14ac:dyDescent="0.2"/>
    <row r="732464" hidden="1" x14ac:dyDescent="0.2"/>
    <row r="732465" hidden="1" x14ac:dyDescent="0.2"/>
    <row r="732466" hidden="1" x14ac:dyDescent="0.2"/>
    <row r="732467" hidden="1" x14ac:dyDescent="0.2"/>
    <row r="732468" hidden="1" x14ac:dyDescent="0.2"/>
    <row r="732469" hidden="1" x14ac:dyDescent="0.2"/>
    <row r="732470" hidden="1" x14ac:dyDescent="0.2"/>
    <row r="732471" hidden="1" x14ac:dyDescent="0.2"/>
    <row r="732472" hidden="1" x14ac:dyDescent="0.2"/>
    <row r="732473" hidden="1" x14ac:dyDescent="0.2"/>
    <row r="732474" hidden="1" x14ac:dyDescent="0.2"/>
    <row r="732475" hidden="1" x14ac:dyDescent="0.2"/>
    <row r="732476" hidden="1" x14ac:dyDescent="0.2"/>
    <row r="732477" hidden="1" x14ac:dyDescent="0.2"/>
    <row r="732478" hidden="1" x14ac:dyDescent="0.2"/>
    <row r="732479" hidden="1" x14ac:dyDescent="0.2"/>
    <row r="732480" hidden="1" x14ac:dyDescent="0.2"/>
    <row r="732481" hidden="1" x14ac:dyDescent="0.2"/>
    <row r="732482" hidden="1" x14ac:dyDescent="0.2"/>
    <row r="732483" hidden="1" x14ac:dyDescent="0.2"/>
    <row r="732484" hidden="1" x14ac:dyDescent="0.2"/>
    <row r="732485" hidden="1" x14ac:dyDescent="0.2"/>
    <row r="732486" hidden="1" x14ac:dyDescent="0.2"/>
    <row r="732487" hidden="1" x14ac:dyDescent="0.2"/>
    <row r="732488" hidden="1" x14ac:dyDescent="0.2"/>
    <row r="732489" hidden="1" x14ac:dyDescent="0.2"/>
    <row r="732490" hidden="1" x14ac:dyDescent="0.2"/>
    <row r="732491" hidden="1" x14ac:dyDescent="0.2"/>
    <row r="732492" hidden="1" x14ac:dyDescent="0.2"/>
    <row r="732493" hidden="1" x14ac:dyDescent="0.2"/>
    <row r="732494" hidden="1" x14ac:dyDescent="0.2"/>
    <row r="732495" hidden="1" x14ac:dyDescent="0.2"/>
    <row r="732496" hidden="1" x14ac:dyDescent="0.2"/>
    <row r="732497" hidden="1" x14ac:dyDescent="0.2"/>
    <row r="732498" hidden="1" x14ac:dyDescent="0.2"/>
    <row r="732499" hidden="1" x14ac:dyDescent="0.2"/>
    <row r="732500" hidden="1" x14ac:dyDescent="0.2"/>
    <row r="732501" hidden="1" x14ac:dyDescent="0.2"/>
    <row r="732502" hidden="1" x14ac:dyDescent="0.2"/>
    <row r="732503" hidden="1" x14ac:dyDescent="0.2"/>
    <row r="732504" hidden="1" x14ac:dyDescent="0.2"/>
    <row r="732505" hidden="1" x14ac:dyDescent="0.2"/>
    <row r="732506" hidden="1" x14ac:dyDescent="0.2"/>
    <row r="732507" hidden="1" x14ac:dyDescent="0.2"/>
    <row r="732508" hidden="1" x14ac:dyDescent="0.2"/>
    <row r="732509" hidden="1" x14ac:dyDescent="0.2"/>
    <row r="732510" hidden="1" x14ac:dyDescent="0.2"/>
    <row r="732511" hidden="1" x14ac:dyDescent="0.2"/>
    <row r="732512" hidden="1" x14ac:dyDescent="0.2"/>
    <row r="732513" hidden="1" x14ac:dyDescent="0.2"/>
    <row r="732514" hidden="1" x14ac:dyDescent="0.2"/>
    <row r="732515" hidden="1" x14ac:dyDescent="0.2"/>
    <row r="732516" hidden="1" x14ac:dyDescent="0.2"/>
    <row r="732517" hidden="1" x14ac:dyDescent="0.2"/>
    <row r="732518" hidden="1" x14ac:dyDescent="0.2"/>
    <row r="732519" hidden="1" x14ac:dyDescent="0.2"/>
    <row r="732520" hidden="1" x14ac:dyDescent="0.2"/>
    <row r="732521" hidden="1" x14ac:dyDescent="0.2"/>
    <row r="732522" hidden="1" x14ac:dyDescent="0.2"/>
    <row r="732523" hidden="1" x14ac:dyDescent="0.2"/>
    <row r="732524" hidden="1" x14ac:dyDescent="0.2"/>
    <row r="732525" hidden="1" x14ac:dyDescent="0.2"/>
    <row r="732526" hidden="1" x14ac:dyDescent="0.2"/>
    <row r="732527" hidden="1" x14ac:dyDescent="0.2"/>
    <row r="732528" hidden="1" x14ac:dyDescent="0.2"/>
    <row r="732529" hidden="1" x14ac:dyDescent="0.2"/>
    <row r="732530" hidden="1" x14ac:dyDescent="0.2"/>
    <row r="732531" hidden="1" x14ac:dyDescent="0.2"/>
    <row r="732532" hidden="1" x14ac:dyDescent="0.2"/>
    <row r="732533" hidden="1" x14ac:dyDescent="0.2"/>
    <row r="732534" hidden="1" x14ac:dyDescent="0.2"/>
    <row r="732535" hidden="1" x14ac:dyDescent="0.2"/>
    <row r="732536" hidden="1" x14ac:dyDescent="0.2"/>
    <row r="732537" hidden="1" x14ac:dyDescent="0.2"/>
    <row r="732538" hidden="1" x14ac:dyDescent="0.2"/>
    <row r="732539" hidden="1" x14ac:dyDescent="0.2"/>
    <row r="732540" hidden="1" x14ac:dyDescent="0.2"/>
    <row r="732541" hidden="1" x14ac:dyDescent="0.2"/>
    <row r="732542" hidden="1" x14ac:dyDescent="0.2"/>
    <row r="732543" hidden="1" x14ac:dyDescent="0.2"/>
    <row r="732544" hidden="1" x14ac:dyDescent="0.2"/>
    <row r="732545" hidden="1" x14ac:dyDescent="0.2"/>
    <row r="732546" hidden="1" x14ac:dyDescent="0.2"/>
    <row r="732547" hidden="1" x14ac:dyDescent="0.2"/>
    <row r="732548" hidden="1" x14ac:dyDescent="0.2"/>
    <row r="732549" hidden="1" x14ac:dyDescent="0.2"/>
    <row r="732550" hidden="1" x14ac:dyDescent="0.2"/>
    <row r="732551" hidden="1" x14ac:dyDescent="0.2"/>
    <row r="732552" hidden="1" x14ac:dyDescent="0.2"/>
    <row r="732553" hidden="1" x14ac:dyDescent="0.2"/>
    <row r="732554" hidden="1" x14ac:dyDescent="0.2"/>
    <row r="732555" hidden="1" x14ac:dyDescent="0.2"/>
    <row r="732556" hidden="1" x14ac:dyDescent="0.2"/>
    <row r="732557" hidden="1" x14ac:dyDescent="0.2"/>
    <row r="732558" hidden="1" x14ac:dyDescent="0.2"/>
    <row r="732559" hidden="1" x14ac:dyDescent="0.2"/>
    <row r="732560" hidden="1" x14ac:dyDescent="0.2"/>
    <row r="732561" hidden="1" x14ac:dyDescent="0.2"/>
    <row r="732562" hidden="1" x14ac:dyDescent="0.2"/>
    <row r="732563" hidden="1" x14ac:dyDescent="0.2"/>
    <row r="732564" hidden="1" x14ac:dyDescent="0.2"/>
    <row r="732565" hidden="1" x14ac:dyDescent="0.2"/>
    <row r="732566" hidden="1" x14ac:dyDescent="0.2"/>
    <row r="732567" hidden="1" x14ac:dyDescent="0.2"/>
    <row r="732568" hidden="1" x14ac:dyDescent="0.2"/>
    <row r="732569" hidden="1" x14ac:dyDescent="0.2"/>
    <row r="732570" hidden="1" x14ac:dyDescent="0.2"/>
    <row r="732571" hidden="1" x14ac:dyDescent="0.2"/>
    <row r="732572" hidden="1" x14ac:dyDescent="0.2"/>
    <row r="732573" hidden="1" x14ac:dyDescent="0.2"/>
    <row r="732574" hidden="1" x14ac:dyDescent="0.2"/>
    <row r="732575" hidden="1" x14ac:dyDescent="0.2"/>
    <row r="732576" hidden="1" x14ac:dyDescent="0.2"/>
    <row r="732577" hidden="1" x14ac:dyDescent="0.2"/>
    <row r="732578" hidden="1" x14ac:dyDescent="0.2"/>
    <row r="732579" hidden="1" x14ac:dyDescent="0.2"/>
    <row r="732580" hidden="1" x14ac:dyDescent="0.2"/>
    <row r="732581" hidden="1" x14ac:dyDescent="0.2"/>
    <row r="732582" hidden="1" x14ac:dyDescent="0.2"/>
    <row r="732583" hidden="1" x14ac:dyDescent="0.2"/>
    <row r="732584" hidden="1" x14ac:dyDescent="0.2"/>
    <row r="732585" hidden="1" x14ac:dyDescent="0.2"/>
    <row r="732586" hidden="1" x14ac:dyDescent="0.2"/>
    <row r="732587" hidden="1" x14ac:dyDescent="0.2"/>
    <row r="732588" hidden="1" x14ac:dyDescent="0.2"/>
    <row r="732589" hidden="1" x14ac:dyDescent="0.2"/>
    <row r="732590" hidden="1" x14ac:dyDescent="0.2"/>
    <row r="732591" hidden="1" x14ac:dyDescent="0.2"/>
    <row r="732592" hidden="1" x14ac:dyDescent="0.2"/>
    <row r="732593" hidden="1" x14ac:dyDescent="0.2"/>
    <row r="732594" hidden="1" x14ac:dyDescent="0.2"/>
    <row r="732595" hidden="1" x14ac:dyDescent="0.2"/>
    <row r="732596" hidden="1" x14ac:dyDescent="0.2"/>
    <row r="732597" hidden="1" x14ac:dyDescent="0.2"/>
    <row r="732598" hidden="1" x14ac:dyDescent="0.2"/>
    <row r="732599" hidden="1" x14ac:dyDescent="0.2"/>
    <row r="732600" hidden="1" x14ac:dyDescent="0.2"/>
    <row r="732601" hidden="1" x14ac:dyDescent="0.2"/>
    <row r="732602" hidden="1" x14ac:dyDescent="0.2"/>
    <row r="732603" hidden="1" x14ac:dyDescent="0.2"/>
    <row r="732604" hidden="1" x14ac:dyDescent="0.2"/>
    <row r="732605" hidden="1" x14ac:dyDescent="0.2"/>
    <row r="732606" hidden="1" x14ac:dyDescent="0.2"/>
    <row r="732607" hidden="1" x14ac:dyDescent="0.2"/>
    <row r="732608" hidden="1" x14ac:dyDescent="0.2"/>
    <row r="732609" hidden="1" x14ac:dyDescent="0.2"/>
    <row r="732610" hidden="1" x14ac:dyDescent="0.2"/>
    <row r="732611" hidden="1" x14ac:dyDescent="0.2"/>
    <row r="732612" hidden="1" x14ac:dyDescent="0.2"/>
    <row r="732613" hidden="1" x14ac:dyDescent="0.2"/>
    <row r="732614" hidden="1" x14ac:dyDescent="0.2"/>
    <row r="732615" hidden="1" x14ac:dyDescent="0.2"/>
    <row r="732616" hidden="1" x14ac:dyDescent="0.2"/>
    <row r="732617" hidden="1" x14ac:dyDescent="0.2"/>
    <row r="732618" hidden="1" x14ac:dyDescent="0.2"/>
    <row r="732619" hidden="1" x14ac:dyDescent="0.2"/>
    <row r="732620" hidden="1" x14ac:dyDescent="0.2"/>
    <row r="732621" hidden="1" x14ac:dyDescent="0.2"/>
    <row r="732622" hidden="1" x14ac:dyDescent="0.2"/>
    <row r="732623" hidden="1" x14ac:dyDescent="0.2"/>
    <row r="732624" hidden="1" x14ac:dyDescent="0.2"/>
    <row r="732625" hidden="1" x14ac:dyDescent="0.2"/>
    <row r="732626" hidden="1" x14ac:dyDescent="0.2"/>
    <row r="732627" hidden="1" x14ac:dyDescent="0.2"/>
    <row r="732628" hidden="1" x14ac:dyDescent="0.2"/>
    <row r="732629" hidden="1" x14ac:dyDescent="0.2"/>
    <row r="732630" hidden="1" x14ac:dyDescent="0.2"/>
    <row r="732631" hidden="1" x14ac:dyDescent="0.2"/>
    <row r="732632" hidden="1" x14ac:dyDescent="0.2"/>
    <row r="732633" hidden="1" x14ac:dyDescent="0.2"/>
    <row r="732634" hidden="1" x14ac:dyDescent="0.2"/>
    <row r="732635" hidden="1" x14ac:dyDescent="0.2"/>
    <row r="732636" hidden="1" x14ac:dyDescent="0.2"/>
    <row r="732637" hidden="1" x14ac:dyDescent="0.2"/>
    <row r="732638" hidden="1" x14ac:dyDescent="0.2"/>
    <row r="732639" hidden="1" x14ac:dyDescent="0.2"/>
    <row r="732640" hidden="1" x14ac:dyDescent="0.2"/>
    <row r="732641" hidden="1" x14ac:dyDescent="0.2"/>
    <row r="732642" hidden="1" x14ac:dyDescent="0.2"/>
    <row r="732643" hidden="1" x14ac:dyDescent="0.2"/>
    <row r="732644" hidden="1" x14ac:dyDescent="0.2"/>
    <row r="732645" hidden="1" x14ac:dyDescent="0.2"/>
    <row r="732646" hidden="1" x14ac:dyDescent="0.2"/>
    <row r="732647" hidden="1" x14ac:dyDescent="0.2"/>
    <row r="732648" hidden="1" x14ac:dyDescent="0.2"/>
    <row r="732649" hidden="1" x14ac:dyDescent="0.2"/>
    <row r="732650" hidden="1" x14ac:dyDescent="0.2"/>
    <row r="732651" hidden="1" x14ac:dyDescent="0.2"/>
    <row r="732652" hidden="1" x14ac:dyDescent="0.2"/>
    <row r="732653" hidden="1" x14ac:dyDescent="0.2"/>
    <row r="732654" hidden="1" x14ac:dyDescent="0.2"/>
    <row r="732655" hidden="1" x14ac:dyDescent="0.2"/>
    <row r="732656" hidden="1" x14ac:dyDescent="0.2"/>
    <row r="732657" hidden="1" x14ac:dyDescent="0.2"/>
    <row r="732658" hidden="1" x14ac:dyDescent="0.2"/>
    <row r="732659" hidden="1" x14ac:dyDescent="0.2"/>
    <row r="732660" hidden="1" x14ac:dyDescent="0.2"/>
    <row r="732661" hidden="1" x14ac:dyDescent="0.2"/>
    <row r="732662" hidden="1" x14ac:dyDescent="0.2"/>
    <row r="732663" hidden="1" x14ac:dyDescent="0.2"/>
    <row r="732664" hidden="1" x14ac:dyDescent="0.2"/>
    <row r="732665" hidden="1" x14ac:dyDescent="0.2"/>
    <row r="732666" hidden="1" x14ac:dyDescent="0.2"/>
    <row r="732667" hidden="1" x14ac:dyDescent="0.2"/>
    <row r="732668" hidden="1" x14ac:dyDescent="0.2"/>
    <row r="732669" hidden="1" x14ac:dyDescent="0.2"/>
    <row r="732670" hidden="1" x14ac:dyDescent="0.2"/>
    <row r="732671" hidden="1" x14ac:dyDescent="0.2"/>
    <row r="732672" hidden="1" x14ac:dyDescent="0.2"/>
    <row r="732673" hidden="1" x14ac:dyDescent="0.2"/>
    <row r="732674" hidden="1" x14ac:dyDescent="0.2"/>
    <row r="732675" hidden="1" x14ac:dyDescent="0.2"/>
    <row r="732676" hidden="1" x14ac:dyDescent="0.2"/>
    <row r="732677" hidden="1" x14ac:dyDescent="0.2"/>
    <row r="732678" hidden="1" x14ac:dyDescent="0.2"/>
    <row r="732679" hidden="1" x14ac:dyDescent="0.2"/>
    <row r="732680" hidden="1" x14ac:dyDescent="0.2"/>
    <row r="732681" hidden="1" x14ac:dyDescent="0.2"/>
    <row r="732682" hidden="1" x14ac:dyDescent="0.2"/>
    <row r="732683" hidden="1" x14ac:dyDescent="0.2"/>
    <row r="732684" hidden="1" x14ac:dyDescent="0.2"/>
    <row r="732685" hidden="1" x14ac:dyDescent="0.2"/>
    <row r="732686" hidden="1" x14ac:dyDescent="0.2"/>
    <row r="732687" hidden="1" x14ac:dyDescent="0.2"/>
    <row r="732688" hidden="1" x14ac:dyDescent="0.2"/>
    <row r="732689" hidden="1" x14ac:dyDescent="0.2"/>
    <row r="732690" hidden="1" x14ac:dyDescent="0.2"/>
    <row r="732691" hidden="1" x14ac:dyDescent="0.2"/>
    <row r="732692" hidden="1" x14ac:dyDescent="0.2"/>
    <row r="732693" hidden="1" x14ac:dyDescent="0.2"/>
    <row r="732694" hidden="1" x14ac:dyDescent="0.2"/>
    <row r="732695" hidden="1" x14ac:dyDescent="0.2"/>
    <row r="732696" hidden="1" x14ac:dyDescent="0.2"/>
    <row r="732697" hidden="1" x14ac:dyDescent="0.2"/>
    <row r="732698" hidden="1" x14ac:dyDescent="0.2"/>
    <row r="732699" hidden="1" x14ac:dyDescent="0.2"/>
    <row r="732700" hidden="1" x14ac:dyDescent="0.2"/>
    <row r="732701" hidden="1" x14ac:dyDescent="0.2"/>
    <row r="732702" hidden="1" x14ac:dyDescent="0.2"/>
    <row r="732703" hidden="1" x14ac:dyDescent="0.2"/>
    <row r="732704" hidden="1" x14ac:dyDescent="0.2"/>
    <row r="732705" hidden="1" x14ac:dyDescent="0.2"/>
    <row r="732706" hidden="1" x14ac:dyDescent="0.2"/>
    <row r="732707" hidden="1" x14ac:dyDescent="0.2"/>
    <row r="732708" hidden="1" x14ac:dyDescent="0.2"/>
    <row r="732709" hidden="1" x14ac:dyDescent="0.2"/>
    <row r="732710" hidden="1" x14ac:dyDescent="0.2"/>
    <row r="732711" hidden="1" x14ac:dyDescent="0.2"/>
    <row r="732712" hidden="1" x14ac:dyDescent="0.2"/>
    <row r="732713" hidden="1" x14ac:dyDescent="0.2"/>
    <row r="732714" hidden="1" x14ac:dyDescent="0.2"/>
    <row r="732715" hidden="1" x14ac:dyDescent="0.2"/>
    <row r="732716" hidden="1" x14ac:dyDescent="0.2"/>
    <row r="732717" hidden="1" x14ac:dyDescent="0.2"/>
    <row r="732718" hidden="1" x14ac:dyDescent="0.2"/>
    <row r="732719" hidden="1" x14ac:dyDescent="0.2"/>
    <row r="732720" hidden="1" x14ac:dyDescent="0.2"/>
    <row r="732721" hidden="1" x14ac:dyDescent="0.2"/>
    <row r="732722" hidden="1" x14ac:dyDescent="0.2"/>
    <row r="732723" hidden="1" x14ac:dyDescent="0.2"/>
    <row r="732724" hidden="1" x14ac:dyDescent="0.2"/>
    <row r="732725" hidden="1" x14ac:dyDescent="0.2"/>
    <row r="732726" hidden="1" x14ac:dyDescent="0.2"/>
    <row r="732727" hidden="1" x14ac:dyDescent="0.2"/>
    <row r="732728" hidden="1" x14ac:dyDescent="0.2"/>
    <row r="732729" hidden="1" x14ac:dyDescent="0.2"/>
    <row r="732730" hidden="1" x14ac:dyDescent="0.2"/>
    <row r="732731" hidden="1" x14ac:dyDescent="0.2"/>
    <row r="732732" hidden="1" x14ac:dyDescent="0.2"/>
    <row r="732733" hidden="1" x14ac:dyDescent="0.2"/>
    <row r="732734" hidden="1" x14ac:dyDescent="0.2"/>
    <row r="732735" hidden="1" x14ac:dyDescent="0.2"/>
    <row r="732736" hidden="1" x14ac:dyDescent="0.2"/>
    <row r="732737" hidden="1" x14ac:dyDescent="0.2"/>
    <row r="732738" hidden="1" x14ac:dyDescent="0.2"/>
    <row r="732739" hidden="1" x14ac:dyDescent="0.2"/>
    <row r="732740" hidden="1" x14ac:dyDescent="0.2"/>
    <row r="732741" hidden="1" x14ac:dyDescent="0.2"/>
    <row r="732742" hidden="1" x14ac:dyDescent="0.2"/>
    <row r="732743" hidden="1" x14ac:dyDescent="0.2"/>
    <row r="732744" hidden="1" x14ac:dyDescent="0.2"/>
    <row r="732745" hidden="1" x14ac:dyDescent="0.2"/>
    <row r="732746" hidden="1" x14ac:dyDescent="0.2"/>
    <row r="732747" hidden="1" x14ac:dyDescent="0.2"/>
    <row r="732748" hidden="1" x14ac:dyDescent="0.2"/>
    <row r="732749" hidden="1" x14ac:dyDescent="0.2"/>
    <row r="732750" hidden="1" x14ac:dyDescent="0.2"/>
    <row r="732751" hidden="1" x14ac:dyDescent="0.2"/>
    <row r="732752" hidden="1" x14ac:dyDescent="0.2"/>
    <row r="732753" hidden="1" x14ac:dyDescent="0.2"/>
    <row r="732754" hidden="1" x14ac:dyDescent="0.2"/>
    <row r="732755" hidden="1" x14ac:dyDescent="0.2"/>
    <row r="732756" hidden="1" x14ac:dyDescent="0.2"/>
    <row r="732757" hidden="1" x14ac:dyDescent="0.2"/>
    <row r="732758" hidden="1" x14ac:dyDescent="0.2"/>
    <row r="732759" hidden="1" x14ac:dyDescent="0.2"/>
    <row r="732760" hidden="1" x14ac:dyDescent="0.2"/>
    <row r="732761" hidden="1" x14ac:dyDescent="0.2"/>
    <row r="732762" hidden="1" x14ac:dyDescent="0.2"/>
    <row r="732763" hidden="1" x14ac:dyDescent="0.2"/>
    <row r="732764" hidden="1" x14ac:dyDescent="0.2"/>
    <row r="732765" hidden="1" x14ac:dyDescent="0.2"/>
    <row r="732766" hidden="1" x14ac:dyDescent="0.2"/>
    <row r="732767" hidden="1" x14ac:dyDescent="0.2"/>
    <row r="732768" hidden="1" x14ac:dyDescent="0.2"/>
    <row r="732769" hidden="1" x14ac:dyDescent="0.2"/>
    <row r="732770" hidden="1" x14ac:dyDescent="0.2"/>
    <row r="732771" hidden="1" x14ac:dyDescent="0.2"/>
    <row r="732772" hidden="1" x14ac:dyDescent="0.2"/>
    <row r="732773" hidden="1" x14ac:dyDescent="0.2"/>
    <row r="732774" hidden="1" x14ac:dyDescent="0.2"/>
    <row r="732775" hidden="1" x14ac:dyDescent="0.2"/>
    <row r="732776" hidden="1" x14ac:dyDescent="0.2"/>
    <row r="732777" hidden="1" x14ac:dyDescent="0.2"/>
    <row r="732778" hidden="1" x14ac:dyDescent="0.2"/>
    <row r="732779" hidden="1" x14ac:dyDescent="0.2"/>
    <row r="732780" hidden="1" x14ac:dyDescent="0.2"/>
    <row r="732781" hidden="1" x14ac:dyDescent="0.2"/>
    <row r="732782" hidden="1" x14ac:dyDescent="0.2"/>
    <row r="732783" hidden="1" x14ac:dyDescent="0.2"/>
    <row r="732784" hidden="1" x14ac:dyDescent="0.2"/>
    <row r="732785" hidden="1" x14ac:dyDescent="0.2"/>
    <row r="732786" hidden="1" x14ac:dyDescent="0.2"/>
    <row r="732787" hidden="1" x14ac:dyDescent="0.2"/>
    <row r="732788" hidden="1" x14ac:dyDescent="0.2"/>
    <row r="732789" hidden="1" x14ac:dyDescent="0.2"/>
    <row r="732790" hidden="1" x14ac:dyDescent="0.2"/>
    <row r="732791" hidden="1" x14ac:dyDescent="0.2"/>
    <row r="732792" hidden="1" x14ac:dyDescent="0.2"/>
    <row r="732793" hidden="1" x14ac:dyDescent="0.2"/>
    <row r="732794" hidden="1" x14ac:dyDescent="0.2"/>
    <row r="732795" hidden="1" x14ac:dyDescent="0.2"/>
    <row r="732796" hidden="1" x14ac:dyDescent="0.2"/>
    <row r="732797" hidden="1" x14ac:dyDescent="0.2"/>
    <row r="732798" hidden="1" x14ac:dyDescent="0.2"/>
    <row r="732799" hidden="1" x14ac:dyDescent="0.2"/>
    <row r="732800" hidden="1" x14ac:dyDescent="0.2"/>
    <row r="732801" hidden="1" x14ac:dyDescent="0.2"/>
    <row r="732802" hidden="1" x14ac:dyDescent="0.2"/>
    <row r="732803" hidden="1" x14ac:dyDescent="0.2"/>
    <row r="732804" hidden="1" x14ac:dyDescent="0.2"/>
    <row r="732805" hidden="1" x14ac:dyDescent="0.2"/>
    <row r="732806" hidden="1" x14ac:dyDescent="0.2"/>
    <row r="732807" hidden="1" x14ac:dyDescent="0.2"/>
    <row r="732808" hidden="1" x14ac:dyDescent="0.2"/>
    <row r="732809" hidden="1" x14ac:dyDescent="0.2"/>
    <row r="732810" hidden="1" x14ac:dyDescent="0.2"/>
    <row r="732811" hidden="1" x14ac:dyDescent="0.2"/>
    <row r="732812" hidden="1" x14ac:dyDescent="0.2"/>
    <row r="732813" hidden="1" x14ac:dyDescent="0.2"/>
    <row r="732814" hidden="1" x14ac:dyDescent="0.2"/>
    <row r="732815" hidden="1" x14ac:dyDescent="0.2"/>
    <row r="732816" hidden="1" x14ac:dyDescent="0.2"/>
    <row r="732817" hidden="1" x14ac:dyDescent="0.2"/>
    <row r="732818" hidden="1" x14ac:dyDescent="0.2"/>
    <row r="732819" hidden="1" x14ac:dyDescent="0.2"/>
    <row r="732820" hidden="1" x14ac:dyDescent="0.2"/>
    <row r="732821" hidden="1" x14ac:dyDescent="0.2"/>
    <row r="732822" hidden="1" x14ac:dyDescent="0.2"/>
    <row r="732823" hidden="1" x14ac:dyDescent="0.2"/>
    <row r="732824" hidden="1" x14ac:dyDescent="0.2"/>
    <row r="732825" hidden="1" x14ac:dyDescent="0.2"/>
    <row r="732826" hidden="1" x14ac:dyDescent="0.2"/>
    <row r="732827" hidden="1" x14ac:dyDescent="0.2"/>
    <row r="732828" hidden="1" x14ac:dyDescent="0.2"/>
    <row r="732829" hidden="1" x14ac:dyDescent="0.2"/>
    <row r="732830" hidden="1" x14ac:dyDescent="0.2"/>
    <row r="732831" hidden="1" x14ac:dyDescent="0.2"/>
    <row r="732832" hidden="1" x14ac:dyDescent="0.2"/>
    <row r="732833" hidden="1" x14ac:dyDescent="0.2"/>
    <row r="732834" hidden="1" x14ac:dyDescent="0.2"/>
    <row r="732835" hidden="1" x14ac:dyDescent="0.2"/>
    <row r="732836" hidden="1" x14ac:dyDescent="0.2"/>
    <row r="732837" hidden="1" x14ac:dyDescent="0.2"/>
    <row r="732838" hidden="1" x14ac:dyDescent="0.2"/>
    <row r="732839" hidden="1" x14ac:dyDescent="0.2"/>
    <row r="732840" hidden="1" x14ac:dyDescent="0.2"/>
    <row r="732841" hidden="1" x14ac:dyDescent="0.2"/>
    <row r="732842" hidden="1" x14ac:dyDescent="0.2"/>
    <row r="732843" hidden="1" x14ac:dyDescent="0.2"/>
    <row r="732844" hidden="1" x14ac:dyDescent="0.2"/>
    <row r="732845" hidden="1" x14ac:dyDescent="0.2"/>
    <row r="732846" hidden="1" x14ac:dyDescent="0.2"/>
    <row r="732847" hidden="1" x14ac:dyDescent="0.2"/>
    <row r="732848" hidden="1" x14ac:dyDescent="0.2"/>
    <row r="732849" hidden="1" x14ac:dyDescent="0.2"/>
    <row r="732850" hidden="1" x14ac:dyDescent="0.2"/>
    <row r="732851" hidden="1" x14ac:dyDescent="0.2"/>
    <row r="732852" hidden="1" x14ac:dyDescent="0.2"/>
    <row r="732853" hidden="1" x14ac:dyDescent="0.2"/>
    <row r="732854" hidden="1" x14ac:dyDescent="0.2"/>
    <row r="732855" hidden="1" x14ac:dyDescent="0.2"/>
    <row r="732856" hidden="1" x14ac:dyDescent="0.2"/>
    <row r="732857" hidden="1" x14ac:dyDescent="0.2"/>
    <row r="732858" hidden="1" x14ac:dyDescent="0.2"/>
    <row r="732859" hidden="1" x14ac:dyDescent="0.2"/>
    <row r="732860" hidden="1" x14ac:dyDescent="0.2"/>
    <row r="732861" hidden="1" x14ac:dyDescent="0.2"/>
    <row r="732862" hidden="1" x14ac:dyDescent="0.2"/>
    <row r="732863" hidden="1" x14ac:dyDescent="0.2"/>
    <row r="732864" hidden="1" x14ac:dyDescent="0.2"/>
    <row r="732865" hidden="1" x14ac:dyDescent="0.2"/>
    <row r="732866" hidden="1" x14ac:dyDescent="0.2"/>
    <row r="732867" hidden="1" x14ac:dyDescent="0.2"/>
    <row r="732868" hidden="1" x14ac:dyDescent="0.2"/>
    <row r="732869" hidden="1" x14ac:dyDescent="0.2"/>
    <row r="732870" hidden="1" x14ac:dyDescent="0.2"/>
    <row r="732871" hidden="1" x14ac:dyDescent="0.2"/>
    <row r="732872" hidden="1" x14ac:dyDescent="0.2"/>
    <row r="732873" hidden="1" x14ac:dyDescent="0.2"/>
    <row r="732874" hidden="1" x14ac:dyDescent="0.2"/>
    <row r="732875" hidden="1" x14ac:dyDescent="0.2"/>
    <row r="732876" hidden="1" x14ac:dyDescent="0.2"/>
    <row r="732877" hidden="1" x14ac:dyDescent="0.2"/>
    <row r="732878" hidden="1" x14ac:dyDescent="0.2"/>
    <row r="732879" hidden="1" x14ac:dyDescent="0.2"/>
    <row r="732880" hidden="1" x14ac:dyDescent="0.2"/>
    <row r="732881" hidden="1" x14ac:dyDescent="0.2"/>
    <row r="732882" hidden="1" x14ac:dyDescent="0.2"/>
    <row r="732883" hidden="1" x14ac:dyDescent="0.2"/>
    <row r="732884" hidden="1" x14ac:dyDescent="0.2"/>
    <row r="732885" hidden="1" x14ac:dyDescent="0.2"/>
    <row r="732886" hidden="1" x14ac:dyDescent="0.2"/>
    <row r="732887" hidden="1" x14ac:dyDescent="0.2"/>
    <row r="732888" hidden="1" x14ac:dyDescent="0.2"/>
    <row r="732889" hidden="1" x14ac:dyDescent="0.2"/>
    <row r="732890" hidden="1" x14ac:dyDescent="0.2"/>
    <row r="732891" hidden="1" x14ac:dyDescent="0.2"/>
    <row r="732892" hidden="1" x14ac:dyDescent="0.2"/>
    <row r="732893" hidden="1" x14ac:dyDescent="0.2"/>
    <row r="732894" hidden="1" x14ac:dyDescent="0.2"/>
    <row r="732895" hidden="1" x14ac:dyDescent="0.2"/>
    <row r="732896" hidden="1" x14ac:dyDescent="0.2"/>
    <row r="732897" hidden="1" x14ac:dyDescent="0.2"/>
    <row r="732898" hidden="1" x14ac:dyDescent="0.2"/>
    <row r="732899" hidden="1" x14ac:dyDescent="0.2"/>
    <row r="732900" hidden="1" x14ac:dyDescent="0.2"/>
    <row r="732901" hidden="1" x14ac:dyDescent="0.2"/>
    <row r="732902" hidden="1" x14ac:dyDescent="0.2"/>
    <row r="732903" hidden="1" x14ac:dyDescent="0.2"/>
    <row r="732904" hidden="1" x14ac:dyDescent="0.2"/>
    <row r="732905" hidden="1" x14ac:dyDescent="0.2"/>
    <row r="732906" hidden="1" x14ac:dyDescent="0.2"/>
    <row r="732907" hidden="1" x14ac:dyDescent="0.2"/>
    <row r="732908" hidden="1" x14ac:dyDescent="0.2"/>
    <row r="732909" hidden="1" x14ac:dyDescent="0.2"/>
    <row r="732910" hidden="1" x14ac:dyDescent="0.2"/>
    <row r="732911" hidden="1" x14ac:dyDescent="0.2"/>
    <row r="732912" hidden="1" x14ac:dyDescent="0.2"/>
    <row r="732913" hidden="1" x14ac:dyDescent="0.2"/>
    <row r="732914" hidden="1" x14ac:dyDescent="0.2"/>
    <row r="732915" hidden="1" x14ac:dyDescent="0.2"/>
    <row r="732916" hidden="1" x14ac:dyDescent="0.2"/>
    <row r="732917" hidden="1" x14ac:dyDescent="0.2"/>
    <row r="732918" hidden="1" x14ac:dyDescent="0.2"/>
    <row r="732919" hidden="1" x14ac:dyDescent="0.2"/>
    <row r="732920" hidden="1" x14ac:dyDescent="0.2"/>
    <row r="732921" hidden="1" x14ac:dyDescent="0.2"/>
    <row r="732922" hidden="1" x14ac:dyDescent="0.2"/>
    <row r="732923" hidden="1" x14ac:dyDescent="0.2"/>
    <row r="732924" hidden="1" x14ac:dyDescent="0.2"/>
    <row r="732925" hidden="1" x14ac:dyDescent="0.2"/>
    <row r="732926" hidden="1" x14ac:dyDescent="0.2"/>
    <row r="732927" hidden="1" x14ac:dyDescent="0.2"/>
    <row r="732928" hidden="1" x14ac:dyDescent="0.2"/>
    <row r="732929" hidden="1" x14ac:dyDescent="0.2"/>
    <row r="732930" hidden="1" x14ac:dyDescent="0.2"/>
    <row r="732931" hidden="1" x14ac:dyDescent="0.2"/>
    <row r="732932" hidden="1" x14ac:dyDescent="0.2"/>
    <row r="732933" hidden="1" x14ac:dyDescent="0.2"/>
    <row r="732934" hidden="1" x14ac:dyDescent="0.2"/>
    <row r="732935" hidden="1" x14ac:dyDescent="0.2"/>
    <row r="732936" hidden="1" x14ac:dyDescent="0.2"/>
    <row r="732937" hidden="1" x14ac:dyDescent="0.2"/>
    <row r="732938" hidden="1" x14ac:dyDescent="0.2"/>
    <row r="732939" hidden="1" x14ac:dyDescent="0.2"/>
    <row r="732940" hidden="1" x14ac:dyDescent="0.2"/>
    <row r="732941" hidden="1" x14ac:dyDescent="0.2"/>
    <row r="732942" hidden="1" x14ac:dyDescent="0.2"/>
    <row r="732943" hidden="1" x14ac:dyDescent="0.2"/>
    <row r="732944" hidden="1" x14ac:dyDescent="0.2"/>
    <row r="732945" hidden="1" x14ac:dyDescent="0.2"/>
    <row r="732946" hidden="1" x14ac:dyDescent="0.2"/>
    <row r="732947" hidden="1" x14ac:dyDescent="0.2"/>
    <row r="732948" hidden="1" x14ac:dyDescent="0.2"/>
    <row r="732949" hidden="1" x14ac:dyDescent="0.2"/>
    <row r="732950" hidden="1" x14ac:dyDescent="0.2"/>
    <row r="732951" hidden="1" x14ac:dyDescent="0.2"/>
    <row r="732952" hidden="1" x14ac:dyDescent="0.2"/>
    <row r="732953" hidden="1" x14ac:dyDescent="0.2"/>
    <row r="732954" hidden="1" x14ac:dyDescent="0.2"/>
    <row r="732955" hidden="1" x14ac:dyDescent="0.2"/>
    <row r="732956" hidden="1" x14ac:dyDescent="0.2"/>
    <row r="732957" hidden="1" x14ac:dyDescent="0.2"/>
    <row r="732958" hidden="1" x14ac:dyDescent="0.2"/>
    <row r="732959" hidden="1" x14ac:dyDescent="0.2"/>
    <row r="732960" hidden="1" x14ac:dyDescent="0.2"/>
    <row r="732961" hidden="1" x14ac:dyDescent="0.2"/>
    <row r="732962" hidden="1" x14ac:dyDescent="0.2"/>
    <row r="732963" hidden="1" x14ac:dyDescent="0.2"/>
    <row r="732964" hidden="1" x14ac:dyDescent="0.2"/>
    <row r="732965" hidden="1" x14ac:dyDescent="0.2"/>
    <row r="732966" hidden="1" x14ac:dyDescent="0.2"/>
    <row r="732967" hidden="1" x14ac:dyDescent="0.2"/>
    <row r="732968" hidden="1" x14ac:dyDescent="0.2"/>
    <row r="732969" hidden="1" x14ac:dyDescent="0.2"/>
    <row r="732970" hidden="1" x14ac:dyDescent="0.2"/>
    <row r="732971" hidden="1" x14ac:dyDescent="0.2"/>
    <row r="732972" hidden="1" x14ac:dyDescent="0.2"/>
    <row r="732973" hidden="1" x14ac:dyDescent="0.2"/>
    <row r="732974" hidden="1" x14ac:dyDescent="0.2"/>
    <row r="732975" hidden="1" x14ac:dyDescent="0.2"/>
    <row r="732976" hidden="1" x14ac:dyDescent="0.2"/>
    <row r="732977" hidden="1" x14ac:dyDescent="0.2"/>
    <row r="732978" hidden="1" x14ac:dyDescent="0.2"/>
    <row r="732979" hidden="1" x14ac:dyDescent="0.2"/>
    <row r="732980" hidden="1" x14ac:dyDescent="0.2"/>
    <row r="732981" hidden="1" x14ac:dyDescent="0.2"/>
    <row r="732982" hidden="1" x14ac:dyDescent="0.2"/>
    <row r="732983" hidden="1" x14ac:dyDescent="0.2"/>
    <row r="732984" hidden="1" x14ac:dyDescent="0.2"/>
    <row r="732985" hidden="1" x14ac:dyDescent="0.2"/>
    <row r="732986" hidden="1" x14ac:dyDescent="0.2"/>
    <row r="732987" hidden="1" x14ac:dyDescent="0.2"/>
    <row r="732988" hidden="1" x14ac:dyDescent="0.2"/>
    <row r="732989" hidden="1" x14ac:dyDescent="0.2"/>
    <row r="732990" hidden="1" x14ac:dyDescent="0.2"/>
    <row r="732991" hidden="1" x14ac:dyDescent="0.2"/>
    <row r="732992" hidden="1" x14ac:dyDescent="0.2"/>
    <row r="732993" hidden="1" x14ac:dyDescent="0.2"/>
    <row r="732994" hidden="1" x14ac:dyDescent="0.2"/>
    <row r="732995" hidden="1" x14ac:dyDescent="0.2"/>
    <row r="732996" hidden="1" x14ac:dyDescent="0.2"/>
    <row r="732997" hidden="1" x14ac:dyDescent="0.2"/>
    <row r="732998" hidden="1" x14ac:dyDescent="0.2"/>
    <row r="732999" hidden="1" x14ac:dyDescent="0.2"/>
    <row r="733000" hidden="1" x14ac:dyDescent="0.2"/>
    <row r="733001" hidden="1" x14ac:dyDescent="0.2"/>
    <row r="733002" hidden="1" x14ac:dyDescent="0.2"/>
    <row r="733003" hidden="1" x14ac:dyDescent="0.2"/>
    <row r="733004" hidden="1" x14ac:dyDescent="0.2"/>
    <row r="733005" hidden="1" x14ac:dyDescent="0.2"/>
    <row r="733006" hidden="1" x14ac:dyDescent="0.2"/>
    <row r="733007" hidden="1" x14ac:dyDescent="0.2"/>
    <row r="733008" hidden="1" x14ac:dyDescent="0.2"/>
    <row r="733009" hidden="1" x14ac:dyDescent="0.2"/>
    <row r="733010" hidden="1" x14ac:dyDescent="0.2"/>
    <row r="733011" hidden="1" x14ac:dyDescent="0.2"/>
    <row r="733012" hidden="1" x14ac:dyDescent="0.2"/>
    <row r="733013" hidden="1" x14ac:dyDescent="0.2"/>
    <row r="733014" hidden="1" x14ac:dyDescent="0.2"/>
    <row r="733015" hidden="1" x14ac:dyDescent="0.2"/>
    <row r="733016" hidden="1" x14ac:dyDescent="0.2"/>
    <row r="733017" hidden="1" x14ac:dyDescent="0.2"/>
    <row r="733018" hidden="1" x14ac:dyDescent="0.2"/>
    <row r="733019" hidden="1" x14ac:dyDescent="0.2"/>
    <row r="733020" hidden="1" x14ac:dyDescent="0.2"/>
    <row r="733021" hidden="1" x14ac:dyDescent="0.2"/>
    <row r="733022" hidden="1" x14ac:dyDescent="0.2"/>
    <row r="733023" hidden="1" x14ac:dyDescent="0.2"/>
    <row r="733024" hidden="1" x14ac:dyDescent="0.2"/>
    <row r="733025" hidden="1" x14ac:dyDescent="0.2"/>
    <row r="733026" hidden="1" x14ac:dyDescent="0.2"/>
    <row r="733027" hidden="1" x14ac:dyDescent="0.2"/>
    <row r="733028" hidden="1" x14ac:dyDescent="0.2"/>
    <row r="733029" hidden="1" x14ac:dyDescent="0.2"/>
    <row r="733030" hidden="1" x14ac:dyDescent="0.2"/>
    <row r="733031" hidden="1" x14ac:dyDescent="0.2"/>
    <row r="733032" hidden="1" x14ac:dyDescent="0.2"/>
    <row r="733033" hidden="1" x14ac:dyDescent="0.2"/>
    <row r="733034" hidden="1" x14ac:dyDescent="0.2"/>
    <row r="733035" hidden="1" x14ac:dyDescent="0.2"/>
    <row r="733036" hidden="1" x14ac:dyDescent="0.2"/>
    <row r="733037" hidden="1" x14ac:dyDescent="0.2"/>
    <row r="733038" hidden="1" x14ac:dyDescent="0.2"/>
    <row r="733039" hidden="1" x14ac:dyDescent="0.2"/>
    <row r="733040" hidden="1" x14ac:dyDescent="0.2"/>
    <row r="733041" hidden="1" x14ac:dyDescent="0.2"/>
    <row r="733042" hidden="1" x14ac:dyDescent="0.2"/>
    <row r="733043" hidden="1" x14ac:dyDescent="0.2"/>
    <row r="733044" hidden="1" x14ac:dyDescent="0.2"/>
    <row r="733045" hidden="1" x14ac:dyDescent="0.2"/>
    <row r="733046" hidden="1" x14ac:dyDescent="0.2"/>
    <row r="733047" hidden="1" x14ac:dyDescent="0.2"/>
    <row r="733048" hidden="1" x14ac:dyDescent="0.2"/>
    <row r="733049" hidden="1" x14ac:dyDescent="0.2"/>
    <row r="733050" hidden="1" x14ac:dyDescent="0.2"/>
    <row r="733051" hidden="1" x14ac:dyDescent="0.2"/>
    <row r="733052" hidden="1" x14ac:dyDescent="0.2"/>
    <row r="733053" hidden="1" x14ac:dyDescent="0.2"/>
    <row r="733054" hidden="1" x14ac:dyDescent="0.2"/>
    <row r="733055" hidden="1" x14ac:dyDescent="0.2"/>
    <row r="733056" hidden="1" x14ac:dyDescent="0.2"/>
    <row r="733057" hidden="1" x14ac:dyDescent="0.2"/>
    <row r="733058" hidden="1" x14ac:dyDescent="0.2"/>
    <row r="733059" hidden="1" x14ac:dyDescent="0.2"/>
    <row r="733060" hidden="1" x14ac:dyDescent="0.2"/>
    <row r="733061" hidden="1" x14ac:dyDescent="0.2"/>
    <row r="733062" hidden="1" x14ac:dyDescent="0.2"/>
    <row r="733063" hidden="1" x14ac:dyDescent="0.2"/>
    <row r="733064" hidden="1" x14ac:dyDescent="0.2"/>
    <row r="733065" hidden="1" x14ac:dyDescent="0.2"/>
    <row r="733066" hidden="1" x14ac:dyDescent="0.2"/>
    <row r="733067" hidden="1" x14ac:dyDescent="0.2"/>
    <row r="733068" hidden="1" x14ac:dyDescent="0.2"/>
    <row r="733069" hidden="1" x14ac:dyDescent="0.2"/>
    <row r="733070" hidden="1" x14ac:dyDescent="0.2"/>
    <row r="733071" hidden="1" x14ac:dyDescent="0.2"/>
    <row r="733072" hidden="1" x14ac:dyDescent="0.2"/>
    <row r="733073" hidden="1" x14ac:dyDescent="0.2"/>
    <row r="733074" hidden="1" x14ac:dyDescent="0.2"/>
    <row r="733075" hidden="1" x14ac:dyDescent="0.2"/>
    <row r="733076" hidden="1" x14ac:dyDescent="0.2"/>
    <row r="733077" hidden="1" x14ac:dyDescent="0.2"/>
    <row r="733078" hidden="1" x14ac:dyDescent="0.2"/>
    <row r="733079" hidden="1" x14ac:dyDescent="0.2"/>
    <row r="733080" hidden="1" x14ac:dyDescent="0.2"/>
    <row r="733081" hidden="1" x14ac:dyDescent="0.2"/>
    <row r="733082" hidden="1" x14ac:dyDescent="0.2"/>
    <row r="733083" hidden="1" x14ac:dyDescent="0.2"/>
    <row r="733084" hidden="1" x14ac:dyDescent="0.2"/>
    <row r="733085" hidden="1" x14ac:dyDescent="0.2"/>
    <row r="733086" hidden="1" x14ac:dyDescent="0.2"/>
    <row r="733087" hidden="1" x14ac:dyDescent="0.2"/>
    <row r="733088" hidden="1" x14ac:dyDescent="0.2"/>
    <row r="733089" hidden="1" x14ac:dyDescent="0.2"/>
    <row r="733090" hidden="1" x14ac:dyDescent="0.2"/>
    <row r="733091" hidden="1" x14ac:dyDescent="0.2"/>
    <row r="733092" hidden="1" x14ac:dyDescent="0.2"/>
    <row r="733093" hidden="1" x14ac:dyDescent="0.2"/>
    <row r="733094" hidden="1" x14ac:dyDescent="0.2"/>
    <row r="733095" hidden="1" x14ac:dyDescent="0.2"/>
    <row r="733096" hidden="1" x14ac:dyDescent="0.2"/>
    <row r="733097" hidden="1" x14ac:dyDescent="0.2"/>
    <row r="733098" hidden="1" x14ac:dyDescent="0.2"/>
    <row r="733099" hidden="1" x14ac:dyDescent="0.2"/>
    <row r="733100" hidden="1" x14ac:dyDescent="0.2"/>
    <row r="733101" hidden="1" x14ac:dyDescent="0.2"/>
    <row r="733102" hidden="1" x14ac:dyDescent="0.2"/>
    <row r="733103" hidden="1" x14ac:dyDescent="0.2"/>
    <row r="733104" hidden="1" x14ac:dyDescent="0.2"/>
    <row r="733105" hidden="1" x14ac:dyDescent="0.2"/>
    <row r="733106" hidden="1" x14ac:dyDescent="0.2"/>
    <row r="733107" hidden="1" x14ac:dyDescent="0.2"/>
    <row r="733108" hidden="1" x14ac:dyDescent="0.2"/>
    <row r="733109" hidden="1" x14ac:dyDescent="0.2"/>
    <row r="733110" hidden="1" x14ac:dyDescent="0.2"/>
    <row r="733111" hidden="1" x14ac:dyDescent="0.2"/>
    <row r="733112" hidden="1" x14ac:dyDescent="0.2"/>
    <row r="733113" hidden="1" x14ac:dyDescent="0.2"/>
    <row r="733114" hidden="1" x14ac:dyDescent="0.2"/>
    <row r="733115" hidden="1" x14ac:dyDescent="0.2"/>
    <row r="733116" hidden="1" x14ac:dyDescent="0.2"/>
    <row r="733117" hidden="1" x14ac:dyDescent="0.2"/>
    <row r="733118" hidden="1" x14ac:dyDescent="0.2"/>
    <row r="733119" hidden="1" x14ac:dyDescent="0.2"/>
    <row r="733120" hidden="1" x14ac:dyDescent="0.2"/>
    <row r="733121" hidden="1" x14ac:dyDescent="0.2"/>
    <row r="733122" hidden="1" x14ac:dyDescent="0.2"/>
    <row r="733123" hidden="1" x14ac:dyDescent="0.2"/>
    <row r="733124" hidden="1" x14ac:dyDescent="0.2"/>
    <row r="733125" hidden="1" x14ac:dyDescent="0.2"/>
    <row r="733126" hidden="1" x14ac:dyDescent="0.2"/>
    <row r="733127" hidden="1" x14ac:dyDescent="0.2"/>
    <row r="733128" hidden="1" x14ac:dyDescent="0.2"/>
    <row r="733129" hidden="1" x14ac:dyDescent="0.2"/>
    <row r="733130" hidden="1" x14ac:dyDescent="0.2"/>
    <row r="733131" hidden="1" x14ac:dyDescent="0.2"/>
    <row r="733132" hidden="1" x14ac:dyDescent="0.2"/>
    <row r="733133" hidden="1" x14ac:dyDescent="0.2"/>
    <row r="733134" hidden="1" x14ac:dyDescent="0.2"/>
    <row r="733135" hidden="1" x14ac:dyDescent="0.2"/>
    <row r="733136" hidden="1" x14ac:dyDescent="0.2"/>
    <row r="733137" hidden="1" x14ac:dyDescent="0.2"/>
    <row r="733138" hidden="1" x14ac:dyDescent="0.2"/>
    <row r="733139" hidden="1" x14ac:dyDescent="0.2"/>
    <row r="733140" hidden="1" x14ac:dyDescent="0.2"/>
    <row r="733141" hidden="1" x14ac:dyDescent="0.2"/>
    <row r="733142" hidden="1" x14ac:dyDescent="0.2"/>
    <row r="733143" hidden="1" x14ac:dyDescent="0.2"/>
    <row r="733144" hidden="1" x14ac:dyDescent="0.2"/>
    <row r="733145" hidden="1" x14ac:dyDescent="0.2"/>
    <row r="733146" hidden="1" x14ac:dyDescent="0.2"/>
    <row r="733147" hidden="1" x14ac:dyDescent="0.2"/>
    <row r="733148" hidden="1" x14ac:dyDescent="0.2"/>
    <row r="733149" hidden="1" x14ac:dyDescent="0.2"/>
    <row r="733150" hidden="1" x14ac:dyDescent="0.2"/>
    <row r="733151" hidden="1" x14ac:dyDescent="0.2"/>
    <row r="733152" hidden="1" x14ac:dyDescent="0.2"/>
    <row r="733153" hidden="1" x14ac:dyDescent="0.2"/>
    <row r="733154" hidden="1" x14ac:dyDescent="0.2"/>
    <row r="733155" hidden="1" x14ac:dyDescent="0.2"/>
    <row r="733156" hidden="1" x14ac:dyDescent="0.2"/>
    <row r="733157" hidden="1" x14ac:dyDescent="0.2"/>
    <row r="733158" hidden="1" x14ac:dyDescent="0.2"/>
    <row r="733159" hidden="1" x14ac:dyDescent="0.2"/>
    <row r="733160" hidden="1" x14ac:dyDescent="0.2"/>
    <row r="733161" hidden="1" x14ac:dyDescent="0.2"/>
    <row r="733162" hidden="1" x14ac:dyDescent="0.2"/>
    <row r="733163" hidden="1" x14ac:dyDescent="0.2"/>
    <row r="733164" hidden="1" x14ac:dyDescent="0.2"/>
    <row r="733165" hidden="1" x14ac:dyDescent="0.2"/>
    <row r="733166" hidden="1" x14ac:dyDescent="0.2"/>
    <row r="733167" hidden="1" x14ac:dyDescent="0.2"/>
    <row r="733168" hidden="1" x14ac:dyDescent="0.2"/>
    <row r="733169" hidden="1" x14ac:dyDescent="0.2"/>
    <row r="733170" hidden="1" x14ac:dyDescent="0.2"/>
    <row r="733171" hidden="1" x14ac:dyDescent="0.2"/>
    <row r="733172" hidden="1" x14ac:dyDescent="0.2"/>
    <row r="733173" hidden="1" x14ac:dyDescent="0.2"/>
    <row r="733174" hidden="1" x14ac:dyDescent="0.2"/>
    <row r="733175" hidden="1" x14ac:dyDescent="0.2"/>
    <row r="733176" hidden="1" x14ac:dyDescent="0.2"/>
    <row r="733177" hidden="1" x14ac:dyDescent="0.2"/>
    <row r="733178" hidden="1" x14ac:dyDescent="0.2"/>
    <row r="733179" hidden="1" x14ac:dyDescent="0.2"/>
    <row r="733180" hidden="1" x14ac:dyDescent="0.2"/>
    <row r="733181" hidden="1" x14ac:dyDescent="0.2"/>
    <row r="733182" hidden="1" x14ac:dyDescent="0.2"/>
    <row r="733183" hidden="1" x14ac:dyDescent="0.2"/>
    <row r="733184" hidden="1" x14ac:dyDescent="0.2"/>
    <row r="733185" hidden="1" x14ac:dyDescent="0.2"/>
    <row r="733186" hidden="1" x14ac:dyDescent="0.2"/>
    <row r="733187" hidden="1" x14ac:dyDescent="0.2"/>
    <row r="733188" hidden="1" x14ac:dyDescent="0.2"/>
    <row r="733189" hidden="1" x14ac:dyDescent="0.2"/>
    <row r="733190" hidden="1" x14ac:dyDescent="0.2"/>
    <row r="733191" hidden="1" x14ac:dyDescent="0.2"/>
    <row r="733192" hidden="1" x14ac:dyDescent="0.2"/>
    <row r="733193" hidden="1" x14ac:dyDescent="0.2"/>
    <row r="733194" hidden="1" x14ac:dyDescent="0.2"/>
    <row r="733195" hidden="1" x14ac:dyDescent="0.2"/>
    <row r="733196" hidden="1" x14ac:dyDescent="0.2"/>
    <row r="733197" hidden="1" x14ac:dyDescent="0.2"/>
    <row r="733198" hidden="1" x14ac:dyDescent="0.2"/>
    <row r="733199" hidden="1" x14ac:dyDescent="0.2"/>
    <row r="733200" hidden="1" x14ac:dyDescent="0.2"/>
    <row r="733201" hidden="1" x14ac:dyDescent="0.2"/>
    <row r="733202" hidden="1" x14ac:dyDescent="0.2"/>
    <row r="733203" hidden="1" x14ac:dyDescent="0.2"/>
    <row r="733204" hidden="1" x14ac:dyDescent="0.2"/>
    <row r="733205" hidden="1" x14ac:dyDescent="0.2"/>
    <row r="733206" hidden="1" x14ac:dyDescent="0.2"/>
    <row r="733207" hidden="1" x14ac:dyDescent="0.2"/>
    <row r="733208" hidden="1" x14ac:dyDescent="0.2"/>
    <row r="733209" hidden="1" x14ac:dyDescent="0.2"/>
    <row r="733210" hidden="1" x14ac:dyDescent="0.2"/>
    <row r="733211" hidden="1" x14ac:dyDescent="0.2"/>
    <row r="733212" hidden="1" x14ac:dyDescent="0.2"/>
    <row r="733213" hidden="1" x14ac:dyDescent="0.2"/>
    <row r="733214" hidden="1" x14ac:dyDescent="0.2"/>
    <row r="733215" hidden="1" x14ac:dyDescent="0.2"/>
    <row r="733216" hidden="1" x14ac:dyDescent="0.2"/>
    <row r="733217" hidden="1" x14ac:dyDescent="0.2"/>
    <row r="733218" hidden="1" x14ac:dyDescent="0.2"/>
    <row r="733219" hidden="1" x14ac:dyDescent="0.2"/>
    <row r="733220" hidden="1" x14ac:dyDescent="0.2"/>
    <row r="733221" hidden="1" x14ac:dyDescent="0.2"/>
    <row r="733222" hidden="1" x14ac:dyDescent="0.2"/>
    <row r="733223" hidden="1" x14ac:dyDescent="0.2"/>
    <row r="733224" hidden="1" x14ac:dyDescent="0.2"/>
    <row r="733225" hidden="1" x14ac:dyDescent="0.2"/>
    <row r="733226" hidden="1" x14ac:dyDescent="0.2"/>
    <row r="733227" hidden="1" x14ac:dyDescent="0.2"/>
    <row r="733228" hidden="1" x14ac:dyDescent="0.2"/>
    <row r="733229" hidden="1" x14ac:dyDescent="0.2"/>
    <row r="733230" hidden="1" x14ac:dyDescent="0.2"/>
    <row r="733231" hidden="1" x14ac:dyDescent="0.2"/>
    <row r="733232" hidden="1" x14ac:dyDescent="0.2"/>
    <row r="733233" hidden="1" x14ac:dyDescent="0.2"/>
    <row r="733234" hidden="1" x14ac:dyDescent="0.2"/>
    <row r="733235" hidden="1" x14ac:dyDescent="0.2"/>
    <row r="733236" hidden="1" x14ac:dyDescent="0.2"/>
    <row r="733237" hidden="1" x14ac:dyDescent="0.2"/>
    <row r="733238" hidden="1" x14ac:dyDescent="0.2"/>
    <row r="733239" hidden="1" x14ac:dyDescent="0.2"/>
    <row r="733240" hidden="1" x14ac:dyDescent="0.2"/>
    <row r="733241" hidden="1" x14ac:dyDescent="0.2"/>
    <row r="733242" hidden="1" x14ac:dyDescent="0.2"/>
    <row r="733243" hidden="1" x14ac:dyDescent="0.2"/>
    <row r="733244" hidden="1" x14ac:dyDescent="0.2"/>
    <row r="733245" hidden="1" x14ac:dyDescent="0.2"/>
    <row r="733246" hidden="1" x14ac:dyDescent="0.2"/>
    <row r="733247" hidden="1" x14ac:dyDescent="0.2"/>
    <row r="733248" hidden="1" x14ac:dyDescent="0.2"/>
    <row r="733249" hidden="1" x14ac:dyDescent="0.2"/>
    <row r="733250" hidden="1" x14ac:dyDescent="0.2"/>
    <row r="733251" hidden="1" x14ac:dyDescent="0.2"/>
    <row r="733252" hidden="1" x14ac:dyDescent="0.2"/>
    <row r="733253" hidden="1" x14ac:dyDescent="0.2"/>
    <row r="733254" hidden="1" x14ac:dyDescent="0.2"/>
    <row r="733255" hidden="1" x14ac:dyDescent="0.2"/>
    <row r="733256" hidden="1" x14ac:dyDescent="0.2"/>
    <row r="733257" hidden="1" x14ac:dyDescent="0.2"/>
    <row r="733258" hidden="1" x14ac:dyDescent="0.2"/>
    <row r="733259" hidden="1" x14ac:dyDescent="0.2"/>
    <row r="733260" hidden="1" x14ac:dyDescent="0.2"/>
    <row r="733261" hidden="1" x14ac:dyDescent="0.2"/>
    <row r="733262" hidden="1" x14ac:dyDescent="0.2"/>
    <row r="733263" hidden="1" x14ac:dyDescent="0.2"/>
    <row r="733264" hidden="1" x14ac:dyDescent="0.2"/>
    <row r="733265" hidden="1" x14ac:dyDescent="0.2"/>
    <row r="733266" hidden="1" x14ac:dyDescent="0.2"/>
    <row r="733267" hidden="1" x14ac:dyDescent="0.2"/>
    <row r="733268" hidden="1" x14ac:dyDescent="0.2"/>
    <row r="733269" hidden="1" x14ac:dyDescent="0.2"/>
    <row r="733270" hidden="1" x14ac:dyDescent="0.2"/>
    <row r="733271" hidden="1" x14ac:dyDescent="0.2"/>
    <row r="733272" hidden="1" x14ac:dyDescent="0.2"/>
    <row r="733273" hidden="1" x14ac:dyDescent="0.2"/>
    <row r="733274" hidden="1" x14ac:dyDescent="0.2"/>
    <row r="733275" hidden="1" x14ac:dyDescent="0.2"/>
    <row r="733276" hidden="1" x14ac:dyDescent="0.2"/>
    <row r="733277" hidden="1" x14ac:dyDescent="0.2"/>
    <row r="733278" hidden="1" x14ac:dyDescent="0.2"/>
    <row r="733279" hidden="1" x14ac:dyDescent="0.2"/>
    <row r="733280" hidden="1" x14ac:dyDescent="0.2"/>
    <row r="733281" hidden="1" x14ac:dyDescent="0.2"/>
    <row r="733282" hidden="1" x14ac:dyDescent="0.2"/>
    <row r="733283" hidden="1" x14ac:dyDescent="0.2"/>
    <row r="733284" hidden="1" x14ac:dyDescent="0.2"/>
    <row r="733285" hidden="1" x14ac:dyDescent="0.2"/>
    <row r="733286" hidden="1" x14ac:dyDescent="0.2"/>
    <row r="733287" hidden="1" x14ac:dyDescent="0.2"/>
    <row r="733288" hidden="1" x14ac:dyDescent="0.2"/>
    <row r="733289" hidden="1" x14ac:dyDescent="0.2"/>
    <row r="733290" hidden="1" x14ac:dyDescent="0.2"/>
    <row r="733291" hidden="1" x14ac:dyDescent="0.2"/>
    <row r="733292" hidden="1" x14ac:dyDescent="0.2"/>
    <row r="733293" hidden="1" x14ac:dyDescent="0.2"/>
    <row r="733294" hidden="1" x14ac:dyDescent="0.2"/>
    <row r="733295" hidden="1" x14ac:dyDescent="0.2"/>
    <row r="733296" hidden="1" x14ac:dyDescent="0.2"/>
    <row r="733297" hidden="1" x14ac:dyDescent="0.2"/>
    <row r="733298" hidden="1" x14ac:dyDescent="0.2"/>
    <row r="733299" hidden="1" x14ac:dyDescent="0.2"/>
    <row r="733300" hidden="1" x14ac:dyDescent="0.2"/>
    <row r="733301" hidden="1" x14ac:dyDescent="0.2"/>
    <row r="733302" hidden="1" x14ac:dyDescent="0.2"/>
    <row r="733303" hidden="1" x14ac:dyDescent="0.2"/>
    <row r="733304" hidden="1" x14ac:dyDescent="0.2"/>
    <row r="733305" hidden="1" x14ac:dyDescent="0.2"/>
    <row r="733306" hidden="1" x14ac:dyDescent="0.2"/>
    <row r="733307" hidden="1" x14ac:dyDescent="0.2"/>
    <row r="733308" hidden="1" x14ac:dyDescent="0.2"/>
    <row r="733309" hidden="1" x14ac:dyDescent="0.2"/>
    <row r="733310" hidden="1" x14ac:dyDescent="0.2"/>
    <row r="733311" hidden="1" x14ac:dyDescent="0.2"/>
    <row r="733312" hidden="1" x14ac:dyDescent="0.2"/>
    <row r="733313" hidden="1" x14ac:dyDescent="0.2"/>
    <row r="733314" hidden="1" x14ac:dyDescent="0.2"/>
    <row r="733315" hidden="1" x14ac:dyDescent="0.2"/>
    <row r="733316" hidden="1" x14ac:dyDescent="0.2"/>
    <row r="733317" hidden="1" x14ac:dyDescent="0.2"/>
    <row r="733318" hidden="1" x14ac:dyDescent="0.2"/>
    <row r="733319" hidden="1" x14ac:dyDescent="0.2"/>
    <row r="733320" hidden="1" x14ac:dyDescent="0.2"/>
    <row r="733321" hidden="1" x14ac:dyDescent="0.2"/>
    <row r="733322" hidden="1" x14ac:dyDescent="0.2"/>
    <row r="733323" hidden="1" x14ac:dyDescent="0.2"/>
    <row r="733324" hidden="1" x14ac:dyDescent="0.2"/>
    <row r="733325" hidden="1" x14ac:dyDescent="0.2"/>
    <row r="733326" hidden="1" x14ac:dyDescent="0.2"/>
    <row r="733327" hidden="1" x14ac:dyDescent="0.2"/>
    <row r="733328" hidden="1" x14ac:dyDescent="0.2"/>
    <row r="733329" hidden="1" x14ac:dyDescent="0.2"/>
    <row r="733330" hidden="1" x14ac:dyDescent="0.2"/>
    <row r="733331" hidden="1" x14ac:dyDescent="0.2"/>
    <row r="733332" hidden="1" x14ac:dyDescent="0.2"/>
    <row r="733333" hidden="1" x14ac:dyDescent="0.2"/>
    <row r="733334" hidden="1" x14ac:dyDescent="0.2"/>
    <row r="733335" hidden="1" x14ac:dyDescent="0.2"/>
    <row r="733336" hidden="1" x14ac:dyDescent="0.2"/>
    <row r="733337" hidden="1" x14ac:dyDescent="0.2"/>
    <row r="733338" hidden="1" x14ac:dyDescent="0.2"/>
    <row r="733339" hidden="1" x14ac:dyDescent="0.2"/>
    <row r="733340" hidden="1" x14ac:dyDescent="0.2"/>
    <row r="733341" hidden="1" x14ac:dyDescent="0.2"/>
    <row r="733342" hidden="1" x14ac:dyDescent="0.2"/>
    <row r="733343" hidden="1" x14ac:dyDescent="0.2"/>
    <row r="733344" hidden="1" x14ac:dyDescent="0.2"/>
    <row r="733345" hidden="1" x14ac:dyDescent="0.2"/>
    <row r="733346" hidden="1" x14ac:dyDescent="0.2"/>
    <row r="733347" hidden="1" x14ac:dyDescent="0.2"/>
    <row r="733348" hidden="1" x14ac:dyDescent="0.2"/>
    <row r="733349" hidden="1" x14ac:dyDescent="0.2"/>
    <row r="733350" hidden="1" x14ac:dyDescent="0.2"/>
    <row r="733351" hidden="1" x14ac:dyDescent="0.2"/>
    <row r="733352" hidden="1" x14ac:dyDescent="0.2"/>
    <row r="733353" hidden="1" x14ac:dyDescent="0.2"/>
    <row r="733354" hidden="1" x14ac:dyDescent="0.2"/>
    <row r="733355" hidden="1" x14ac:dyDescent="0.2"/>
    <row r="733356" hidden="1" x14ac:dyDescent="0.2"/>
    <row r="733357" hidden="1" x14ac:dyDescent="0.2"/>
    <row r="733358" hidden="1" x14ac:dyDescent="0.2"/>
    <row r="733359" hidden="1" x14ac:dyDescent="0.2"/>
    <row r="733360" hidden="1" x14ac:dyDescent="0.2"/>
    <row r="733361" hidden="1" x14ac:dyDescent="0.2"/>
    <row r="733362" hidden="1" x14ac:dyDescent="0.2"/>
    <row r="733363" hidden="1" x14ac:dyDescent="0.2"/>
    <row r="733364" hidden="1" x14ac:dyDescent="0.2"/>
    <row r="733365" hidden="1" x14ac:dyDescent="0.2"/>
    <row r="733366" hidden="1" x14ac:dyDescent="0.2"/>
    <row r="733367" hidden="1" x14ac:dyDescent="0.2"/>
    <row r="733368" hidden="1" x14ac:dyDescent="0.2"/>
    <row r="733369" hidden="1" x14ac:dyDescent="0.2"/>
    <row r="733370" hidden="1" x14ac:dyDescent="0.2"/>
    <row r="733371" hidden="1" x14ac:dyDescent="0.2"/>
    <row r="733372" hidden="1" x14ac:dyDescent="0.2"/>
    <row r="733373" hidden="1" x14ac:dyDescent="0.2"/>
    <row r="733374" hidden="1" x14ac:dyDescent="0.2"/>
    <row r="733375" hidden="1" x14ac:dyDescent="0.2"/>
    <row r="733376" hidden="1" x14ac:dyDescent="0.2"/>
    <row r="733377" hidden="1" x14ac:dyDescent="0.2"/>
    <row r="733378" hidden="1" x14ac:dyDescent="0.2"/>
    <row r="733379" hidden="1" x14ac:dyDescent="0.2"/>
    <row r="733380" hidden="1" x14ac:dyDescent="0.2"/>
    <row r="733381" hidden="1" x14ac:dyDescent="0.2"/>
    <row r="733382" hidden="1" x14ac:dyDescent="0.2"/>
    <row r="733383" hidden="1" x14ac:dyDescent="0.2"/>
    <row r="733384" hidden="1" x14ac:dyDescent="0.2"/>
    <row r="733385" hidden="1" x14ac:dyDescent="0.2"/>
    <row r="733386" hidden="1" x14ac:dyDescent="0.2"/>
    <row r="733387" hidden="1" x14ac:dyDescent="0.2"/>
    <row r="733388" hidden="1" x14ac:dyDescent="0.2"/>
    <row r="733389" hidden="1" x14ac:dyDescent="0.2"/>
    <row r="733390" hidden="1" x14ac:dyDescent="0.2"/>
    <row r="733391" hidden="1" x14ac:dyDescent="0.2"/>
    <row r="733392" hidden="1" x14ac:dyDescent="0.2"/>
    <row r="733393" hidden="1" x14ac:dyDescent="0.2"/>
    <row r="733394" hidden="1" x14ac:dyDescent="0.2"/>
    <row r="733395" hidden="1" x14ac:dyDescent="0.2"/>
    <row r="733396" hidden="1" x14ac:dyDescent="0.2"/>
    <row r="733397" hidden="1" x14ac:dyDescent="0.2"/>
    <row r="733398" hidden="1" x14ac:dyDescent="0.2"/>
    <row r="733399" hidden="1" x14ac:dyDescent="0.2"/>
    <row r="733400" hidden="1" x14ac:dyDescent="0.2"/>
    <row r="733401" hidden="1" x14ac:dyDescent="0.2"/>
    <row r="733402" hidden="1" x14ac:dyDescent="0.2"/>
    <row r="733403" hidden="1" x14ac:dyDescent="0.2"/>
    <row r="733404" hidden="1" x14ac:dyDescent="0.2"/>
    <row r="733405" hidden="1" x14ac:dyDescent="0.2"/>
    <row r="733406" hidden="1" x14ac:dyDescent="0.2"/>
    <row r="733407" hidden="1" x14ac:dyDescent="0.2"/>
    <row r="733408" hidden="1" x14ac:dyDescent="0.2"/>
    <row r="733409" hidden="1" x14ac:dyDescent="0.2"/>
    <row r="733410" hidden="1" x14ac:dyDescent="0.2"/>
    <row r="733411" hidden="1" x14ac:dyDescent="0.2"/>
    <row r="733412" hidden="1" x14ac:dyDescent="0.2"/>
    <row r="733413" hidden="1" x14ac:dyDescent="0.2"/>
    <row r="733414" hidden="1" x14ac:dyDescent="0.2"/>
    <row r="733415" hidden="1" x14ac:dyDescent="0.2"/>
    <row r="733416" hidden="1" x14ac:dyDescent="0.2"/>
    <row r="733417" hidden="1" x14ac:dyDescent="0.2"/>
    <row r="733418" hidden="1" x14ac:dyDescent="0.2"/>
    <row r="733419" hidden="1" x14ac:dyDescent="0.2"/>
    <row r="733420" hidden="1" x14ac:dyDescent="0.2"/>
    <row r="733421" hidden="1" x14ac:dyDescent="0.2"/>
    <row r="733422" hidden="1" x14ac:dyDescent="0.2"/>
    <row r="733423" hidden="1" x14ac:dyDescent="0.2"/>
    <row r="733424" hidden="1" x14ac:dyDescent="0.2"/>
    <row r="733425" hidden="1" x14ac:dyDescent="0.2"/>
    <row r="733426" hidden="1" x14ac:dyDescent="0.2"/>
    <row r="733427" hidden="1" x14ac:dyDescent="0.2"/>
    <row r="733428" hidden="1" x14ac:dyDescent="0.2"/>
    <row r="733429" hidden="1" x14ac:dyDescent="0.2"/>
    <row r="733430" hidden="1" x14ac:dyDescent="0.2"/>
    <row r="733431" hidden="1" x14ac:dyDescent="0.2"/>
    <row r="733432" hidden="1" x14ac:dyDescent="0.2"/>
    <row r="733433" hidden="1" x14ac:dyDescent="0.2"/>
    <row r="733434" hidden="1" x14ac:dyDescent="0.2"/>
    <row r="733435" hidden="1" x14ac:dyDescent="0.2"/>
    <row r="733436" hidden="1" x14ac:dyDescent="0.2"/>
    <row r="733437" hidden="1" x14ac:dyDescent="0.2"/>
    <row r="733438" hidden="1" x14ac:dyDescent="0.2"/>
    <row r="733439" hidden="1" x14ac:dyDescent="0.2"/>
    <row r="733440" hidden="1" x14ac:dyDescent="0.2"/>
    <row r="733441" hidden="1" x14ac:dyDescent="0.2"/>
    <row r="733442" hidden="1" x14ac:dyDescent="0.2"/>
    <row r="733443" hidden="1" x14ac:dyDescent="0.2"/>
    <row r="733444" hidden="1" x14ac:dyDescent="0.2"/>
    <row r="733445" hidden="1" x14ac:dyDescent="0.2"/>
    <row r="733446" hidden="1" x14ac:dyDescent="0.2"/>
    <row r="733447" hidden="1" x14ac:dyDescent="0.2"/>
    <row r="733448" hidden="1" x14ac:dyDescent="0.2"/>
    <row r="733449" hidden="1" x14ac:dyDescent="0.2"/>
    <row r="733450" hidden="1" x14ac:dyDescent="0.2"/>
    <row r="733451" hidden="1" x14ac:dyDescent="0.2"/>
    <row r="733452" hidden="1" x14ac:dyDescent="0.2"/>
    <row r="733453" hidden="1" x14ac:dyDescent="0.2"/>
    <row r="733454" hidden="1" x14ac:dyDescent="0.2"/>
    <row r="733455" hidden="1" x14ac:dyDescent="0.2"/>
    <row r="733456" hidden="1" x14ac:dyDescent="0.2"/>
    <row r="733457" hidden="1" x14ac:dyDescent="0.2"/>
    <row r="733458" hidden="1" x14ac:dyDescent="0.2"/>
    <row r="733459" hidden="1" x14ac:dyDescent="0.2"/>
    <row r="733460" hidden="1" x14ac:dyDescent="0.2"/>
    <row r="733461" hidden="1" x14ac:dyDescent="0.2"/>
    <row r="733462" hidden="1" x14ac:dyDescent="0.2"/>
    <row r="733463" hidden="1" x14ac:dyDescent="0.2"/>
    <row r="733464" hidden="1" x14ac:dyDescent="0.2"/>
    <row r="733465" hidden="1" x14ac:dyDescent="0.2"/>
    <row r="733466" hidden="1" x14ac:dyDescent="0.2"/>
    <row r="733467" hidden="1" x14ac:dyDescent="0.2"/>
    <row r="733468" hidden="1" x14ac:dyDescent="0.2"/>
    <row r="733469" hidden="1" x14ac:dyDescent="0.2"/>
    <row r="733470" hidden="1" x14ac:dyDescent="0.2"/>
    <row r="733471" hidden="1" x14ac:dyDescent="0.2"/>
    <row r="733472" hidden="1" x14ac:dyDescent="0.2"/>
    <row r="733473" hidden="1" x14ac:dyDescent="0.2"/>
    <row r="733474" hidden="1" x14ac:dyDescent="0.2"/>
    <row r="733475" hidden="1" x14ac:dyDescent="0.2"/>
    <row r="733476" hidden="1" x14ac:dyDescent="0.2"/>
    <row r="733477" hidden="1" x14ac:dyDescent="0.2"/>
    <row r="733478" hidden="1" x14ac:dyDescent="0.2"/>
    <row r="733479" hidden="1" x14ac:dyDescent="0.2"/>
    <row r="733480" hidden="1" x14ac:dyDescent="0.2"/>
    <row r="733481" hidden="1" x14ac:dyDescent="0.2"/>
    <row r="733482" hidden="1" x14ac:dyDescent="0.2"/>
    <row r="733483" hidden="1" x14ac:dyDescent="0.2"/>
    <row r="733484" hidden="1" x14ac:dyDescent="0.2"/>
    <row r="733485" hidden="1" x14ac:dyDescent="0.2"/>
    <row r="733486" hidden="1" x14ac:dyDescent="0.2"/>
    <row r="733487" hidden="1" x14ac:dyDescent="0.2"/>
    <row r="733488" hidden="1" x14ac:dyDescent="0.2"/>
    <row r="733489" hidden="1" x14ac:dyDescent="0.2"/>
    <row r="733490" hidden="1" x14ac:dyDescent="0.2"/>
    <row r="733491" hidden="1" x14ac:dyDescent="0.2"/>
    <row r="733492" hidden="1" x14ac:dyDescent="0.2"/>
    <row r="733493" hidden="1" x14ac:dyDescent="0.2"/>
    <row r="733494" hidden="1" x14ac:dyDescent="0.2"/>
    <row r="733495" hidden="1" x14ac:dyDescent="0.2"/>
    <row r="733496" hidden="1" x14ac:dyDescent="0.2"/>
    <row r="733497" hidden="1" x14ac:dyDescent="0.2"/>
    <row r="733498" hidden="1" x14ac:dyDescent="0.2"/>
    <row r="733499" hidden="1" x14ac:dyDescent="0.2"/>
    <row r="733500" hidden="1" x14ac:dyDescent="0.2"/>
    <row r="733501" hidden="1" x14ac:dyDescent="0.2"/>
    <row r="733502" hidden="1" x14ac:dyDescent="0.2"/>
    <row r="733503" hidden="1" x14ac:dyDescent="0.2"/>
    <row r="733504" hidden="1" x14ac:dyDescent="0.2"/>
    <row r="733505" hidden="1" x14ac:dyDescent="0.2"/>
    <row r="733506" hidden="1" x14ac:dyDescent="0.2"/>
    <row r="733507" hidden="1" x14ac:dyDescent="0.2"/>
    <row r="733508" hidden="1" x14ac:dyDescent="0.2"/>
    <row r="733509" hidden="1" x14ac:dyDescent="0.2"/>
    <row r="733510" hidden="1" x14ac:dyDescent="0.2"/>
    <row r="733511" hidden="1" x14ac:dyDescent="0.2"/>
    <row r="733512" hidden="1" x14ac:dyDescent="0.2"/>
    <row r="733513" hidden="1" x14ac:dyDescent="0.2"/>
    <row r="733514" hidden="1" x14ac:dyDescent="0.2"/>
    <row r="733515" hidden="1" x14ac:dyDescent="0.2"/>
    <row r="733516" hidden="1" x14ac:dyDescent="0.2"/>
    <row r="733517" hidden="1" x14ac:dyDescent="0.2"/>
    <row r="733518" hidden="1" x14ac:dyDescent="0.2"/>
    <row r="733519" hidden="1" x14ac:dyDescent="0.2"/>
    <row r="733520" hidden="1" x14ac:dyDescent="0.2"/>
    <row r="733521" hidden="1" x14ac:dyDescent="0.2"/>
    <row r="733522" hidden="1" x14ac:dyDescent="0.2"/>
    <row r="733523" hidden="1" x14ac:dyDescent="0.2"/>
    <row r="733524" hidden="1" x14ac:dyDescent="0.2"/>
    <row r="733525" hidden="1" x14ac:dyDescent="0.2"/>
    <row r="733526" hidden="1" x14ac:dyDescent="0.2"/>
    <row r="733527" hidden="1" x14ac:dyDescent="0.2"/>
    <row r="733528" hidden="1" x14ac:dyDescent="0.2"/>
    <row r="733529" hidden="1" x14ac:dyDescent="0.2"/>
    <row r="733530" hidden="1" x14ac:dyDescent="0.2"/>
    <row r="733531" hidden="1" x14ac:dyDescent="0.2"/>
    <row r="733532" hidden="1" x14ac:dyDescent="0.2"/>
    <row r="733533" hidden="1" x14ac:dyDescent="0.2"/>
    <row r="733534" hidden="1" x14ac:dyDescent="0.2"/>
    <row r="733535" hidden="1" x14ac:dyDescent="0.2"/>
    <row r="733536" hidden="1" x14ac:dyDescent="0.2"/>
    <row r="733537" hidden="1" x14ac:dyDescent="0.2"/>
    <row r="733538" hidden="1" x14ac:dyDescent="0.2"/>
    <row r="733539" hidden="1" x14ac:dyDescent="0.2"/>
    <row r="733540" hidden="1" x14ac:dyDescent="0.2"/>
    <row r="733541" hidden="1" x14ac:dyDescent="0.2"/>
    <row r="733542" hidden="1" x14ac:dyDescent="0.2"/>
    <row r="733543" hidden="1" x14ac:dyDescent="0.2"/>
    <row r="733544" hidden="1" x14ac:dyDescent="0.2"/>
    <row r="733545" hidden="1" x14ac:dyDescent="0.2"/>
    <row r="733546" hidden="1" x14ac:dyDescent="0.2"/>
    <row r="733547" hidden="1" x14ac:dyDescent="0.2"/>
    <row r="733548" hidden="1" x14ac:dyDescent="0.2"/>
    <row r="733549" hidden="1" x14ac:dyDescent="0.2"/>
    <row r="733550" hidden="1" x14ac:dyDescent="0.2"/>
    <row r="733551" hidden="1" x14ac:dyDescent="0.2"/>
    <row r="733552" hidden="1" x14ac:dyDescent="0.2"/>
    <row r="733553" hidden="1" x14ac:dyDescent="0.2"/>
    <row r="733554" hidden="1" x14ac:dyDescent="0.2"/>
    <row r="733555" hidden="1" x14ac:dyDescent="0.2"/>
    <row r="733556" hidden="1" x14ac:dyDescent="0.2"/>
    <row r="733557" hidden="1" x14ac:dyDescent="0.2"/>
    <row r="733558" hidden="1" x14ac:dyDescent="0.2"/>
    <row r="733559" hidden="1" x14ac:dyDescent="0.2"/>
    <row r="733560" hidden="1" x14ac:dyDescent="0.2"/>
    <row r="733561" hidden="1" x14ac:dyDescent="0.2"/>
    <row r="733562" hidden="1" x14ac:dyDescent="0.2"/>
    <row r="733563" hidden="1" x14ac:dyDescent="0.2"/>
    <row r="733564" hidden="1" x14ac:dyDescent="0.2"/>
    <row r="733565" hidden="1" x14ac:dyDescent="0.2"/>
    <row r="733566" hidden="1" x14ac:dyDescent="0.2"/>
    <row r="733567" hidden="1" x14ac:dyDescent="0.2"/>
    <row r="733568" hidden="1" x14ac:dyDescent="0.2"/>
    <row r="733569" hidden="1" x14ac:dyDescent="0.2"/>
    <row r="733570" hidden="1" x14ac:dyDescent="0.2"/>
    <row r="733571" hidden="1" x14ac:dyDescent="0.2"/>
    <row r="733572" hidden="1" x14ac:dyDescent="0.2"/>
    <row r="733573" hidden="1" x14ac:dyDescent="0.2"/>
    <row r="733574" hidden="1" x14ac:dyDescent="0.2"/>
    <row r="733575" hidden="1" x14ac:dyDescent="0.2"/>
    <row r="733576" hidden="1" x14ac:dyDescent="0.2"/>
    <row r="733577" hidden="1" x14ac:dyDescent="0.2"/>
    <row r="733578" hidden="1" x14ac:dyDescent="0.2"/>
    <row r="733579" hidden="1" x14ac:dyDescent="0.2"/>
    <row r="733580" hidden="1" x14ac:dyDescent="0.2"/>
    <row r="733581" hidden="1" x14ac:dyDescent="0.2"/>
    <row r="733582" hidden="1" x14ac:dyDescent="0.2"/>
    <row r="733583" hidden="1" x14ac:dyDescent="0.2"/>
    <row r="733584" hidden="1" x14ac:dyDescent="0.2"/>
    <row r="733585" hidden="1" x14ac:dyDescent="0.2"/>
    <row r="733586" hidden="1" x14ac:dyDescent="0.2"/>
    <row r="733587" hidden="1" x14ac:dyDescent="0.2"/>
    <row r="733588" hidden="1" x14ac:dyDescent="0.2"/>
    <row r="733589" hidden="1" x14ac:dyDescent="0.2"/>
    <row r="733590" hidden="1" x14ac:dyDescent="0.2"/>
    <row r="733591" hidden="1" x14ac:dyDescent="0.2"/>
    <row r="733592" hidden="1" x14ac:dyDescent="0.2"/>
    <row r="733593" hidden="1" x14ac:dyDescent="0.2"/>
    <row r="733594" hidden="1" x14ac:dyDescent="0.2"/>
    <row r="733595" hidden="1" x14ac:dyDescent="0.2"/>
    <row r="733596" hidden="1" x14ac:dyDescent="0.2"/>
    <row r="733597" hidden="1" x14ac:dyDescent="0.2"/>
    <row r="733598" hidden="1" x14ac:dyDescent="0.2"/>
    <row r="733599" hidden="1" x14ac:dyDescent="0.2"/>
    <row r="733600" hidden="1" x14ac:dyDescent="0.2"/>
    <row r="733601" hidden="1" x14ac:dyDescent="0.2"/>
    <row r="733602" hidden="1" x14ac:dyDescent="0.2"/>
    <row r="733603" hidden="1" x14ac:dyDescent="0.2"/>
    <row r="733604" hidden="1" x14ac:dyDescent="0.2"/>
    <row r="733605" hidden="1" x14ac:dyDescent="0.2"/>
    <row r="733606" hidden="1" x14ac:dyDescent="0.2"/>
    <row r="733607" hidden="1" x14ac:dyDescent="0.2"/>
    <row r="733608" hidden="1" x14ac:dyDescent="0.2"/>
    <row r="733609" hidden="1" x14ac:dyDescent="0.2"/>
    <row r="733610" hidden="1" x14ac:dyDescent="0.2"/>
    <row r="733611" hidden="1" x14ac:dyDescent="0.2"/>
    <row r="733612" hidden="1" x14ac:dyDescent="0.2"/>
    <row r="733613" hidden="1" x14ac:dyDescent="0.2"/>
    <row r="733614" hidden="1" x14ac:dyDescent="0.2"/>
    <row r="733615" hidden="1" x14ac:dyDescent="0.2"/>
    <row r="733616" hidden="1" x14ac:dyDescent="0.2"/>
    <row r="733617" hidden="1" x14ac:dyDescent="0.2"/>
    <row r="733618" hidden="1" x14ac:dyDescent="0.2"/>
    <row r="733619" hidden="1" x14ac:dyDescent="0.2"/>
    <row r="733620" hidden="1" x14ac:dyDescent="0.2"/>
    <row r="733621" hidden="1" x14ac:dyDescent="0.2"/>
    <row r="733622" hidden="1" x14ac:dyDescent="0.2"/>
    <row r="733623" hidden="1" x14ac:dyDescent="0.2"/>
    <row r="733624" hidden="1" x14ac:dyDescent="0.2"/>
    <row r="733625" hidden="1" x14ac:dyDescent="0.2"/>
    <row r="733626" hidden="1" x14ac:dyDescent="0.2"/>
    <row r="733627" hidden="1" x14ac:dyDescent="0.2"/>
    <row r="733628" hidden="1" x14ac:dyDescent="0.2"/>
    <row r="733629" hidden="1" x14ac:dyDescent="0.2"/>
    <row r="733630" hidden="1" x14ac:dyDescent="0.2"/>
    <row r="733631" hidden="1" x14ac:dyDescent="0.2"/>
    <row r="733632" hidden="1" x14ac:dyDescent="0.2"/>
    <row r="733633" hidden="1" x14ac:dyDescent="0.2"/>
    <row r="733634" hidden="1" x14ac:dyDescent="0.2"/>
    <row r="733635" hidden="1" x14ac:dyDescent="0.2"/>
    <row r="733636" hidden="1" x14ac:dyDescent="0.2"/>
    <row r="733637" hidden="1" x14ac:dyDescent="0.2"/>
    <row r="733638" hidden="1" x14ac:dyDescent="0.2"/>
    <row r="733639" hidden="1" x14ac:dyDescent="0.2"/>
    <row r="733640" hidden="1" x14ac:dyDescent="0.2"/>
    <row r="733641" hidden="1" x14ac:dyDescent="0.2"/>
    <row r="733642" hidden="1" x14ac:dyDescent="0.2"/>
    <row r="733643" hidden="1" x14ac:dyDescent="0.2"/>
    <row r="733644" hidden="1" x14ac:dyDescent="0.2"/>
    <row r="733645" hidden="1" x14ac:dyDescent="0.2"/>
    <row r="733646" hidden="1" x14ac:dyDescent="0.2"/>
    <row r="733647" hidden="1" x14ac:dyDescent="0.2"/>
    <row r="733648" hidden="1" x14ac:dyDescent="0.2"/>
    <row r="733649" hidden="1" x14ac:dyDescent="0.2"/>
    <row r="733650" hidden="1" x14ac:dyDescent="0.2"/>
    <row r="733651" hidden="1" x14ac:dyDescent="0.2"/>
    <row r="733652" hidden="1" x14ac:dyDescent="0.2"/>
    <row r="733653" hidden="1" x14ac:dyDescent="0.2"/>
    <row r="733654" hidden="1" x14ac:dyDescent="0.2"/>
    <row r="733655" hidden="1" x14ac:dyDescent="0.2"/>
    <row r="733656" hidden="1" x14ac:dyDescent="0.2"/>
    <row r="733657" hidden="1" x14ac:dyDescent="0.2"/>
    <row r="733658" hidden="1" x14ac:dyDescent="0.2"/>
    <row r="733659" hidden="1" x14ac:dyDescent="0.2"/>
    <row r="733660" hidden="1" x14ac:dyDescent="0.2"/>
    <row r="733661" hidden="1" x14ac:dyDescent="0.2"/>
    <row r="733662" hidden="1" x14ac:dyDescent="0.2"/>
    <row r="733663" hidden="1" x14ac:dyDescent="0.2"/>
    <row r="733664" hidden="1" x14ac:dyDescent="0.2"/>
    <row r="733665" hidden="1" x14ac:dyDescent="0.2"/>
    <row r="733666" hidden="1" x14ac:dyDescent="0.2"/>
    <row r="733667" hidden="1" x14ac:dyDescent="0.2"/>
    <row r="733668" hidden="1" x14ac:dyDescent="0.2"/>
    <row r="733669" hidden="1" x14ac:dyDescent="0.2"/>
    <row r="733670" hidden="1" x14ac:dyDescent="0.2"/>
    <row r="733671" hidden="1" x14ac:dyDescent="0.2"/>
    <row r="733672" hidden="1" x14ac:dyDescent="0.2"/>
    <row r="733673" hidden="1" x14ac:dyDescent="0.2"/>
    <row r="733674" hidden="1" x14ac:dyDescent="0.2"/>
    <row r="733675" hidden="1" x14ac:dyDescent="0.2"/>
    <row r="733676" hidden="1" x14ac:dyDescent="0.2"/>
    <row r="733677" hidden="1" x14ac:dyDescent="0.2"/>
    <row r="733678" hidden="1" x14ac:dyDescent="0.2"/>
    <row r="733679" hidden="1" x14ac:dyDescent="0.2"/>
    <row r="733680" hidden="1" x14ac:dyDescent="0.2"/>
    <row r="733681" hidden="1" x14ac:dyDescent="0.2"/>
    <row r="733682" hidden="1" x14ac:dyDescent="0.2"/>
    <row r="733683" hidden="1" x14ac:dyDescent="0.2"/>
    <row r="733684" hidden="1" x14ac:dyDescent="0.2"/>
    <row r="733685" hidden="1" x14ac:dyDescent="0.2"/>
    <row r="733686" hidden="1" x14ac:dyDescent="0.2"/>
    <row r="733687" hidden="1" x14ac:dyDescent="0.2"/>
    <row r="733688" hidden="1" x14ac:dyDescent="0.2"/>
    <row r="733689" hidden="1" x14ac:dyDescent="0.2"/>
    <row r="733690" hidden="1" x14ac:dyDescent="0.2"/>
    <row r="733691" hidden="1" x14ac:dyDescent="0.2"/>
    <row r="733692" hidden="1" x14ac:dyDescent="0.2"/>
    <row r="733693" hidden="1" x14ac:dyDescent="0.2"/>
    <row r="733694" hidden="1" x14ac:dyDescent="0.2"/>
    <row r="733695" hidden="1" x14ac:dyDescent="0.2"/>
    <row r="733696" hidden="1" x14ac:dyDescent="0.2"/>
    <row r="733697" hidden="1" x14ac:dyDescent="0.2"/>
    <row r="733698" hidden="1" x14ac:dyDescent="0.2"/>
    <row r="733699" hidden="1" x14ac:dyDescent="0.2"/>
    <row r="733700" hidden="1" x14ac:dyDescent="0.2"/>
    <row r="733701" hidden="1" x14ac:dyDescent="0.2"/>
    <row r="733702" hidden="1" x14ac:dyDescent="0.2"/>
    <row r="733703" hidden="1" x14ac:dyDescent="0.2"/>
    <row r="733704" hidden="1" x14ac:dyDescent="0.2"/>
    <row r="733705" hidden="1" x14ac:dyDescent="0.2"/>
    <row r="733706" hidden="1" x14ac:dyDescent="0.2"/>
    <row r="733707" hidden="1" x14ac:dyDescent="0.2"/>
    <row r="733708" hidden="1" x14ac:dyDescent="0.2"/>
    <row r="733709" hidden="1" x14ac:dyDescent="0.2"/>
    <row r="733710" hidden="1" x14ac:dyDescent="0.2"/>
    <row r="733711" hidden="1" x14ac:dyDescent="0.2"/>
    <row r="733712" hidden="1" x14ac:dyDescent="0.2"/>
    <row r="733713" hidden="1" x14ac:dyDescent="0.2"/>
    <row r="733714" hidden="1" x14ac:dyDescent="0.2"/>
    <row r="733715" hidden="1" x14ac:dyDescent="0.2"/>
    <row r="733716" hidden="1" x14ac:dyDescent="0.2"/>
    <row r="733717" hidden="1" x14ac:dyDescent="0.2"/>
    <row r="733718" hidden="1" x14ac:dyDescent="0.2"/>
    <row r="733719" hidden="1" x14ac:dyDescent="0.2"/>
    <row r="733720" hidden="1" x14ac:dyDescent="0.2"/>
    <row r="733721" hidden="1" x14ac:dyDescent="0.2"/>
    <row r="733722" hidden="1" x14ac:dyDescent="0.2"/>
    <row r="733723" hidden="1" x14ac:dyDescent="0.2"/>
    <row r="733724" hidden="1" x14ac:dyDescent="0.2"/>
    <row r="733725" hidden="1" x14ac:dyDescent="0.2"/>
    <row r="733726" hidden="1" x14ac:dyDescent="0.2"/>
    <row r="733727" hidden="1" x14ac:dyDescent="0.2"/>
    <row r="733728" hidden="1" x14ac:dyDescent="0.2"/>
    <row r="733729" hidden="1" x14ac:dyDescent="0.2"/>
    <row r="733730" hidden="1" x14ac:dyDescent="0.2"/>
    <row r="733731" hidden="1" x14ac:dyDescent="0.2"/>
    <row r="733732" hidden="1" x14ac:dyDescent="0.2"/>
    <row r="733733" hidden="1" x14ac:dyDescent="0.2"/>
    <row r="733734" hidden="1" x14ac:dyDescent="0.2"/>
    <row r="733735" hidden="1" x14ac:dyDescent="0.2"/>
    <row r="733736" hidden="1" x14ac:dyDescent="0.2"/>
    <row r="733737" hidden="1" x14ac:dyDescent="0.2"/>
    <row r="733738" hidden="1" x14ac:dyDescent="0.2"/>
    <row r="733739" hidden="1" x14ac:dyDescent="0.2"/>
    <row r="733740" hidden="1" x14ac:dyDescent="0.2"/>
    <row r="733741" hidden="1" x14ac:dyDescent="0.2"/>
    <row r="733742" hidden="1" x14ac:dyDescent="0.2"/>
    <row r="733743" hidden="1" x14ac:dyDescent="0.2"/>
    <row r="733744" hidden="1" x14ac:dyDescent="0.2"/>
    <row r="733745" hidden="1" x14ac:dyDescent="0.2"/>
    <row r="733746" hidden="1" x14ac:dyDescent="0.2"/>
    <row r="733747" hidden="1" x14ac:dyDescent="0.2"/>
    <row r="733748" hidden="1" x14ac:dyDescent="0.2"/>
    <row r="733749" hidden="1" x14ac:dyDescent="0.2"/>
    <row r="733750" hidden="1" x14ac:dyDescent="0.2"/>
    <row r="733751" hidden="1" x14ac:dyDescent="0.2"/>
    <row r="733752" hidden="1" x14ac:dyDescent="0.2"/>
    <row r="733753" hidden="1" x14ac:dyDescent="0.2"/>
    <row r="733754" hidden="1" x14ac:dyDescent="0.2"/>
    <row r="733755" hidden="1" x14ac:dyDescent="0.2"/>
    <row r="733756" hidden="1" x14ac:dyDescent="0.2"/>
    <row r="733757" hidden="1" x14ac:dyDescent="0.2"/>
    <row r="733758" hidden="1" x14ac:dyDescent="0.2"/>
    <row r="733759" hidden="1" x14ac:dyDescent="0.2"/>
    <row r="733760" hidden="1" x14ac:dyDescent="0.2"/>
    <row r="733761" hidden="1" x14ac:dyDescent="0.2"/>
    <row r="733762" hidden="1" x14ac:dyDescent="0.2"/>
    <row r="733763" hidden="1" x14ac:dyDescent="0.2"/>
    <row r="733764" hidden="1" x14ac:dyDescent="0.2"/>
    <row r="733765" hidden="1" x14ac:dyDescent="0.2"/>
    <row r="733766" hidden="1" x14ac:dyDescent="0.2"/>
    <row r="733767" hidden="1" x14ac:dyDescent="0.2"/>
    <row r="733768" hidden="1" x14ac:dyDescent="0.2"/>
    <row r="733769" hidden="1" x14ac:dyDescent="0.2"/>
    <row r="733770" hidden="1" x14ac:dyDescent="0.2"/>
    <row r="733771" hidden="1" x14ac:dyDescent="0.2"/>
    <row r="733772" hidden="1" x14ac:dyDescent="0.2"/>
    <row r="733773" hidden="1" x14ac:dyDescent="0.2"/>
    <row r="733774" hidden="1" x14ac:dyDescent="0.2"/>
    <row r="733775" hidden="1" x14ac:dyDescent="0.2"/>
    <row r="733776" hidden="1" x14ac:dyDescent="0.2"/>
    <row r="733777" hidden="1" x14ac:dyDescent="0.2"/>
    <row r="733778" hidden="1" x14ac:dyDescent="0.2"/>
    <row r="733779" hidden="1" x14ac:dyDescent="0.2"/>
    <row r="733780" hidden="1" x14ac:dyDescent="0.2"/>
    <row r="733781" hidden="1" x14ac:dyDescent="0.2"/>
    <row r="733782" hidden="1" x14ac:dyDescent="0.2"/>
    <row r="733783" hidden="1" x14ac:dyDescent="0.2"/>
    <row r="733784" hidden="1" x14ac:dyDescent="0.2"/>
    <row r="733785" hidden="1" x14ac:dyDescent="0.2"/>
    <row r="733786" hidden="1" x14ac:dyDescent="0.2"/>
    <row r="733787" hidden="1" x14ac:dyDescent="0.2"/>
    <row r="733788" hidden="1" x14ac:dyDescent="0.2"/>
    <row r="733789" hidden="1" x14ac:dyDescent="0.2"/>
    <row r="733790" hidden="1" x14ac:dyDescent="0.2"/>
    <row r="733791" hidden="1" x14ac:dyDescent="0.2"/>
    <row r="733792" hidden="1" x14ac:dyDescent="0.2"/>
    <row r="733793" hidden="1" x14ac:dyDescent="0.2"/>
    <row r="733794" hidden="1" x14ac:dyDescent="0.2"/>
    <row r="733795" hidden="1" x14ac:dyDescent="0.2"/>
    <row r="733796" hidden="1" x14ac:dyDescent="0.2"/>
    <row r="733797" hidden="1" x14ac:dyDescent="0.2"/>
    <row r="733798" hidden="1" x14ac:dyDescent="0.2"/>
    <row r="733799" hidden="1" x14ac:dyDescent="0.2"/>
    <row r="733800" hidden="1" x14ac:dyDescent="0.2"/>
    <row r="733801" hidden="1" x14ac:dyDescent="0.2"/>
    <row r="733802" hidden="1" x14ac:dyDescent="0.2"/>
    <row r="733803" hidden="1" x14ac:dyDescent="0.2"/>
    <row r="733804" hidden="1" x14ac:dyDescent="0.2"/>
    <row r="733805" hidden="1" x14ac:dyDescent="0.2"/>
    <row r="733806" hidden="1" x14ac:dyDescent="0.2"/>
    <row r="733807" hidden="1" x14ac:dyDescent="0.2"/>
    <row r="733808" hidden="1" x14ac:dyDescent="0.2"/>
    <row r="733809" hidden="1" x14ac:dyDescent="0.2"/>
    <row r="733810" hidden="1" x14ac:dyDescent="0.2"/>
    <row r="733811" hidden="1" x14ac:dyDescent="0.2"/>
    <row r="733812" hidden="1" x14ac:dyDescent="0.2"/>
    <row r="733813" hidden="1" x14ac:dyDescent="0.2"/>
    <row r="733814" hidden="1" x14ac:dyDescent="0.2"/>
    <row r="733815" hidden="1" x14ac:dyDescent="0.2"/>
    <row r="733816" hidden="1" x14ac:dyDescent="0.2"/>
    <row r="733817" hidden="1" x14ac:dyDescent="0.2"/>
    <row r="733818" hidden="1" x14ac:dyDescent="0.2"/>
    <row r="733819" hidden="1" x14ac:dyDescent="0.2"/>
    <row r="733820" hidden="1" x14ac:dyDescent="0.2"/>
    <row r="733821" hidden="1" x14ac:dyDescent="0.2"/>
    <row r="733822" hidden="1" x14ac:dyDescent="0.2"/>
    <row r="733823" hidden="1" x14ac:dyDescent="0.2"/>
    <row r="733824" hidden="1" x14ac:dyDescent="0.2"/>
    <row r="733825" hidden="1" x14ac:dyDescent="0.2"/>
    <row r="733826" hidden="1" x14ac:dyDescent="0.2"/>
    <row r="733827" hidden="1" x14ac:dyDescent="0.2"/>
    <row r="733828" hidden="1" x14ac:dyDescent="0.2"/>
    <row r="733829" hidden="1" x14ac:dyDescent="0.2"/>
    <row r="733830" hidden="1" x14ac:dyDescent="0.2"/>
    <row r="733831" hidden="1" x14ac:dyDescent="0.2"/>
    <row r="733832" hidden="1" x14ac:dyDescent="0.2"/>
    <row r="733833" hidden="1" x14ac:dyDescent="0.2"/>
    <row r="733834" hidden="1" x14ac:dyDescent="0.2"/>
    <row r="733835" hidden="1" x14ac:dyDescent="0.2"/>
    <row r="733836" hidden="1" x14ac:dyDescent="0.2"/>
    <row r="733837" hidden="1" x14ac:dyDescent="0.2"/>
    <row r="733838" hidden="1" x14ac:dyDescent="0.2"/>
    <row r="733839" hidden="1" x14ac:dyDescent="0.2"/>
    <row r="733840" hidden="1" x14ac:dyDescent="0.2"/>
    <row r="733841" hidden="1" x14ac:dyDescent="0.2"/>
    <row r="733842" hidden="1" x14ac:dyDescent="0.2"/>
    <row r="733843" hidden="1" x14ac:dyDescent="0.2"/>
    <row r="733844" hidden="1" x14ac:dyDescent="0.2"/>
    <row r="733845" hidden="1" x14ac:dyDescent="0.2"/>
    <row r="733846" hidden="1" x14ac:dyDescent="0.2"/>
    <row r="733847" hidden="1" x14ac:dyDescent="0.2"/>
    <row r="733848" hidden="1" x14ac:dyDescent="0.2"/>
    <row r="733849" hidden="1" x14ac:dyDescent="0.2"/>
    <row r="733850" hidden="1" x14ac:dyDescent="0.2"/>
    <row r="733851" hidden="1" x14ac:dyDescent="0.2"/>
    <row r="733852" hidden="1" x14ac:dyDescent="0.2"/>
    <row r="733853" hidden="1" x14ac:dyDescent="0.2"/>
    <row r="733854" hidden="1" x14ac:dyDescent="0.2"/>
    <row r="733855" hidden="1" x14ac:dyDescent="0.2"/>
    <row r="733856" hidden="1" x14ac:dyDescent="0.2"/>
    <row r="733857" hidden="1" x14ac:dyDescent="0.2"/>
    <row r="733858" hidden="1" x14ac:dyDescent="0.2"/>
    <row r="733859" hidden="1" x14ac:dyDescent="0.2"/>
    <row r="733860" hidden="1" x14ac:dyDescent="0.2"/>
    <row r="733861" hidden="1" x14ac:dyDescent="0.2"/>
    <row r="733862" hidden="1" x14ac:dyDescent="0.2"/>
    <row r="733863" hidden="1" x14ac:dyDescent="0.2"/>
    <row r="733864" hidden="1" x14ac:dyDescent="0.2"/>
    <row r="733865" hidden="1" x14ac:dyDescent="0.2"/>
    <row r="733866" hidden="1" x14ac:dyDescent="0.2"/>
    <row r="733867" hidden="1" x14ac:dyDescent="0.2"/>
    <row r="733868" hidden="1" x14ac:dyDescent="0.2"/>
    <row r="733869" hidden="1" x14ac:dyDescent="0.2"/>
    <row r="733870" hidden="1" x14ac:dyDescent="0.2"/>
    <row r="733871" hidden="1" x14ac:dyDescent="0.2"/>
    <row r="733872" hidden="1" x14ac:dyDescent="0.2"/>
    <row r="733873" hidden="1" x14ac:dyDescent="0.2"/>
    <row r="733874" hidden="1" x14ac:dyDescent="0.2"/>
    <row r="733875" hidden="1" x14ac:dyDescent="0.2"/>
    <row r="733876" hidden="1" x14ac:dyDescent="0.2"/>
    <row r="733877" hidden="1" x14ac:dyDescent="0.2"/>
    <row r="733878" hidden="1" x14ac:dyDescent="0.2"/>
    <row r="733879" hidden="1" x14ac:dyDescent="0.2"/>
    <row r="733880" hidden="1" x14ac:dyDescent="0.2"/>
    <row r="733881" hidden="1" x14ac:dyDescent="0.2"/>
    <row r="733882" hidden="1" x14ac:dyDescent="0.2"/>
    <row r="733883" hidden="1" x14ac:dyDescent="0.2"/>
    <row r="733884" hidden="1" x14ac:dyDescent="0.2"/>
    <row r="733885" hidden="1" x14ac:dyDescent="0.2"/>
    <row r="733886" hidden="1" x14ac:dyDescent="0.2"/>
    <row r="733887" hidden="1" x14ac:dyDescent="0.2"/>
    <row r="733888" hidden="1" x14ac:dyDescent="0.2"/>
    <row r="733889" hidden="1" x14ac:dyDescent="0.2"/>
    <row r="733890" hidden="1" x14ac:dyDescent="0.2"/>
    <row r="733891" hidden="1" x14ac:dyDescent="0.2"/>
    <row r="733892" hidden="1" x14ac:dyDescent="0.2"/>
    <row r="733893" hidden="1" x14ac:dyDescent="0.2"/>
    <row r="733894" hidden="1" x14ac:dyDescent="0.2"/>
    <row r="733895" hidden="1" x14ac:dyDescent="0.2"/>
    <row r="733896" hidden="1" x14ac:dyDescent="0.2"/>
    <row r="733897" hidden="1" x14ac:dyDescent="0.2"/>
    <row r="733898" hidden="1" x14ac:dyDescent="0.2"/>
    <row r="733899" hidden="1" x14ac:dyDescent="0.2"/>
    <row r="733900" hidden="1" x14ac:dyDescent="0.2"/>
    <row r="733901" hidden="1" x14ac:dyDescent="0.2"/>
    <row r="733902" hidden="1" x14ac:dyDescent="0.2"/>
    <row r="733903" hidden="1" x14ac:dyDescent="0.2"/>
    <row r="733904" hidden="1" x14ac:dyDescent="0.2"/>
    <row r="733905" hidden="1" x14ac:dyDescent="0.2"/>
    <row r="733906" hidden="1" x14ac:dyDescent="0.2"/>
    <row r="733907" hidden="1" x14ac:dyDescent="0.2"/>
    <row r="733908" hidden="1" x14ac:dyDescent="0.2"/>
    <row r="733909" hidden="1" x14ac:dyDescent="0.2"/>
    <row r="733910" hidden="1" x14ac:dyDescent="0.2"/>
    <row r="733911" hidden="1" x14ac:dyDescent="0.2"/>
    <row r="733912" hidden="1" x14ac:dyDescent="0.2"/>
    <row r="733913" hidden="1" x14ac:dyDescent="0.2"/>
    <row r="733914" hidden="1" x14ac:dyDescent="0.2"/>
    <row r="733915" hidden="1" x14ac:dyDescent="0.2"/>
    <row r="733916" hidden="1" x14ac:dyDescent="0.2"/>
    <row r="733917" hidden="1" x14ac:dyDescent="0.2"/>
    <row r="733918" hidden="1" x14ac:dyDescent="0.2"/>
    <row r="733919" hidden="1" x14ac:dyDescent="0.2"/>
    <row r="733920" hidden="1" x14ac:dyDescent="0.2"/>
    <row r="733921" hidden="1" x14ac:dyDescent="0.2"/>
    <row r="733922" hidden="1" x14ac:dyDescent="0.2"/>
    <row r="733923" hidden="1" x14ac:dyDescent="0.2"/>
    <row r="733924" hidden="1" x14ac:dyDescent="0.2"/>
    <row r="733925" hidden="1" x14ac:dyDescent="0.2"/>
    <row r="733926" hidden="1" x14ac:dyDescent="0.2"/>
    <row r="733927" hidden="1" x14ac:dyDescent="0.2"/>
    <row r="733928" hidden="1" x14ac:dyDescent="0.2"/>
    <row r="733929" hidden="1" x14ac:dyDescent="0.2"/>
    <row r="733930" hidden="1" x14ac:dyDescent="0.2"/>
    <row r="733931" hidden="1" x14ac:dyDescent="0.2"/>
    <row r="733932" hidden="1" x14ac:dyDescent="0.2"/>
    <row r="733933" hidden="1" x14ac:dyDescent="0.2"/>
    <row r="733934" hidden="1" x14ac:dyDescent="0.2"/>
    <row r="733935" hidden="1" x14ac:dyDescent="0.2"/>
    <row r="733936" hidden="1" x14ac:dyDescent="0.2"/>
    <row r="733937" hidden="1" x14ac:dyDescent="0.2"/>
    <row r="733938" hidden="1" x14ac:dyDescent="0.2"/>
    <row r="733939" hidden="1" x14ac:dyDescent="0.2"/>
    <row r="733940" hidden="1" x14ac:dyDescent="0.2"/>
    <row r="733941" hidden="1" x14ac:dyDescent="0.2"/>
    <row r="733942" hidden="1" x14ac:dyDescent="0.2"/>
    <row r="733943" hidden="1" x14ac:dyDescent="0.2"/>
    <row r="733944" hidden="1" x14ac:dyDescent="0.2"/>
    <row r="733945" hidden="1" x14ac:dyDescent="0.2"/>
    <row r="733946" hidden="1" x14ac:dyDescent="0.2"/>
    <row r="733947" hidden="1" x14ac:dyDescent="0.2"/>
    <row r="733948" hidden="1" x14ac:dyDescent="0.2"/>
    <row r="733949" hidden="1" x14ac:dyDescent="0.2"/>
    <row r="733950" hidden="1" x14ac:dyDescent="0.2"/>
    <row r="733951" hidden="1" x14ac:dyDescent="0.2"/>
    <row r="733952" hidden="1" x14ac:dyDescent="0.2"/>
    <row r="733953" hidden="1" x14ac:dyDescent="0.2"/>
    <row r="733954" hidden="1" x14ac:dyDescent="0.2"/>
    <row r="733955" hidden="1" x14ac:dyDescent="0.2"/>
    <row r="733956" hidden="1" x14ac:dyDescent="0.2"/>
    <row r="733957" hidden="1" x14ac:dyDescent="0.2"/>
    <row r="733958" hidden="1" x14ac:dyDescent="0.2"/>
    <row r="733959" hidden="1" x14ac:dyDescent="0.2"/>
    <row r="733960" hidden="1" x14ac:dyDescent="0.2"/>
    <row r="733961" hidden="1" x14ac:dyDescent="0.2"/>
    <row r="733962" hidden="1" x14ac:dyDescent="0.2"/>
    <row r="733963" hidden="1" x14ac:dyDescent="0.2"/>
    <row r="733964" hidden="1" x14ac:dyDescent="0.2"/>
    <row r="733965" hidden="1" x14ac:dyDescent="0.2"/>
    <row r="733966" hidden="1" x14ac:dyDescent="0.2"/>
    <row r="733967" hidden="1" x14ac:dyDescent="0.2"/>
    <row r="733968" hidden="1" x14ac:dyDescent="0.2"/>
    <row r="733969" hidden="1" x14ac:dyDescent="0.2"/>
    <row r="733970" hidden="1" x14ac:dyDescent="0.2"/>
    <row r="733971" hidden="1" x14ac:dyDescent="0.2"/>
    <row r="733972" hidden="1" x14ac:dyDescent="0.2"/>
    <row r="733973" hidden="1" x14ac:dyDescent="0.2"/>
    <row r="733974" hidden="1" x14ac:dyDescent="0.2"/>
    <row r="733975" hidden="1" x14ac:dyDescent="0.2"/>
    <row r="733976" hidden="1" x14ac:dyDescent="0.2"/>
    <row r="733977" hidden="1" x14ac:dyDescent="0.2"/>
    <row r="733978" hidden="1" x14ac:dyDescent="0.2"/>
    <row r="733979" hidden="1" x14ac:dyDescent="0.2"/>
    <row r="733980" hidden="1" x14ac:dyDescent="0.2"/>
    <row r="733981" hidden="1" x14ac:dyDescent="0.2"/>
    <row r="733982" hidden="1" x14ac:dyDescent="0.2"/>
    <row r="733983" hidden="1" x14ac:dyDescent="0.2"/>
    <row r="733984" hidden="1" x14ac:dyDescent="0.2"/>
    <row r="733985" hidden="1" x14ac:dyDescent="0.2"/>
    <row r="733986" hidden="1" x14ac:dyDescent="0.2"/>
    <row r="733987" hidden="1" x14ac:dyDescent="0.2"/>
    <row r="733988" hidden="1" x14ac:dyDescent="0.2"/>
    <row r="733989" hidden="1" x14ac:dyDescent="0.2"/>
    <row r="733990" hidden="1" x14ac:dyDescent="0.2"/>
    <row r="733991" hidden="1" x14ac:dyDescent="0.2"/>
    <row r="733992" hidden="1" x14ac:dyDescent="0.2"/>
    <row r="733993" hidden="1" x14ac:dyDescent="0.2"/>
    <row r="733994" hidden="1" x14ac:dyDescent="0.2"/>
    <row r="733995" hidden="1" x14ac:dyDescent="0.2"/>
    <row r="733996" hidden="1" x14ac:dyDescent="0.2"/>
    <row r="733997" hidden="1" x14ac:dyDescent="0.2"/>
    <row r="733998" hidden="1" x14ac:dyDescent="0.2"/>
    <row r="733999" hidden="1" x14ac:dyDescent="0.2"/>
    <row r="734000" hidden="1" x14ac:dyDescent="0.2"/>
    <row r="734001" hidden="1" x14ac:dyDescent="0.2"/>
    <row r="734002" hidden="1" x14ac:dyDescent="0.2"/>
    <row r="734003" hidden="1" x14ac:dyDescent="0.2"/>
    <row r="734004" hidden="1" x14ac:dyDescent="0.2"/>
    <row r="734005" hidden="1" x14ac:dyDescent="0.2"/>
    <row r="734006" hidden="1" x14ac:dyDescent="0.2"/>
    <row r="734007" hidden="1" x14ac:dyDescent="0.2"/>
    <row r="734008" hidden="1" x14ac:dyDescent="0.2"/>
    <row r="734009" hidden="1" x14ac:dyDescent="0.2"/>
    <row r="734010" hidden="1" x14ac:dyDescent="0.2"/>
    <row r="734011" hidden="1" x14ac:dyDescent="0.2"/>
    <row r="734012" hidden="1" x14ac:dyDescent="0.2"/>
    <row r="734013" hidden="1" x14ac:dyDescent="0.2"/>
    <row r="734014" hidden="1" x14ac:dyDescent="0.2"/>
    <row r="734015" hidden="1" x14ac:dyDescent="0.2"/>
    <row r="734016" hidden="1" x14ac:dyDescent="0.2"/>
    <row r="734017" hidden="1" x14ac:dyDescent="0.2"/>
    <row r="734018" hidden="1" x14ac:dyDescent="0.2"/>
    <row r="734019" hidden="1" x14ac:dyDescent="0.2"/>
    <row r="734020" hidden="1" x14ac:dyDescent="0.2"/>
    <row r="734021" hidden="1" x14ac:dyDescent="0.2"/>
    <row r="734022" hidden="1" x14ac:dyDescent="0.2"/>
    <row r="734023" hidden="1" x14ac:dyDescent="0.2"/>
    <row r="734024" hidden="1" x14ac:dyDescent="0.2"/>
    <row r="734025" hidden="1" x14ac:dyDescent="0.2"/>
    <row r="734026" hidden="1" x14ac:dyDescent="0.2"/>
    <row r="734027" hidden="1" x14ac:dyDescent="0.2"/>
    <row r="734028" hidden="1" x14ac:dyDescent="0.2"/>
    <row r="734029" hidden="1" x14ac:dyDescent="0.2"/>
    <row r="734030" hidden="1" x14ac:dyDescent="0.2"/>
    <row r="734031" hidden="1" x14ac:dyDescent="0.2"/>
    <row r="734032" hidden="1" x14ac:dyDescent="0.2"/>
    <row r="734033" hidden="1" x14ac:dyDescent="0.2"/>
    <row r="734034" hidden="1" x14ac:dyDescent="0.2"/>
    <row r="734035" hidden="1" x14ac:dyDescent="0.2"/>
    <row r="734036" hidden="1" x14ac:dyDescent="0.2"/>
    <row r="734037" hidden="1" x14ac:dyDescent="0.2"/>
    <row r="734038" hidden="1" x14ac:dyDescent="0.2"/>
    <row r="734039" hidden="1" x14ac:dyDescent="0.2"/>
    <row r="734040" hidden="1" x14ac:dyDescent="0.2"/>
    <row r="734041" hidden="1" x14ac:dyDescent="0.2"/>
    <row r="734042" hidden="1" x14ac:dyDescent="0.2"/>
    <row r="734043" hidden="1" x14ac:dyDescent="0.2"/>
    <row r="734044" hidden="1" x14ac:dyDescent="0.2"/>
    <row r="734045" hidden="1" x14ac:dyDescent="0.2"/>
    <row r="734046" hidden="1" x14ac:dyDescent="0.2"/>
    <row r="734047" hidden="1" x14ac:dyDescent="0.2"/>
    <row r="734048" hidden="1" x14ac:dyDescent="0.2"/>
    <row r="734049" hidden="1" x14ac:dyDescent="0.2"/>
    <row r="734050" hidden="1" x14ac:dyDescent="0.2"/>
    <row r="734051" hidden="1" x14ac:dyDescent="0.2"/>
    <row r="734052" hidden="1" x14ac:dyDescent="0.2"/>
    <row r="734053" hidden="1" x14ac:dyDescent="0.2"/>
    <row r="734054" hidden="1" x14ac:dyDescent="0.2"/>
    <row r="734055" hidden="1" x14ac:dyDescent="0.2"/>
    <row r="734056" hidden="1" x14ac:dyDescent="0.2"/>
    <row r="734057" hidden="1" x14ac:dyDescent="0.2"/>
    <row r="734058" hidden="1" x14ac:dyDescent="0.2"/>
    <row r="734059" hidden="1" x14ac:dyDescent="0.2"/>
    <row r="734060" hidden="1" x14ac:dyDescent="0.2"/>
    <row r="734061" hidden="1" x14ac:dyDescent="0.2"/>
    <row r="734062" hidden="1" x14ac:dyDescent="0.2"/>
    <row r="734063" hidden="1" x14ac:dyDescent="0.2"/>
    <row r="734064" hidden="1" x14ac:dyDescent="0.2"/>
    <row r="734065" hidden="1" x14ac:dyDescent="0.2"/>
    <row r="734066" hidden="1" x14ac:dyDescent="0.2"/>
    <row r="734067" hidden="1" x14ac:dyDescent="0.2"/>
    <row r="734068" hidden="1" x14ac:dyDescent="0.2"/>
    <row r="734069" hidden="1" x14ac:dyDescent="0.2"/>
    <row r="734070" hidden="1" x14ac:dyDescent="0.2"/>
    <row r="734071" hidden="1" x14ac:dyDescent="0.2"/>
    <row r="734072" hidden="1" x14ac:dyDescent="0.2"/>
    <row r="734073" hidden="1" x14ac:dyDescent="0.2"/>
    <row r="734074" hidden="1" x14ac:dyDescent="0.2"/>
    <row r="734075" hidden="1" x14ac:dyDescent="0.2"/>
    <row r="734076" hidden="1" x14ac:dyDescent="0.2"/>
    <row r="734077" hidden="1" x14ac:dyDescent="0.2"/>
    <row r="734078" hidden="1" x14ac:dyDescent="0.2"/>
    <row r="734079" hidden="1" x14ac:dyDescent="0.2"/>
    <row r="734080" hidden="1" x14ac:dyDescent="0.2"/>
    <row r="734081" hidden="1" x14ac:dyDescent="0.2"/>
    <row r="734082" hidden="1" x14ac:dyDescent="0.2"/>
    <row r="734083" hidden="1" x14ac:dyDescent="0.2"/>
    <row r="734084" hidden="1" x14ac:dyDescent="0.2"/>
    <row r="734085" hidden="1" x14ac:dyDescent="0.2"/>
    <row r="734086" hidden="1" x14ac:dyDescent="0.2"/>
    <row r="734087" hidden="1" x14ac:dyDescent="0.2"/>
    <row r="734088" hidden="1" x14ac:dyDescent="0.2"/>
    <row r="734089" hidden="1" x14ac:dyDescent="0.2"/>
    <row r="734090" hidden="1" x14ac:dyDescent="0.2"/>
    <row r="734091" hidden="1" x14ac:dyDescent="0.2"/>
    <row r="734092" hidden="1" x14ac:dyDescent="0.2"/>
    <row r="734093" hidden="1" x14ac:dyDescent="0.2"/>
    <row r="734094" hidden="1" x14ac:dyDescent="0.2"/>
    <row r="734095" hidden="1" x14ac:dyDescent="0.2"/>
    <row r="734096" hidden="1" x14ac:dyDescent="0.2"/>
    <row r="734097" hidden="1" x14ac:dyDescent="0.2"/>
    <row r="734098" hidden="1" x14ac:dyDescent="0.2"/>
    <row r="734099" hidden="1" x14ac:dyDescent="0.2"/>
    <row r="734100" hidden="1" x14ac:dyDescent="0.2"/>
    <row r="734101" hidden="1" x14ac:dyDescent="0.2"/>
    <row r="734102" hidden="1" x14ac:dyDescent="0.2"/>
    <row r="734103" hidden="1" x14ac:dyDescent="0.2"/>
    <row r="734104" hidden="1" x14ac:dyDescent="0.2"/>
    <row r="734105" hidden="1" x14ac:dyDescent="0.2"/>
    <row r="734106" hidden="1" x14ac:dyDescent="0.2"/>
    <row r="734107" hidden="1" x14ac:dyDescent="0.2"/>
    <row r="734108" hidden="1" x14ac:dyDescent="0.2"/>
    <row r="734109" hidden="1" x14ac:dyDescent="0.2"/>
    <row r="734110" hidden="1" x14ac:dyDescent="0.2"/>
    <row r="734111" hidden="1" x14ac:dyDescent="0.2"/>
    <row r="734112" hidden="1" x14ac:dyDescent="0.2"/>
    <row r="734113" hidden="1" x14ac:dyDescent="0.2"/>
    <row r="734114" hidden="1" x14ac:dyDescent="0.2"/>
    <row r="734115" hidden="1" x14ac:dyDescent="0.2"/>
    <row r="734116" hidden="1" x14ac:dyDescent="0.2"/>
    <row r="734117" hidden="1" x14ac:dyDescent="0.2"/>
    <row r="734118" hidden="1" x14ac:dyDescent="0.2"/>
    <row r="734119" hidden="1" x14ac:dyDescent="0.2"/>
    <row r="734120" hidden="1" x14ac:dyDescent="0.2"/>
    <row r="734121" hidden="1" x14ac:dyDescent="0.2"/>
    <row r="734122" hidden="1" x14ac:dyDescent="0.2"/>
    <row r="734123" hidden="1" x14ac:dyDescent="0.2"/>
    <row r="734124" hidden="1" x14ac:dyDescent="0.2"/>
    <row r="734125" hidden="1" x14ac:dyDescent="0.2"/>
    <row r="734126" hidden="1" x14ac:dyDescent="0.2"/>
    <row r="734127" hidden="1" x14ac:dyDescent="0.2"/>
    <row r="734128" hidden="1" x14ac:dyDescent="0.2"/>
    <row r="734129" hidden="1" x14ac:dyDescent="0.2"/>
    <row r="734130" hidden="1" x14ac:dyDescent="0.2"/>
    <row r="734131" hidden="1" x14ac:dyDescent="0.2"/>
    <row r="734132" hidden="1" x14ac:dyDescent="0.2"/>
    <row r="734133" hidden="1" x14ac:dyDescent="0.2"/>
    <row r="734134" hidden="1" x14ac:dyDescent="0.2"/>
    <row r="734135" hidden="1" x14ac:dyDescent="0.2"/>
    <row r="734136" hidden="1" x14ac:dyDescent="0.2"/>
    <row r="734137" hidden="1" x14ac:dyDescent="0.2"/>
    <row r="734138" hidden="1" x14ac:dyDescent="0.2"/>
    <row r="734139" hidden="1" x14ac:dyDescent="0.2"/>
    <row r="734140" hidden="1" x14ac:dyDescent="0.2"/>
    <row r="734141" hidden="1" x14ac:dyDescent="0.2"/>
    <row r="734142" hidden="1" x14ac:dyDescent="0.2"/>
    <row r="734143" hidden="1" x14ac:dyDescent="0.2"/>
    <row r="734144" hidden="1" x14ac:dyDescent="0.2"/>
    <row r="734145" hidden="1" x14ac:dyDescent="0.2"/>
    <row r="734146" hidden="1" x14ac:dyDescent="0.2"/>
    <row r="734147" hidden="1" x14ac:dyDescent="0.2"/>
    <row r="734148" hidden="1" x14ac:dyDescent="0.2"/>
    <row r="734149" hidden="1" x14ac:dyDescent="0.2"/>
    <row r="734150" hidden="1" x14ac:dyDescent="0.2"/>
    <row r="734151" hidden="1" x14ac:dyDescent="0.2"/>
    <row r="734152" hidden="1" x14ac:dyDescent="0.2"/>
    <row r="734153" hidden="1" x14ac:dyDescent="0.2"/>
    <row r="734154" hidden="1" x14ac:dyDescent="0.2"/>
    <row r="734155" hidden="1" x14ac:dyDescent="0.2"/>
    <row r="734156" hidden="1" x14ac:dyDescent="0.2"/>
    <row r="734157" hidden="1" x14ac:dyDescent="0.2"/>
    <row r="734158" hidden="1" x14ac:dyDescent="0.2"/>
    <row r="734159" hidden="1" x14ac:dyDescent="0.2"/>
    <row r="734160" hidden="1" x14ac:dyDescent="0.2"/>
    <row r="734161" hidden="1" x14ac:dyDescent="0.2"/>
    <row r="734162" hidden="1" x14ac:dyDescent="0.2"/>
    <row r="734163" hidden="1" x14ac:dyDescent="0.2"/>
    <row r="734164" hidden="1" x14ac:dyDescent="0.2"/>
    <row r="734165" hidden="1" x14ac:dyDescent="0.2"/>
    <row r="734166" hidden="1" x14ac:dyDescent="0.2"/>
    <row r="734167" hidden="1" x14ac:dyDescent="0.2"/>
    <row r="734168" hidden="1" x14ac:dyDescent="0.2"/>
    <row r="734169" hidden="1" x14ac:dyDescent="0.2"/>
    <row r="734170" hidden="1" x14ac:dyDescent="0.2"/>
    <row r="734171" hidden="1" x14ac:dyDescent="0.2"/>
    <row r="734172" hidden="1" x14ac:dyDescent="0.2"/>
    <row r="734173" hidden="1" x14ac:dyDescent="0.2"/>
    <row r="734174" hidden="1" x14ac:dyDescent="0.2"/>
    <row r="734175" hidden="1" x14ac:dyDescent="0.2"/>
    <row r="734176" hidden="1" x14ac:dyDescent="0.2"/>
    <row r="734177" hidden="1" x14ac:dyDescent="0.2"/>
    <row r="734178" hidden="1" x14ac:dyDescent="0.2"/>
    <row r="734179" hidden="1" x14ac:dyDescent="0.2"/>
    <row r="734180" hidden="1" x14ac:dyDescent="0.2"/>
    <row r="734181" hidden="1" x14ac:dyDescent="0.2"/>
    <row r="734182" hidden="1" x14ac:dyDescent="0.2"/>
    <row r="734183" hidden="1" x14ac:dyDescent="0.2"/>
    <row r="734184" hidden="1" x14ac:dyDescent="0.2"/>
    <row r="734185" hidden="1" x14ac:dyDescent="0.2"/>
    <row r="734186" hidden="1" x14ac:dyDescent="0.2"/>
    <row r="734187" hidden="1" x14ac:dyDescent="0.2"/>
    <row r="734188" hidden="1" x14ac:dyDescent="0.2"/>
    <row r="734189" hidden="1" x14ac:dyDescent="0.2"/>
    <row r="734190" hidden="1" x14ac:dyDescent="0.2"/>
    <row r="734191" hidden="1" x14ac:dyDescent="0.2"/>
    <row r="734192" hidden="1" x14ac:dyDescent="0.2"/>
    <row r="734193" hidden="1" x14ac:dyDescent="0.2"/>
    <row r="734194" hidden="1" x14ac:dyDescent="0.2"/>
    <row r="734195" hidden="1" x14ac:dyDescent="0.2"/>
    <row r="734196" hidden="1" x14ac:dyDescent="0.2"/>
    <row r="734197" hidden="1" x14ac:dyDescent="0.2"/>
    <row r="734198" hidden="1" x14ac:dyDescent="0.2"/>
    <row r="734199" hidden="1" x14ac:dyDescent="0.2"/>
    <row r="734200" hidden="1" x14ac:dyDescent="0.2"/>
    <row r="734201" hidden="1" x14ac:dyDescent="0.2"/>
    <row r="734202" hidden="1" x14ac:dyDescent="0.2"/>
    <row r="734203" hidden="1" x14ac:dyDescent="0.2"/>
    <row r="734204" hidden="1" x14ac:dyDescent="0.2"/>
    <row r="734205" hidden="1" x14ac:dyDescent="0.2"/>
    <row r="734206" hidden="1" x14ac:dyDescent="0.2"/>
    <row r="734207" hidden="1" x14ac:dyDescent="0.2"/>
    <row r="734208" hidden="1" x14ac:dyDescent="0.2"/>
    <row r="734209" hidden="1" x14ac:dyDescent="0.2"/>
    <row r="734210" hidden="1" x14ac:dyDescent="0.2"/>
    <row r="734211" hidden="1" x14ac:dyDescent="0.2"/>
    <row r="734212" hidden="1" x14ac:dyDescent="0.2"/>
    <row r="734213" hidden="1" x14ac:dyDescent="0.2"/>
    <row r="734214" hidden="1" x14ac:dyDescent="0.2"/>
    <row r="734215" hidden="1" x14ac:dyDescent="0.2"/>
    <row r="734216" hidden="1" x14ac:dyDescent="0.2"/>
    <row r="734217" hidden="1" x14ac:dyDescent="0.2"/>
    <row r="734218" hidden="1" x14ac:dyDescent="0.2"/>
    <row r="734219" hidden="1" x14ac:dyDescent="0.2"/>
    <row r="734220" hidden="1" x14ac:dyDescent="0.2"/>
    <row r="734221" hidden="1" x14ac:dyDescent="0.2"/>
    <row r="734222" hidden="1" x14ac:dyDescent="0.2"/>
    <row r="734223" hidden="1" x14ac:dyDescent="0.2"/>
    <row r="734224" hidden="1" x14ac:dyDescent="0.2"/>
    <row r="734225" hidden="1" x14ac:dyDescent="0.2"/>
    <row r="734226" hidden="1" x14ac:dyDescent="0.2"/>
    <row r="734227" hidden="1" x14ac:dyDescent="0.2"/>
    <row r="734228" hidden="1" x14ac:dyDescent="0.2"/>
    <row r="734229" hidden="1" x14ac:dyDescent="0.2"/>
    <row r="734230" hidden="1" x14ac:dyDescent="0.2"/>
    <row r="734231" hidden="1" x14ac:dyDescent="0.2"/>
    <row r="734232" hidden="1" x14ac:dyDescent="0.2"/>
    <row r="734233" hidden="1" x14ac:dyDescent="0.2"/>
    <row r="734234" hidden="1" x14ac:dyDescent="0.2"/>
    <row r="734235" hidden="1" x14ac:dyDescent="0.2"/>
    <row r="734236" hidden="1" x14ac:dyDescent="0.2"/>
    <row r="734237" hidden="1" x14ac:dyDescent="0.2"/>
    <row r="734238" hidden="1" x14ac:dyDescent="0.2"/>
    <row r="734239" hidden="1" x14ac:dyDescent="0.2"/>
    <row r="734240" hidden="1" x14ac:dyDescent="0.2"/>
    <row r="734241" hidden="1" x14ac:dyDescent="0.2"/>
    <row r="734242" hidden="1" x14ac:dyDescent="0.2"/>
    <row r="734243" hidden="1" x14ac:dyDescent="0.2"/>
    <row r="734244" hidden="1" x14ac:dyDescent="0.2"/>
    <row r="734245" hidden="1" x14ac:dyDescent="0.2"/>
    <row r="734246" hidden="1" x14ac:dyDescent="0.2"/>
    <row r="734247" hidden="1" x14ac:dyDescent="0.2"/>
    <row r="734248" hidden="1" x14ac:dyDescent="0.2"/>
    <row r="734249" hidden="1" x14ac:dyDescent="0.2"/>
    <row r="734250" hidden="1" x14ac:dyDescent="0.2"/>
    <row r="734251" hidden="1" x14ac:dyDescent="0.2"/>
    <row r="734252" hidden="1" x14ac:dyDescent="0.2"/>
    <row r="734253" hidden="1" x14ac:dyDescent="0.2"/>
    <row r="734254" hidden="1" x14ac:dyDescent="0.2"/>
    <row r="734255" hidden="1" x14ac:dyDescent="0.2"/>
    <row r="734256" hidden="1" x14ac:dyDescent="0.2"/>
    <row r="734257" hidden="1" x14ac:dyDescent="0.2"/>
    <row r="734258" hidden="1" x14ac:dyDescent="0.2"/>
    <row r="734259" hidden="1" x14ac:dyDescent="0.2"/>
    <row r="734260" hidden="1" x14ac:dyDescent="0.2"/>
    <row r="734261" hidden="1" x14ac:dyDescent="0.2"/>
    <row r="734262" hidden="1" x14ac:dyDescent="0.2"/>
    <row r="734263" hidden="1" x14ac:dyDescent="0.2"/>
    <row r="734264" hidden="1" x14ac:dyDescent="0.2"/>
    <row r="734265" hidden="1" x14ac:dyDescent="0.2"/>
    <row r="734266" hidden="1" x14ac:dyDescent="0.2"/>
    <row r="734267" hidden="1" x14ac:dyDescent="0.2"/>
    <row r="734268" hidden="1" x14ac:dyDescent="0.2"/>
    <row r="734269" hidden="1" x14ac:dyDescent="0.2"/>
    <row r="734270" hidden="1" x14ac:dyDescent="0.2"/>
    <row r="734271" hidden="1" x14ac:dyDescent="0.2"/>
    <row r="734272" hidden="1" x14ac:dyDescent="0.2"/>
    <row r="734273" hidden="1" x14ac:dyDescent="0.2"/>
    <row r="734274" hidden="1" x14ac:dyDescent="0.2"/>
    <row r="734275" hidden="1" x14ac:dyDescent="0.2"/>
    <row r="734276" hidden="1" x14ac:dyDescent="0.2"/>
    <row r="734277" hidden="1" x14ac:dyDescent="0.2"/>
    <row r="734278" hidden="1" x14ac:dyDescent="0.2"/>
    <row r="734279" hidden="1" x14ac:dyDescent="0.2"/>
    <row r="734280" hidden="1" x14ac:dyDescent="0.2"/>
    <row r="734281" hidden="1" x14ac:dyDescent="0.2"/>
    <row r="734282" hidden="1" x14ac:dyDescent="0.2"/>
    <row r="734283" hidden="1" x14ac:dyDescent="0.2"/>
    <row r="734284" hidden="1" x14ac:dyDescent="0.2"/>
    <row r="734285" hidden="1" x14ac:dyDescent="0.2"/>
    <row r="734286" hidden="1" x14ac:dyDescent="0.2"/>
    <row r="734287" hidden="1" x14ac:dyDescent="0.2"/>
    <row r="734288" hidden="1" x14ac:dyDescent="0.2"/>
    <row r="734289" hidden="1" x14ac:dyDescent="0.2"/>
    <row r="734290" hidden="1" x14ac:dyDescent="0.2"/>
    <row r="734291" hidden="1" x14ac:dyDescent="0.2"/>
    <row r="734292" hidden="1" x14ac:dyDescent="0.2"/>
    <row r="734293" hidden="1" x14ac:dyDescent="0.2"/>
    <row r="734294" hidden="1" x14ac:dyDescent="0.2"/>
    <row r="734295" hidden="1" x14ac:dyDescent="0.2"/>
    <row r="734296" hidden="1" x14ac:dyDescent="0.2"/>
    <row r="734297" hidden="1" x14ac:dyDescent="0.2"/>
    <row r="734298" hidden="1" x14ac:dyDescent="0.2"/>
    <row r="734299" hidden="1" x14ac:dyDescent="0.2"/>
    <row r="734300" hidden="1" x14ac:dyDescent="0.2"/>
    <row r="734301" hidden="1" x14ac:dyDescent="0.2"/>
    <row r="734302" hidden="1" x14ac:dyDescent="0.2"/>
    <row r="734303" hidden="1" x14ac:dyDescent="0.2"/>
    <row r="734304" hidden="1" x14ac:dyDescent="0.2"/>
    <row r="734305" hidden="1" x14ac:dyDescent="0.2"/>
    <row r="734306" hidden="1" x14ac:dyDescent="0.2"/>
    <row r="734307" hidden="1" x14ac:dyDescent="0.2"/>
    <row r="734308" hidden="1" x14ac:dyDescent="0.2"/>
    <row r="734309" hidden="1" x14ac:dyDescent="0.2"/>
    <row r="734310" hidden="1" x14ac:dyDescent="0.2"/>
    <row r="734311" hidden="1" x14ac:dyDescent="0.2"/>
    <row r="734312" hidden="1" x14ac:dyDescent="0.2"/>
    <row r="734313" hidden="1" x14ac:dyDescent="0.2"/>
    <row r="734314" hidden="1" x14ac:dyDescent="0.2"/>
    <row r="734315" hidden="1" x14ac:dyDescent="0.2"/>
    <row r="734316" hidden="1" x14ac:dyDescent="0.2"/>
    <row r="734317" hidden="1" x14ac:dyDescent="0.2"/>
    <row r="734318" hidden="1" x14ac:dyDescent="0.2"/>
    <row r="734319" hidden="1" x14ac:dyDescent="0.2"/>
    <row r="734320" hidden="1" x14ac:dyDescent="0.2"/>
    <row r="734321" hidden="1" x14ac:dyDescent="0.2"/>
    <row r="734322" hidden="1" x14ac:dyDescent="0.2"/>
    <row r="734323" hidden="1" x14ac:dyDescent="0.2"/>
    <row r="734324" hidden="1" x14ac:dyDescent="0.2"/>
    <row r="734325" hidden="1" x14ac:dyDescent="0.2"/>
    <row r="734326" hidden="1" x14ac:dyDescent="0.2"/>
    <row r="734327" hidden="1" x14ac:dyDescent="0.2"/>
    <row r="734328" hidden="1" x14ac:dyDescent="0.2"/>
    <row r="734329" hidden="1" x14ac:dyDescent="0.2"/>
    <row r="734330" hidden="1" x14ac:dyDescent="0.2"/>
    <row r="734331" hidden="1" x14ac:dyDescent="0.2"/>
    <row r="734332" hidden="1" x14ac:dyDescent="0.2"/>
    <row r="734333" hidden="1" x14ac:dyDescent="0.2"/>
    <row r="734334" hidden="1" x14ac:dyDescent="0.2"/>
    <row r="734335" hidden="1" x14ac:dyDescent="0.2"/>
    <row r="734336" hidden="1" x14ac:dyDescent="0.2"/>
    <row r="734337" hidden="1" x14ac:dyDescent="0.2"/>
    <row r="734338" hidden="1" x14ac:dyDescent="0.2"/>
    <row r="734339" hidden="1" x14ac:dyDescent="0.2"/>
    <row r="734340" hidden="1" x14ac:dyDescent="0.2"/>
    <row r="734341" hidden="1" x14ac:dyDescent="0.2"/>
    <row r="734342" hidden="1" x14ac:dyDescent="0.2"/>
    <row r="734343" hidden="1" x14ac:dyDescent="0.2"/>
    <row r="734344" hidden="1" x14ac:dyDescent="0.2"/>
    <row r="734345" hidden="1" x14ac:dyDescent="0.2"/>
    <row r="734346" hidden="1" x14ac:dyDescent="0.2"/>
    <row r="734347" hidden="1" x14ac:dyDescent="0.2"/>
    <row r="734348" hidden="1" x14ac:dyDescent="0.2"/>
    <row r="734349" hidden="1" x14ac:dyDescent="0.2"/>
    <row r="734350" hidden="1" x14ac:dyDescent="0.2"/>
    <row r="734351" hidden="1" x14ac:dyDescent="0.2"/>
    <row r="734352" hidden="1" x14ac:dyDescent="0.2"/>
    <row r="734353" hidden="1" x14ac:dyDescent="0.2"/>
    <row r="734354" hidden="1" x14ac:dyDescent="0.2"/>
    <row r="734355" hidden="1" x14ac:dyDescent="0.2"/>
    <row r="734356" hidden="1" x14ac:dyDescent="0.2"/>
    <row r="734357" hidden="1" x14ac:dyDescent="0.2"/>
    <row r="734358" hidden="1" x14ac:dyDescent="0.2"/>
    <row r="734359" hidden="1" x14ac:dyDescent="0.2"/>
    <row r="734360" hidden="1" x14ac:dyDescent="0.2"/>
    <row r="734361" hidden="1" x14ac:dyDescent="0.2"/>
    <row r="734362" hidden="1" x14ac:dyDescent="0.2"/>
    <row r="734363" hidden="1" x14ac:dyDescent="0.2"/>
    <row r="734364" hidden="1" x14ac:dyDescent="0.2"/>
    <row r="734365" hidden="1" x14ac:dyDescent="0.2"/>
    <row r="734366" hidden="1" x14ac:dyDescent="0.2"/>
    <row r="734367" hidden="1" x14ac:dyDescent="0.2"/>
    <row r="734368" hidden="1" x14ac:dyDescent="0.2"/>
    <row r="734369" hidden="1" x14ac:dyDescent="0.2"/>
    <row r="734370" hidden="1" x14ac:dyDescent="0.2"/>
    <row r="734371" hidden="1" x14ac:dyDescent="0.2"/>
    <row r="734372" hidden="1" x14ac:dyDescent="0.2"/>
    <row r="734373" hidden="1" x14ac:dyDescent="0.2"/>
    <row r="734374" hidden="1" x14ac:dyDescent="0.2"/>
    <row r="734375" hidden="1" x14ac:dyDescent="0.2"/>
    <row r="734376" hidden="1" x14ac:dyDescent="0.2"/>
    <row r="734377" hidden="1" x14ac:dyDescent="0.2"/>
    <row r="734378" hidden="1" x14ac:dyDescent="0.2"/>
    <row r="734379" hidden="1" x14ac:dyDescent="0.2"/>
    <row r="734380" hidden="1" x14ac:dyDescent="0.2"/>
    <row r="734381" hidden="1" x14ac:dyDescent="0.2"/>
    <row r="734382" hidden="1" x14ac:dyDescent="0.2"/>
    <row r="734383" hidden="1" x14ac:dyDescent="0.2"/>
    <row r="734384" hidden="1" x14ac:dyDescent="0.2"/>
    <row r="734385" hidden="1" x14ac:dyDescent="0.2"/>
    <row r="734386" hidden="1" x14ac:dyDescent="0.2"/>
    <row r="734387" hidden="1" x14ac:dyDescent="0.2"/>
    <row r="734388" hidden="1" x14ac:dyDescent="0.2"/>
    <row r="734389" hidden="1" x14ac:dyDescent="0.2"/>
    <row r="734390" hidden="1" x14ac:dyDescent="0.2"/>
    <row r="734391" hidden="1" x14ac:dyDescent="0.2"/>
    <row r="734392" hidden="1" x14ac:dyDescent="0.2"/>
    <row r="734393" hidden="1" x14ac:dyDescent="0.2"/>
    <row r="734394" hidden="1" x14ac:dyDescent="0.2"/>
    <row r="734395" hidden="1" x14ac:dyDescent="0.2"/>
    <row r="734396" hidden="1" x14ac:dyDescent="0.2"/>
    <row r="734397" hidden="1" x14ac:dyDescent="0.2"/>
    <row r="734398" hidden="1" x14ac:dyDescent="0.2"/>
    <row r="734399" hidden="1" x14ac:dyDescent="0.2"/>
    <row r="734400" hidden="1" x14ac:dyDescent="0.2"/>
    <row r="734401" hidden="1" x14ac:dyDescent="0.2"/>
    <row r="734402" hidden="1" x14ac:dyDescent="0.2"/>
    <row r="734403" hidden="1" x14ac:dyDescent="0.2"/>
    <row r="734404" hidden="1" x14ac:dyDescent="0.2"/>
    <row r="734405" hidden="1" x14ac:dyDescent="0.2"/>
    <row r="734406" hidden="1" x14ac:dyDescent="0.2"/>
    <row r="734407" hidden="1" x14ac:dyDescent="0.2"/>
    <row r="734408" hidden="1" x14ac:dyDescent="0.2"/>
    <row r="734409" hidden="1" x14ac:dyDescent="0.2"/>
    <row r="734410" hidden="1" x14ac:dyDescent="0.2"/>
    <row r="734411" hidden="1" x14ac:dyDescent="0.2"/>
    <row r="734412" hidden="1" x14ac:dyDescent="0.2"/>
    <row r="734413" hidden="1" x14ac:dyDescent="0.2"/>
    <row r="734414" hidden="1" x14ac:dyDescent="0.2"/>
    <row r="734415" hidden="1" x14ac:dyDescent="0.2"/>
    <row r="734416" hidden="1" x14ac:dyDescent="0.2"/>
    <row r="734417" hidden="1" x14ac:dyDescent="0.2"/>
    <row r="734418" hidden="1" x14ac:dyDescent="0.2"/>
    <row r="734419" hidden="1" x14ac:dyDescent="0.2"/>
    <row r="734420" hidden="1" x14ac:dyDescent="0.2"/>
    <row r="734421" hidden="1" x14ac:dyDescent="0.2"/>
    <row r="734422" hidden="1" x14ac:dyDescent="0.2"/>
    <row r="734423" hidden="1" x14ac:dyDescent="0.2"/>
    <row r="734424" hidden="1" x14ac:dyDescent="0.2"/>
    <row r="734425" hidden="1" x14ac:dyDescent="0.2"/>
    <row r="734426" hidden="1" x14ac:dyDescent="0.2"/>
    <row r="734427" hidden="1" x14ac:dyDescent="0.2"/>
    <row r="734428" hidden="1" x14ac:dyDescent="0.2"/>
    <row r="734429" hidden="1" x14ac:dyDescent="0.2"/>
    <row r="734430" hidden="1" x14ac:dyDescent="0.2"/>
    <row r="734431" hidden="1" x14ac:dyDescent="0.2"/>
    <row r="734432" hidden="1" x14ac:dyDescent="0.2"/>
    <row r="734433" hidden="1" x14ac:dyDescent="0.2"/>
    <row r="734434" hidden="1" x14ac:dyDescent="0.2"/>
    <row r="734435" hidden="1" x14ac:dyDescent="0.2"/>
    <row r="734436" hidden="1" x14ac:dyDescent="0.2"/>
    <row r="734437" hidden="1" x14ac:dyDescent="0.2"/>
    <row r="734438" hidden="1" x14ac:dyDescent="0.2"/>
    <row r="734439" hidden="1" x14ac:dyDescent="0.2"/>
    <row r="734440" hidden="1" x14ac:dyDescent="0.2"/>
    <row r="734441" hidden="1" x14ac:dyDescent="0.2"/>
    <row r="734442" hidden="1" x14ac:dyDescent="0.2"/>
    <row r="734443" hidden="1" x14ac:dyDescent="0.2"/>
    <row r="734444" hidden="1" x14ac:dyDescent="0.2"/>
    <row r="734445" hidden="1" x14ac:dyDescent="0.2"/>
    <row r="734446" hidden="1" x14ac:dyDescent="0.2"/>
    <row r="734447" hidden="1" x14ac:dyDescent="0.2"/>
    <row r="734448" hidden="1" x14ac:dyDescent="0.2"/>
    <row r="734449" hidden="1" x14ac:dyDescent="0.2"/>
    <row r="734450" hidden="1" x14ac:dyDescent="0.2"/>
    <row r="734451" hidden="1" x14ac:dyDescent="0.2"/>
    <row r="734452" hidden="1" x14ac:dyDescent="0.2"/>
    <row r="734453" hidden="1" x14ac:dyDescent="0.2"/>
    <row r="734454" hidden="1" x14ac:dyDescent="0.2"/>
    <row r="734455" hidden="1" x14ac:dyDescent="0.2"/>
    <row r="734456" hidden="1" x14ac:dyDescent="0.2"/>
    <row r="734457" hidden="1" x14ac:dyDescent="0.2"/>
    <row r="734458" hidden="1" x14ac:dyDescent="0.2"/>
    <row r="734459" hidden="1" x14ac:dyDescent="0.2"/>
    <row r="734460" hidden="1" x14ac:dyDescent="0.2"/>
    <row r="734461" hidden="1" x14ac:dyDescent="0.2"/>
    <row r="734462" hidden="1" x14ac:dyDescent="0.2"/>
    <row r="734463" hidden="1" x14ac:dyDescent="0.2"/>
    <row r="734464" hidden="1" x14ac:dyDescent="0.2"/>
    <row r="734465" hidden="1" x14ac:dyDescent="0.2"/>
    <row r="734466" hidden="1" x14ac:dyDescent="0.2"/>
    <row r="734467" hidden="1" x14ac:dyDescent="0.2"/>
    <row r="734468" hidden="1" x14ac:dyDescent="0.2"/>
    <row r="734469" hidden="1" x14ac:dyDescent="0.2"/>
    <row r="734470" hidden="1" x14ac:dyDescent="0.2"/>
    <row r="734471" hidden="1" x14ac:dyDescent="0.2"/>
    <row r="734472" hidden="1" x14ac:dyDescent="0.2"/>
    <row r="734473" hidden="1" x14ac:dyDescent="0.2"/>
    <row r="734474" hidden="1" x14ac:dyDescent="0.2"/>
    <row r="734475" hidden="1" x14ac:dyDescent="0.2"/>
    <row r="734476" hidden="1" x14ac:dyDescent="0.2"/>
    <row r="734477" hidden="1" x14ac:dyDescent="0.2"/>
    <row r="734478" hidden="1" x14ac:dyDescent="0.2"/>
    <row r="734479" hidden="1" x14ac:dyDescent="0.2"/>
    <row r="734480" hidden="1" x14ac:dyDescent="0.2"/>
    <row r="734481" hidden="1" x14ac:dyDescent="0.2"/>
    <row r="734482" hidden="1" x14ac:dyDescent="0.2"/>
    <row r="734483" hidden="1" x14ac:dyDescent="0.2"/>
    <row r="734484" hidden="1" x14ac:dyDescent="0.2"/>
    <row r="734485" hidden="1" x14ac:dyDescent="0.2"/>
    <row r="734486" hidden="1" x14ac:dyDescent="0.2"/>
    <row r="734487" hidden="1" x14ac:dyDescent="0.2"/>
    <row r="734488" hidden="1" x14ac:dyDescent="0.2"/>
    <row r="734489" hidden="1" x14ac:dyDescent="0.2"/>
    <row r="734490" hidden="1" x14ac:dyDescent="0.2"/>
    <row r="734491" hidden="1" x14ac:dyDescent="0.2"/>
    <row r="734492" hidden="1" x14ac:dyDescent="0.2"/>
    <row r="734493" hidden="1" x14ac:dyDescent="0.2"/>
    <row r="734494" hidden="1" x14ac:dyDescent="0.2"/>
    <row r="734495" hidden="1" x14ac:dyDescent="0.2"/>
    <row r="734496" hidden="1" x14ac:dyDescent="0.2"/>
    <row r="734497" hidden="1" x14ac:dyDescent="0.2"/>
    <row r="734498" hidden="1" x14ac:dyDescent="0.2"/>
    <row r="734499" hidden="1" x14ac:dyDescent="0.2"/>
    <row r="734500" hidden="1" x14ac:dyDescent="0.2"/>
    <row r="734501" hidden="1" x14ac:dyDescent="0.2"/>
    <row r="734502" hidden="1" x14ac:dyDescent="0.2"/>
    <row r="734503" hidden="1" x14ac:dyDescent="0.2"/>
    <row r="734504" hidden="1" x14ac:dyDescent="0.2"/>
    <row r="734505" hidden="1" x14ac:dyDescent="0.2"/>
    <row r="734506" hidden="1" x14ac:dyDescent="0.2"/>
    <row r="734507" hidden="1" x14ac:dyDescent="0.2"/>
    <row r="734508" hidden="1" x14ac:dyDescent="0.2"/>
    <row r="734509" hidden="1" x14ac:dyDescent="0.2"/>
    <row r="734510" hidden="1" x14ac:dyDescent="0.2"/>
    <row r="734511" hidden="1" x14ac:dyDescent="0.2"/>
    <row r="734512" hidden="1" x14ac:dyDescent="0.2"/>
    <row r="734513" hidden="1" x14ac:dyDescent="0.2"/>
    <row r="734514" hidden="1" x14ac:dyDescent="0.2"/>
    <row r="734515" hidden="1" x14ac:dyDescent="0.2"/>
    <row r="734516" hidden="1" x14ac:dyDescent="0.2"/>
    <row r="734517" hidden="1" x14ac:dyDescent="0.2"/>
    <row r="734518" hidden="1" x14ac:dyDescent="0.2"/>
    <row r="734519" hidden="1" x14ac:dyDescent="0.2"/>
    <row r="734520" hidden="1" x14ac:dyDescent="0.2"/>
    <row r="734521" hidden="1" x14ac:dyDescent="0.2"/>
    <row r="734522" hidden="1" x14ac:dyDescent="0.2"/>
    <row r="734523" hidden="1" x14ac:dyDescent="0.2"/>
    <row r="734524" hidden="1" x14ac:dyDescent="0.2"/>
    <row r="734525" hidden="1" x14ac:dyDescent="0.2"/>
    <row r="734526" hidden="1" x14ac:dyDescent="0.2"/>
    <row r="734527" hidden="1" x14ac:dyDescent="0.2"/>
    <row r="734528" hidden="1" x14ac:dyDescent="0.2"/>
    <row r="734529" hidden="1" x14ac:dyDescent="0.2"/>
    <row r="734530" hidden="1" x14ac:dyDescent="0.2"/>
    <row r="734531" hidden="1" x14ac:dyDescent="0.2"/>
    <row r="734532" hidden="1" x14ac:dyDescent="0.2"/>
    <row r="734533" hidden="1" x14ac:dyDescent="0.2"/>
    <row r="734534" hidden="1" x14ac:dyDescent="0.2"/>
    <row r="734535" hidden="1" x14ac:dyDescent="0.2"/>
    <row r="734536" hidden="1" x14ac:dyDescent="0.2"/>
    <row r="734537" hidden="1" x14ac:dyDescent="0.2"/>
    <row r="734538" hidden="1" x14ac:dyDescent="0.2"/>
    <row r="734539" hidden="1" x14ac:dyDescent="0.2"/>
    <row r="734540" hidden="1" x14ac:dyDescent="0.2"/>
    <row r="734541" hidden="1" x14ac:dyDescent="0.2"/>
    <row r="734542" hidden="1" x14ac:dyDescent="0.2"/>
    <row r="734543" hidden="1" x14ac:dyDescent="0.2"/>
    <row r="734544" hidden="1" x14ac:dyDescent="0.2"/>
    <row r="734545" hidden="1" x14ac:dyDescent="0.2"/>
    <row r="734546" hidden="1" x14ac:dyDescent="0.2"/>
    <row r="734547" hidden="1" x14ac:dyDescent="0.2"/>
    <row r="734548" hidden="1" x14ac:dyDescent="0.2"/>
    <row r="734549" hidden="1" x14ac:dyDescent="0.2"/>
    <row r="734550" hidden="1" x14ac:dyDescent="0.2"/>
    <row r="734551" hidden="1" x14ac:dyDescent="0.2"/>
    <row r="734552" hidden="1" x14ac:dyDescent="0.2"/>
    <row r="734553" hidden="1" x14ac:dyDescent="0.2"/>
    <row r="734554" hidden="1" x14ac:dyDescent="0.2"/>
    <row r="734555" hidden="1" x14ac:dyDescent="0.2"/>
    <row r="734556" hidden="1" x14ac:dyDescent="0.2"/>
    <row r="734557" hidden="1" x14ac:dyDescent="0.2"/>
    <row r="734558" hidden="1" x14ac:dyDescent="0.2"/>
    <row r="734559" hidden="1" x14ac:dyDescent="0.2"/>
    <row r="734560" hidden="1" x14ac:dyDescent="0.2"/>
    <row r="734561" hidden="1" x14ac:dyDescent="0.2"/>
    <row r="734562" hidden="1" x14ac:dyDescent="0.2"/>
    <row r="734563" hidden="1" x14ac:dyDescent="0.2"/>
    <row r="734564" hidden="1" x14ac:dyDescent="0.2"/>
    <row r="734565" hidden="1" x14ac:dyDescent="0.2"/>
    <row r="734566" hidden="1" x14ac:dyDescent="0.2"/>
    <row r="734567" hidden="1" x14ac:dyDescent="0.2"/>
    <row r="734568" hidden="1" x14ac:dyDescent="0.2"/>
    <row r="734569" hidden="1" x14ac:dyDescent="0.2"/>
    <row r="734570" hidden="1" x14ac:dyDescent="0.2"/>
    <row r="734571" hidden="1" x14ac:dyDescent="0.2"/>
    <row r="734572" hidden="1" x14ac:dyDescent="0.2"/>
    <row r="734573" hidden="1" x14ac:dyDescent="0.2"/>
    <row r="734574" hidden="1" x14ac:dyDescent="0.2"/>
    <row r="734575" hidden="1" x14ac:dyDescent="0.2"/>
    <row r="734576" hidden="1" x14ac:dyDescent="0.2"/>
    <row r="734577" hidden="1" x14ac:dyDescent="0.2"/>
    <row r="734578" hidden="1" x14ac:dyDescent="0.2"/>
    <row r="734579" hidden="1" x14ac:dyDescent="0.2"/>
    <row r="734580" hidden="1" x14ac:dyDescent="0.2"/>
    <row r="734581" hidden="1" x14ac:dyDescent="0.2"/>
    <row r="734582" hidden="1" x14ac:dyDescent="0.2"/>
    <row r="734583" hidden="1" x14ac:dyDescent="0.2"/>
    <row r="734584" hidden="1" x14ac:dyDescent="0.2"/>
    <row r="734585" hidden="1" x14ac:dyDescent="0.2"/>
    <row r="734586" hidden="1" x14ac:dyDescent="0.2"/>
    <row r="734587" hidden="1" x14ac:dyDescent="0.2"/>
    <row r="734588" hidden="1" x14ac:dyDescent="0.2"/>
    <row r="734589" hidden="1" x14ac:dyDescent="0.2"/>
    <row r="734590" hidden="1" x14ac:dyDescent="0.2"/>
    <row r="734591" hidden="1" x14ac:dyDescent="0.2"/>
    <row r="734592" hidden="1" x14ac:dyDescent="0.2"/>
    <row r="734593" hidden="1" x14ac:dyDescent="0.2"/>
    <row r="734594" hidden="1" x14ac:dyDescent="0.2"/>
    <row r="734595" hidden="1" x14ac:dyDescent="0.2"/>
    <row r="734596" hidden="1" x14ac:dyDescent="0.2"/>
    <row r="734597" hidden="1" x14ac:dyDescent="0.2"/>
    <row r="734598" hidden="1" x14ac:dyDescent="0.2"/>
    <row r="734599" hidden="1" x14ac:dyDescent="0.2"/>
    <row r="734600" hidden="1" x14ac:dyDescent="0.2"/>
    <row r="734601" hidden="1" x14ac:dyDescent="0.2"/>
    <row r="734602" hidden="1" x14ac:dyDescent="0.2"/>
    <row r="734603" hidden="1" x14ac:dyDescent="0.2"/>
    <row r="734604" hidden="1" x14ac:dyDescent="0.2"/>
    <row r="734605" hidden="1" x14ac:dyDescent="0.2"/>
    <row r="734606" hidden="1" x14ac:dyDescent="0.2"/>
    <row r="734607" hidden="1" x14ac:dyDescent="0.2"/>
    <row r="734608" hidden="1" x14ac:dyDescent="0.2"/>
    <row r="734609" hidden="1" x14ac:dyDescent="0.2"/>
    <row r="734610" hidden="1" x14ac:dyDescent="0.2"/>
    <row r="734611" hidden="1" x14ac:dyDescent="0.2"/>
    <row r="734612" hidden="1" x14ac:dyDescent="0.2"/>
    <row r="734613" hidden="1" x14ac:dyDescent="0.2"/>
    <row r="734614" hidden="1" x14ac:dyDescent="0.2"/>
    <row r="734615" hidden="1" x14ac:dyDescent="0.2"/>
    <row r="734616" hidden="1" x14ac:dyDescent="0.2"/>
    <row r="734617" hidden="1" x14ac:dyDescent="0.2"/>
    <row r="734618" hidden="1" x14ac:dyDescent="0.2"/>
    <row r="734619" hidden="1" x14ac:dyDescent="0.2"/>
    <row r="734620" hidden="1" x14ac:dyDescent="0.2"/>
    <row r="734621" hidden="1" x14ac:dyDescent="0.2"/>
    <row r="734622" hidden="1" x14ac:dyDescent="0.2"/>
    <row r="734623" hidden="1" x14ac:dyDescent="0.2"/>
    <row r="734624" hidden="1" x14ac:dyDescent="0.2"/>
    <row r="734625" hidden="1" x14ac:dyDescent="0.2"/>
    <row r="734626" hidden="1" x14ac:dyDescent="0.2"/>
    <row r="734627" hidden="1" x14ac:dyDescent="0.2"/>
    <row r="734628" hidden="1" x14ac:dyDescent="0.2"/>
    <row r="734629" hidden="1" x14ac:dyDescent="0.2"/>
    <row r="734630" hidden="1" x14ac:dyDescent="0.2"/>
    <row r="734631" hidden="1" x14ac:dyDescent="0.2"/>
    <row r="734632" hidden="1" x14ac:dyDescent="0.2"/>
    <row r="734633" hidden="1" x14ac:dyDescent="0.2"/>
    <row r="734634" hidden="1" x14ac:dyDescent="0.2"/>
    <row r="734635" hidden="1" x14ac:dyDescent="0.2"/>
    <row r="734636" hidden="1" x14ac:dyDescent="0.2"/>
    <row r="734637" hidden="1" x14ac:dyDescent="0.2"/>
    <row r="734638" hidden="1" x14ac:dyDescent="0.2"/>
    <row r="734639" hidden="1" x14ac:dyDescent="0.2"/>
    <row r="734640" hidden="1" x14ac:dyDescent="0.2"/>
    <row r="734641" hidden="1" x14ac:dyDescent="0.2"/>
    <row r="734642" hidden="1" x14ac:dyDescent="0.2"/>
    <row r="734643" hidden="1" x14ac:dyDescent="0.2"/>
    <row r="734644" hidden="1" x14ac:dyDescent="0.2"/>
    <row r="734645" hidden="1" x14ac:dyDescent="0.2"/>
    <row r="734646" hidden="1" x14ac:dyDescent="0.2"/>
    <row r="734647" hidden="1" x14ac:dyDescent="0.2"/>
    <row r="734648" hidden="1" x14ac:dyDescent="0.2"/>
    <row r="734649" hidden="1" x14ac:dyDescent="0.2"/>
    <row r="734650" hidden="1" x14ac:dyDescent="0.2"/>
    <row r="734651" hidden="1" x14ac:dyDescent="0.2"/>
    <row r="734652" hidden="1" x14ac:dyDescent="0.2"/>
    <row r="734653" hidden="1" x14ac:dyDescent="0.2"/>
    <row r="734654" hidden="1" x14ac:dyDescent="0.2"/>
    <row r="734655" hidden="1" x14ac:dyDescent="0.2"/>
    <row r="734656" hidden="1" x14ac:dyDescent="0.2"/>
    <row r="734657" hidden="1" x14ac:dyDescent="0.2"/>
    <row r="734658" hidden="1" x14ac:dyDescent="0.2"/>
    <row r="734659" hidden="1" x14ac:dyDescent="0.2"/>
    <row r="734660" hidden="1" x14ac:dyDescent="0.2"/>
    <row r="734661" hidden="1" x14ac:dyDescent="0.2"/>
    <row r="734662" hidden="1" x14ac:dyDescent="0.2"/>
    <row r="734663" hidden="1" x14ac:dyDescent="0.2"/>
    <row r="734664" hidden="1" x14ac:dyDescent="0.2"/>
    <row r="734665" hidden="1" x14ac:dyDescent="0.2"/>
    <row r="734666" hidden="1" x14ac:dyDescent="0.2"/>
    <row r="734667" hidden="1" x14ac:dyDescent="0.2"/>
    <row r="734668" hidden="1" x14ac:dyDescent="0.2"/>
    <row r="734669" hidden="1" x14ac:dyDescent="0.2"/>
    <row r="734670" hidden="1" x14ac:dyDescent="0.2"/>
    <row r="734671" hidden="1" x14ac:dyDescent="0.2"/>
    <row r="734672" hidden="1" x14ac:dyDescent="0.2"/>
    <row r="734673" hidden="1" x14ac:dyDescent="0.2"/>
    <row r="734674" hidden="1" x14ac:dyDescent="0.2"/>
    <row r="734675" hidden="1" x14ac:dyDescent="0.2"/>
    <row r="734676" hidden="1" x14ac:dyDescent="0.2"/>
    <row r="734677" hidden="1" x14ac:dyDescent="0.2"/>
    <row r="734678" hidden="1" x14ac:dyDescent="0.2"/>
    <row r="734679" hidden="1" x14ac:dyDescent="0.2"/>
    <row r="734680" hidden="1" x14ac:dyDescent="0.2"/>
    <row r="734681" hidden="1" x14ac:dyDescent="0.2"/>
    <row r="734682" hidden="1" x14ac:dyDescent="0.2"/>
    <row r="734683" hidden="1" x14ac:dyDescent="0.2"/>
    <row r="734684" hidden="1" x14ac:dyDescent="0.2"/>
    <row r="734685" hidden="1" x14ac:dyDescent="0.2"/>
    <row r="734686" hidden="1" x14ac:dyDescent="0.2"/>
    <row r="734687" hidden="1" x14ac:dyDescent="0.2"/>
    <row r="734688" hidden="1" x14ac:dyDescent="0.2"/>
    <row r="734689" hidden="1" x14ac:dyDescent="0.2"/>
    <row r="734690" hidden="1" x14ac:dyDescent="0.2"/>
    <row r="734691" hidden="1" x14ac:dyDescent="0.2"/>
    <row r="734692" hidden="1" x14ac:dyDescent="0.2"/>
    <row r="734693" hidden="1" x14ac:dyDescent="0.2"/>
    <row r="734694" hidden="1" x14ac:dyDescent="0.2"/>
    <row r="734695" hidden="1" x14ac:dyDescent="0.2"/>
    <row r="734696" hidden="1" x14ac:dyDescent="0.2"/>
    <row r="734697" hidden="1" x14ac:dyDescent="0.2"/>
    <row r="734698" hidden="1" x14ac:dyDescent="0.2"/>
    <row r="734699" hidden="1" x14ac:dyDescent="0.2"/>
    <row r="734700" hidden="1" x14ac:dyDescent="0.2"/>
    <row r="734701" hidden="1" x14ac:dyDescent="0.2"/>
    <row r="734702" hidden="1" x14ac:dyDescent="0.2"/>
    <row r="734703" hidden="1" x14ac:dyDescent="0.2"/>
    <row r="734704" hidden="1" x14ac:dyDescent="0.2"/>
    <row r="734705" hidden="1" x14ac:dyDescent="0.2"/>
    <row r="734706" hidden="1" x14ac:dyDescent="0.2"/>
    <row r="734707" hidden="1" x14ac:dyDescent="0.2"/>
    <row r="734708" hidden="1" x14ac:dyDescent="0.2"/>
    <row r="734709" hidden="1" x14ac:dyDescent="0.2"/>
    <row r="734710" hidden="1" x14ac:dyDescent="0.2"/>
    <row r="734711" hidden="1" x14ac:dyDescent="0.2"/>
    <row r="734712" hidden="1" x14ac:dyDescent="0.2"/>
    <row r="734713" hidden="1" x14ac:dyDescent="0.2"/>
    <row r="734714" hidden="1" x14ac:dyDescent="0.2"/>
    <row r="734715" hidden="1" x14ac:dyDescent="0.2"/>
    <row r="734716" hidden="1" x14ac:dyDescent="0.2"/>
    <row r="734717" hidden="1" x14ac:dyDescent="0.2"/>
    <row r="734718" hidden="1" x14ac:dyDescent="0.2"/>
    <row r="734719" hidden="1" x14ac:dyDescent="0.2"/>
    <row r="734720" hidden="1" x14ac:dyDescent="0.2"/>
    <row r="734721" hidden="1" x14ac:dyDescent="0.2"/>
    <row r="734722" hidden="1" x14ac:dyDescent="0.2"/>
    <row r="734723" hidden="1" x14ac:dyDescent="0.2"/>
    <row r="734724" hidden="1" x14ac:dyDescent="0.2"/>
    <row r="734725" hidden="1" x14ac:dyDescent="0.2"/>
    <row r="734726" hidden="1" x14ac:dyDescent="0.2"/>
    <row r="734727" hidden="1" x14ac:dyDescent="0.2"/>
    <row r="734728" hidden="1" x14ac:dyDescent="0.2"/>
    <row r="734729" hidden="1" x14ac:dyDescent="0.2"/>
    <row r="734730" hidden="1" x14ac:dyDescent="0.2"/>
    <row r="734731" hidden="1" x14ac:dyDescent="0.2"/>
    <row r="734732" hidden="1" x14ac:dyDescent="0.2"/>
    <row r="734733" hidden="1" x14ac:dyDescent="0.2"/>
    <row r="734734" hidden="1" x14ac:dyDescent="0.2"/>
    <row r="734735" hidden="1" x14ac:dyDescent="0.2"/>
    <row r="734736" hidden="1" x14ac:dyDescent="0.2"/>
    <row r="734737" hidden="1" x14ac:dyDescent="0.2"/>
    <row r="734738" hidden="1" x14ac:dyDescent="0.2"/>
    <row r="734739" hidden="1" x14ac:dyDescent="0.2"/>
    <row r="734740" hidden="1" x14ac:dyDescent="0.2"/>
    <row r="734741" hidden="1" x14ac:dyDescent="0.2"/>
    <row r="734742" hidden="1" x14ac:dyDescent="0.2"/>
    <row r="734743" hidden="1" x14ac:dyDescent="0.2"/>
    <row r="734744" hidden="1" x14ac:dyDescent="0.2"/>
    <row r="734745" hidden="1" x14ac:dyDescent="0.2"/>
    <row r="734746" hidden="1" x14ac:dyDescent="0.2"/>
    <row r="734747" hidden="1" x14ac:dyDescent="0.2"/>
    <row r="734748" hidden="1" x14ac:dyDescent="0.2"/>
    <row r="734749" hidden="1" x14ac:dyDescent="0.2"/>
    <row r="734750" hidden="1" x14ac:dyDescent="0.2"/>
    <row r="734751" hidden="1" x14ac:dyDescent="0.2"/>
    <row r="734752" hidden="1" x14ac:dyDescent="0.2"/>
    <row r="734753" hidden="1" x14ac:dyDescent="0.2"/>
    <row r="734754" hidden="1" x14ac:dyDescent="0.2"/>
    <row r="734755" hidden="1" x14ac:dyDescent="0.2"/>
    <row r="734756" hidden="1" x14ac:dyDescent="0.2"/>
    <row r="734757" hidden="1" x14ac:dyDescent="0.2"/>
    <row r="734758" hidden="1" x14ac:dyDescent="0.2"/>
    <row r="734759" hidden="1" x14ac:dyDescent="0.2"/>
    <row r="734760" hidden="1" x14ac:dyDescent="0.2"/>
    <row r="734761" hidden="1" x14ac:dyDescent="0.2"/>
    <row r="734762" hidden="1" x14ac:dyDescent="0.2"/>
    <row r="734763" hidden="1" x14ac:dyDescent="0.2"/>
    <row r="734764" hidden="1" x14ac:dyDescent="0.2"/>
    <row r="734765" hidden="1" x14ac:dyDescent="0.2"/>
    <row r="734766" hidden="1" x14ac:dyDescent="0.2"/>
    <row r="734767" hidden="1" x14ac:dyDescent="0.2"/>
    <row r="734768" hidden="1" x14ac:dyDescent="0.2"/>
    <row r="734769" hidden="1" x14ac:dyDescent="0.2"/>
    <row r="734770" hidden="1" x14ac:dyDescent="0.2"/>
    <row r="734771" hidden="1" x14ac:dyDescent="0.2"/>
    <row r="734772" hidden="1" x14ac:dyDescent="0.2"/>
    <row r="734773" hidden="1" x14ac:dyDescent="0.2"/>
    <row r="734774" hidden="1" x14ac:dyDescent="0.2"/>
    <row r="734775" hidden="1" x14ac:dyDescent="0.2"/>
    <row r="734776" hidden="1" x14ac:dyDescent="0.2"/>
    <row r="734777" hidden="1" x14ac:dyDescent="0.2"/>
    <row r="734778" hidden="1" x14ac:dyDescent="0.2"/>
    <row r="734779" hidden="1" x14ac:dyDescent="0.2"/>
    <row r="734780" hidden="1" x14ac:dyDescent="0.2"/>
    <row r="734781" hidden="1" x14ac:dyDescent="0.2"/>
    <row r="734782" hidden="1" x14ac:dyDescent="0.2"/>
    <row r="734783" hidden="1" x14ac:dyDescent="0.2"/>
    <row r="734784" hidden="1" x14ac:dyDescent="0.2"/>
    <row r="734785" hidden="1" x14ac:dyDescent="0.2"/>
    <row r="734786" hidden="1" x14ac:dyDescent="0.2"/>
    <row r="734787" hidden="1" x14ac:dyDescent="0.2"/>
    <row r="734788" hidden="1" x14ac:dyDescent="0.2"/>
    <row r="734789" hidden="1" x14ac:dyDescent="0.2"/>
    <row r="734790" hidden="1" x14ac:dyDescent="0.2"/>
    <row r="734791" hidden="1" x14ac:dyDescent="0.2"/>
    <row r="734792" hidden="1" x14ac:dyDescent="0.2"/>
    <row r="734793" hidden="1" x14ac:dyDescent="0.2"/>
    <row r="734794" hidden="1" x14ac:dyDescent="0.2"/>
    <row r="734795" hidden="1" x14ac:dyDescent="0.2"/>
    <row r="734796" hidden="1" x14ac:dyDescent="0.2"/>
    <row r="734797" hidden="1" x14ac:dyDescent="0.2"/>
    <row r="734798" hidden="1" x14ac:dyDescent="0.2"/>
    <row r="734799" hidden="1" x14ac:dyDescent="0.2"/>
    <row r="734800" hidden="1" x14ac:dyDescent="0.2"/>
    <row r="734801" hidden="1" x14ac:dyDescent="0.2"/>
    <row r="734802" hidden="1" x14ac:dyDescent="0.2"/>
    <row r="734803" hidden="1" x14ac:dyDescent="0.2"/>
    <row r="734804" hidden="1" x14ac:dyDescent="0.2"/>
    <row r="734805" hidden="1" x14ac:dyDescent="0.2"/>
    <row r="734806" hidden="1" x14ac:dyDescent="0.2"/>
    <row r="734807" hidden="1" x14ac:dyDescent="0.2"/>
    <row r="734808" hidden="1" x14ac:dyDescent="0.2"/>
    <row r="734809" hidden="1" x14ac:dyDescent="0.2"/>
    <row r="734810" hidden="1" x14ac:dyDescent="0.2"/>
    <row r="734811" hidden="1" x14ac:dyDescent="0.2"/>
    <row r="734812" hidden="1" x14ac:dyDescent="0.2"/>
    <row r="734813" hidden="1" x14ac:dyDescent="0.2"/>
    <row r="734814" hidden="1" x14ac:dyDescent="0.2"/>
    <row r="734815" hidden="1" x14ac:dyDescent="0.2"/>
    <row r="734816" hidden="1" x14ac:dyDescent="0.2"/>
    <row r="734817" hidden="1" x14ac:dyDescent="0.2"/>
    <row r="734818" hidden="1" x14ac:dyDescent="0.2"/>
    <row r="734819" hidden="1" x14ac:dyDescent="0.2"/>
    <row r="734820" hidden="1" x14ac:dyDescent="0.2"/>
    <row r="734821" hidden="1" x14ac:dyDescent="0.2"/>
    <row r="734822" hidden="1" x14ac:dyDescent="0.2"/>
    <row r="734823" hidden="1" x14ac:dyDescent="0.2"/>
    <row r="734824" hidden="1" x14ac:dyDescent="0.2"/>
    <row r="734825" hidden="1" x14ac:dyDescent="0.2"/>
    <row r="734826" hidden="1" x14ac:dyDescent="0.2"/>
    <row r="734827" hidden="1" x14ac:dyDescent="0.2"/>
    <row r="734828" hidden="1" x14ac:dyDescent="0.2"/>
    <row r="734829" hidden="1" x14ac:dyDescent="0.2"/>
    <row r="734830" hidden="1" x14ac:dyDescent="0.2"/>
    <row r="734831" hidden="1" x14ac:dyDescent="0.2"/>
    <row r="734832" hidden="1" x14ac:dyDescent="0.2"/>
    <row r="734833" hidden="1" x14ac:dyDescent="0.2"/>
    <row r="734834" hidden="1" x14ac:dyDescent="0.2"/>
    <row r="734835" hidden="1" x14ac:dyDescent="0.2"/>
    <row r="734836" hidden="1" x14ac:dyDescent="0.2"/>
    <row r="734837" hidden="1" x14ac:dyDescent="0.2"/>
    <row r="734838" hidden="1" x14ac:dyDescent="0.2"/>
    <row r="734839" hidden="1" x14ac:dyDescent="0.2"/>
    <row r="734840" hidden="1" x14ac:dyDescent="0.2"/>
    <row r="734841" hidden="1" x14ac:dyDescent="0.2"/>
    <row r="734842" hidden="1" x14ac:dyDescent="0.2"/>
    <row r="734843" hidden="1" x14ac:dyDescent="0.2"/>
    <row r="734844" hidden="1" x14ac:dyDescent="0.2"/>
    <row r="734845" hidden="1" x14ac:dyDescent="0.2"/>
    <row r="734846" hidden="1" x14ac:dyDescent="0.2"/>
    <row r="734847" hidden="1" x14ac:dyDescent="0.2"/>
    <row r="734848" hidden="1" x14ac:dyDescent="0.2"/>
    <row r="734849" hidden="1" x14ac:dyDescent="0.2"/>
    <row r="734850" hidden="1" x14ac:dyDescent="0.2"/>
    <row r="734851" hidden="1" x14ac:dyDescent="0.2"/>
    <row r="734852" hidden="1" x14ac:dyDescent="0.2"/>
    <row r="734853" hidden="1" x14ac:dyDescent="0.2"/>
    <row r="734854" hidden="1" x14ac:dyDescent="0.2"/>
    <row r="734855" hidden="1" x14ac:dyDescent="0.2"/>
    <row r="734856" hidden="1" x14ac:dyDescent="0.2"/>
    <row r="734857" hidden="1" x14ac:dyDescent="0.2"/>
    <row r="734858" hidden="1" x14ac:dyDescent="0.2"/>
    <row r="734859" hidden="1" x14ac:dyDescent="0.2"/>
    <row r="734860" hidden="1" x14ac:dyDescent="0.2"/>
    <row r="734861" hidden="1" x14ac:dyDescent="0.2"/>
    <row r="734862" hidden="1" x14ac:dyDescent="0.2"/>
    <row r="734863" hidden="1" x14ac:dyDescent="0.2"/>
    <row r="734864" hidden="1" x14ac:dyDescent="0.2"/>
    <row r="734865" hidden="1" x14ac:dyDescent="0.2"/>
    <row r="734866" hidden="1" x14ac:dyDescent="0.2"/>
    <row r="734867" hidden="1" x14ac:dyDescent="0.2"/>
    <row r="734868" hidden="1" x14ac:dyDescent="0.2"/>
    <row r="734869" hidden="1" x14ac:dyDescent="0.2"/>
    <row r="734870" hidden="1" x14ac:dyDescent="0.2"/>
    <row r="734871" hidden="1" x14ac:dyDescent="0.2"/>
    <row r="734872" hidden="1" x14ac:dyDescent="0.2"/>
    <row r="734873" hidden="1" x14ac:dyDescent="0.2"/>
    <row r="734874" hidden="1" x14ac:dyDescent="0.2"/>
    <row r="734875" hidden="1" x14ac:dyDescent="0.2"/>
    <row r="734876" hidden="1" x14ac:dyDescent="0.2"/>
    <row r="734877" hidden="1" x14ac:dyDescent="0.2"/>
    <row r="734878" hidden="1" x14ac:dyDescent="0.2"/>
    <row r="734879" hidden="1" x14ac:dyDescent="0.2"/>
    <row r="734880" hidden="1" x14ac:dyDescent="0.2"/>
    <row r="734881" hidden="1" x14ac:dyDescent="0.2"/>
    <row r="734882" hidden="1" x14ac:dyDescent="0.2"/>
    <row r="734883" hidden="1" x14ac:dyDescent="0.2"/>
    <row r="734884" hidden="1" x14ac:dyDescent="0.2"/>
    <row r="734885" hidden="1" x14ac:dyDescent="0.2"/>
    <row r="734886" hidden="1" x14ac:dyDescent="0.2"/>
    <row r="734887" hidden="1" x14ac:dyDescent="0.2"/>
    <row r="734888" hidden="1" x14ac:dyDescent="0.2"/>
    <row r="734889" hidden="1" x14ac:dyDescent="0.2"/>
    <row r="734890" hidden="1" x14ac:dyDescent="0.2"/>
    <row r="734891" hidden="1" x14ac:dyDescent="0.2"/>
    <row r="734892" hidden="1" x14ac:dyDescent="0.2"/>
    <row r="734893" hidden="1" x14ac:dyDescent="0.2"/>
    <row r="734894" hidden="1" x14ac:dyDescent="0.2"/>
    <row r="734895" hidden="1" x14ac:dyDescent="0.2"/>
    <row r="734896" hidden="1" x14ac:dyDescent="0.2"/>
    <row r="734897" hidden="1" x14ac:dyDescent="0.2"/>
    <row r="734898" hidden="1" x14ac:dyDescent="0.2"/>
    <row r="734899" hidden="1" x14ac:dyDescent="0.2"/>
    <row r="734900" hidden="1" x14ac:dyDescent="0.2"/>
    <row r="734901" hidden="1" x14ac:dyDescent="0.2"/>
    <row r="734902" hidden="1" x14ac:dyDescent="0.2"/>
    <row r="734903" hidden="1" x14ac:dyDescent="0.2"/>
    <row r="734904" hidden="1" x14ac:dyDescent="0.2"/>
    <row r="734905" hidden="1" x14ac:dyDescent="0.2"/>
    <row r="734906" hidden="1" x14ac:dyDescent="0.2"/>
    <row r="734907" hidden="1" x14ac:dyDescent="0.2"/>
    <row r="734908" hidden="1" x14ac:dyDescent="0.2"/>
    <row r="734909" hidden="1" x14ac:dyDescent="0.2"/>
    <row r="734910" hidden="1" x14ac:dyDescent="0.2"/>
    <row r="734911" hidden="1" x14ac:dyDescent="0.2"/>
    <row r="734912" hidden="1" x14ac:dyDescent="0.2"/>
    <row r="734913" hidden="1" x14ac:dyDescent="0.2"/>
    <row r="734914" hidden="1" x14ac:dyDescent="0.2"/>
    <row r="734915" hidden="1" x14ac:dyDescent="0.2"/>
    <row r="734916" hidden="1" x14ac:dyDescent="0.2"/>
    <row r="734917" hidden="1" x14ac:dyDescent="0.2"/>
    <row r="734918" hidden="1" x14ac:dyDescent="0.2"/>
    <row r="734919" hidden="1" x14ac:dyDescent="0.2"/>
    <row r="734920" hidden="1" x14ac:dyDescent="0.2"/>
    <row r="734921" hidden="1" x14ac:dyDescent="0.2"/>
    <row r="734922" hidden="1" x14ac:dyDescent="0.2"/>
    <row r="734923" hidden="1" x14ac:dyDescent="0.2"/>
    <row r="734924" hidden="1" x14ac:dyDescent="0.2"/>
    <row r="734925" hidden="1" x14ac:dyDescent="0.2"/>
    <row r="734926" hidden="1" x14ac:dyDescent="0.2"/>
    <row r="734927" hidden="1" x14ac:dyDescent="0.2"/>
    <row r="734928" hidden="1" x14ac:dyDescent="0.2"/>
    <row r="734929" hidden="1" x14ac:dyDescent="0.2"/>
    <row r="734930" hidden="1" x14ac:dyDescent="0.2"/>
    <row r="734931" hidden="1" x14ac:dyDescent="0.2"/>
    <row r="734932" hidden="1" x14ac:dyDescent="0.2"/>
    <row r="734933" hidden="1" x14ac:dyDescent="0.2"/>
    <row r="734934" hidden="1" x14ac:dyDescent="0.2"/>
    <row r="734935" hidden="1" x14ac:dyDescent="0.2"/>
    <row r="734936" hidden="1" x14ac:dyDescent="0.2"/>
    <row r="734937" hidden="1" x14ac:dyDescent="0.2"/>
    <row r="734938" hidden="1" x14ac:dyDescent="0.2"/>
    <row r="734939" hidden="1" x14ac:dyDescent="0.2"/>
    <row r="734940" hidden="1" x14ac:dyDescent="0.2"/>
    <row r="734941" hidden="1" x14ac:dyDescent="0.2"/>
    <row r="734942" hidden="1" x14ac:dyDescent="0.2"/>
    <row r="734943" hidden="1" x14ac:dyDescent="0.2"/>
    <row r="734944" hidden="1" x14ac:dyDescent="0.2"/>
    <row r="734945" hidden="1" x14ac:dyDescent="0.2"/>
    <row r="734946" hidden="1" x14ac:dyDescent="0.2"/>
    <row r="734947" hidden="1" x14ac:dyDescent="0.2"/>
    <row r="734948" hidden="1" x14ac:dyDescent="0.2"/>
    <row r="734949" hidden="1" x14ac:dyDescent="0.2"/>
    <row r="734950" hidden="1" x14ac:dyDescent="0.2"/>
    <row r="734951" hidden="1" x14ac:dyDescent="0.2"/>
    <row r="734952" hidden="1" x14ac:dyDescent="0.2"/>
    <row r="734953" hidden="1" x14ac:dyDescent="0.2"/>
    <row r="734954" hidden="1" x14ac:dyDescent="0.2"/>
    <row r="734955" hidden="1" x14ac:dyDescent="0.2"/>
    <row r="734956" hidden="1" x14ac:dyDescent="0.2"/>
    <row r="734957" hidden="1" x14ac:dyDescent="0.2"/>
    <row r="734958" hidden="1" x14ac:dyDescent="0.2"/>
    <row r="734959" hidden="1" x14ac:dyDescent="0.2"/>
    <row r="734960" hidden="1" x14ac:dyDescent="0.2"/>
    <row r="734961" hidden="1" x14ac:dyDescent="0.2"/>
    <row r="734962" hidden="1" x14ac:dyDescent="0.2"/>
    <row r="734963" hidden="1" x14ac:dyDescent="0.2"/>
    <row r="734964" hidden="1" x14ac:dyDescent="0.2"/>
    <row r="734965" hidden="1" x14ac:dyDescent="0.2"/>
    <row r="734966" hidden="1" x14ac:dyDescent="0.2"/>
    <row r="734967" hidden="1" x14ac:dyDescent="0.2"/>
    <row r="734968" hidden="1" x14ac:dyDescent="0.2"/>
    <row r="734969" hidden="1" x14ac:dyDescent="0.2"/>
    <row r="734970" hidden="1" x14ac:dyDescent="0.2"/>
    <row r="734971" hidden="1" x14ac:dyDescent="0.2"/>
    <row r="734972" hidden="1" x14ac:dyDescent="0.2"/>
    <row r="734973" hidden="1" x14ac:dyDescent="0.2"/>
    <row r="734974" hidden="1" x14ac:dyDescent="0.2"/>
    <row r="734975" hidden="1" x14ac:dyDescent="0.2"/>
    <row r="734976" hidden="1" x14ac:dyDescent="0.2"/>
    <row r="734977" hidden="1" x14ac:dyDescent="0.2"/>
    <row r="734978" hidden="1" x14ac:dyDescent="0.2"/>
    <row r="734979" hidden="1" x14ac:dyDescent="0.2"/>
    <row r="734980" hidden="1" x14ac:dyDescent="0.2"/>
    <row r="734981" hidden="1" x14ac:dyDescent="0.2"/>
    <row r="734982" hidden="1" x14ac:dyDescent="0.2"/>
    <row r="734983" hidden="1" x14ac:dyDescent="0.2"/>
    <row r="734984" hidden="1" x14ac:dyDescent="0.2"/>
    <row r="734985" hidden="1" x14ac:dyDescent="0.2"/>
    <row r="734986" hidden="1" x14ac:dyDescent="0.2"/>
    <row r="734987" hidden="1" x14ac:dyDescent="0.2"/>
    <row r="734988" hidden="1" x14ac:dyDescent="0.2"/>
    <row r="734989" hidden="1" x14ac:dyDescent="0.2"/>
    <row r="734990" hidden="1" x14ac:dyDescent="0.2"/>
    <row r="734991" hidden="1" x14ac:dyDescent="0.2"/>
    <row r="734992" hidden="1" x14ac:dyDescent="0.2"/>
    <row r="734993" hidden="1" x14ac:dyDescent="0.2"/>
    <row r="734994" hidden="1" x14ac:dyDescent="0.2"/>
    <row r="734995" hidden="1" x14ac:dyDescent="0.2"/>
    <row r="734996" hidden="1" x14ac:dyDescent="0.2"/>
    <row r="734997" hidden="1" x14ac:dyDescent="0.2"/>
    <row r="734998" hidden="1" x14ac:dyDescent="0.2"/>
    <row r="734999" hidden="1" x14ac:dyDescent="0.2"/>
    <row r="735000" hidden="1" x14ac:dyDescent="0.2"/>
    <row r="735001" hidden="1" x14ac:dyDescent="0.2"/>
    <row r="735002" hidden="1" x14ac:dyDescent="0.2"/>
    <row r="735003" hidden="1" x14ac:dyDescent="0.2"/>
    <row r="735004" hidden="1" x14ac:dyDescent="0.2"/>
    <row r="735005" hidden="1" x14ac:dyDescent="0.2"/>
    <row r="735006" hidden="1" x14ac:dyDescent="0.2"/>
    <row r="735007" hidden="1" x14ac:dyDescent="0.2"/>
    <row r="735008" hidden="1" x14ac:dyDescent="0.2"/>
    <row r="735009" hidden="1" x14ac:dyDescent="0.2"/>
    <row r="735010" hidden="1" x14ac:dyDescent="0.2"/>
    <row r="735011" hidden="1" x14ac:dyDescent="0.2"/>
    <row r="735012" hidden="1" x14ac:dyDescent="0.2"/>
    <row r="735013" hidden="1" x14ac:dyDescent="0.2"/>
    <row r="735014" hidden="1" x14ac:dyDescent="0.2"/>
    <row r="735015" hidden="1" x14ac:dyDescent="0.2"/>
    <row r="735016" hidden="1" x14ac:dyDescent="0.2"/>
    <row r="735017" hidden="1" x14ac:dyDescent="0.2"/>
    <row r="735018" hidden="1" x14ac:dyDescent="0.2"/>
    <row r="735019" hidden="1" x14ac:dyDescent="0.2"/>
    <row r="735020" hidden="1" x14ac:dyDescent="0.2"/>
    <row r="735021" hidden="1" x14ac:dyDescent="0.2"/>
    <row r="735022" hidden="1" x14ac:dyDescent="0.2"/>
    <row r="735023" hidden="1" x14ac:dyDescent="0.2"/>
    <row r="735024" hidden="1" x14ac:dyDescent="0.2"/>
    <row r="735025" hidden="1" x14ac:dyDescent="0.2"/>
    <row r="735026" hidden="1" x14ac:dyDescent="0.2"/>
    <row r="735027" hidden="1" x14ac:dyDescent="0.2"/>
    <row r="735028" hidden="1" x14ac:dyDescent="0.2"/>
    <row r="735029" hidden="1" x14ac:dyDescent="0.2"/>
    <row r="735030" hidden="1" x14ac:dyDescent="0.2"/>
    <row r="735031" hidden="1" x14ac:dyDescent="0.2"/>
    <row r="735032" hidden="1" x14ac:dyDescent="0.2"/>
    <row r="735033" hidden="1" x14ac:dyDescent="0.2"/>
    <row r="735034" hidden="1" x14ac:dyDescent="0.2"/>
    <row r="735035" hidden="1" x14ac:dyDescent="0.2"/>
    <row r="735036" hidden="1" x14ac:dyDescent="0.2"/>
    <row r="735037" hidden="1" x14ac:dyDescent="0.2"/>
    <row r="735038" hidden="1" x14ac:dyDescent="0.2"/>
    <row r="735039" hidden="1" x14ac:dyDescent="0.2"/>
    <row r="735040" hidden="1" x14ac:dyDescent="0.2"/>
    <row r="735041" hidden="1" x14ac:dyDescent="0.2"/>
    <row r="735042" hidden="1" x14ac:dyDescent="0.2"/>
    <row r="735043" hidden="1" x14ac:dyDescent="0.2"/>
    <row r="735044" hidden="1" x14ac:dyDescent="0.2"/>
    <row r="735045" hidden="1" x14ac:dyDescent="0.2"/>
    <row r="735046" hidden="1" x14ac:dyDescent="0.2"/>
    <row r="735047" hidden="1" x14ac:dyDescent="0.2"/>
    <row r="735048" hidden="1" x14ac:dyDescent="0.2"/>
    <row r="735049" hidden="1" x14ac:dyDescent="0.2"/>
    <row r="735050" hidden="1" x14ac:dyDescent="0.2"/>
    <row r="735051" hidden="1" x14ac:dyDescent="0.2"/>
    <row r="735052" hidden="1" x14ac:dyDescent="0.2"/>
    <row r="735053" hidden="1" x14ac:dyDescent="0.2"/>
    <row r="735054" hidden="1" x14ac:dyDescent="0.2"/>
    <row r="735055" hidden="1" x14ac:dyDescent="0.2"/>
    <row r="735056" hidden="1" x14ac:dyDescent="0.2"/>
    <row r="735057" hidden="1" x14ac:dyDescent="0.2"/>
    <row r="735058" hidden="1" x14ac:dyDescent="0.2"/>
    <row r="735059" hidden="1" x14ac:dyDescent="0.2"/>
    <row r="735060" hidden="1" x14ac:dyDescent="0.2"/>
    <row r="735061" hidden="1" x14ac:dyDescent="0.2"/>
    <row r="735062" hidden="1" x14ac:dyDescent="0.2"/>
    <row r="735063" hidden="1" x14ac:dyDescent="0.2"/>
    <row r="735064" hidden="1" x14ac:dyDescent="0.2"/>
    <row r="735065" hidden="1" x14ac:dyDescent="0.2"/>
    <row r="735066" hidden="1" x14ac:dyDescent="0.2"/>
    <row r="735067" hidden="1" x14ac:dyDescent="0.2"/>
    <row r="735068" hidden="1" x14ac:dyDescent="0.2"/>
    <row r="735069" hidden="1" x14ac:dyDescent="0.2"/>
    <row r="735070" hidden="1" x14ac:dyDescent="0.2"/>
    <row r="735071" hidden="1" x14ac:dyDescent="0.2"/>
    <row r="735072" hidden="1" x14ac:dyDescent="0.2"/>
    <row r="735073" hidden="1" x14ac:dyDescent="0.2"/>
    <row r="735074" hidden="1" x14ac:dyDescent="0.2"/>
    <row r="735075" hidden="1" x14ac:dyDescent="0.2"/>
    <row r="735076" hidden="1" x14ac:dyDescent="0.2"/>
    <row r="735077" hidden="1" x14ac:dyDescent="0.2"/>
    <row r="735078" hidden="1" x14ac:dyDescent="0.2"/>
    <row r="735079" hidden="1" x14ac:dyDescent="0.2"/>
    <row r="735080" hidden="1" x14ac:dyDescent="0.2"/>
    <row r="735081" hidden="1" x14ac:dyDescent="0.2"/>
    <row r="735082" hidden="1" x14ac:dyDescent="0.2"/>
    <row r="735083" hidden="1" x14ac:dyDescent="0.2"/>
    <row r="735084" hidden="1" x14ac:dyDescent="0.2"/>
    <row r="735085" hidden="1" x14ac:dyDescent="0.2"/>
    <row r="735086" hidden="1" x14ac:dyDescent="0.2"/>
    <row r="735087" hidden="1" x14ac:dyDescent="0.2"/>
    <row r="735088" hidden="1" x14ac:dyDescent="0.2"/>
    <row r="735089" hidden="1" x14ac:dyDescent="0.2"/>
    <row r="735090" hidden="1" x14ac:dyDescent="0.2"/>
    <row r="735091" hidden="1" x14ac:dyDescent="0.2"/>
    <row r="735092" hidden="1" x14ac:dyDescent="0.2"/>
    <row r="735093" hidden="1" x14ac:dyDescent="0.2"/>
    <row r="735094" hidden="1" x14ac:dyDescent="0.2"/>
    <row r="735095" hidden="1" x14ac:dyDescent="0.2"/>
    <row r="735096" hidden="1" x14ac:dyDescent="0.2"/>
    <row r="735097" hidden="1" x14ac:dyDescent="0.2"/>
    <row r="735098" hidden="1" x14ac:dyDescent="0.2"/>
    <row r="735099" hidden="1" x14ac:dyDescent="0.2"/>
    <row r="735100" hidden="1" x14ac:dyDescent="0.2"/>
    <row r="735101" hidden="1" x14ac:dyDescent="0.2"/>
    <row r="735102" hidden="1" x14ac:dyDescent="0.2"/>
    <row r="735103" hidden="1" x14ac:dyDescent="0.2"/>
    <row r="735104" hidden="1" x14ac:dyDescent="0.2"/>
    <row r="735105" hidden="1" x14ac:dyDescent="0.2"/>
    <row r="735106" hidden="1" x14ac:dyDescent="0.2"/>
    <row r="735107" hidden="1" x14ac:dyDescent="0.2"/>
    <row r="735108" hidden="1" x14ac:dyDescent="0.2"/>
    <row r="735109" hidden="1" x14ac:dyDescent="0.2"/>
    <row r="735110" hidden="1" x14ac:dyDescent="0.2"/>
    <row r="735111" hidden="1" x14ac:dyDescent="0.2"/>
    <row r="735112" hidden="1" x14ac:dyDescent="0.2"/>
    <row r="735113" hidden="1" x14ac:dyDescent="0.2"/>
    <row r="735114" hidden="1" x14ac:dyDescent="0.2"/>
    <row r="735115" hidden="1" x14ac:dyDescent="0.2"/>
    <row r="735116" hidden="1" x14ac:dyDescent="0.2"/>
    <row r="735117" hidden="1" x14ac:dyDescent="0.2"/>
    <row r="735118" hidden="1" x14ac:dyDescent="0.2"/>
    <row r="735119" hidden="1" x14ac:dyDescent="0.2"/>
    <row r="735120" hidden="1" x14ac:dyDescent="0.2"/>
    <row r="735121" hidden="1" x14ac:dyDescent="0.2"/>
    <row r="735122" hidden="1" x14ac:dyDescent="0.2"/>
    <row r="735123" hidden="1" x14ac:dyDescent="0.2"/>
    <row r="735124" hidden="1" x14ac:dyDescent="0.2"/>
    <row r="735125" hidden="1" x14ac:dyDescent="0.2"/>
    <row r="735126" hidden="1" x14ac:dyDescent="0.2"/>
    <row r="735127" hidden="1" x14ac:dyDescent="0.2"/>
    <row r="735128" hidden="1" x14ac:dyDescent="0.2"/>
    <row r="735129" hidden="1" x14ac:dyDescent="0.2"/>
    <row r="735130" hidden="1" x14ac:dyDescent="0.2"/>
    <row r="735131" hidden="1" x14ac:dyDescent="0.2"/>
    <row r="735132" hidden="1" x14ac:dyDescent="0.2"/>
    <row r="735133" hidden="1" x14ac:dyDescent="0.2"/>
    <row r="735134" hidden="1" x14ac:dyDescent="0.2"/>
    <row r="735135" hidden="1" x14ac:dyDescent="0.2"/>
    <row r="735136" hidden="1" x14ac:dyDescent="0.2"/>
    <row r="735137" hidden="1" x14ac:dyDescent="0.2"/>
    <row r="735138" hidden="1" x14ac:dyDescent="0.2"/>
    <row r="735139" hidden="1" x14ac:dyDescent="0.2"/>
    <row r="735140" hidden="1" x14ac:dyDescent="0.2"/>
    <row r="735141" hidden="1" x14ac:dyDescent="0.2"/>
    <row r="735142" hidden="1" x14ac:dyDescent="0.2"/>
    <row r="735143" hidden="1" x14ac:dyDescent="0.2"/>
    <row r="735144" hidden="1" x14ac:dyDescent="0.2"/>
    <row r="735145" hidden="1" x14ac:dyDescent="0.2"/>
    <row r="735146" hidden="1" x14ac:dyDescent="0.2"/>
    <row r="735147" hidden="1" x14ac:dyDescent="0.2"/>
    <row r="735148" hidden="1" x14ac:dyDescent="0.2"/>
    <row r="735149" hidden="1" x14ac:dyDescent="0.2"/>
    <row r="735150" hidden="1" x14ac:dyDescent="0.2"/>
    <row r="735151" hidden="1" x14ac:dyDescent="0.2"/>
    <row r="735152" hidden="1" x14ac:dyDescent="0.2"/>
    <row r="735153" hidden="1" x14ac:dyDescent="0.2"/>
    <row r="735154" hidden="1" x14ac:dyDescent="0.2"/>
    <row r="735155" hidden="1" x14ac:dyDescent="0.2"/>
    <row r="735156" hidden="1" x14ac:dyDescent="0.2"/>
    <row r="735157" hidden="1" x14ac:dyDescent="0.2"/>
    <row r="735158" hidden="1" x14ac:dyDescent="0.2"/>
    <row r="735159" hidden="1" x14ac:dyDescent="0.2"/>
    <row r="735160" hidden="1" x14ac:dyDescent="0.2"/>
    <row r="735161" hidden="1" x14ac:dyDescent="0.2"/>
    <row r="735162" hidden="1" x14ac:dyDescent="0.2"/>
    <row r="735163" hidden="1" x14ac:dyDescent="0.2"/>
    <row r="735164" hidden="1" x14ac:dyDescent="0.2"/>
    <row r="735165" hidden="1" x14ac:dyDescent="0.2"/>
    <row r="735166" hidden="1" x14ac:dyDescent="0.2"/>
    <row r="735167" hidden="1" x14ac:dyDescent="0.2"/>
    <row r="735168" hidden="1" x14ac:dyDescent="0.2"/>
    <row r="735169" hidden="1" x14ac:dyDescent="0.2"/>
    <row r="735170" hidden="1" x14ac:dyDescent="0.2"/>
    <row r="735171" hidden="1" x14ac:dyDescent="0.2"/>
    <row r="735172" hidden="1" x14ac:dyDescent="0.2"/>
    <row r="735173" hidden="1" x14ac:dyDescent="0.2"/>
    <row r="735174" hidden="1" x14ac:dyDescent="0.2"/>
    <row r="735175" hidden="1" x14ac:dyDescent="0.2"/>
    <row r="735176" hidden="1" x14ac:dyDescent="0.2"/>
    <row r="735177" hidden="1" x14ac:dyDescent="0.2"/>
    <row r="735178" hidden="1" x14ac:dyDescent="0.2"/>
    <row r="735179" hidden="1" x14ac:dyDescent="0.2"/>
    <row r="735180" hidden="1" x14ac:dyDescent="0.2"/>
    <row r="735181" hidden="1" x14ac:dyDescent="0.2"/>
    <row r="735182" hidden="1" x14ac:dyDescent="0.2"/>
    <row r="735183" hidden="1" x14ac:dyDescent="0.2"/>
    <row r="735184" hidden="1" x14ac:dyDescent="0.2"/>
    <row r="735185" hidden="1" x14ac:dyDescent="0.2"/>
    <row r="735186" hidden="1" x14ac:dyDescent="0.2"/>
    <row r="735187" hidden="1" x14ac:dyDescent="0.2"/>
    <row r="735188" hidden="1" x14ac:dyDescent="0.2"/>
    <row r="735189" hidden="1" x14ac:dyDescent="0.2"/>
    <row r="735190" hidden="1" x14ac:dyDescent="0.2"/>
    <row r="735191" hidden="1" x14ac:dyDescent="0.2"/>
    <row r="735192" hidden="1" x14ac:dyDescent="0.2"/>
    <row r="735193" hidden="1" x14ac:dyDescent="0.2"/>
    <row r="735194" hidden="1" x14ac:dyDescent="0.2"/>
    <row r="735195" hidden="1" x14ac:dyDescent="0.2"/>
    <row r="735196" hidden="1" x14ac:dyDescent="0.2"/>
    <row r="735197" hidden="1" x14ac:dyDescent="0.2"/>
    <row r="735198" hidden="1" x14ac:dyDescent="0.2"/>
    <row r="735199" hidden="1" x14ac:dyDescent="0.2"/>
    <row r="735200" hidden="1" x14ac:dyDescent="0.2"/>
    <row r="735201" hidden="1" x14ac:dyDescent="0.2"/>
    <row r="735202" hidden="1" x14ac:dyDescent="0.2"/>
    <row r="735203" hidden="1" x14ac:dyDescent="0.2"/>
    <row r="735204" hidden="1" x14ac:dyDescent="0.2"/>
    <row r="735205" hidden="1" x14ac:dyDescent="0.2"/>
    <row r="735206" hidden="1" x14ac:dyDescent="0.2"/>
    <row r="735207" hidden="1" x14ac:dyDescent="0.2"/>
    <row r="735208" hidden="1" x14ac:dyDescent="0.2"/>
    <row r="735209" hidden="1" x14ac:dyDescent="0.2"/>
    <row r="735210" hidden="1" x14ac:dyDescent="0.2"/>
    <row r="735211" hidden="1" x14ac:dyDescent="0.2"/>
    <row r="735212" hidden="1" x14ac:dyDescent="0.2"/>
    <row r="735213" hidden="1" x14ac:dyDescent="0.2"/>
    <row r="735214" hidden="1" x14ac:dyDescent="0.2"/>
    <row r="735215" hidden="1" x14ac:dyDescent="0.2"/>
    <row r="735216" hidden="1" x14ac:dyDescent="0.2"/>
    <row r="735217" hidden="1" x14ac:dyDescent="0.2"/>
    <row r="735218" hidden="1" x14ac:dyDescent="0.2"/>
    <row r="735219" hidden="1" x14ac:dyDescent="0.2"/>
    <row r="735220" hidden="1" x14ac:dyDescent="0.2"/>
    <row r="735221" hidden="1" x14ac:dyDescent="0.2"/>
    <row r="735222" hidden="1" x14ac:dyDescent="0.2"/>
    <row r="735223" hidden="1" x14ac:dyDescent="0.2"/>
    <row r="735224" hidden="1" x14ac:dyDescent="0.2"/>
    <row r="735225" hidden="1" x14ac:dyDescent="0.2"/>
    <row r="735226" hidden="1" x14ac:dyDescent="0.2"/>
    <row r="735227" hidden="1" x14ac:dyDescent="0.2"/>
    <row r="735228" hidden="1" x14ac:dyDescent="0.2"/>
    <row r="735229" hidden="1" x14ac:dyDescent="0.2"/>
    <row r="735230" hidden="1" x14ac:dyDescent="0.2"/>
    <row r="735231" hidden="1" x14ac:dyDescent="0.2"/>
    <row r="735232" hidden="1" x14ac:dyDescent="0.2"/>
    <row r="735233" hidden="1" x14ac:dyDescent="0.2"/>
    <row r="735234" hidden="1" x14ac:dyDescent="0.2"/>
    <row r="735235" hidden="1" x14ac:dyDescent="0.2"/>
    <row r="735236" hidden="1" x14ac:dyDescent="0.2"/>
    <row r="735237" hidden="1" x14ac:dyDescent="0.2"/>
    <row r="735238" hidden="1" x14ac:dyDescent="0.2"/>
    <row r="735239" hidden="1" x14ac:dyDescent="0.2"/>
    <row r="735240" hidden="1" x14ac:dyDescent="0.2"/>
    <row r="735241" hidden="1" x14ac:dyDescent="0.2"/>
    <row r="735242" hidden="1" x14ac:dyDescent="0.2"/>
    <row r="735243" hidden="1" x14ac:dyDescent="0.2"/>
    <row r="735244" hidden="1" x14ac:dyDescent="0.2"/>
    <row r="735245" hidden="1" x14ac:dyDescent="0.2"/>
    <row r="735246" hidden="1" x14ac:dyDescent="0.2"/>
    <row r="735247" hidden="1" x14ac:dyDescent="0.2"/>
    <row r="735248" hidden="1" x14ac:dyDescent="0.2"/>
    <row r="735249" hidden="1" x14ac:dyDescent="0.2"/>
    <row r="735250" hidden="1" x14ac:dyDescent="0.2"/>
    <row r="735251" hidden="1" x14ac:dyDescent="0.2"/>
    <row r="735252" hidden="1" x14ac:dyDescent="0.2"/>
    <row r="735253" hidden="1" x14ac:dyDescent="0.2"/>
    <row r="735254" hidden="1" x14ac:dyDescent="0.2"/>
    <row r="735255" hidden="1" x14ac:dyDescent="0.2"/>
    <row r="735256" hidden="1" x14ac:dyDescent="0.2"/>
    <row r="735257" hidden="1" x14ac:dyDescent="0.2"/>
    <row r="735258" hidden="1" x14ac:dyDescent="0.2"/>
    <row r="735259" hidden="1" x14ac:dyDescent="0.2"/>
    <row r="735260" hidden="1" x14ac:dyDescent="0.2"/>
    <row r="735261" hidden="1" x14ac:dyDescent="0.2"/>
    <row r="735262" hidden="1" x14ac:dyDescent="0.2"/>
    <row r="735263" hidden="1" x14ac:dyDescent="0.2"/>
    <row r="735264" hidden="1" x14ac:dyDescent="0.2"/>
    <row r="735265" hidden="1" x14ac:dyDescent="0.2"/>
    <row r="735266" hidden="1" x14ac:dyDescent="0.2"/>
    <row r="735267" hidden="1" x14ac:dyDescent="0.2"/>
    <row r="735268" hidden="1" x14ac:dyDescent="0.2"/>
    <row r="735269" hidden="1" x14ac:dyDescent="0.2"/>
    <row r="735270" hidden="1" x14ac:dyDescent="0.2"/>
    <row r="735271" hidden="1" x14ac:dyDescent="0.2"/>
    <row r="735272" hidden="1" x14ac:dyDescent="0.2"/>
    <row r="735273" hidden="1" x14ac:dyDescent="0.2"/>
    <row r="735274" hidden="1" x14ac:dyDescent="0.2"/>
    <row r="735275" hidden="1" x14ac:dyDescent="0.2"/>
    <row r="735276" hidden="1" x14ac:dyDescent="0.2"/>
    <row r="735277" hidden="1" x14ac:dyDescent="0.2"/>
    <row r="735278" hidden="1" x14ac:dyDescent="0.2"/>
    <row r="735279" hidden="1" x14ac:dyDescent="0.2"/>
    <row r="735280" hidden="1" x14ac:dyDescent="0.2"/>
    <row r="735281" hidden="1" x14ac:dyDescent="0.2"/>
    <row r="735282" hidden="1" x14ac:dyDescent="0.2"/>
    <row r="735283" hidden="1" x14ac:dyDescent="0.2"/>
    <row r="735284" hidden="1" x14ac:dyDescent="0.2"/>
    <row r="735285" hidden="1" x14ac:dyDescent="0.2"/>
    <row r="735286" hidden="1" x14ac:dyDescent="0.2"/>
    <row r="735287" hidden="1" x14ac:dyDescent="0.2"/>
    <row r="735288" hidden="1" x14ac:dyDescent="0.2"/>
    <row r="735289" hidden="1" x14ac:dyDescent="0.2"/>
    <row r="735290" hidden="1" x14ac:dyDescent="0.2"/>
    <row r="735291" hidden="1" x14ac:dyDescent="0.2"/>
    <row r="735292" hidden="1" x14ac:dyDescent="0.2"/>
    <row r="735293" hidden="1" x14ac:dyDescent="0.2"/>
    <row r="735294" hidden="1" x14ac:dyDescent="0.2"/>
    <row r="735295" hidden="1" x14ac:dyDescent="0.2"/>
    <row r="735296" hidden="1" x14ac:dyDescent="0.2"/>
    <row r="735297" hidden="1" x14ac:dyDescent="0.2"/>
    <row r="735298" hidden="1" x14ac:dyDescent="0.2"/>
    <row r="735299" hidden="1" x14ac:dyDescent="0.2"/>
    <row r="735300" hidden="1" x14ac:dyDescent="0.2"/>
    <row r="735301" hidden="1" x14ac:dyDescent="0.2"/>
    <row r="735302" hidden="1" x14ac:dyDescent="0.2"/>
    <row r="735303" hidden="1" x14ac:dyDescent="0.2"/>
    <row r="735304" hidden="1" x14ac:dyDescent="0.2"/>
    <row r="735305" hidden="1" x14ac:dyDescent="0.2"/>
    <row r="735306" hidden="1" x14ac:dyDescent="0.2"/>
    <row r="735307" hidden="1" x14ac:dyDescent="0.2"/>
    <row r="735308" hidden="1" x14ac:dyDescent="0.2"/>
    <row r="735309" hidden="1" x14ac:dyDescent="0.2"/>
    <row r="735310" hidden="1" x14ac:dyDescent="0.2"/>
    <row r="735311" hidden="1" x14ac:dyDescent="0.2"/>
    <row r="735312" hidden="1" x14ac:dyDescent="0.2"/>
    <row r="735313" hidden="1" x14ac:dyDescent="0.2"/>
    <row r="735314" hidden="1" x14ac:dyDescent="0.2"/>
    <row r="735315" hidden="1" x14ac:dyDescent="0.2"/>
    <row r="735316" hidden="1" x14ac:dyDescent="0.2"/>
    <row r="735317" hidden="1" x14ac:dyDescent="0.2"/>
    <row r="735318" hidden="1" x14ac:dyDescent="0.2"/>
    <row r="735319" hidden="1" x14ac:dyDescent="0.2"/>
    <row r="735320" hidden="1" x14ac:dyDescent="0.2"/>
    <row r="735321" hidden="1" x14ac:dyDescent="0.2"/>
    <row r="735322" hidden="1" x14ac:dyDescent="0.2"/>
    <row r="735323" hidden="1" x14ac:dyDescent="0.2"/>
    <row r="735324" hidden="1" x14ac:dyDescent="0.2"/>
    <row r="735325" hidden="1" x14ac:dyDescent="0.2"/>
    <row r="735326" hidden="1" x14ac:dyDescent="0.2"/>
    <row r="735327" hidden="1" x14ac:dyDescent="0.2"/>
    <row r="735328" hidden="1" x14ac:dyDescent="0.2"/>
    <row r="735329" hidden="1" x14ac:dyDescent="0.2"/>
    <row r="735330" hidden="1" x14ac:dyDescent="0.2"/>
    <row r="735331" hidden="1" x14ac:dyDescent="0.2"/>
    <row r="735332" hidden="1" x14ac:dyDescent="0.2"/>
    <row r="735333" hidden="1" x14ac:dyDescent="0.2"/>
    <row r="735334" hidden="1" x14ac:dyDescent="0.2"/>
    <row r="735335" hidden="1" x14ac:dyDescent="0.2"/>
    <row r="735336" hidden="1" x14ac:dyDescent="0.2"/>
    <row r="735337" hidden="1" x14ac:dyDescent="0.2"/>
    <row r="735338" hidden="1" x14ac:dyDescent="0.2"/>
    <row r="735339" hidden="1" x14ac:dyDescent="0.2"/>
    <row r="735340" hidden="1" x14ac:dyDescent="0.2"/>
    <row r="735341" hidden="1" x14ac:dyDescent="0.2"/>
    <row r="735342" hidden="1" x14ac:dyDescent="0.2"/>
    <row r="735343" hidden="1" x14ac:dyDescent="0.2"/>
    <row r="735344" hidden="1" x14ac:dyDescent="0.2"/>
    <row r="735345" hidden="1" x14ac:dyDescent="0.2"/>
    <row r="735346" hidden="1" x14ac:dyDescent="0.2"/>
    <row r="735347" hidden="1" x14ac:dyDescent="0.2"/>
    <row r="735348" hidden="1" x14ac:dyDescent="0.2"/>
    <row r="735349" hidden="1" x14ac:dyDescent="0.2"/>
    <row r="735350" hidden="1" x14ac:dyDescent="0.2"/>
    <row r="735351" hidden="1" x14ac:dyDescent="0.2"/>
    <row r="735352" hidden="1" x14ac:dyDescent="0.2"/>
    <row r="735353" hidden="1" x14ac:dyDescent="0.2"/>
    <row r="735354" hidden="1" x14ac:dyDescent="0.2"/>
    <row r="735355" hidden="1" x14ac:dyDescent="0.2"/>
    <row r="735356" hidden="1" x14ac:dyDescent="0.2"/>
    <row r="735357" hidden="1" x14ac:dyDescent="0.2"/>
    <row r="735358" hidden="1" x14ac:dyDescent="0.2"/>
    <row r="735359" hidden="1" x14ac:dyDescent="0.2"/>
    <row r="735360" hidden="1" x14ac:dyDescent="0.2"/>
    <row r="735361" hidden="1" x14ac:dyDescent="0.2"/>
    <row r="735362" hidden="1" x14ac:dyDescent="0.2"/>
    <row r="735363" hidden="1" x14ac:dyDescent="0.2"/>
    <row r="735364" hidden="1" x14ac:dyDescent="0.2"/>
    <row r="735365" hidden="1" x14ac:dyDescent="0.2"/>
    <row r="735366" hidden="1" x14ac:dyDescent="0.2"/>
    <row r="735367" hidden="1" x14ac:dyDescent="0.2"/>
    <row r="735368" hidden="1" x14ac:dyDescent="0.2"/>
    <row r="735369" hidden="1" x14ac:dyDescent="0.2"/>
    <row r="735370" hidden="1" x14ac:dyDescent="0.2"/>
    <row r="735371" hidden="1" x14ac:dyDescent="0.2"/>
    <row r="735372" hidden="1" x14ac:dyDescent="0.2"/>
    <row r="735373" hidden="1" x14ac:dyDescent="0.2"/>
    <row r="735374" hidden="1" x14ac:dyDescent="0.2"/>
    <row r="735375" hidden="1" x14ac:dyDescent="0.2"/>
    <row r="735376" hidden="1" x14ac:dyDescent="0.2"/>
    <row r="735377" hidden="1" x14ac:dyDescent="0.2"/>
    <row r="735378" hidden="1" x14ac:dyDescent="0.2"/>
    <row r="735379" hidden="1" x14ac:dyDescent="0.2"/>
    <row r="735380" hidden="1" x14ac:dyDescent="0.2"/>
    <row r="735381" hidden="1" x14ac:dyDescent="0.2"/>
    <row r="735382" hidden="1" x14ac:dyDescent="0.2"/>
    <row r="735383" hidden="1" x14ac:dyDescent="0.2"/>
    <row r="735384" hidden="1" x14ac:dyDescent="0.2"/>
    <row r="735385" hidden="1" x14ac:dyDescent="0.2"/>
    <row r="735386" hidden="1" x14ac:dyDescent="0.2"/>
    <row r="735387" hidden="1" x14ac:dyDescent="0.2"/>
    <row r="735388" hidden="1" x14ac:dyDescent="0.2"/>
    <row r="735389" hidden="1" x14ac:dyDescent="0.2"/>
    <row r="735390" hidden="1" x14ac:dyDescent="0.2"/>
    <row r="735391" hidden="1" x14ac:dyDescent="0.2"/>
    <row r="735392" hidden="1" x14ac:dyDescent="0.2"/>
    <row r="735393" hidden="1" x14ac:dyDescent="0.2"/>
    <row r="735394" hidden="1" x14ac:dyDescent="0.2"/>
    <row r="735395" hidden="1" x14ac:dyDescent="0.2"/>
    <row r="735396" hidden="1" x14ac:dyDescent="0.2"/>
    <row r="735397" hidden="1" x14ac:dyDescent="0.2"/>
    <row r="735398" hidden="1" x14ac:dyDescent="0.2"/>
    <row r="735399" hidden="1" x14ac:dyDescent="0.2"/>
    <row r="735400" hidden="1" x14ac:dyDescent="0.2"/>
    <row r="735401" hidden="1" x14ac:dyDescent="0.2"/>
    <row r="735402" hidden="1" x14ac:dyDescent="0.2"/>
    <row r="735403" hidden="1" x14ac:dyDescent="0.2"/>
    <row r="735404" hidden="1" x14ac:dyDescent="0.2"/>
    <row r="735405" hidden="1" x14ac:dyDescent="0.2"/>
    <row r="735406" hidden="1" x14ac:dyDescent="0.2"/>
    <row r="735407" hidden="1" x14ac:dyDescent="0.2"/>
    <row r="735408" hidden="1" x14ac:dyDescent="0.2"/>
    <row r="735409" hidden="1" x14ac:dyDescent="0.2"/>
    <row r="735410" hidden="1" x14ac:dyDescent="0.2"/>
    <row r="735411" hidden="1" x14ac:dyDescent="0.2"/>
    <row r="735412" hidden="1" x14ac:dyDescent="0.2"/>
    <row r="735413" hidden="1" x14ac:dyDescent="0.2"/>
    <row r="735414" hidden="1" x14ac:dyDescent="0.2"/>
    <row r="735415" hidden="1" x14ac:dyDescent="0.2"/>
    <row r="735416" hidden="1" x14ac:dyDescent="0.2"/>
    <row r="735417" hidden="1" x14ac:dyDescent="0.2"/>
    <row r="735418" hidden="1" x14ac:dyDescent="0.2"/>
    <row r="735419" hidden="1" x14ac:dyDescent="0.2"/>
    <row r="735420" hidden="1" x14ac:dyDescent="0.2"/>
    <row r="735421" hidden="1" x14ac:dyDescent="0.2"/>
    <row r="735422" hidden="1" x14ac:dyDescent="0.2"/>
    <row r="735423" hidden="1" x14ac:dyDescent="0.2"/>
    <row r="735424" hidden="1" x14ac:dyDescent="0.2"/>
    <row r="735425" hidden="1" x14ac:dyDescent="0.2"/>
    <row r="735426" hidden="1" x14ac:dyDescent="0.2"/>
    <row r="735427" hidden="1" x14ac:dyDescent="0.2"/>
    <row r="735428" hidden="1" x14ac:dyDescent="0.2"/>
    <row r="735429" hidden="1" x14ac:dyDescent="0.2"/>
    <row r="735430" hidden="1" x14ac:dyDescent="0.2"/>
    <row r="735431" hidden="1" x14ac:dyDescent="0.2"/>
    <row r="735432" hidden="1" x14ac:dyDescent="0.2"/>
    <row r="735433" hidden="1" x14ac:dyDescent="0.2"/>
    <row r="735434" hidden="1" x14ac:dyDescent="0.2"/>
    <row r="735435" hidden="1" x14ac:dyDescent="0.2"/>
    <row r="735436" hidden="1" x14ac:dyDescent="0.2"/>
    <row r="735437" hidden="1" x14ac:dyDescent="0.2"/>
    <row r="735438" hidden="1" x14ac:dyDescent="0.2"/>
    <row r="735439" hidden="1" x14ac:dyDescent="0.2"/>
    <row r="735440" hidden="1" x14ac:dyDescent="0.2"/>
    <row r="735441" hidden="1" x14ac:dyDescent="0.2"/>
    <row r="735442" hidden="1" x14ac:dyDescent="0.2"/>
    <row r="735443" hidden="1" x14ac:dyDescent="0.2"/>
    <row r="735444" hidden="1" x14ac:dyDescent="0.2"/>
    <row r="735445" hidden="1" x14ac:dyDescent="0.2"/>
    <row r="735446" hidden="1" x14ac:dyDescent="0.2"/>
    <row r="735447" hidden="1" x14ac:dyDescent="0.2"/>
    <row r="735448" hidden="1" x14ac:dyDescent="0.2"/>
    <row r="735449" hidden="1" x14ac:dyDescent="0.2"/>
    <row r="735450" hidden="1" x14ac:dyDescent="0.2"/>
    <row r="735451" hidden="1" x14ac:dyDescent="0.2"/>
    <row r="735452" hidden="1" x14ac:dyDescent="0.2"/>
    <row r="735453" hidden="1" x14ac:dyDescent="0.2"/>
    <row r="735454" hidden="1" x14ac:dyDescent="0.2"/>
    <row r="735455" hidden="1" x14ac:dyDescent="0.2"/>
    <row r="735456" hidden="1" x14ac:dyDescent="0.2"/>
    <row r="735457" hidden="1" x14ac:dyDescent="0.2"/>
    <row r="735458" hidden="1" x14ac:dyDescent="0.2"/>
    <row r="735459" hidden="1" x14ac:dyDescent="0.2"/>
    <row r="735460" hidden="1" x14ac:dyDescent="0.2"/>
    <row r="735461" hidden="1" x14ac:dyDescent="0.2"/>
    <row r="735462" hidden="1" x14ac:dyDescent="0.2"/>
    <row r="735463" hidden="1" x14ac:dyDescent="0.2"/>
    <row r="735464" hidden="1" x14ac:dyDescent="0.2"/>
    <row r="735465" hidden="1" x14ac:dyDescent="0.2"/>
    <row r="735466" hidden="1" x14ac:dyDescent="0.2"/>
    <row r="735467" hidden="1" x14ac:dyDescent="0.2"/>
    <row r="735468" hidden="1" x14ac:dyDescent="0.2"/>
    <row r="735469" hidden="1" x14ac:dyDescent="0.2"/>
    <row r="735470" hidden="1" x14ac:dyDescent="0.2"/>
    <row r="735471" hidden="1" x14ac:dyDescent="0.2"/>
    <row r="735472" hidden="1" x14ac:dyDescent="0.2"/>
    <row r="735473" hidden="1" x14ac:dyDescent="0.2"/>
    <row r="735474" hidden="1" x14ac:dyDescent="0.2"/>
    <row r="735475" hidden="1" x14ac:dyDescent="0.2"/>
    <row r="735476" hidden="1" x14ac:dyDescent="0.2"/>
    <row r="735477" hidden="1" x14ac:dyDescent="0.2"/>
    <row r="735478" hidden="1" x14ac:dyDescent="0.2"/>
    <row r="735479" hidden="1" x14ac:dyDescent="0.2"/>
    <row r="735480" hidden="1" x14ac:dyDescent="0.2"/>
    <row r="735481" hidden="1" x14ac:dyDescent="0.2"/>
    <row r="735482" hidden="1" x14ac:dyDescent="0.2"/>
    <row r="735483" hidden="1" x14ac:dyDescent="0.2"/>
    <row r="735484" hidden="1" x14ac:dyDescent="0.2"/>
    <row r="735485" hidden="1" x14ac:dyDescent="0.2"/>
    <row r="735486" hidden="1" x14ac:dyDescent="0.2"/>
    <row r="735487" hidden="1" x14ac:dyDescent="0.2"/>
    <row r="735488" hidden="1" x14ac:dyDescent="0.2"/>
    <row r="735489" hidden="1" x14ac:dyDescent="0.2"/>
    <row r="735490" hidden="1" x14ac:dyDescent="0.2"/>
    <row r="735491" hidden="1" x14ac:dyDescent="0.2"/>
    <row r="735492" hidden="1" x14ac:dyDescent="0.2"/>
    <row r="735493" hidden="1" x14ac:dyDescent="0.2"/>
    <row r="735494" hidden="1" x14ac:dyDescent="0.2"/>
    <row r="735495" hidden="1" x14ac:dyDescent="0.2"/>
    <row r="735496" hidden="1" x14ac:dyDescent="0.2"/>
    <row r="735497" hidden="1" x14ac:dyDescent="0.2"/>
    <row r="735498" hidden="1" x14ac:dyDescent="0.2"/>
    <row r="735499" hidden="1" x14ac:dyDescent="0.2"/>
    <row r="735500" hidden="1" x14ac:dyDescent="0.2"/>
    <row r="735501" hidden="1" x14ac:dyDescent="0.2"/>
    <row r="735502" hidden="1" x14ac:dyDescent="0.2"/>
    <row r="735503" hidden="1" x14ac:dyDescent="0.2"/>
    <row r="735504" hidden="1" x14ac:dyDescent="0.2"/>
    <row r="735505" hidden="1" x14ac:dyDescent="0.2"/>
    <row r="735506" hidden="1" x14ac:dyDescent="0.2"/>
    <row r="735507" hidden="1" x14ac:dyDescent="0.2"/>
    <row r="735508" hidden="1" x14ac:dyDescent="0.2"/>
    <row r="735509" hidden="1" x14ac:dyDescent="0.2"/>
    <row r="735510" hidden="1" x14ac:dyDescent="0.2"/>
    <row r="735511" hidden="1" x14ac:dyDescent="0.2"/>
    <row r="735512" hidden="1" x14ac:dyDescent="0.2"/>
    <row r="735513" hidden="1" x14ac:dyDescent="0.2"/>
    <row r="735514" hidden="1" x14ac:dyDescent="0.2"/>
    <row r="735515" hidden="1" x14ac:dyDescent="0.2"/>
    <row r="735516" hidden="1" x14ac:dyDescent="0.2"/>
    <row r="735517" hidden="1" x14ac:dyDescent="0.2"/>
    <row r="735518" hidden="1" x14ac:dyDescent="0.2"/>
    <row r="735519" hidden="1" x14ac:dyDescent="0.2"/>
    <row r="735520" hidden="1" x14ac:dyDescent="0.2"/>
    <row r="735521" hidden="1" x14ac:dyDescent="0.2"/>
    <row r="735522" hidden="1" x14ac:dyDescent="0.2"/>
    <row r="735523" hidden="1" x14ac:dyDescent="0.2"/>
    <row r="735524" hidden="1" x14ac:dyDescent="0.2"/>
    <row r="735525" hidden="1" x14ac:dyDescent="0.2"/>
    <row r="735526" hidden="1" x14ac:dyDescent="0.2"/>
    <row r="735527" hidden="1" x14ac:dyDescent="0.2"/>
    <row r="735528" hidden="1" x14ac:dyDescent="0.2"/>
    <row r="735529" hidden="1" x14ac:dyDescent="0.2"/>
    <row r="735530" hidden="1" x14ac:dyDescent="0.2"/>
    <row r="735531" hidden="1" x14ac:dyDescent="0.2"/>
    <row r="735532" hidden="1" x14ac:dyDescent="0.2"/>
    <row r="735533" hidden="1" x14ac:dyDescent="0.2"/>
    <row r="735534" hidden="1" x14ac:dyDescent="0.2"/>
    <row r="735535" hidden="1" x14ac:dyDescent="0.2"/>
    <row r="735536" hidden="1" x14ac:dyDescent="0.2"/>
    <row r="735537" hidden="1" x14ac:dyDescent="0.2"/>
    <row r="735538" hidden="1" x14ac:dyDescent="0.2"/>
    <row r="735539" hidden="1" x14ac:dyDescent="0.2"/>
    <row r="735540" hidden="1" x14ac:dyDescent="0.2"/>
    <row r="735541" hidden="1" x14ac:dyDescent="0.2"/>
    <row r="735542" hidden="1" x14ac:dyDescent="0.2"/>
    <row r="735543" hidden="1" x14ac:dyDescent="0.2"/>
    <row r="735544" hidden="1" x14ac:dyDescent="0.2"/>
    <row r="735545" hidden="1" x14ac:dyDescent="0.2"/>
    <row r="735546" hidden="1" x14ac:dyDescent="0.2"/>
    <row r="735547" hidden="1" x14ac:dyDescent="0.2"/>
    <row r="735548" hidden="1" x14ac:dyDescent="0.2"/>
    <row r="735549" hidden="1" x14ac:dyDescent="0.2"/>
    <row r="735550" hidden="1" x14ac:dyDescent="0.2"/>
    <row r="735551" hidden="1" x14ac:dyDescent="0.2"/>
    <row r="735552" hidden="1" x14ac:dyDescent="0.2"/>
    <row r="735553" hidden="1" x14ac:dyDescent="0.2"/>
    <row r="735554" hidden="1" x14ac:dyDescent="0.2"/>
    <row r="735555" hidden="1" x14ac:dyDescent="0.2"/>
    <row r="735556" hidden="1" x14ac:dyDescent="0.2"/>
    <row r="735557" hidden="1" x14ac:dyDescent="0.2"/>
    <row r="735558" hidden="1" x14ac:dyDescent="0.2"/>
    <row r="735559" hidden="1" x14ac:dyDescent="0.2"/>
    <row r="735560" hidden="1" x14ac:dyDescent="0.2"/>
    <row r="735561" hidden="1" x14ac:dyDescent="0.2"/>
    <row r="735562" hidden="1" x14ac:dyDescent="0.2"/>
    <row r="735563" hidden="1" x14ac:dyDescent="0.2"/>
    <row r="735564" hidden="1" x14ac:dyDescent="0.2"/>
    <row r="735565" hidden="1" x14ac:dyDescent="0.2"/>
    <row r="735566" hidden="1" x14ac:dyDescent="0.2"/>
    <row r="735567" hidden="1" x14ac:dyDescent="0.2"/>
    <row r="735568" hidden="1" x14ac:dyDescent="0.2"/>
    <row r="735569" hidden="1" x14ac:dyDescent="0.2"/>
    <row r="735570" hidden="1" x14ac:dyDescent="0.2"/>
    <row r="735571" hidden="1" x14ac:dyDescent="0.2"/>
    <row r="735572" hidden="1" x14ac:dyDescent="0.2"/>
    <row r="735573" hidden="1" x14ac:dyDescent="0.2"/>
    <row r="735574" hidden="1" x14ac:dyDescent="0.2"/>
    <row r="735575" hidden="1" x14ac:dyDescent="0.2"/>
    <row r="735576" hidden="1" x14ac:dyDescent="0.2"/>
    <row r="735577" hidden="1" x14ac:dyDescent="0.2"/>
    <row r="735578" hidden="1" x14ac:dyDescent="0.2"/>
    <row r="735579" hidden="1" x14ac:dyDescent="0.2"/>
    <row r="735580" hidden="1" x14ac:dyDescent="0.2"/>
    <row r="735581" hidden="1" x14ac:dyDescent="0.2"/>
    <row r="735582" hidden="1" x14ac:dyDescent="0.2"/>
    <row r="735583" hidden="1" x14ac:dyDescent="0.2"/>
    <row r="735584" hidden="1" x14ac:dyDescent="0.2"/>
    <row r="735585" hidden="1" x14ac:dyDescent="0.2"/>
    <row r="735586" hidden="1" x14ac:dyDescent="0.2"/>
    <row r="735587" hidden="1" x14ac:dyDescent="0.2"/>
    <row r="735588" hidden="1" x14ac:dyDescent="0.2"/>
    <row r="735589" hidden="1" x14ac:dyDescent="0.2"/>
    <row r="735590" hidden="1" x14ac:dyDescent="0.2"/>
    <row r="735591" hidden="1" x14ac:dyDescent="0.2"/>
    <row r="735592" hidden="1" x14ac:dyDescent="0.2"/>
    <row r="735593" hidden="1" x14ac:dyDescent="0.2"/>
    <row r="735594" hidden="1" x14ac:dyDescent="0.2"/>
    <row r="735595" hidden="1" x14ac:dyDescent="0.2"/>
    <row r="735596" hidden="1" x14ac:dyDescent="0.2"/>
    <row r="735597" hidden="1" x14ac:dyDescent="0.2"/>
    <row r="735598" hidden="1" x14ac:dyDescent="0.2"/>
    <row r="735599" hidden="1" x14ac:dyDescent="0.2"/>
    <row r="735600" hidden="1" x14ac:dyDescent="0.2"/>
    <row r="735601" hidden="1" x14ac:dyDescent="0.2"/>
    <row r="735602" hidden="1" x14ac:dyDescent="0.2"/>
    <row r="735603" hidden="1" x14ac:dyDescent="0.2"/>
    <row r="735604" hidden="1" x14ac:dyDescent="0.2"/>
    <row r="735605" hidden="1" x14ac:dyDescent="0.2"/>
    <row r="735606" hidden="1" x14ac:dyDescent="0.2"/>
    <row r="735607" hidden="1" x14ac:dyDescent="0.2"/>
    <row r="735608" hidden="1" x14ac:dyDescent="0.2"/>
    <row r="735609" hidden="1" x14ac:dyDescent="0.2"/>
    <row r="735610" hidden="1" x14ac:dyDescent="0.2"/>
    <row r="735611" hidden="1" x14ac:dyDescent="0.2"/>
    <row r="735612" hidden="1" x14ac:dyDescent="0.2"/>
    <row r="735613" hidden="1" x14ac:dyDescent="0.2"/>
    <row r="735614" hidden="1" x14ac:dyDescent="0.2"/>
    <row r="735615" hidden="1" x14ac:dyDescent="0.2"/>
    <row r="735616" hidden="1" x14ac:dyDescent="0.2"/>
    <row r="735617" hidden="1" x14ac:dyDescent="0.2"/>
    <row r="735618" hidden="1" x14ac:dyDescent="0.2"/>
    <row r="735619" hidden="1" x14ac:dyDescent="0.2"/>
    <row r="735620" hidden="1" x14ac:dyDescent="0.2"/>
    <row r="735621" hidden="1" x14ac:dyDescent="0.2"/>
    <row r="735622" hidden="1" x14ac:dyDescent="0.2"/>
    <row r="735623" hidden="1" x14ac:dyDescent="0.2"/>
    <row r="735624" hidden="1" x14ac:dyDescent="0.2"/>
    <row r="735625" hidden="1" x14ac:dyDescent="0.2"/>
    <row r="735626" hidden="1" x14ac:dyDescent="0.2"/>
    <row r="735627" hidden="1" x14ac:dyDescent="0.2"/>
    <row r="735628" hidden="1" x14ac:dyDescent="0.2"/>
    <row r="735629" hidden="1" x14ac:dyDescent="0.2"/>
    <row r="735630" hidden="1" x14ac:dyDescent="0.2"/>
    <row r="735631" hidden="1" x14ac:dyDescent="0.2"/>
    <row r="735632" hidden="1" x14ac:dyDescent="0.2"/>
    <row r="735633" hidden="1" x14ac:dyDescent="0.2"/>
    <row r="735634" hidden="1" x14ac:dyDescent="0.2"/>
    <row r="735635" hidden="1" x14ac:dyDescent="0.2"/>
    <row r="735636" hidden="1" x14ac:dyDescent="0.2"/>
    <row r="735637" hidden="1" x14ac:dyDescent="0.2"/>
    <row r="735638" hidden="1" x14ac:dyDescent="0.2"/>
    <row r="735639" hidden="1" x14ac:dyDescent="0.2"/>
    <row r="735640" hidden="1" x14ac:dyDescent="0.2"/>
    <row r="735641" hidden="1" x14ac:dyDescent="0.2"/>
    <row r="735642" hidden="1" x14ac:dyDescent="0.2"/>
    <row r="735643" hidden="1" x14ac:dyDescent="0.2"/>
    <row r="735644" hidden="1" x14ac:dyDescent="0.2"/>
    <row r="735645" hidden="1" x14ac:dyDescent="0.2"/>
    <row r="735646" hidden="1" x14ac:dyDescent="0.2"/>
    <row r="735647" hidden="1" x14ac:dyDescent="0.2"/>
    <row r="735648" hidden="1" x14ac:dyDescent="0.2"/>
    <row r="735649" hidden="1" x14ac:dyDescent="0.2"/>
    <row r="735650" hidden="1" x14ac:dyDescent="0.2"/>
    <row r="735651" hidden="1" x14ac:dyDescent="0.2"/>
    <row r="735652" hidden="1" x14ac:dyDescent="0.2"/>
    <row r="735653" hidden="1" x14ac:dyDescent="0.2"/>
    <row r="735654" hidden="1" x14ac:dyDescent="0.2"/>
    <row r="735655" hidden="1" x14ac:dyDescent="0.2"/>
    <row r="735656" hidden="1" x14ac:dyDescent="0.2"/>
    <row r="735657" hidden="1" x14ac:dyDescent="0.2"/>
    <row r="735658" hidden="1" x14ac:dyDescent="0.2"/>
    <row r="735659" hidden="1" x14ac:dyDescent="0.2"/>
    <row r="735660" hidden="1" x14ac:dyDescent="0.2"/>
    <row r="735661" hidden="1" x14ac:dyDescent="0.2"/>
    <row r="735662" hidden="1" x14ac:dyDescent="0.2"/>
    <row r="735663" hidden="1" x14ac:dyDescent="0.2"/>
    <row r="735664" hidden="1" x14ac:dyDescent="0.2"/>
    <row r="735665" hidden="1" x14ac:dyDescent="0.2"/>
    <row r="735666" hidden="1" x14ac:dyDescent="0.2"/>
    <row r="735667" hidden="1" x14ac:dyDescent="0.2"/>
    <row r="735668" hidden="1" x14ac:dyDescent="0.2"/>
    <row r="735669" hidden="1" x14ac:dyDescent="0.2"/>
    <row r="735670" hidden="1" x14ac:dyDescent="0.2"/>
    <row r="735671" hidden="1" x14ac:dyDescent="0.2"/>
    <row r="735672" hidden="1" x14ac:dyDescent="0.2"/>
    <row r="735673" hidden="1" x14ac:dyDescent="0.2"/>
    <row r="735674" hidden="1" x14ac:dyDescent="0.2"/>
    <row r="735675" hidden="1" x14ac:dyDescent="0.2"/>
    <row r="735676" hidden="1" x14ac:dyDescent="0.2"/>
    <row r="735677" hidden="1" x14ac:dyDescent="0.2"/>
    <row r="735678" hidden="1" x14ac:dyDescent="0.2"/>
    <row r="735679" hidden="1" x14ac:dyDescent="0.2"/>
    <row r="735680" hidden="1" x14ac:dyDescent="0.2"/>
    <row r="735681" hidden="1" x14ac:dyDescent="0.2"/>
    <row r="735682" hidden="1" x14ac:dyDescent="0.2"/>
    <row r="735683" hidden="1" x14ac:dyDescent="0.2"/>
    <row r="735684" hidden="1" x14ac:dyDescent="0.2"/>
    <row r="735685" hidden="1" x14ac:dyDescent="0.2"/>
    <row r="735686" hidden="1" x14ac:dyDescent="0.2"/>
    <row r="735687" hidden="1" x14ac:dyDescent="0.2"/>
    <row r="735688" hidden="1" x14ac:dyDescent="0.2"/>
    <row r="735689" hidden="1" x14ac:dyDescent="0.2"/>
    <row r="735690" hidden="1" x14ac:dyDescent="0.2"/>
    <row r="735691" hidden="1" x14ac:dyDescent="0.2"/>
    <row r="735692" hidden="1" x14ac:dyDescent="0.2"/>
    <row r="735693" hidden="1" x14ac:dyDescent="0.2"/>
    <row r="735694" hidden="1" x14ac:dyDescent="0.2"/>
    <row r="735695" hidden="1" x14ac:dyDescent="0.2"/>
    <row r="735696" hidden="1" x14ac:dyDescent="0.2"/>
    <row r="735697" hidden="1" x14ac:dyDescent="0.2"/>
    <row r="735698" hidden="1" x14ac:dyDescent="0.2"/>
    <row r="735699" hidden="1" x14ac:dyDescent="0.2"/>
    <row r="735700" hidden="1" x14ac:dyDescent="0.2"/>
    <row r="735701" hidden="1" x14ac:dyDescent="0.2"/>
    <row r="735702" hidden="1" x14ac:dyDescent="0.2"/>
    <row r="735703" hidden="1" x14ac:dyDescent="0.2"/>
    <row r="735704" hidden="1" x14ac:dyDescent="0.2"/>
    <row r="735705" hidden="1" x14ac:dyDescent="0.2"/>
    <row r="735706" hidden="1" x14ac:dyDescent="0.2"/>
    <row r="735707" hidden="1" x14ac:dyDescent="0.2"/>
    <row r="735708" hidden="1" x14ac:dyDescent="0.2"/>
    <row r="735709" hidden="1" x14ac:dyDescent="0.2"/>
    <row r="735710" hidden="1" x14ac:dyDescent="0.2"/>
    <row r="735711" hidden="1" x14ac:dyDescent="0.2"/>
    <row r="735712" hidden="1" x14ac:dyDescent="0.2"/>
    <row r="735713" hidden="1" x14ac:dyDescent="0.2"/>
    <row r="735714" hidden="1" x14ac:dyDescent="0.2"/>
    <row r="735715" hidden="1" x14ac:dyDescent="0.2"/>
    <row r="735716" hidden="1" x14ac:dyDescent="0.2"/>
    <row r="735717" hidden="1" x14ac:dyDescent="0.2"/>
    <row r="735718" hidden="1" x14ac:dyDescent="0.2"/>
    <row r="735719" hidden="1" x14ac:dyDescent="0.2"/>
    <row r="735720" hidden="1" x14ac:dyDescent="0.2"/>
    <row r="735721" hidden="1" x14ac:dyDescent="0.2"/>
    <row r="735722" hidden="1" x14ac:dyDescent="0.2"/>
    <row r="735723" hidden="1" x14ac:dyDescent="0.2"/>
    <row r="735724" hidden="1" x14ac:dyDescent="0.2"/>
    <row r="735725" hidden="1" x14ac:dyDescent="0.2"/>
    <row r="735726" hidden="1" x14ac:dyDescent="0.2"/>
    <row r="735727" hidden="1" x14ac:dyDescent="0.2"/>
    <row r="735728" hidden="1" x14ac:dyDescent="0.2"/>
    <row r="735729" hidden="1" x14ac:dyDescent="0.2"/>
    <row r="735730" hidden="1" x14ac:dyDescent="0.2"/>
    <row r="735731" hidden="1" x14ac:dyDescent="0.2"/>
    <row r="735732" hidden="1" x14ac:dyDescent="0.2"/>
    <row r="735733" hidden="1" x14ac:dyDescent="0.2"/>
    <row r="735734" hidden="1" x14ac:dyDescent="0.2"/>
    <row r="735735" hidden="1" x14ac:dyDescent="0.2"/>
    <row r="735736" hidden="1" x14ac:dyDescent="0.2"/>
    <row r="735737" hidden="1" x14ac:dyDescent="0.2"/>
    <row r="735738" hidden="1" x14ac:dyDescent="0.2"/>
    <row r="735739" hidden="1" x14ac:dyDescent="0.2"/>
    <row r="735740" hidden="1" x14ac:dyDescent="0.2"/>
    <row r="735741" hidden="1" x14ac:dyDescent="0.2"/>
    <row r="735742" hidden="1" x14ac:dyDescent="0.2"/>
    <row r="735743" hidden="1" x14ac:dyDescent="0.2"/>
    <row r="735744" hidden="1" x14ac:dyDescent="0.2"/>
    <row r="735745" hidden="1" x14ac:dyDescent="0.2"/>
    <row r="735746" hidden="1" x14ac:dyDescent="0.2"/>
    <row r="735747" hidden="1" x14ac:dyDescent="0.2"/>
    <row r="735748" hidden="1" x14ac:dyDescent="0.2"/>
    <row r="735749" hidden="1" x14ac:dyDescent="0.2"/>
    <row r="735750" hidden="1" x14ac:dyDescent="0.2"/>
    <row r="735751" hidden="1" x14ac:dyDescent="0.2"/>
    <row r="735752" hidden="1" x14ac:dyDescent="0.2"/>
    <row r="735753" hidden="1" x14ac:dyDescent="0.2"/>
    <row r="735754" hidden="1" x14ac:dyDescent="0.2"/>
    <row r="735755" hidden="1" x14ac:dyDescent="0.2"/>
    <row r="735756" hidden="1" x14ac:dyDescent="0.2"/>
    <row r="735757" hidden="1" x14ac:dyDescent="0.2"/>
    <row r="735758" hidden="1" x14ac:dyDescent="0.2"/>
    <row r="735759" hidden="1" x14ac:dyDescent="0.2"/>
    <row r="735760" hidden="1" x14ac:dyDescent="0.2"/>
    <row r="735761" hidden="1" x14ac:dyDescent="0.2"/>
    <row r="735762" hidden="1" x14ac:dyDescent="0.2"/>
    <row r="735763" hidden="1" x14ac:dyDescent="0.2"/>
    <row r="735764" hidden="1" x14ac:dyDescent="0.2"/>
    <row r="735765" hidden="1" x14ac:dyDescent="0.2"/>
    <row r="735766" hidden="1" x14ac:dyDescent="0.2"/>
    <row r="735767" hidden="1" x14ac:dyDescent="0.2"/>
    <row r="735768" hidden="1" x14ac:dyDescent="0.2"/>
    <row r="735769" hidden="1" x14ac:dyDescent="0.2"/>
    <row r="735770" hidden="1" x14ac:dyDescent="0.2"/>
    <row r="735771" hidden="1" x14ac:dyDescent="0.2"/>
    <row r="735772" hidden="1" x14ac:dyDescent="0.2"/>
    <row r="735773" hidden="1" x14ac:dyDescent="0.2"/>
    <row r="735774" hidden="1" x14ac:dyDescent="0.2"/>
    <row r="735775" hidden="1" x14ac:dyDescent="0.2"/>
    <row r="735776" hidden="1" x14ac:dyDescent="0.2"/>
    <row r="735777" hidden="1" x14ac:dyDescent="0.2"/>
    <row r="735778" hidden="1" x14ac:dyDescent="0.2"/>
    <row r="735779" hidden="1" x14ac:dyDescent="0.2"/>
    <row r="735780" hidden="1" x14ac:dyDescent="0.2"/>
    <row r="735781" hidden="1" x14ac:dyDescent="0.2"/>
    <row r="735782" hidden="1" x14ac:dyDescent="0.2"/>
    <row r="735783" hidden="1" x14ac:dyDescent="0.2"/>
    <row r="735784" hidden="1" x14ac:dyDescent="0.2"/>
    <row r="735785" hidden="1" x14ac:dyDescent="0.2"/>
    <row r="735786" hidden="1" x14ac:dyDescent="0.2"/>
    <row r="735787" hidden="1" x14ac:dyDescent="0.2"/>
    <row r="735788" hidden="1" x14ac:dyDescent="0.2"/>
    <row r="735789" hidden="1" x14ac:dyDescent="0.2"/>
    <row r="735790" hidden="1" x14ac:dyDescent="0.2"/>
    <row r="735791" hidden="1" x14ac:dyDescent="0.2"/>
    <row r="735792" hidden="1" x14ac:dyDescent="0.2"/>
    <row r="735793" hidden="1" x14ac:dyDescent="0.2"/>
    <row r="735794" hidden="1" x14ac:dyDescent="0.2"/>
    <row r="735795" hidden="1" x14ac:dyDescent="0.2"/>
    <row r="735796" hidden="1" x14ac:dyDescent="0.2"/>
    <row r="735797" hidden="1" x14ac:dyDescent="0.2"/>
    <row r="735798" hidden="1" x14ac:dyDescent="0.2"/>
    <row r="735799" hidden="1" x14ac:dyDescent="0.2"/>
    <row r="735800" hidden="1" x14ac:dyDescent="0.2"/>
    <row r="735801" hidden="1" x14ac:dyDescent="0.2"/>
    <row r="735802" hidden="1" x14ac:dyDescent="0.2"/>
    <row r="735803" hidden="1" x14ac:dyDescent="0.2"/>
    <row r="735804" hidden="1" x14ac:dyDescent="0.2"/>
    <row r="735805" hidden="1" x14ac:dyDescent="0.2"/>
    <row r="735806" hidden="1" x14ac:dyDescent="0.2"/>
    <row r="735807" hidden="1" x14ac:dyDescent="0.2"/>
    <row r="735808" hidden="1" x14ac:dyDescent="0.2"/>
    <row r="735809" hidden="1" x14ac:dyDescent="0.2"/>
    <row r="735810" hidden="1" x14ac:dyDescent="0.2"/>
    <row r="735811" hidden="1" x14ac:dyDescent="0.2"/>
    <row r="735812" hidden="1" x14ac:dyDescent="0.2"/>
    <row r="735813" hidden="1" x14ac:dyDescent="0.2"/>
    <row r="735814" hidden="1" x14ac:dyDescent="0.2"/>
    <row r="735815" hidden="1" x14ac:dyDescent="0.2"/>
    <row r="735816" hidden="1" x14ac:dyDescent="0.2"/>
    <row r="735817" hidden="1" x14ac:dyDescent="0.2"/>
    <row r="735818" hidden="1" x14ac:dyDescent="0.2"/>
    <row r="735819" hidden="1" x14ac:dyDescent="0.2"/>
    <row r="735820" hidden="1" x14ac:dyDescent="0.2"/>
    <row r="735821" hidden="1" x14ac:dyDescent="0.2"/>
    <row r="735822" hidden="1" x14ac:dyDescent="0.2"/>
    <row r="735823" hidden="1" x14ac:dyDescent="0.2"/>
    <row r="735824" hidden="1" x14ac:dyDescent="0.2"/>
    <row r="735825" hidden="1" x14ac:dyDescent="0.2"/>
    <row r="735826" hidden="1" x14ac:dyDescent="0.2"/>
    <row r="735827" hidden="1" x14ac:dyDescent="0.2"/>
    <row r="735828" hidden="1" x14ac:dyDescent="0.2"/>
    <row r="735829" hidden="1" x14ac:dyDescent="0.2"/>
    <row r="735830" hidden="1" x14ac:dyDescent="0.2"/>
    <row r="735831" hidden="1" x14ac:dyDescent="0.2"/>
    <row r="735832" hidden="1" x14ac:dyDescent="0.2"/>
    <row r="735833" hidden="1" x14ac:dyDescent="0.2"/>
    <row r="735834" hidden="1" x14ac:dyDescent="0.2"/>
    <row r="735835" hidden="1" x14ac:dyDescent="0.2"/>
    <row r="735836" hidden="1" x14ac:dyDescent="0.2"/>
    <row r="735837" hidden="1" x14ac:dyDescent="0.2"/>
    <row r="735838" hidden="1" x14ac:dyDescent="0.2"/>
    <row r="735839" hidden="1" x14ac:dyDescent="0.2"/>
    <row r="735840" hidden="1" x14ac:dyDescent="0.2"/>
    <row r="735841" hidden="1" x14ac:dyDescent="0.2"/>
    <row r="735842" hidden="1" x14ac:dyDescent="0.2"/>
    <row r="735843" hidden="1" x14ac:dyDescent="0.2"/>
    <row r="735844" hidden="1" x14ac:dyDescent="0.2"/>
    <row r="735845" hidden="1" x14ac:dyDescent="0.2"/>
    <row r="735846" hidden="1" x14ac:dyDescent="0.2"/>
    <row r="735847" hidden="1" x14ac:dyDescent="0.2"/>
    <row r="735848" hidden="1" x14ac:dyDescent="0.2"/>
    <row r="735849" hidden="1" x14ac:dyDescent="0.2"/>
    <row r="735850" hidden="1" x14ac:dyDescent="0.2"/>
    <row r="735851" hidden="1" x14ac:dyDescent="0.2"/>
    <row r="735852" hidden="1" x14ac:dyDescent="0.2"/>
    <row r="735853" hidden="1" x14ac:dyDescent="0.2"/>
    <row r="735854" hidden="1" x14ac:dyDescent="0.2"/>
    <row r="735855" hidden="1" x14ac:dyDescent="0.2"/>
    <row r="735856" hidden="1" x14ac:dyDescent="0.2"/>
    <row r="735857" hidden="1" x14ac:dyDescent="0.2"/>
    <row r="735858" hidden="1" x14ac:dyDescent="0.2"/>
    <row r="735859" hidden="1" x14ac:dyDescent="0.2"/>
    <row r="735860" hidden="1" x14ac:dyDescent="0.2"/>
    <row r="735861" hidden="1" x14ac:dyDescent="0.2"/>
    <row r="735862" hidden="1" x14ac:dyDescent="0.2"/>
    <row r="735863" hidden="1" x14ac:dyDescent="0.2"/>
    <row r="735864" hidden="1" x14ac:dyDescent="0.2"/>
    <row r="735865" hidden="1" x14ac:dyDescent="0.2"/>
    <row r="735866" hidden="1" x14ac:dyDescent="0.2"/>
    <row r="735867" hidden="1" x14ac:dyDescent="0.2"/>
    <row r="735868" hidden="1" x14ac:dyDescent="0.2"/>
    <row r="735869" hidden="1" x14ac:dyDescent="0.2"/>
    <row r="735870" hidden="1" x14ac:dyDescent="0.2"/>
    <row r="735871" hidden="1" x14ac:dyDescent="0.2"/>
    <row r="735872" hidden="1" x14ac:dyDescent="0.2"/>
    <row r="735873" hidden="1" x14ac:dyDescent="0.2"/>
    <row r="735874" hidden="1" x14ac:dyDescent="0.2"/>
    <row r="735875" hidden="1" x14ac:dyDescent="0.2"/>
    <row r="735876" hidden="1" x14ac:dyDescent="0.2"/>
    <row r="735877" hidden="1" x14ac:dyDescent="0.2"/>
    <row r="735878" hidden="1" x14ac:dyDescent="0.2"/>
    <row r="735879" hidden="1" x14ac:dyDescent="0.2"/>
    <row r="735880" hidden="1" x14ac:dyDescent="0.2"/>
    <row r="735881" hidden="1" x14ac:dyDescent="0.2"/>
    <row r="735882" hidden="1" x14ac:dyDescent="0.2"/>
    <row r="735883" hidden="1" x14ac:dyDescent="0.2"/>
    <row r="735884" hidden="1" x14ac:dyDescent="0.2"/>
    <row r="735885" hidden="1" x14ac:dyDescent="0.2"/>
    <row r="735886" hidden="1" x14ac:dyDescent="0.2"/>
    <row r="735887" hidden="1" x14ac:dyDescent="0.2"/>
    <row r="735888" hidden="1" x14ac:dyDescent="0.2"/>
    <row r="735889" hidden="1" x14ac:dyDescent="0.2"/>
    <row r="735890" hidden="1" x14ac:dyDescent="0.2"/>
    <row r="735891" hidden="1" x14ac:dyDescent="0.2"/>
    <row r="735892" hidden="1" x14ac:dyDescent="0.2"/>
    <row r="735893" hidden="1" x14ac:dyDescent="0.2"/>
    <row r="735894" hidden="1" x14ac:dyDescent="0.2"/>
    <row r="735895" hidden="1" x14ac:dyDescent="0.2"/>
    <row r="735896" hidden="1" x14ac:dyDescent="0.2"/>
    <row r="735897" hidden="1" x14ac:dyDescent="0.2"/>
    <row r="735898" hidden="1" x14ac:dyDescent="0.2"/>
    <row r="735899" hidden="1" x14ac:dyDescent="0.2"/>
    <row r="735900" hidden="1" x14ac:dyDescent="0.2"/>
    <row r="735901" hidden="1" x14ac:dyDescent="0.2"/>
    <row r="735902" hidden="1" x14ac:dyDescent="0.2"/>
    <row r="735903" hidden="1" x14ac:dyDescent="0.2"/>
    <row r="735904" hidden="1" x14ac:dyDescent="0.2"/>
    <row r="735905" hidden="1" x14ac:dyDescent="0.2"/>
    <row r="735906" hidden="1" x14ac:dyDescent="0.2"/>
    <row r="735907" hidden="1" x14ac:dyDescent="0.2"/>
    <row r="735908" hidden="1" x14ac:dyDescent="0.2"/>
    <row r="735909" hidden="1" x14ac:dyDescent="0.2"/>
    <row r="735910" hidden="1" x14ac:dyDescent="0.2"/>
    <row r="735911" hidden="1" x14ac:dyDescent="0.2"/>
    <row r="735912" hidden="1" x14ac:dyDescent="0.2"/>
    <row r="735913" hidden="1" x14ac:dyDescent="0.2"/>
    <row r="735914" hidden="1" x14ac:dyDescent="0.2"/>
    <row r="735915" hidden="1" x14ac:dyDescent="0.2"/>
    <row r="735916" hidden="1" x14ac:dyDescent="0.2"/>
    <row r="735917" hidden="1" x14ac:dyDescent="0.2"/>
    <row r="735918" hidden="1" x14ac:dyDescent="0.2"/>
    <row r="735919" hidden="1" x14ac:dyDescent="0.2"/>
    <row r="735920" hidden="1" x14ac:dyDescent="0.2"/>
    <row r="735921" hidden="1" x14ac:dyDescent="0.2"/>
    <row r="735922" hidden="1" x14ac:dyDescent="0.2"/>
    <row r="735923" hidden="1" x14ac:dyDescent="0.2"/>
    <row r="735924" hidden="1" x14ac:dyDescent="0.2"/>
    <row r="735925" hidden="1" x14ac:dyDescent="0.2"/>
    <row r="735926" hidden="1" x14ac:dyDescent="0.2"/>
    <row r="735927" hidden="1" x14ac:dyDescent="0.2"/>
    <row r="735928" hidden="1" x14ac:dyDescent="0.2"/>
    <row r="735929" hidden="1" x14ac:dyDescent="0.2"/>
    <row r="735930" hidden="1" x14ac:dyDescent="0.2"/>
    <row r="735931" hidden="1" x14ac:dyDescent="0.2"/>
    <row r="735932" hidden="1" x14ac:dyDescent="0.2"/>
    <row r="735933" hidden="1" x14ac:dyDescent="0.2"/>
    <row r="735934" hidden="1" x14ac:dyDescent="0.2"/>
    <row r="735935" hidden="1" x14ac:dyDescent="0.2"/>
    <row r="735936" hidden="1" x14ac:dyDescent="0.2"/>
    <row r="735937" hidden="1" x14ac:dyDescent="0.2"/>
    <row r="735938" hidden="1" x14ac:dyDescent="0.2"/>
    <row r="735939" hidden="1" x14ac:dyDescent="0.2"/>
    <row r="735940" hidden="1" x14ac:dyDescent="0.2"/>
    <row r="735941" hidden="1" x14ac:dyDescent="0.2"/>
    <row r="735942" hidden="1" x14ac:dyDescent="0.2"/>
    <row r="735943" hidden="1" x14ac:dyDescent="0.2"/>
    <row r="735944" hidden="1" x14ac:dyDescent="0.2"/>
    <row r="735945" hidden="1" x14ac:dyDescent="0.2"/>
    <row r="735946" hidden="1" x14ac:dyDescent="0.2"/>
    <row r="735947" hidden="1" x14ac:dyDescent="0.2"/>
    <row r="735948" hidden="1" x14ac:dyDescent="0.2"/>
    <row r="735949" hidden="1" x14ac:dyDescent="0.2"/>
    <row r="735950" hidden="1" x14ac:dyDescent="0.2"/>
    <row r="735951" hidden="1" x14ac:dyDescent="0.2"/>
    <row r="735952" hidden="1" x14ac:dyDescent="0.2"/>
    <row r="735953" hidden="1" x14ac:dyDescent="0.2"/>
    <row r="735954" hidden="1" x14ac:dyDescent="0.2"/>
    <row r="735955" hidden="1" x14ac:dyDescent="0.2"/>
    <row r="735956" hidden="1" x14ac:dyDescent="0.2"/>
    <row r="735957" hidden="1" x14ac:dyDescent="0.2"/>
    <row r="735958" hidden="1" x14ac:dyDescent="0.2"/>
    <row r="735959" hidden="1" x14ac:dyDescent="0.2"/>
    <row r="735960" hidden="1" x14ac:dyDescent="0.2"/>
    <row r="735961" hidden="1" x14ac:dyDescent="0.2"/>
    <row r="735962" hidden="1" x14ac:dyDescent="0.2"/>
    <row r="735963" hidden="1" x14ac:dyDescent="0.2"/>
    <row r="735964" hidden="1" x14ac:dyDescent="0.2"/>
    <row r="735965" hidden="1" x14ac:dyDescent="0.2"/>
    <row r="735966" hidden="1" x14ac:dyDescent="0.2"/>
    <row r="735967" hidden="1" x14ac:dyDescent="0.2"/>
    <row r="735968" hidden="1" x14ac:dyDescent="0.2"/>
    <row r="735969" hidden="1" x14ac:dyDescent="0.2"/>
    <row r="735970" hidden="1" x14ac:dyDescent="0.2"/>
    <row r="735971" hidden="1" x14ac:dyDescent="0.2"/>
    <row r="735972" hidden="1" x14ac:dyDescent="0.2"/>
    <row r="735973" hidden="1" x14ac:dyDescent="0.2"/>
    <row r="735974" hidden="1" x14ac:dyDescent="0.2"/>
    <row r="735975" hidden="1" x14ac:dyDescent="0.2"/>
    <row r="735976" hidden="1" x14ac:dyDescent="0.2"/>
    <row r="735977" hidden="1" x14ac:dyDescent="0.2"/>
    <row r="735978" hidden="1" x14ac:dyDescent="0.2"/>
    <row r="735979" hidden="1" x14ac:dyDescent="0.2"/>
    <row r="735980" hidden="1" x14ac:dyDescent="0.2"/>
    <row r="735981" hidden="1" x14ac:dyDescent="0.2"/>
    <row r="735982" hidden="1" x14ac:dyDescent="0.2"/>
    <row r="735983" hidden="1" x14ac:dyDescent="0.2"/>
    <row r="735984" hidden="1" x14ac:dyDescent="0.2"/>
    <row r="735985" hidden="1" x14ac:dyDescent="0.2"/>
    <row r="735986" hidden="1" x14ac:dyDescent="0.2"/>
    <row r="735987" hidden="1" x14ac:dyDescent="0.2"/>
    <row r="735988" hidden="1" x14ac:dyDescent="0.2"/>
    <row r="735989" hidden="1" x14ac:dyDescent="0.2"/>
    <row r="735990" hidden="1" x14ac:dyDescent="0.2"/>
    <row r="735991" hidden="1" x14ac:dyDescent="0.2"/>
    <row r="735992" hidden="1" x14ac:dyDescent="0.2"/>
    <row r="735993" hidden="1" x14ac:dyDescent="0.2"/>
    <row r="735994" hidden="1" x14ac:dyDescent="0.2"/>
    <row r="735995" hidden="1" x14ac:dyDescent="0.2"/>
    <row r="735996" hidden="1" x14ac:dyDescent="0.2"/>
    <row r="735997" hidden="1" x14ac:dyDescent="0.2"/>
    <row r="735998" hidden="1" x14ac:dyDescent="0.2"/>
    <row r="735999" hidden="1" x14ac:dyDescent="0.2"/>
    <row r="736000" hidden="1" x14ac:dyDescent="0.2"/>
    <row r="736001" hidden="1" x14ac:dyDescent="0.2"/>
    <row r="736002" hidden="1" x14ac:dyDescent="0.2"/>
    <row r="736003" hidden="1" x14ac:dyDescent="0.2"/>
    <row r="736004" hidden="1" x14ac:dyDescent="0.2"/>
    <row r="736005" hidden="1" x14ac:dyDescent="0.2"/>
    <row r="736006" hidden="1" x14ac:dyDescent="0.2"/>
    <row r="736007" hidden="1" x14ac:dyDescent="0.2"/>
    <row r="736008" hidden="1" x14ac:dyDescent="0.2"/>
    <row r="736009" hidden="1" x14ac:dyDescent="0.2"/>
    <row r="736010" hidden="1" x14ac:dyDescent="0.2"/>
    <row r="736011" hidden="1" x14ac:dyDescent="0.2"/>
    <row r="736012" hidden="1" x14ac:dyDescent="0.2"/>
    <row r="736013" hidden="1" x14ac:dyDescent="0.2"/>
    <row r="736014" hidden="1" x14ac:dyDescent="0.2"/>
    <row r="736015" hidden="1" x14ac:dyDescent="0.2"/>
    <row r="736016" hidden="1" x14ac:dyDescent="0.2"/>
    <row r="736017" hidden="1" x14ac:dyDescent="0.2"/>
    <row r="736018" hidden="1" x14ac:dyDescent="0.2"/>
    <row r="736019" hidden="1" x14ac:dyDescent="0.2"/>
    <row r="736020" hidden="1" x14ac:dyDescent="0.2"/>
    <row r="736021" hidden="1" x14ac:dyDescent="0.2"/>
    <row r="736022" hidden="1" x14ac:dyDescent="0.2"/>
    <row r="736023" hidden="1" x14ac:dyDescent="0.2"/>
    <row r="736024" hidden="1" x14ac:dyDescent="0.2"/>
    <row r="736025" hidden="1" x14ac:dyDescent="0.2"/>
    <row r="736026" hidden="1" x14ac:dyDescent="0.2"/>
    <row r="736027" hidden="1" x14ac:dyDescent="0.2"/>
    <row r="736028" hidden="1" x14ac:dyDescent="0.2"/>
    <row r="736029" hidden="1" x14ac:dyDescent="0.2"/>
    <row r="736030" hidden="1" x14ac:dyDescent="0.2"/>
    <row r="736031" hidden="1" x14ac:dyDescent="0.2"/>
    <row r="736032" hidden="1" x14ac:dyDescent="0.2"/>
    <row r="736033" hidden="1" x14ac:dyDescent="0.2"/>
    <row r="736034" hidden="1" x14ac:dyDescent="0.2"/>
    <row r="736035" hidden="1" x14ac:dyDescent="0.2"/>
    <row r="736036" hidden="1" x14ac:dyDescent="0.2"/>
    <row r="736037" hidden="1" x14ac:dyDescent="0.2"/>
    <row r="736038" hidden="1" x14ac:dyDescent="0.2"/>
    <row r="736039" hidden="1" x14ac:dyDescent="0.2"/>
    <row r="736040" hidden="1" x14ac:dyDescent="0.2"/>
    <row r="736041" hidden="1" x14ac:dyDescent="0.2"/>
    <row r="736042" hidden="1" x14ac:dyDescent="0.2"/>
    <row r="736043" hidden="1" x14ac:dyDescent="0.2"/>
    <row r="736044" hidden="1" x14ac:dyDescent="0.2"/>
    <row r="736045" hidden="1" x14ac:dyDescent="0.2"/>
    <row r="736046" hidden="1" x14ac:dyDescent="0.2"/>
    <row r="736047" hidden="1" x14ac:dyDescent="0.2"/>
    <row r="736048" hidden="1" x14ac:dyDescent="0.2"/>
    <row r="736049" hidden="1" x14ac:dyDescent="0.2"/>
    <row r="736050" hidden="1" x14ac:dyDescent="0.2"/>
    <row r="736051" hidden="1" x14ac:dyDescent="0.2"/>
    <row r="736052" hidden="1" x14ac:dyDescent="0.2"/>
    <row r="736053" hidden="1" x14ac:dyDescent="0.2"/>
    <row r="736054" hidden="1" x14ac:dyDescent="0.2"/>
    <row r="736055" hidden="1" x14ac:dyDescent="0.2"/>
    <row r="736056" hidden="1" x14ac:dyDescent="0.2"/>
    <row r="736057" hidden="1" x14ac:dyDescent="0.2"/>
    <row r="736058" hidden="1" x14ac:dyDescent="0.2"/>
    <row r="736059" hidden="1" x14ac:dyDescent="0.2"/>
    <row r="736060" hidden="1" x14ac:dyDescent="0.2"/>
    <row r="736061" hidden="1" x14ac:dyDescent="0.2"/>
    <row r="736062" hidden="1" x14ac:dyDescent="0.2"/>
    <row r="736063" hidden="1" x14ac:dyDescent="0.2"/>
    <row r="736064" hidden="1" x14ac:dyDescent="0.2"/>
    <row r="736065" hidden="1" x14ac:dyDescent="0.2"/>
    <row r="736066" hidden="1" x14ac:dyDescent="0.2"/>
    <row r="736067" hidden="1" x14ac:dyDescent="0.2"/>
    <row r="736068" hidden="1" x14ac:dyDescent="0.2"/>
    <row r="736069" hidden="1" x14ac:dyDescent="0.2"/>
    <row r="736070" hidden="1" x14ac:dyDescent="0.2"/>
    <row r="736071" hidden="1" x14ac:dyDescent="0.2"/>
    <row r="736072" hidden="1" x14ac:dyDescent="0.2"/>
    <row r="736073" hidden="1" x14ac:dyDescent="0.2"/>
    <row r="736074" hidden="1" x14ac:dyDescent="0.2"/>
    <row r="736075" hidden="1" x14ac:dyDescent="0.2"/>
    <row r="736076" hidden="1" x14ac:dyDescent="0.2"/>
    <row r="736077" hidden="1" x14ac:dyDescent="0.2"/>
    <row r="736078" hidden="1" x14ac:dyDescent="0.2"/>
    <row r="736079" hidden="1" x14ac:dyDescent="0.2"/>
    <row r="736080" hidden="1" x14ac:dyDescent="0.2"/>
    <row r="736081" hidden="1" x14ac:dyDescent="0.2"/>
    <row r="736082" hidden="1" x14ac:dyDescent="0.2"/>
    <row r="736083" hidden="1" x14ac:dyDescent="0.2"/>
    <row r="736084" hidden="1" x14ac:dyDescent="0.2"/>
    <row r="736085" hidden="1" x14ac:dyDescent="0.2"/>
    <row r="736086" hidden="1" x14ac:dyDescent="0.2"/>
    <row r="736087" hidden="1" x14ac:dyDescent="0.2"/>
    <row r="736088" hidden="1" x14ac:dyDescent="0.2"/>
    <row r="736089" hidden="1" x14ac:dyDescent="0.2"/>
    <row r="736090" hidden="1" x14ac:dyDescent="0.2"/>
    <row r="736091" hidden="1" x14ac:dyDescent="0.2"/>
    <row r="736092" hidden="1" x14ac:dyDescent="0.2"/>
    <row r="736093" hidden="1" x14ac:dyDescent="0.2"/>
    <row r="736094" hidden="1" x14ac:dyDescent="0.2"/>
    <row r="736095" hidden="1" x14ac:dyDescent="0.2"/>
    <row r="736096" hidden="1" x14ac:dyDescent="0.2"/>
    <row r="736097" hidden="1" x14ac:dyDescent="0.2"/>
    <row r="736098" hidden="1" x14ac:dyDescent="0.2"/>
    <row r="736099" hidden="1" x14ac:dyDescent="0.2"/>
    <row r="736100" hidden="1" x14ac:dyDescent="0.2"/>
    <row r="736101" hidden="1" x14ac:dyDescent="0.2"/>
    <row r="736102" hidden="1" x14ac:dyDescent="0.2"/>
    <row r="736103" hidden="1" x14ac:dyDescent="0.2"/>
    <row r="736104" hidden="1" x14ac:dyDescent="0.2"/>
    <row r="736105" hidden="1" x14ac:dyDescent="0.2"/>
    <row r="736106" hidden="1" x14ac:dyDescent="0.2"/>
    <row r="736107" hidden="1" x14ac:dyDescent="0.2"/>
    <row r="736108" hidden="1" x14ac:dyDescent="0.2"/>
    <row r="736109" hidden="1" x14ac:dyDescent="0.2"/>
    <row r="736110" hidden="1" x14ac:dyDescent="0.2"/>
    <row r="736111" hidden="1" x14ac:dyDescent="0.2"/>
    <row r="736112" hidden="1" x14ac:dyDescent="0.2"/>
    <row r="736113" hidden="1" x14ac:dyDescent="0.2"/>
    <row r="736114" hidden="1" x14ac:dyDescent="0.2"/>
    <row r="736115" hidden="1" x14ac:dyDescent="0.2"/>
    <row r="736116" hidden="1" x14ac:dyDescent="0.2"/>
    <row r="736117" hidden="1" x14ac:dyDescent="0.2"/>
    <row r="736118" hidden="1" x14ac:dyDescent="0.2"/>
    <row r="736119" hidden="1" x14ac:dyDescent="0.2"/>
    <row r="736120" hidden="1" x14ac:dyDescent="0.2"/>
    <row r="736121" hidden="1" x14ac:dyDescent="0.2"/>
    <row r="736122" hidden="1" x14ac:dyDescent="0.2"/>
    <row r="736123" hidden="1" x14ac:dyDescent="0.2"/>
    <row r="736124" hidden="1" x14ac:dyDescent="0.2"/>
    <row r="736125" hidden="1" x14ac:dyDescent="0.2"/>
    <row r="736126" hidden="1" x14ac:dyDescent="0.2"/>
    <row r="736127" hidden="1" x14ac:dyDescent="0.2"/>
    <row r="736128" hidden="1" x14ac:dyDescent="0.2"/>
    <row r="736129" hidden="1" x14ac:dyDescent="0.2"/>
    <row r="736130" hidden="1" x14ac:dyDescent="0.2"/>
    <row r="736131" hidden="1" x14ac:dyDescent="0.2"/>
    <row r="736132" hidden="1" x14ac:dyDescent="0.2"/>
    <row r="736133" hidden="1" x14ac:dyDescent="0.2"/>
    <row r="736134" hidden="1" x14ac:dyDescent="0.2"/>
    <row r="736135" hidden="1" x14ac:dyDescent="0.2"/>
    <row r="736136" hidden="1" x14ac:dyDescent="0.2"/>
    <row r="736137" hidden="1" x14ac:dyDescent="0.2"/>
    <row r="736138" hidden="1" x14ac:dyDescent="0.2"/>
    <row r="736139" hidden="1" x14ac:dyDescent="0.2"/>
    <row r="736140" hidden="1" x14ac:dyDescent="0.2"/>
    <row r="736141" hidden="1" x14ac:dyDescent="0.2"/>
    <row r="736142" hidden="1" x14ac:dyDescent="0.2"/>
    <row r="736143" hidden="1" x14ac:dyDescent="0.2"/>
    <row r="736144" hidden="1" x14ac:dyDescent="0.2"/>
    <row r="736145" hidden="1" x14ac:dyDescent="0.2"/>
    <row r="736146" hidden="1" x14ac:dyDescent="0.2"/>
    <row r="736147" hidden="1" x14ac:dyDescent="0.2"/>
    <row r="736148" hidden="1" x14ac:dyDescent="0.2"/>
    <row r="736149" hidden="1" x14ac:dyDescent="0.2"/>
    <row r="736150" hidden="1" x14ac:dyDescent="0.2"/>
    <row r="736151" hidden="1" x14ac:dyDescent="0.2"/>
    <row r="736152" hidden="1" x14ac:dyDescent="0.2"/>
    <row r="736153" hidden="1" x14ac:dyDescent="0.2"/>
    <row r="736154" hidden="1" x14ac:dyDescent="0.2"/>
    <row r="736155" hidden="1" x14ac:dyDescent="0.2"/>
    <row r="736156" hidden="1" x14ac:dyDescent="0.2"/>
    <row r="736157" hidden="1" x14ac:dyDescent="0.2"/>
    <row r="736158" hidden="1" x14ac:dyDescent="0.2"/>
    <row r="736159" hidden="1" x14ac:dyDescent="0.2"/>
    <row r="736160" hidden="1" x14ac:dyDescent="0.2"/>
    <row r="736161" hidden="1" x14ac:dyDescent="0.2"/>
    <row r="736162" hidden="1" x14ac:dyDescent="0.2"/>
    <row r="736163" hidden="1" x14ac:dyDescent="0.2"/>
    <row r="736164" hidden="1" x14ac:dyDescent="0.2"/>
    <row r="736165" hidden="1" x14ac:dyDescent="0.2"/>
    <row r="736166" hidden="1" x14ac:dyDescent="0.2"/>
    <row r="736167" hidden="1" x14ac:dyDescent="0.2"/>
    <row r="736168" hidden="1" x14ac:dyDescent="0.2"/>
    <row r="736169" hidden="1" x14ac:dyDescent="0.2"/>
    <row r="736170" hidden="1" x14ac:dyDescent="0.2"/>
    <row r="736171" hidden="1" x14ac:dyDescent="0.2"/>
    <row r="736172" hidden="1" x14ac:dyDescent="0.2"/>
    <row r="736173" hidden="1" x14ac:dyDescent="0.2"/>
    <row r="736174" hidden="1" x14ac:dyDescent="0.2"/>
    <row r="736175" hidden="1" x14ac:dyDescent="0.2"/>
    <row r="736176" hidden="1" x14ac:dyDescent="0.2"/>
    <row r="736177" hidden="1" x14ac:dyDescent="0.2"/>
    <row r="736178" hidden="1" x14ac:dyDescent="0.2"/>
    <row r="736179" hidden="1" x14ac:dyDescent="0.2"/>
    <row r="736180" hidden="1" x14ac:dyDescent="0.2"/>
    <row r="736181" hidden="1" x14ac:dyDescent="0.2"/>
    <row r="736182" hidden="1" x14ac:dyDescent="0.2"/>
    <row r="736183" hidden="1" x14ac:dyDescent="0.2"/>
    <row r="736184" hidden="1" x14ac:dyDescent="0.2"/>
    <row r="736185" hidden="1" x14ac:dyDescent="0.2"/>
    <row r="736186" hidden="1" x14ac:dyDescent="0.2"/>
    <row r="736187" hidden="1" x14ac:dyDescent="0.2"/>
    <row r="736188" hidden="1" x14ac:dyDescent="0.2"/>
    <row r="736189" hidden="1" x14ac:dyDescent="0.2"/>
    <row r="736190" hidden="1" x14ac:dyDescent="0.2"/>
    <row r="736191" hidden="1" x14ac:dyDescent="0.2"/>
    <row r="736192" hidden="1" x14ac:dyDescent="0.2"/>
    <row r="736193" hidden="1" x14ac:dyDescent="0.2"/>
    <row r="736194" hidden="1" x14ac:dyDescent="0.2"/>
    <row r="736195" hidden="1" x14ac:dyDescent="0.2"/>
    <row r="736196" hidden="1" x14ac:dyDescent="0.2"/>
    <row r="736197" hidden="1" x14ac:dyDescent="0.2"/>
    <row r="736198" hidden="1" x14ac:dyDescent="0.2"/>
    <row r="736199" hidden="1" x14ac:dyDescent="0.2"/>
    <row r="736200" hidden="1" x14ac:dyDescent="0.2"/>
    <row r="736201" hidden="1" x14ac:dyDescent="0.2"/>
    <row r="736202" hidden="1" x14ac:dyDescent="0.2"/>
    <row r="736203" hidden="1" x14ac:dyDescent="0.2"/>
    <row r="736204" hidden="1" x14ac:dyDescent="0.2"/>
    <row r="736205" hidden="1" x14ac:dyDescent="0.2"/>
    <row r="736206" hidden="1" x14ac:dyDescent="0.2"/>
    <row r="736207" hidden="1" x14ac:dyDescent="0.2"/>
    <row r="736208" hidden="1" x14ac:dyDescent="0.2"/>
    <row r="736209" hidden="1" x14ac:dyDescent="0.2"/>
    <row r="736210" hidden="1" x14ac:dyDescent="0.2"/>
    <row r="736211" hidden="1" x14ac:dyDescent="0.2"/>
    <row r="736212" hidden="1" x14ac:dyDescent="0.2"/>
    <row r="736213" hidden="1" x14ac:dyDescent="0.2"/>
    <row r="736214" hidden="1" x14ac:dyDescent="0.2"/>
    <row r="736215" hidden="1" x14ac:dyDescent="0.2"/>
    <row r="736216" hidden="1" x14ac:dyDescent="0.2"/>
    <row r="736217" hidden="1" x14ac:dyDescent="0.2"/>
    <row r="736218" hidden="1" x14ac:dyDescent="0.2"/>
    <row r="736219" hidden="1" x14ac:dyDescent="0.2"/>
    <row r="736220" hidden="1" x14ac:dyDescent="0.2"/>
    <row r="736221" hidden="1" x14ac:dyDescent="0.2"/>
    <row r="736222" hidden="1" x14ac:dyDescent="0.2"/>
    <row r="736223" hidden="1" x14ac:dyDescent="0.2"/>
    <row r="736224" hidden="1" x14ac:dyDescent="0.2"/>
    <row r="736225" hidden="1" x14ac:dyDescent="0.2"/>
    <row r="736226" hidden="1" x14ac:dyDescent="0.2"/>
    <row r="736227" hidden="1" x14ac:dyDescent="0.2"/>
    <row r="736228" hidden="1" x14ac:dyDescent="0.2"/>
    <row r="736229" hidden="1" x14ac:dyDescent="0.2"/>
    <row r="736230" hidden="1" x14ac:dyDescent="0.2"/>
    <row r="736231" hidden="1" x14ac:dyDescent="0.2"/>
    <row r="736232" hidden="1" x14ac:dyDescent="0.2"/>
    <row r="736233" hidden="1" x14ac:dyDescent="0.2"/>
    <row r="736234" hidden="1" x14ac:dyDescent="0.2"/>
    <row r="736235" hidden="1" x14ac:dyDescent="0.2"/>
    <row r="736236" hidden="1" x14ac:dyDescent="0.2"/>
    <row r="736237" hidden="1" x14ac:dyDescent="0.2"/>
    <row r="736238" hidden="1" x14ac:dyDescent="0.2"/>
    <row r="736239" hidden="1" x14ac:dyDescent="0.2"/>
    <row r="736240" hidden="1" x14ac:dyDescent="0.2"/>
    <row r="736241" hidden="1" x14ac:dyDescent="0.2"/>
    <row r="736242" hidden="1" x14ac:dyDescent="0.2"/>
    <row r="736243" hidden="1" x14ac:dyDescent="0.2"/>
    <row r="736244" hidden="1" x14ac:dyDescent="0.2"/>
    <row r="736245" hidden="1" x14ac:dyDescent="0.2"/>
    <row r="736246" hidden="1" x14ac:dyDescent="0.2"/>
    <row r="736247" hidden="1" x14ac:dyDescent="0.2"/>
    <row r="736248" hidden="1" x14ac:dyDescent="0.2"/>
    <row r="736249" hidden="1" x14ac:dyDescent="0.2"/>
    <row r="736250" hidden="1" x14ac:dyDescent="0.2"/>
    <row r="736251" hidden="1" x14ac:dyDescent="0.2"/>
    <row r="736252" hidden="1" x14ac:dyDescent="0.2"/>
    <row r="736253" hidden="1" x14ac:dyDescent="0.2"/>
    <row r="736254" hidden="1" x14ac:dyDescent="0.2"/>
    <row r="736255" hidden="1" x14ac:dyDescent="0.2"/>
    <row r="736256" hidden="1" x14ac:dyDescent="0.2"/>
    <row r="736257" hidden="1" x14ac:dyDescent="0.2"/>
    <row r="736258" hidden="1" x14ac:dyDescent="0.2"/>
    <row r="736259" hidden="1" x14ac:dyDescent="0.2"/>
    <row r="736260" hidden="1" x14ac:dyDescent="0.2"/>
    <row r="736261" hidden="1" x14ac:dyDescent="0.2"/>
    <row r="736262" hidden="1" x14ac:dyDescent="0.2"/>
    <row r="736263" hidden="1" x14ac:dyDescent="0.2"/>
    <row r="736264" hidden="1" x14ac:dyDescent="0.2"/>
    <row r="736265" hidden="1" x14ac:dyDescent="0.2"/>
    <row r="736266" hidden="1" x14ac:dyDescent="0.2"/>
    <row r="736267" hidden="1" x14ac:dyDescent="0.2"/>
    <row r="736268" hidden="1" x14ac:dyDescent="0.2"/>
    <row r="736269" hidden="1" x14ac:dyDescent="0.2"/>
    <row r="736270" hidden="1" x14ac:dyDescent="0.2"/>
    <row r="736271" hidden="1" x14ac:dyDescent="0.2"/>
    <row r="736272" hidden="1" x14ac:dyDescent="0.2"/>
    <row r="736273" hidden="1" x14ac:dyDescent="0.2"/>
    <row r="736274" hidden="1" x14ac:dyDescent="0.2"/>
    <row r="736275" hidden="1" x14ac:dyDescent="0.2"/>
    <row r="736276" hidden="1" x14ac:dyDescent="0.2"/>
    <row r="736277" hidden="1" x14ac:dyDescent="0.2"/>
    <row r="736278" hidden="1" x14ac:dyDescent="0.2"/>
    <row r="736279" hidden="1" x14ac:dyDescent="0.2"/>
    <row r="736280" hidden="1" x14ac:dyDescent="0.2"/>
    <row r="736281" hidden="1" x14ac:dyDescent="0.2"/>
    <row r="736282" hidden="1" x14ac:dyDescent="0.2"/>
    <row r="736283" hidden="1" x14ac:dyDescent="0.2"/>
    <row r="736284" hidden="1" x14ac:dyDescent="0.2"/>
    <row r="736285" hidden="1" x14ac:dyDescent="0.2"/>
    <row r="736286" hidden="1" x14ac:dyDescent="0.2"/>
    <row r="736287" hidden="1" x14ac:dyDescent="0.2"/>
    <row r="736288" hidden="1" x14ac:dyDescent="0.2"/>
    <row r="736289" hidden="1" x14ac:dyDescent="0.2"/>
    <row r="736290" hidden="1" x14ac:dyDescent="0.2"/>
    <row r="736291" hidden="1" x14ac:dyDescent="0.2"/>
    <row r="736292" hidden="1" x14ac:dyDescent="0.2"/>
    <row r="736293" hidden="1" x14ac:dyDescent="0.2"/>
    <row r="736294" hidden="1" x14ac:dyDescent="0.2"/>
    <row r="736295" hidden="1" x14ac:dyDescent="0.2"/>
    <row r="736296" hidden="1" x14ac:dyDescent="0.2"/>
    <row r="736297" hidden="1" x14ac:dyDescent="0.2"/>
    <row r="736298" hidden="1" x14ac:dyDescent="0.2"/>
    <row r="736299" hidden="1" x14ac:dyDescent="0.2"/>
    <row r="736300" hidden="1" x14ac:dyDescent="0.2"/>
    <row r="736301" hidden="1" x14ac:dyDescent="0.2"/>
    <row r="736302" hidden="1" x14ac:dyDescent="0.2"/>
    <row r="736303" hidden="1" x14ac:dyDescent="0.2"/>
    <row r="736304" hidden="1" x14ac:dyDescent="0.2"/>
    <row r="736305" hidden="1" x14ac:dyDescent="0.2"/>
    <row r="736306" hidden="1" x14ac:dyDescent="0.2"/>
    <row r="736307" hidden="1" x14ac:dyDescent="0.2"/>
    <row r="736308" hidden="1" x14ac:dyDescent="0.2"/>
    <row r="736309" hidden="1" x14ac:dyDescent="0.2"/>
    <row r="736310" hidden="1" x14ac:dyDescent="0.2"/>
    <row r="736311" hidden="1" x14ac:dyDescent="0.2"/>
    <row r="736312" hidden="1" x14ac:dyDescent="0.2"/>
    <row r="736313" hidden="1" x14ac:dyDescent="0.2"/>
    <row r="736314" hidden="1" x14ac:dyDescent="0.2"/>
    <row r="736315" hidden="1" x14ac:dyDescent="0.2"/>
    <row r="736316" hidden="1" x14ac:dyDescent="0.2"/>
    <row r="736317" hidden="1" x14ac:dyDescent="0.2"/>
    <row r="736318" hidden="1" x14ac:dyDescent="0.2"/>
    <row r="736319" hidden="1" x14ac:dyDescent="0.2"/>
    <row r="736320" hidden="1" x14ac:dyDescent="0.2"/>
    <row r="736321" hidden="1" x14ac:dyDescent="0.2"/>
    <row r="736322" hidden="1" x14ac:dyDescent="0.2"/>
    <row r="736323" hidden="1" x14ac:dyDescent="0.2"/>
    <row r="736324" hidden="1" x14ac:dyDescent="0.2"/>
    <row r="736325" hidden="1" x14ac:dyDescent="0.2"/>
    <row r="736326" hidden="1" x14ac:dyDescent="0.2"/>
    <row r="736327" hidden="1" x14ac:dyDescent="0.2"/>
    <row r="736328" hidden="1" x14ac:dyDescent="0.2"/>
    <row r="736329" hidden="1" x14ac:dyDescent="0.2"/>
    <row r="736330" hidden="1" x14ac:dyDescent="0.2"/>
    <row r="736331" hidden="1" x14ac:dyDescent="0.2"/>
    <row r="736332" hidden="1" x14ac:dyDescent="0.2"/>
    <row r="736333" hidden="1" x14ac:dyDescent="0.2"/>
    <row r="736334" hidden="1" x14ac:dyDescent="0.2"/>
    <row r="736335" hidden="1" x14ac:dyDescent="0.2"/>
    <row r="736336" hidden="1" x14ac:dyDescent="0.2"/>
    <row r="736337" hidden="1" x14ac:dyDescent="0.2"/>
    <row r="736338" hidden="1" x14ac:dyDescent="0.2"/>
    <row r="736339" hidden="1" x14ac:dyDescent="0.2"/>
    <row r="736340" hidden="1" x14ac:dyDescent="0.2"/>
    <row r="736341" hidden="1" x14ac:dyDescent="0.2"/>
    <row r="736342" hidden="1" x14ac:dyDescent="0.2"/>
    <row r="736343" hidden="1" x14ac:dyDescent="0.2"/>
    <row r="736344" hidden="1" x14ac:dyDescent="0.2"/>
    <row r="736345" hidden="1" x14ac:dyDescent="0.2"/>
    <row r="736346" hidden="1" x14ac:dyDescent="0.2"/>
    <row r="736347" hidden="1" x14ac:dyDescent="0.2"/>
    <row r="736348" hidden="1" x14ac:dyDescent="0.2"/>
    <row r="736349" hidden="1" x14ac:dyDescent="0.2"/>
    <row r="736350" hidden="1" x14ac:dyDescent="0.2"/>
    <row r="736351" hidden="1" x14ac:dyDescent="0.2"/>
    <row r="736352" hidden="1" x14ac:dyDescent="0.2"/>
    <row r="736353" hidden="1" x14ac:dyDescent="0.2"/>
    <row r="736354" hidden="1" x14ac:dyDescent="0.2"/>
    <row r="736355" hidden="1" x14ac:dyDescent="0.2"/>
    <row r="736356" hidden="1" x14ac:dyDescent="0.2"/>
    <row r="736357" hidden="1" x14ac:dyDescent="0.2"/>
    <row r="736358" hidden="1" x14ac:dyDescent="0.2"/>
    <row r="736359" hidden="1" x14ac:dyDescent="0.2"/>
    <row r="736360" hidden="1" x14ac:dyDescent="0.2"/>
    <row r="736361" hidden="1" x14ac:dyDescent="0.2"/>
    <row r="736362" hidden="1" x14ac:dyDescent="0.2"/>
    <row r="736363" hidden="1" x14ac:dyDescent="0.2"/>
    <row r="736364" hidden="1" x14ac:dyDescent="0.2"/>
    <row r="736365" hidden="1" x14ac:dyDescent="0.2"/>
    <row r="736366" hidden="1" x14ac:dyDescent="0.2"/>
    <row r="736367" hidden="1" x14ac:dyDescent="0.2"/>
    <row r="736368" hidden="1" x14ac:dyDescent="0.2"/>
    <row r="736369" hidden="1" x14ac:dyDescent="0.2"/>
    <row r="736370" hidden="1" x14ac:dyDescent="0.2"/>
    <row r="736371" hidden="1" x14ac:dyDescent="0.2"/>
    <row r="736372" hidden="1" x14ac:dyDescent="0.2"/>
    <row r="736373" hidden="1" x14ac:dyDescent="0.2"/>
    <row r="736374" hidden="1" x14ac:dyDescent="0.2"/>
    <row r="736375" hidden="1" x14ac:dyDescent="0.2"/>
    <row r="736376" hidden="1" x14ac:dyDescent="0.2"/>
    <row r="736377" hidden="1" x14ac:dyDescent="0.2"/>
    <row r="736378" hidden="1" x14ac:dyDescent="0.2"/>
    <row r="736379" hidden="1" x14ac:dyDescent="0.2"/>
    <row r="736380" hidden="1" x14ac:dyDescent="0.2"/>
    <row r="736381" hidden="1" x14ac:dyDescent="0.2"/>
    <row r="736382" hidden="1" x14ac:dyDescent="0.2"/>
    <row r="736383" hidden="1" x14ac:dyDescent="0.2"/>
    <row r="736384" hidden="1" x14ac:dyDescent="0.2"/>
    <row r="736385" hidden="1" x14ac:dyDescent="0.2"/>
    <row r="736386" hidden="1" x14ac:dyDescent="0.2"/>
    <row r="736387" hidden="1" x14ac:dyDescent="0.2"/>
    <row r="736388" hidden="1" x14ac:dyDescent="0.2"/>
    <row r="736389" hidden="1" x14ac:dyDescent="0.2"/>
    <row r="736390" hidden="1" x14ac:dyDescent="0.2"/>
    <row r="736391" hidden="1" x14ac:dyDescent="0.2"/>
    <row r="736392" hidden="1" x14ac:dyDescent="0.2"/>
    <row r="736393" hidden="1" x14ac:dyDescent="0.2"/>
    <row r="736394" hidden="1" x14ac:dyDescent="0.2"/>
    <row r="736395" hidden="1" x14ac:dyDescent="0.2"/>
    <row r="736396" hidden="1" x14ac:dyDescent="0.2"/>
    <row r="736397" hidden="1" x14ac:dyDescent="0.2"/>
    <row r="736398" hidden="1" x14ac:dyDescent="0.2"/>
    <row r="736399" hidden="1" x14ac:dyDescent="0.2"/>
    <row r="736400" hidden="1" x14ac:dyDescent="0.2"/>
    <row r="736401" hidden="1" x14ac:dyDescent="0.2"/>
    <row r="736402" hidden="1" x14ac:dyDescent="0.2"/>
    <row r="736403" hidden="1" x14ac:dyDescent="0.2"/>
    <row r="736404" hidden="1" x14ac:dyDescent="0.2"/>
    <row r="736405" hidden="1" x14ac:dyDescent="0.2"/>
    <row r="736406" hidden="1" x14ac:dyDescent="0.2"/>
    <row r="736407" hidden="1" x14ac:dyDescent="0.2"/>
    <row r="736408" hidden="1" x14ac:dyDescent="0.2"/>
    <row r="736409" hidden="1" x14ac:dyDescent="0.2"/>
    <row r="736410" hidden="1" x14ac:dyDescent="0.2"/>
    <row r="736411" hidden="1" x14ac:dyDescent="0.2"/>
    <row r="736412" hidden="1" x14ac:dyDescent="0.2"/>
    <row r="736413" hidden="1" x14ac:dyDescent="0.2"/>
    <row r="736414" hidden="1" x14ac:dyDescent="0.2"/>
    <row r="736415" hidden="1" x14ac:dyDescent="0.2"/>
    <row r="736416" hidden="1" x14ac:dyDescent="0.2"/>
    <row r="736417" hidden="1" x14ac:dyDescent="0.2"/>
    <row r="736418" hidden="1" x14ac:dyDescent="0.2"/>
    <row r="736419" hidden="1" x14ac:dyDescent="0.2"/>
    <row r="736420" hidden="1" x14ac:dyDescent="0.2"/>
    <row r="736421" hidden="1" x14ac:dyDescent="0.2"/>
    <row r="736422" hidden="1" x14ac:dyDescent="0.2"/>
    <row r="736423" hidden="1" x14ac:dyDescent="0.2"/>
    <row r="736424" hidden="1" x14ac:dyDescent="0.2"/>
    <row r="736425" hidden="1" x14ac:dyDescent="0.2"/>
    <row r="736426" hidden="1" x14ac:dyDescent="0.2"/>
    <row r="736427" hidden="1" x14ac:dyDescent="0.2"/>
    <row r="736428" hidden="1" x14ac:dyDescent="0.2"/>
    <row r="736429" hidden="1" x14ac:dyDescent="0.2"/>
    <row r="736430" hidden="1" x14ac:dyDescent="0.2"/>
    <row r="736431" hidden="1" x14ac:dyDescent="0.2"/>
    <row r="736432" hidden="1" x14ac:dyDescent="0.2"/>
    <row r="736433" hidden="1" x14ac:dyDescent="0.2"/>
    <row r="736434" hidden="1" x14ac:dyDescent="0.2"/>
    <row r="736435" hidden="1" x14ac:dyDescent="0.2"/>
    <row r="736436" hidden="1" x14ac:dyDescent="0.2"/>
    <row r="736437" hidden="1" x14ac:dyDescent="0.2"/>
    <row r="736438" hidden="1" x14ac:dyDescent="0.2"/>
    <row r="736439" hidden="1" x14ac:dyDescent="0.2"/>
    <row r="736440" hidden="1" x14ac:dyDescent="0.2"/>
    <row r="736441" hidden="1" x14ac:dyDescent="0.2"/>
    <row r="736442" hidden="1" x14ac:dyDescent="0.2"/>
    <row r="736443" hidden="1" x14ac:dyDescent="0.2"/>
    <row r="736444" hidden="1" x14ac:dyDescent="0.2"/>
    <row r="736445" hidden="1" x14ac:dyDescent="0.2"/>
    <row r="736446" hidden="1" x14ac:dyDescent="0.2"/>
    <row r="736447" hidden="1" x14ac:dyDescent="0.2"/>
    <row r="736448" hidden="1" x14ac:dyDescent="0.2"/>
    <row r="736449" hidden="1" x14ac:dyDescent="0.2"/>
    <row r="736450" hidden="1" x14ac:dyDescent="0.2"/>
    <row r="736451" hidden="1" x14ac:dyDescent="0.2"/>
    <row r="736452" hidden="1" x14ac:dyDescent="0.2"/>
    <row r="736453" hidden="1" x14ac:dyDescent="0.2"/>
    <row r="736454" hidden="1" x14ac:dyDescent="0.2"/>
    <row r="736455" hidden="1" x14ac:dyDescent="0.2"/>
    <row r="736456" hidden="1" x14ac:dyDescent="0.2"/>
    <row r="736457" hidden="1" x14ac:dyDescent="0.2"/>
    <row r="736458" hidden="1" x14ac:dyDescent="0.2"/>
    <row r="736459" hidden="1" x14ac:dyDescent="0.2"/>
    <row r="736460" hidden="1" x14ac:dyDescent="0.2"/>
    <row r="736461" hidden="1" x14ac:dyDescent="0.2"/>
    <row r="736462" hidden="1" x14ac:dyDescent="0.2"/>
    <row r="736463" hidden="1" x14ac:dyDescent="0.2"/>
    <row r="736464" hidden="1" x14ac:dyDescent="0.2"/>
    <row r="736465" hidden="1" x14ac:dyDescent="0.2"/>
    <row r="736466" hidden="1" x14ac:dyDescent="0.2"/>
    <row r="736467" hidden="1" x14ac:dyDescent="0.2"/>
    <row r="736468" hidden="1" x14ac:dyDescent="0.2"/>
    <row r="736469" hidden="1" x14ac:dyDescent="0.2"/>
    <row r="736470" hidden="1" x14ac:dyDescent="0.2"/>
    <row r="736471" hidden="1" x14ac:dyDescent="0.2"/>
    <row r="736472" hidden="1" x14ac:dyDescent="0.2"/>
    <row r="736473" hidden="1" x14ac:dyDescent="0.2"/>
    <row r="736474" hidden="1" x14ac:dyDescent="0.2"/>
    <row r="736475" hidden="1" x14ac:dyDescent="0.2"/>
    <row r="736476" hidden="1" x14ac:dyDescent="0.2"/>
    <row r="736477" hidden="1" x14ac:dyDescent="0.2"/>
    <row r="736478" hidden="1" x14ac:dyDescent="0.2"/>
    <row r="736479" hidden="1" x14ac:dyDescent="0.2"/>
    <row r="736480" hidden="1" x14ac:dyDescent="0.2"/>
    <row r="736481" hidden="1" x14ac:dyDescent="0.2"/>
    <row r="736482" hidden="1" x14ac:dyDescent="0.2"/>
    <row r="736483" hidden="1" x14ac:dyDescent="0.2"/>
    <row r="736484" hidden="1" x14ac:dyDescent="0.2"/>
    <row r="736485" hidden="1" x14ac:dyDescent="0.2"/>
    <row r="736486" hidden="1" x14ac:dyDescent="0.2"/>
    <row r="736487" hidden="1" x14ac:dyDescent="0.2"/>
    <row r="736488" hidden="1" x14ac:dyDescent="0.2"/>
    <row r="736489" hidden="1" x14ac:dyDescent="0.2"/>
    <row r="736490" hidden="1" x14ac:dyDescent="0.2"/>
    <row r="736491" hidden="1" x14ac:dyDescent="0.2"/>
    <row r="736492" hidden="1" x14ac:dyDescent="0.2"/>
    <row r="736493" hidden="1" x14ac:dyDescent="0.2"/>
    <row r="736494" hidden="1" x14ac:dyDescent="0.2"/>
    <row r="736495" hidden="1" x14ac:dyDescent="0.2"/>
    <row r="736496" hidden="1" x14ac:dyDescent="0.2"/>
    <row r="736497" hidden="1" x14ac:dyDescent="0.2"/>
    <row r="736498" hidden="1" x14ac:dyDescent="0.2"/>
    <row r="736499" hidden="1" x14ac:dyDescent="0.2"/>
    <row r="736500" hidden="1" x14ac:dyDescent="0.2"/>
    <row r="736501" hidden="1" x14ac:dyDescent="0.2"/>
    <row r="736502" hidden="1" x14ac:dyDescent="0.2"/>
    <row r="736503" hidden="1" x14ac:dyDescent="0.2"/>
    <row r="736504" hidden="1" x14ac:dyDescent="0.2"/>
    <row r="736505" hidden="1" x14ac:dyDescent="0.2"/>
    <row r="736506" hidden="1" x14ac:dyDescent="0.2"/>
    <row r="736507" hidden="1" x14ac:dyDescent="0.2"/>
    <row r="736508" hidden="1" x14ac:dyDescent="0.2"/>
    <row r="736509" hidden="1" x14ac:dyDescent="0.2"/>
    <row r="736510" hidden="1" x14ac:dyDescent="0.2"/>
    <row r="736511" hidden="1" x14ac:dyDescent="0.2"/>
    <row r="736512" hidden="1" x14ac:dyDescent="0.2"/>
    <row r="736513" hidden="1" x14ac:dyDescent="0.2"/>
    <row r="736514" hidden="1" x14ac:dyDescent="0.2"/>
    <row r="736515" hidden="1" x14ac:dyDescent="0.2"/>
    <row r="736516" hidden="1" x14ac:dyDescent="0.2"/>
    <row r="736517" hidden="1" x14ac:dyDescent="0.2"/>
    <row r="736518" hidden="1" x14ac:dyDescent="0.2"/>
    <row r="736519" hidden="1" x14ac:dyDescent="0.2"/>
    <row r="736520" hidden="1" x14ac:dyDescent="0.2"/>
    <row r="736521" hidden="1" x14ac:dyDescent="0.2"/>
    <row r="736522" hidden="1" x14ac:dyDescent="0.2"/>
    <row r="736523" hidden="1" x14ac:dyDescent="0.2"/>
    <row r="736524" hidden="1" x14ac:dyDescent="0.2"/>
    <row r="736525" hidden="1" x14ac:dyDescent="0.2"/>
    <row r="736526" hidden="1" x14ac:dyDescent="0.2"/>
    <row r="736527" hidden="1" x14ac:dyDescent="0.2"/>
    <row r="736528" hidden="1" x14ac:dyDescent="0.2"/>
    <row r="736529" hidden="1" x14ac:dyDescent="0.2"/>
    <row r="736530" hidden="1" x14ac:dyDescent="0.2"/>
    <row r="736531" hidden="1" x14ac:dyDescent="0.2"/>
    <row r="736532" hidden="1" x14ac:dyDescent="0.2"/>
    <row r="736533" hidden="1" x14ac:dyDescent="0.2"/>
    <row r="736534" hidden="1" x14ac:dyDescent="0.2"/>
    <row r="736535" hidden="1" x14ac:dyDescent="0.2"/>
    <row r="736536" hidden="1" x14ac:dyDescent="0.2"/>
    <row r="736537" hidden="1" x14ac:dyDescent="0.2"/>
    <row r="736538" hidden="1" x14ac:dyDescent="0.2"/>
    <row r="736539" hidden="1" x14ac:dyDescent="0.2"/>
    <row r="736540" hidden="1" x14ac:dyDescent="0.2"/>
    <row r="736541" hidden="1" x14ac:dyDescent="0.2"/>
    <row r="736542" hidden="1" x14ac:dyDescent="0.2"/>
    <row r="736543" hidden="1" x14ac:dyDescent="0.2"/>
    <row r="736544" hidden="1" x14ac:dyDescent="0.2"/>
    <row r="736545" hidden="1" x14ac:dyDescent="0.2"/>
    <row r="736546" hidden="1" x14ac:dyDescent="0.2"/>
    <row r="736547" hidden="1" x14ac:dyDescent="0.2"/>
    <row r="736548" hidden="1" x14ac:dyDescent="0.2"/>
    <row r="736549" hidden="1" x14ac:dyDescent="0.2"/>
    <row r="736550" hidden="1" x14ac:dyDescent="0.2"/>
    <row r="736551" hidden="1" x14ac:dyDescent="0.2"/>
    <row r="736552" hidden="1" x14ac:dyDescent="0.2"/>
    <row r="736553" hidden="1" x14ac:dyDescent="0.2"/>
    <row r="736554" hidden="1" x14ac:dyDescent="0.2"/>
    <row r="736555" hidden="1" x14ac:dyDescent="0.2"/>
    <row r="736556" hidden="1" x14ac:dyDescent="0.2"/>
    <row r="736557" hidden="1" x14ac:dyDescent="0.2"/>
    <row r="736558" hidden="1" x14ac:dyDescent="0.2"/>
    <row r="736559" hidden="1" x14ac:dyDescent="0.2"/>
    <row r="736560" hidden="1" x14ac:dyDescent="0.2"/>
    <row r="736561" hidden="1" x14ac:dyDescent="0.2"/>
    <row r="736562" hidden="1" x14ac:dyDescent="0.2"/>
    <row r="736563" hidden="1" x14ac:dyDescent="0.2"/>
    <row r="736564" hidden="1" x14ac:dyDescent="0.2"/>
    <row r="736565" hidden="1" x14ac:dyDescent="0.2"/>
    <row r="736566" hidden="1" x14ac:dyDescent="0.2"/>
    <row r="736567" hidden="1" x14ac:dyDescent="0.2"/>
    <row r="736568" hidden="1" x14ac:dyDescent="0.2"/>
    <row r="736569" hidden="1" x14ac:dyDescent="0.2"/>
    <row r="736570" hidden="1" x14ac:dyDescent="0.2"/>
    <row r="736571" hidden="1" x14ac:dyDescent="0.2"/>
    <row r="736572" hidden="1" x14ac:dyDescent="0.2"/>
    <row r="736573" hidden="1" x14ac:dyDescent="0.2"/>
    <row r="736574" hidden="1" x14ac:dyDescent="0.2"/>
    <row r="736575" hidden="1" x14ac:dyDescent="0.2"/>
    <row r="736576" hidden="1" x14ac:dyDescent="0.2"/>
    <row r="736577" hidden="1" x14ac:dyDescent="0.2"/>
    <row r="736578" hidden="1" x14ac:dyDescent="0.2"/>
    <row r="736579" hidden="1" x14ac:dyDescent="0.2"/>
    <row r="736580" hidden="1" x14ac:dyDescent="0.2"/>
    <row r="736581" hidden="1" x14ac:dyDescent="0.2"/>
    <row r="736582" hidden="1" x14ac:dyDescent="0.2"/>
    <row r="736583" hidden="1" x14ac:dyDescent="0.2"/>
    <row r="736584" hidden="1" x14ac:dyDescent="0.2"/>
    <row r="736585" hidden="1" x14ac:dyDescent="0.2"/>
    <row r="736586" hidden="1" x14ac:dyDescent="0.2"/>
    <row r="736587" hidden="1" x14ac:dyDescent="0.2"/>
    <row r="736588" hidden="1" x14ac:dyDescent="0.2"/>
    <row r="736589" hidden="1" x14ac:dyDescent="0.2"/>
    <row r="736590" hidden="1" x14ac:dyDescent="0.2"/>
    <row r="736591" hidden="1" x14ac:dyDescent="0.2"/>
    <row r="736592" hidden="1" x14ac:dyDescent="0.2"/>
    <row r="736593" hidden="1" x14ac:dyDescent="0.2"/>
    <row r="736594" hidden="1" x14ac:dyDescent="0.2"/>
    <row r="736595" hidden="1" x14ac:dyDescent="0.2"/>
    <row r="736596" hidden="1" x14ac:dyDescent="0.2"/>
    <row r="736597" hidden="1" x14ac:dyDescent="0.2"/>
    <row r="736598" hidden="1" x14ac:dyDescent="0.2"/>
    <row r="736599" hidden="1" x14ac:dyDescent="0.2"/>
    <row r="736600" hidden="1" x14ac:dyDescent="0.2"/>
    <row r="736601" hidden="1" x14ac:dyDescent="0.2"/>
    <row r="736602" hidden="1" x14ac:dyDescent="0.2"/>
    <row r="736603" hidden="1" x14ac:dyDescent="0.2"/>
    <row r="736604" hidden="1" x14ac:dyDescent="0.2"/>
    <row r="736605" hidden="1" x14ac:dyDescent="0.2"/>
    <row r="736606" hidden="1" x14ac:dyDescent="0.2"/>
    <row r="736607" hidden="1" x14ac:dyDescent="0.2"/>
    <row r="736608" hidden="1" x14ac:dyDescent="0.2"/>
    <row r="736609" hidden="1" x14ac:dyDescent="0.2"/>
    <row r="736610" hidden="1" x14ac:dyDescent="0.2"/>
    <row r="736611" hidden="1" x14ac:dyDescent="0.2"/>
    <row r="736612" hidden="1" x14ac:dyDescent="0.2"/>
    <row r="736613" hidden="1" x14ac:dyDescent="0.2"/>
    <row r="736614" hidden="1" x14ac:dyDescent="0.2"/>
    <row r="736615" hidden="1" x14ac:dyDescent="0.2"/>
    <row r="736616" hidden="1" x14ac:dyDescent="0.2"/>
    <row r="736617" hidden="1" x14ac:dyDescent="0.2"/>
    <row r="736618" hidden="1" x14ac:dyDescent="0.2"/>
    <row r="736619" hidden="1" x14ac:dyDescent="0.2"/>
    <row r="736620" hidden="1" x14ac:dyDescent="0.2"/>
    <row r="736621" hidden="1" x14ac:dyDescent="0.2"/>
    <row r="736622" hidden="1" x14ac:dyDescent="0.2"/>
    <row r="736623" hidden="1" x14ac:dyDescent="0.2"/>
    <row r="736624" hidden="1" x14ac:dyDescent="0.2"/>
    <row r="736625" hidden="1" x14ac:dyDescent="0.2"/>
    <row r="736626" hidden="1" x14ac:dyDescent="0.2"/>
    <row r="736627" hidden="1" x14ac:dyDescent="0.2"/>
    <row r="736628" hidden="1" x14ac:dyDescent="0.2"/>
    <row r="736629" hidden="1" x14ac:dyDescent="0.2"/>
    <row r="736630" hidden="1" x14ac:dyDescent="0.2"/>
    <row r="736631" hidden="1" x14ac:dyDescent="0.2"/>
    <row r="736632" hidden="1" x14ac:dyDescent="0.2"/>
    <row r="736633" hidden="1" x14ac:dyDescent="0.2"/>
    <row r="736634" hidden="1" x14ac:dyDescent="0.2"/>
    <row r="736635" hidden="1" x14ac:dyDescent="0.2"/>
    <row r="736636" hidden="1" x14ac:dyDescent="0.2"/>
    <row r="736637" hidden="1" x14ac:dyDescent="0.2"/>
    <row r="736638" hidden="1" x14ac:dyDescent="0.2"/>
    <row r="736639" hidden="1" x14ac:dyDescent="0.2"/>
    <row r="736640" hidden="1" x14ac:dyDescent="0.2"/>
    <row r="736641" hidden="1" x14ac:dyDescent="0.2"/>
    <row r="736642" hidden="1" x14ac:dyDescent="0.2"/>
    <row r="736643" hidden="1" x14ac:dyDescent="0.2"/>
    <row r="736644" hidden="1" x14ac:dyDescent="0.2"/>
    <row r="736645" hidden="1" x14ac:dyDescent="0.2"/>
    <row r="736646" hidden="1" x14ac:dyDescent="0.2"/>
    <row r="736647" hidden="1" x14ac:dyDescent="0.2"/>
    <row r="736648" hidden="1" x14ac:dyDescent="0.2"/>
    <row r="736649" hidden="1" x14ac:dyDescent="0.2"/>
    <row r="736650" hidden="1" x14ac:dyDescent="0.2"/>
    <row r="736651" hidden="1" x14ac:dyDescent="0.2"/>
    <row r="736652" hidden="1" x14ac:dyDescent="0.2"/>
    <row r="736653" hidden="1" x14ac:dyDescent="0.2"/>
    <row r="736654" hidden="1" x14ac:dyDescent="0.2"/>
    <row r="736655" hidden="1" x14ac:dyDescent="0.2"/>
    <row r="736656" hidden="1" x14ac:dyDescent="0.2"/>
    <row r="736657" hidden="1" x14ac:dyDescent="0.2"/>
    <row r="736658" hidden="1" x14ac:dyDescent="0.2"/>
    <row r="736659" hidden="1" x14ac:dyDescent="0.2"/>
    <row r="736660" hidden="1" x14ac:dyDescent="0.2"/>
    <row r="736661" hidden="1" x14ac:dyDescent="0.2"/>
    <row r="736662" hidden="1" x14ac:dyDescent="0.2"/>
    <row r="736663" hidden="1" x14ac:dyDescent="0.2"/>
    <row r="736664" hidden="1" x14ac:dyDescent="0.2"/>
    <row r="736665" hidden="1" x14ac:dyDescent="0.2"/>
    <row r="736666" hidden="1" x14ac:dyDescent="0.2"/>
    <row r="736667" hidden="1" x14ac:dyDescent="0.2"/>
    <row r="736668" hidden="1" x14ac:dyDescent="0.2"/>
    <row r="736669" hidden="1" x14ac:dyDescent="0.2"/>
    <row r="736670" hidden="1" x14ac:dyDescent="0.2"/>
    <row r="736671" hidden="1" x14ac:dyDescent="0.2"/>
    <row r="736672" hidden="1" x14ac:dyDescent="0.2"/>
    <row r="736673" hidden="1" x14ac:dyDescent="0.2"/>
    <row r="736674" hidden="1" x14ac:dyDescent="0.2"/>
    <row r="736675" hidden="1" x14ac:dyDescent="0.2"/>
    <row r="736676" hidden="1" x14ac:dyDescent="0.2"/>
    <row r="736677" hidden="1" x14ac:dyDescent="0.2"/>
    <row r="736678" hidden="1" x14ac:dyDescent="0.2"/>
    <row r="736679" hidden="1" x14ac:dyDescent="0.2"/>
    <row r="736680" hidden="1" x14ac:dyDescent="0.2"/>
    <row r="736681" hidden="1" x14ac:dyDescent="0.2"/>
    <row r="736682" hidden="1" x14ac:dyDescent="0.2"/>
    <row r="736683" hidden="1" x14ac:dyDescent="0.2"/>
    <row r="736684" hidden="1" x14ac:dyDescent="0.2"/>
    <row r="736685" hidden="1" x14ac:dyDescent="0.2"/>
    <row r="736686" hidden="1" x14ac:dyDescent="0.2"/>
    <row r="736687" hidden="1" x14ac:dyDescent="0.2"/>
    <row r="736688" hidden="1" x14ac:dyDescent="0.2"/>
    <row r="736689" hidden="1" x14ac:dyDescent="0.2"/>
    <row r="736690" hidden="1" x14ac:dyDescent="0.2"/>
    <row r="736691" hidden="1" x14ac:dyDescent="0.2"/>
    <row r="736692" hidden="1" x14ac:dyDescent="0.2"/>
    <row r="736693" hidden="1" x14ac:dyDescent="0.2"/>
    <row r="736694" hidden="1" x14ac:dyDescent="0.2"/>
    <row r="736695" hidden="1" x14ac:dyDescent="0.2"/>
    <row r="736696" hidden="1" x14ac:dyDescent="0.2"/>
    <row r="736697" hidden="1" x14ac:dyDescent="0.2"/>
    <row r="736698" hidden="1" x14ac:dyDescent="0.2"/>
    <row r="736699" hidden="1" x14ac:dyDescent="0.2"/>
    <row r="736700" hidden="1" x14ac:dyDescent="0.2"/>
    <row r="736701" hidden="1" x14ac:dyDescent="0.2"/>
    <row r="736702" hidden="1" x14ac:dyDescent="0.2"/>
    <row r="736703" hidden="1" x14ac:dyDescent="0.2"/>
    <row r="736704" hidden="1" x14ac:dyDescent="0.2"/>
    <row r="736705" hidden="1" x14ac:dyDescent="0.2"/>
    <row r="736706" hidden="1" x14ac:dyDescent="0.2"/>
    <row r="736707" hidden="1" x14ac:dyDescent="0.2"/>
    <row r="736708" hidden="1" x14ac:dyDescent="0.2"/>
    <row r="736709" hidden="1" x14ac:dyDescent="0.2"/>
    <row r="736710" hidden="1" x14ac:dyDescent="0.2"/>
    <row r="736711" hidden="1" x14ac:dyDescent="0.2"/>
    <row r="736712" hidden="1" x14ac:dyDescent="0.2"/>
    <row r="736713" hidden="1" x14ac:dyDescent="0.2"/>
    <row r="736714" hidden="1" x14ac:dyDescent="0.2"/>
    <row r="736715" hidden="1" x14ac:dyDescent="0.2"/>
    <row r="736716" hidden="1" x14ac:dyDescent="0.2"/>
    <row r="736717" hidden="1" x14ac:dyDescent="0.2"/>
    <row r="736718" hidden="1" x14ac:dyDescent="0.2"/>
    <row r="736719" hidden="1" x14ac:dyDescent="0.2"/>
    <row r="736720" hidden="1" x14ac:dyDescent="0.2"/>
    <row r="736721" hidden="1" x14ac:dyDescent="0.2"/>
    <row r="736722" hidden="1" x14ac:dyDescent="0.2"/>
    <row r="736723" hidden="1" x14ac:dyDescent="0.2"/>
    <row r="736724" hidden="1" x14ac:dyDescent="0.2"/>
    <row r="736725" hidden="1" x14ac:dyDescent="0.2"/>
    <row r="736726" hidden="1" x14ac:dyDescent="0.2"/>
    <row r="736727" hidden="1" x14ac:dyDescent="0.2"/>
    <row r="736728" hidden="1" x14ac:dyDescent="0.2"/>
    <row r="736729" hidden="1" x14ac:dyDescent="0.2"/>
    <row r="736730" hidden="1" x14ac:dyDescent="0.2"/>
    <row r="736731" hidden="1" x14ac:dyDescent="0.2"/>
    <row r="736732" hidden="1" x14ac:dyDescent="0.2"/>
    <row r="736733" hidden="1" x14ac:dyDescent="0.2"/>
    <row r="736734" hidden="1" x14ac:dyDescent="0.2"/>
    <row r="736735" hidden="1" x14ac:dyDescent="0.2"/>
    <row r="736736" hidden="1" x14ac:dyDescent="0.2"/>
    <row r="736737" hidden="1" x14ac:dyDescent="0.2"/>
    <row r="736738" hidden="1" x14ac:dyDescent="0.2"/>
    <row r="736739" hidden="1" x14ac:dyDescent="0.2"/>
    <row r="736740" hidden="1" x14ac:dyDescent="0.2"/>
    <row r="736741" hidden="1" x14ac:dyDescent="0.2"/>
    <row r="736742" hidden="1" x14ac:dyDescent="0.2"/>
    <row r="736743" hidden="1" x14ac:dyDescent="0.2"/>
    <row r="736744" hidden="1" x14ac:dyDescent="0.2"/>
    <row r="736745" hidden="1" x14ac:dyDescent="0.2"/>
    <row r="736746" hidden="1" x14ac:dyDescent="0.2"/>
    <row r="736747" hidden="1" x14ac:dyDescent="0.2"/>
    <row r="736748" hidden="1" x14ac:dyDescent="0.2"/>
    <row r="736749" hidden="1" x14ac:dyDescent="0.2"/>
    <row r="736750" hidden="1" x14ac:dyDescent="0.2"/>
    <row r="736751" hidden="1" x14ac:dyDescent="0.2"/>
    <row r="736752" hidden="1" x14ac:dyDescent="0.2"/>
    <row r="736753" hidden="1" x14ac:dyDescent="0.2"/>
    <row r="736754" hidden="1" x14ac:dyDescent="0.2"/>
    <row r="736755" hidden="1" x14ac:dyDescent="0.2"/>
    <row r="736756" hidden="1" x14ac:dyDescent="0.2"/>
    <row r="736757" hidden="1" x14ac:dyDescent="0.2"/>
    <row r="736758" hidden="1" x14ac:dyDescent="0.2"/>
    <row r="736759" hidden="1" x14ac:dyDescent="0.2"/>
    <row r="736760" hidden="1" x14ac:dyDescent="0.2"/>
    <row r="736761" hidden="1" x14ac:dyDescent="0.2"/>
    <row r="736762" hidden="1" x14ac:dyDescent="0.2"/>
    <row r="736763" hidden="1" x14ac:dyDescent="0.2"/>
    <row r="736764" hidden="1" x14ac:dyDescent="0.2"/>
    <row r="736765" hidden="1" x14ac:dyDescent="0.2"/>
    <row r="736766" hidden="1" x14ac:dyDescent="0.2"/>
    <row r="736767" hidden="1" x14ac:dyDescent="0.2"/>
    <row r="736768" hidden="1" x14ac:dyDescent="0.2"/>
    <row r="736769" hidden="1" x14ac:dyDescent="0.2"/>
    <row r="736770" hidden="1" x14ac:dyDescent="0.2"/>
    <row r="736771" hidden="1" x14ac:dyDescent="0.2"/>
    <row r="736772" hidden="1" x14ac:dyDescent="0.2"/>
    <row r="736773" hidden="1" x14ac:dyDescent="0.2"/>
    <row r="736774" hidden="1" x14ac:dyDescent="0.2"/>
    <row r="736775" hidden="1" x14ac:dyDescent="0.2"/>
    <row r="736776" hidden="1" x14ac:dyDescent="0.2"/>
    <row r="736777" hidden="1" x14ac:dyDescent="0.2"/>
    <row r="736778" hidden="1" x14ac:dyDescent="0.2"/>
    <row r="736779" hidden="1" x14ac:dyDescent="0.2"/>
    <row r="736780" hidden="1" x14ac:dyDescent="0.2"/>
    <row r="736781" hidden="1" x14ac:dyDescent="0.2"/>
    <row r="736782" hidden="1" x14ac:dyDescent="0.2"/>
    <row r="736783" hidden="1" x14ac:dyDescent="0.2"/>
    <row r="736784" hidden="1" x14ac:dyDescent="0.2"/>
    <row r="736785" hidden="1" x14ac:dyDescent="0.2"/>
    <row r="736786" hidden="1" x14ac:dyDescent="0.2"/>
    <row r="736787" hidden="1" x14ac:dyDescent="0.2"/>
    <row r="736788" hidden="1" x14ac:dyDescent="0.2"/>
    <row r="736789" hidden="1" x14ac:dyDescent="0.2"/>
    <row r="736790" hidden="1" x14ac:dyDescent="0.2"/>
    <row r="736791" hidden="1" x14ac:dyDescent="0.2"/>
    <row r="736792" hidden="1" x14ac:dyDescent="0.2"/>
    <row r="736793" hidden="1" x14ac:dyDescent="0.2"/>
    <row r="736794" hidden="1" x14ac:dyDescent="0.2"/>
    <row r="736795" hidden="1" x14ac:dyDescent="0.2"/>
    <row r="736796" hidden="1" x14ac:dyDescent="0.2"/>
    <row r="736797" hidden="1" x14ac:dyDescent="0.2"/>
    <row r="736798" hidden="1" x14ac:dyDescent="0.2"/>
    <row r="736799" hidden="1" x14ac:dyDescent="0.2"/>
    <row r="736800" hidden="1" x14ac:dyDescent="0.2"/>
    <row r="736801" hidden="1" x14ac:dyDescent="0.2"/>
    <row r="736802" hidden="1" x14ac:dyDescent="0.2"/>
    <row r="736803" hidden="1" x14ac:dyDescent="0.2"/>
    <row r="736804" hidden="1" x14ac:dyDescent="0.2"/>
    <row r="736805" hidden="1" x14ac:dyDescent="0.2"/>
    <row r="736806" hidden="1" x14ac:dyDescent="0.2"/>
    <row r="736807" hidden="1" x14ac:dyDescent="0.2"/>
    <row r="736808" hidden="1" x14ac:dyDescent="0.2"/>
    <row r="736809" hidden="1" x14ac:dyDescent="0.2"/>
    <row r="736810" hidden="1" x14ac:dyDescent="0.2"/>
    <row r="736811" hidden="1" x14ac:dyDescent="0.2"/>
    <row r="736812" hidden="1" x14ac:dyDescent="0.2"/>
    <row r="736813" hidden="1" x14ac:dyDescent="0.2"/>
    <row r="736814" hidden="1" x14ac:dyDescent="0.2"/>
    <row r="736815" hidden="1" x14ac:dyDescent="0.2"/>
    <row r="736816" hidden="1" x14ac:dyDescent="0.2"/>
    <row r="736817" hidden="1" x14ac:dyDescent="0.2"/>
    <row r="736818" hidden="1" x14ac:dyDescent="0.2"/>
    <row r="736819" hidden="1" x14ac:dyDescent="0.2"/>
    <row r="736820" hidden="1" x14ac:dyDescent="0.2"/>
    <row r="736821" hidden="1" x14ac:dyDescent="0.2"/>
    <row r="736822" hidden="1" x14ac:dyDescent="0.2"/>
    <row r="736823" hidden="1" x14ac:dyDescent="0.2"/>
    <row r="736824" hidden="1" x14ac:dyDescent="0.2"/>
    <row r="736825" hidden="1" x14ac:dyDescent="0.2"/>
    <row r="736826" hidden="1" x14ac:dyDescent="0.2"/>
    <row r="736827" hidden="1" x14ac:dyDescent="0.2"/>
    <row r="736828" hidden="1" x14ac:dyDescent="0.2"/>
    <row r="736829" hidden="1" x14ac:dyDescent="0.2"/>
    <row r="736830" hidden="1" x14ac:dyDescent="0.2"/>
    <row r="736831" hidden="1" x14ac:dyDescent="0.2"/>
    <row r="736832" hidden="1" x14ac:dyDescent="0.2"/>
    <row r="736833" hidden="1" x14ac:dyDescent="0.2"/>
    <row r="736834" hidden="1" x14ac:dyDescent="0.2"/>
    <row r="736835" hidden="1" x14ac:dyDescent="0.2"/>
    <row r="736836" hidden="1" x14ac:dyDescent="0.2"/>
    <row r="736837" hidden="1" x14ac:dyDescent="0.2"/>
    <row r="736838" hidden="1" x14ac:dyDescent="0.2"/>
    <row r="736839" hidden="1" x14ac:dyDescent="0.2"/>
    <row r="736840" hidden="1" x14ac:dyDescent="0.2"/>
    <row r="736841" hidden="1" x14ac:dyDescent="0.2"/>
    <row r="736842" hidden="1" x14ac:dyDescent="0.2"/>
    <row r="736843" hidden="1" x14ac:dyDescent="0.2"/>
    <row r="736844" hidden="1" x14ac:dyDescent="0.2"/>
    <row r="736845" hidden="1" x14ac:dyDescent="0.2"/>
    <row r="736846" hidden="1" x14ac:dyDescent="0.2"/>
    <row r="736847" hidden="1" x14ac:dyDescent="0.2"/>
    <row r="736848" hidden="1" x14ac:dyDescent="0.2"/>
    <row r="736849" hidden="1" x14ac:dyDescent="0.2"/>
    <row r="736850" hidden="1" x14ac:dyDescent="0.2"/>
    <row r="736851" hidden="1" x14ac:dyDescent="0.2"/>
    <row r="736852" hidden="1" x14ac:dyDescent="0.2"/>
    <row r="736853" hidden="1" x14ac:dyDescent="0.2"/>
    <row r="736854" hidden="1" x14ac:dyDescent="0.2"/>
    <row r="736855" hidden="1" x14ac:dyDescent="0.2"/>
    <row r="736856" hidden="1" x14ac:dyDescent="0.2"/>
    <row r="736857" hidden="1" x14ac:dyDescent="0.2"/>
    <row r="736858" hidden="1" x14ac:dyDescent="0.2"/>
    <row r="736859" hidden="1" x14ac:dyDescent="0.2"/>
    <row r="736860" hidden="1" x14ac:dyDescent="0.2"/>
    <row r="736861" hidden="1" x14ac:dyDescent="0.2"/>
    <row r="736862" hidden="1" x14ac:dyDescent="0.2"/>
    <row r="736863" hidden="1" x14ac:dyDescent="0.2"/>
    <row r="736864" hidden="1" x14ac:dyDescent="0.2"/>
    <row r="736865" hidden="1" x14ac:dyDescent="0.2"/>
    <row r="736866" hidden="1" x14ac:dyDescent="0.2"/>
    <row r="736867" hidden="1" x14ac:dyDescent="0.2"/>
    <row r="736868" hidden="1" x14ac:dyDescent="0.2"/>
    <row r="736869" hidden="1" x14ac:dyDescent="0.2"/>
    <row r="736870" hidden="1" x14ac:dyDescent="0.2"/>
    <row r="736871" hidden="1" x14ac:dyDescent="0.2"/>
    <row r="736872" hidden="1" x14ac:dyDescent="0.2"/>
    <row r="736873" hidden="1" x14ac:dyDescent="0.2"/>
    <row r="736874" hidden="1" x14ac:dyDescent="0.2"/>
    <row r="736875" hidden="1" x14ac:dyDescent="0.2"/>
    <row r="736876" hidden="1" x14ac:dyDescent="0.2"/>
    <row r="736877" hidden="1" x14ac:dyDescent="0.2"/>
    <row r="736878" hidden="1" x14ac:dyDescent="0.2"/>
    <row r="736879" hidden="1" x14ac:dyDescent="0.2"/>
    <row r="736880" hidden="1" x14ac:dyDescent="0.2"/>
    <row r="736881" hidden="1" x14ac:dyDescent="0.2"/>
    <row r="736882" hidden="1" x14ac:dyDescent="0.2"/>
    <row r="736883" hidden="1" x14ac:dyDescent="0.2"/>
    <row r="736884" hidden="1" x14ac:dyDescent="0.2"/>
    <row r="736885" hidden="1" x14ac:dyDescent="0.2"/>
    <row r="736886" hidden="1" x14ac:dyDescent="0.2"/>
    <row r="736887" hidden="1" x14ac:dyDescent="0.2"/>
    <row r="736888" hidden="1" x14ac:dyDescent="0.2"/>
    <row r="736889" hidden="1" x14ac:dyDescent="0.2"/>
    <row r="736890" hidden="1" x14ac:dyDescent="0.2"/>
    <row r="736891" hidden="1" x14ac:dyDescent="0.2"/>
    <row r="736892" hidden="1" x14ac:dyDescent="0.2"/>
    <row r="736893" hidden="1" x14ac:dyDescent="0.2"/>
    <row r="736894" hidden="1" x14ac:dyDescent="0.2"/>
    <row r="736895" hidden="1" x14ac:dyDescent="0.2"/>
    <row r="736896" hidden="1" x14ac:dyDescent="0.2"/>
    <row r="736897" hidden="1" x14ac:dyDescent="0.2"/>
    <row r="736898" hidden="1" x14ac:dyDescent="0.2"/>
    <row r="736899" hidden="1" x14ac:dyDescent="0.2"/>
    <row r="736900" hidden="1" x14ac:dyDescent="0.2"/>
    <row r="736901" hidden="1" x14ac:dyDescent="0.2"/>
    <row r="736902" hidden="1" x14ac:dyDescent="0.2"/>
    <row r="736903" hidden="1" x14ac:dyDescent="0.2"/>
    <row r="736904" hidden="1" x14ac:dyDescent="0.2"/>
    <row r="736905" hidden="1" x14ac:dyDescent="0.2"/>
    <row r="736906" hidden="1" x14ac:dyDescent="0.2"/>
    <row r="736907" hidden="1" x14ac:dyDescent="0.2"/>
    <row r="736908" hidden="1" x14ac:dyDescent="0.2"/>
    <row r="736909" hidden="1" x14ac:dyDescent="0.2"/>
    <row r="736910" hidden="1" x14ac:dyDescent="0.2"/>
    <row r="736911" hidden="1" x14ac:dyDescent="0.2"/>
    <row r="736912" hidden="1" x14ac:dyDescent="0.2"/>
    <row r="736913" hidden="1" x14ac:dyDescent="0.2"/>
    <row r="736914" hidden="1" x14ac:dyDescent="0.2"/>
    <row r="736915" hidden="1" x14ac:dyDescent="0.2"/>
    <row r="736916" hidden="1" x14ac:dyDescent="0.2"/>
    <row r="736917" hidden="1" x14ac:dyDescent="0.2"/>
    <row r="736918" hidden="1" x14ac:dyDescent="0.2"/>
    <row r="736919" hidden="1" x14ac:dyDescent="0.2"/>
    <row r="736920" hidden="1" x14ac:dyDescent="0.2"/>
    <row r="736921" hidden="1" x14ac:dyDescent="0.2"/>
    <row r="736922" hidden="1" x14ac:dyDescent="0.2"/>
    <row r="736923" hidden="1" x14ac:dyDescent="0.2"/>
    <row r="736924" hidden="1" x14ac:dyDescent="0.2"/>
    <row r="736925" hidden="1" x14ac:dyDescent="0.2"/>
    <row r="736926" hidden="1" x14ac:dyDescent="0.2"/>
    <row r="736927" hidden="1" x14ac:dyDescent="0.2"/>
    <row r="736928" hidden="1" x14ac:dyDescent="0.2"/>
    <row r="736929" hidden="1" x14ac:dyDescent="0.2"/>
    <row r="736930" hidden="1" x14ac:dyDescent="0.2"/>
    <row r="736931" hidden="1" x14ac:dyDescent="0.2"/>
    <row r="736932" hidden="1" x14ac:dyDescent="0.2"/>
    <row r="736933" hidden="1" x14ac:dyDescent="0.2"/>
    <row r="736934" hidden="1" x14ac:dyDescent="0.2"/>
    <row r="736935" hidden="1" x14ac:dyDescent="0.2"/>
    <row r="736936" hidden="1" x14ac:dyDescent="0.2"/>
    <row r="736937" hidden="1" x14ac:dyDescent="0.2"/>
    <row r="736938" hidden="1" x14ac:dyDescent="0.2"/>
    <row r="736939" hidden="1" x14ac:dyDescent="0.2"/>
    <row r="736940" hidden="1" x14ac:dyDescent="0.2"/>
    <row r="736941" hidden="1" x14ac:dyDescent="0.2"/>
    <row r="736942" hidden="1" x14ac:dyDescent="0.2"/>
    <row r="736943" hidden="1" x14ac:dyDescent="0.2"/>
    <row r="736944" hidden="1" x14ac:dyDescent="0.2"/>
    <row r="736945" hidden="1" x14ac:dyDescent="0.2"/>
    <row r="736946" hidden="1" x14ac:dyDescent="0.2"/>
    <row r="736947" hidden="1" x14ac:dyDescent="0.2"/>
    <row r="736948" hidden="1" x14ac:dyDescent="0.2"/>
    <row r="736949" hidden="1" x14ac:dyDescent="0.2"/>
    <row r="736950" hidden="1" x14ac:dyDescent="0.2"/>
    <row r="736951" hidden="1" x14ac:dyDescent="0.2"/>
    <row r="736952" hidden="1" x14ac:dyDescent="0.2"/>
    <row r="736953" hidden="1" x14ac:dyDescent="0.2"/>
    <row r="736954" hidden="1" x14ac:dyDescent="0.2"/>
    <row r="736955" hidden="1" x14ac:dyDescent="0.2"/>
    <row r="736956" hidden="1" x14ac:dyDescent="0.2"/>
    <row r="736957" hidden="1" x14ac:dyDescent="0.2"/>
    <row r="736958" hidden="1" x14ac:dyDescent="0.2"/>
    <row r="736959" hidden="1" x14ac:dyDescent="0.2"/>
    <row r="736960" hidden="1" x14ac:dyDescent="0.2"/>
    <row r="736961" hidden="1" x14ac:dyDescent="0.2"/>
    <row r="736962" hidden="1" x14ac:dyDescent="0.2"/>
    <row r="736963" hidden="1" x14ac:dyDescent="0.2"/>
    <row r="736964" hidden="1" x14ac:dyDescent="0.2"/>
    <row r="736965" hidden="1" x14ac:dyDescent="0.2"/>
    <row r="736966" hidden="1" x14ac:dyDescent="0.2"/>
    <row r="736967" hidden="1" x14ac:dyDescent="0.2"/>
    <row r="736968" hidden="1" x14ac:dyDescent="0.2"/>
    <row r="736969" hidden="1" x14ac:dyDescent="0.2"/>
    <row r="736970" hidden="1" x14ac:dyDescent="0.2"/>
    <row r="736971" hidden="1" x14ac:dyDescent="0.2"/>
    <row r="736972" hidden="1" x14ac:dyDescent="0.2"/>
    <row r="736973" hidden="1" x14ac:dyDescent="0.2"/>
    <row r="736974" hidden="1" x14ac:dyDescent="0.2"/>
    <row r="736975" hidden="1" x14ac:dyDescent="0.2"/>
    <row r="736976" hidden="1" x14ac:dyDescent="0.2"/>
    <row r="736977" hidden="1" x14ac:dyDescent="0.2"/>
    <row r="736978" hidden="1" x14ac:dyDescent="0.2"/>
    <row r="736979" hidden="1" x14ac:dyDescent="0.2"/>
    <row r="736980" hidden="1" x14ac:dyDescent="0.2"/>
    <row r="736981" hidden="1" x14ac:dyDescent="0.2"/>
    <row r="736982" hidden="1" x14ac:dyDescent="0.2"/>
    <row r="736983" hidden="1" x14ac:dyDescent="0.2"/>
    <row r="736984" hidden="1" x14ac:dyDescent="0.2"/>
    <row r="736985" hidden="1" x14ac:dyDescent="0.2"/>
    <row r="736986" hidden="1" x14ac:dyDescent="0.2"/>
    <row r="736987" hidden="1" x14ac:dyDescent="0.2"/>
    <row r="736988" hidden="1" x14ac:dyDescent="0.2"/>
    <row r="736989" hidden="1" x14ac:dyDescent="0.2"/>
    <row r="736990" hidden="1" x14ac:dyDescent="0.2"/>
    <row r="736991" hidden="1" x14ac:dyDescent="0.2"/>
    <row r="736992" hidden="1" x14ac:dyDescent="0.2"/>
    <row r="736993" hidden="1" x14ac:dyDescent="0.2"/>
    <row r="736994" hidden="1" x14ac:dyDescent="0.2"/>
    <row r="736995" hidden="1" x14ac:dyDescent="0.2"/>
    <row r="736996" hidden="1" x14ac:dyDescent="0.2"/>
    <row r="736997" hidden="1" x14ac:dyDescent="0.2"/>
    <row r="736998" hidden="1" x14ac:dyDescent="0.2"/>
    <row r="736999" hidden="1" x14ac:dyDescent="0.2"/>
    <row r="737000" hidden="1" x14ac:dyDescent="0.2"/>
    <row r="737001" hidden="1" x14ac:dyDescent="0.2"/>
    <row r="737002" hidden="1" x14ac:dyDescent="0.2"/>
    <row r="737003" hidden="1" x14ac:dyDescent="0.2"/>
    <row r="737004" hidden="1" x14ac:dyDescent="0.2"/>
    <row r="737005" hidden="1" x14ac:dyDescent="0.2"/>
    <row r="737006" hidden="1" x14ac:dyDescent="0.2"/>
    <row r="737007" hidden="1" x14ac:dyDescent="0.2"/>
    <row r="737008" hidden="1" x14ac:dyDescent="0.2"/>
    <row r="737009" hidden="1" x14ac:dyDescent="0.2"/>
    <row r="737010" hidden="1" x14ac:dyDescent="0.2"/>
    <row r="737011" hidden="1" x14ac:dyDescent="0.2"/>
    <row r="737012" hidden="1" x14ac:dyDescent="0.2"/>
    <row r="737013" hidden="1" x14ac:dyDescent="0.2"/>
    <row r="737014" hidden="1" x14ac:dyDescent="0.2"/>
    <row r="737015" hidden="1" x14ac:dyDescent="0.2"/>
    <row r="737016" hidden="1" x14ac:dyDescent="0.2"/>
    <row r="737017" hidden="1" x14ac:dyDescent="0.2"/>
    <row r="737018" hidden="1" x14ac:dyDescent="0.2"/>
    <row r="737019" hidden="1" x14ac:dyDescent="0.2"/>
    <row r="737020" hidden="1" x14ac:dyDescent="0.2"/>
    <row r="737021" hidden="1" x14ac:dyDescent="0.2"/>
    <row r="737022" hidden="1" x14ac:dyDescent="0.2"/>
    <row r="737023" hidden="1" x14ac:dyDescent="0.2"/>
    <row r="737024" hidden="1" x14ac:dyDescent="0.2"/>
    <row r="737025" hidden="1" x14ac:dyDescent="0.2"/>
    <row r="737026" hidden="1" x14ac:dyDescent="0.2"/>
    <row r="737027" hidden="1" x14ac:dyDescent="0.2"/>
    <row r="737028" hidden="1" x14ac:dyDescent="0.2"/>
    <row r="737029" hidden="1" x14ac:dyDescent="0.2"/>
    <row r="737030" hidden="1" x14ac:dyDescent="0.2"/>
    <row r="737031" hidden="1" x14ac:dyDescent="0.2"/>
    <row r="737032" hidden="1" x14ac:dyDescent="0.2"/>
    <row r="737033" hidden="1" x14ac:dyDescent="0.2"/>
    <row r="737034" hidden="1" x14ac:dyDescent="0.2"/>
    <row r="737035" hidden="1" x14ac:dyDescent="0.2"/>
    <row r="737036" hidden="1" x14ac:dyDescent="0.2"/>
    <row r="737037" hidden="1" x14ac:dyDescent="0.2"/>
    <row r="737038" hidden="1" x14ac:dyDescent="0.2"/>
    <row r="737039" hidden="1" x14ac:dyDescent="0.2"/>
    <row r="737040" hidden="1" x14ac:dyDescent="0.2"/>
    <row r="737041" hidden="1" x14ac:dyDescent="0.2"/>
    <row r="737042" hidden="1" x14ac:dyDescent="0.2"/>
    <row r="737043" hidden="1" x14ac:dyDescent="0.2"/>
    <row r="737044" hidden="1" x14ac:dyDescent="0.2"/>
    <row r="737045" hidden="1" x14ac:dyDescent="0.2"/>
    <row r="737046" hidden="1" x14ac:dyDescent="0.2"/>
    <row r="737047" hidden="1" x14ac:dyDescent="0.2"/>
    <row r="737048" hidden="1" x14ac:dyDescent="0.2"/>
    <row r="737049" hidden="1" x14ac:dyDescent="0.2"/>
    <row r="737050" hidden="1" x14ac:dyDescent="0.2"/>
    <row r="737051" hidden="1" x14ac:dyDescent="0.2"/>
    <row r="737052" hidden="1" x14ac:dyDescent="0.2"/>
    <row r="737053" hidden="1" x14ac:dyDescent="0.2"/>
    <row r="737054" hidden="1" x14ac:dyDescent="0.2"/>
    <row r="737055" hidden="1" x14ac:dyDescent="0.2"/>
    <row r="737056" hidden="1" x14ac:dyDescent="0.2"/>
    <row r="737057" hidden="1" x14ac:dyDescent="0.2"/>
    <row r="737058" hidden="1" x14ac:dyDescent="0.2"/>
    <row r="737059" hidden="1" x14ac:dyDescent="0.2"/>
    <row r="737060" hidden="1" x14ac:dyDescent="0.2"/>
    <row r="737061" hidden="1" x14ac:dyDescent="0.2"/>
    <row r="737062" hidden="1" x14ac:dyDescent="0.2"/>
    <row r="737063" hidden="1" x14ac:dyDescent="0.2"/>
    <row r="737064" hidden="1" x14ac:dyDescent="0.2"/>
    <row r="737065" hidden="1" x14ac:dyDescent="0.2"/>
    <row r="737066" hidden="1" x14ac:dyDescent="0.2"/>
    <row r="737067" hidden="1" x14ac:dyDescent="0.2"/>
    <row r="737068" hidden="1" x14ac:dyDescent="0.2"/>
    <row r="737069" hidden="1" x14ac:dyDescent="0.2"/>
    <row r="737070" hidden="1" x14ac:dyDescent="0.2"/>
    <row r="737071" hidden="1" x14ac:dyDescent="0.2"/>
    <row r="737072" hidden="1" x14ac:dyDescent="0.2"/>
    <row r="737073" hidden="1" x14ac:dyDescent="0.2"/>
    <row r="737074" hidden="1" x14ac:dyDescent="0.2"/>
    <row r="737075" hidden="1" x14ac:dyDescent="0.2"/>
    <row r="737076" hidden="1" x14ac:dyDescent="0.2"/>
    <row r="737077" hidden="1" x14ac:dyDescent="0.2"/>
    <row r="737078" hidden="1" x14ac:dyDescent="0.2"/>
    <row r="737079" hidden="1" x14ac:dyDescent="0.2"/>
    <row r="737080" hidden="1" x14ac:dyDescent="0.2"/>
    <row r="737081" hidden="1" x14ac:dyDescent="0.2"/>
    <row r="737082" hidden="1" x14ac:dyDescent="0.2"/>
    <row r="737083" hidden="1" x14ac:dyDescent="0.2"/>
    <row r="737084" hidden="1" x14ac:dyDescent="0.2"/>
    <row r="737085" hidden="1" x14ac:dyDescent="0.2"/>
    <row r="737086" hidden="1" x14ac:dyDescent="0.2"/>
    <row r="737087" hidden="1" x14ac:dyDescent="0.2"/>
    <row r="737088" hidden="1" x14ac:dyDescent="0.2"/>
    <row r="737089" hidden="1" x14ac:dyDescent="0.2"/>
    <row r="737090" hidden="1" x14ac:dyDescent="0.2"/>
    <row r="737091" hidden="1" x14ac:dyDescent="0.2"/>
    <row r="737092" hidden="1" x14ac:dyDescent="0.2"/>
    <row r="737093" hidden="1" x14ac:dyDescent="0.2"/>
    <row r="737094" hidden="1" x14ac:dyDescent="0.2"/>
    <row r="737095" hidden="1" x14ac:dyDescent="0.2"/>
    <row r="737096" hidden="1" x14ac:dyDescent="0.2"/>
    <row r="737097" hidden="1" x14ac:dyDescent="0.2"/>
    <row r="737098" hidden="1" x14ac:dyDescent="0.2"/>
    <row r="737099" hidden="1" x14ac:dyDescent="0.2"/>
    <row r="737100" hidden="1" x14ac:dyDescent="0.2"/>
    <row r="737101" hidden="1" x14ac:dyDescent="0.2"/>
    <row r="737102" hidden="1" x14ac:dyDescent="0.2"/>
    <row r="737103" hidden="1" x14ac:dyDescent="0.2"/>
    <row r="737104" hidden="1" x14ac:dyDescent="0.2"/>
    <row r="737105" hidden="1" x14ac:dyDescent="0.2"/>
    <row r="737106" hidden="1" x14ac:dyDescent="0.2"/>
    <row r="737107" hidden="1" x14ac:dyDescent="0.2"/>
    <row r="737108" hidden="1" x14ac:dyDescent="0.2"/>
    <row r="737109" hidden="1" x14ac:dyDescent="0.2"/>
    <row r="737110" hidden="1" x14ac:dyDescent="0.2"/>
    <row r="737111" hidden="1" x14ac:dyDescent="0.2"/>
    <row r="737112" hidden="1" x14ac:dyDescent="0.2"/>
    <row r="737113" hidden="1" x14ac:dyDescent="0.2"/>
    <row r="737114" hidden="1" x14ac:dyDescent="0.2"/>
    <row r="737115" hidden="1" x14ac:dyDescent="0.2"/>
    <row r="737116" hidden="1" x14ac:dyDescent="0.2"/>
    <row r="737117" hidden="1" x14ac:dyDescent="0.2"/>
    <row r="737118" hidden="1" x14ac:dyDescent="0.2"/>
    <row r="737119" hidden="1" x14ac:dyDescent="0.2"/>
    <row r="737120" hidden="1" x14ac:dyDescent="0.2"/>
    <row r="737121" hidden="1" x14ac:dyDescent="0.2"/>
    <row r="737122" hidden="1" x14ac:dyDescent="0.2"/>
    <row r="737123" hidden="1" x14ac:dyDescent="0.2"/>
    <row r="737124" hidden="1" x14ac:dyDescent="0.2"/>
    <row r="737125" hidden="1" x14ac:dyDescent="0.2"/>
    <row r="737126" hidden="1" x14ac:dyDescent="0.2"/>
    <row r="737127" hidden="1" x14ac:dyDescent="0.2"/>
    <row r="737128" hidden="1" x14ac:dyDescent="0.2"/>
    <row r="737129" hidden="1" x14ac:dyDescent="0.2"/>
    <row r="737130" hidden="1" x14ac:dyDescent="0.2"/>
    <row r="737131" hidden="1" x14ac:dyDescent="0.2"/>
    <row r="737132" hidden="1" x14ac:dyDescent="0.2"/>
    <row r="737133" hidden="1" x14ac:dyDescent="0.2"/>
    <row r="737134" hidden="1" x14ac:dyDescent="0.2"/>
    <row r="737135" hidden="1" x14ac:dyDescent="0.2"/>
    <row r="737136" hidden="1" x14ac:dyDescent="0.2"/>
    <row r="737137" hidden="1" x14ac:dyDescent="0.2"/>
    <row r="737138" hidden="1" x14ac:dyDescent="0.2"/>
    <row r="737139" hidden="1" x14ac:dyDescent="0.2"/>
    <row r="737140" hidden="1" x14ac:dyDescent="0.2"/>
    <row r="737141" hidden="1" x14ac:dyDescent="0.2"/>
    <row r="737142" hidden="1" x14ac:dyDescent="0.2"/>
    <row r="737143" hidden="1" x14ac:dyDescent="0.2"/>
    <row r="737144" hidden="1" x14ac:dyDescent="0.2"/>
    <row r="737145" hidden="1" x14ac:dyDescent="0.2"/>
    <row r="737146" hidden="1" x14ac:dyDescent="0.2"/>
    <row r="737147" hidden="1" x14ac:dyDescent="0.2"/>
    <row r="737148" hidden="1" x14ac:dyDescent="0.2"/>
    <row r="737149" hidden="1" x14ac:dyDescent="0.2"/>
    <row r="737150" hidden="1" x14ac:dyDescent="0.2"/>
    <row r="737151" hidden="1" x14ac:dyDescent="0.2"/>
    <row r="737152" hidden="1" x14ac:dyDescent="0.2"/>
    <row r="737153" hidden="1" x14ac:dyDescent="0.2"/>
    <row r="737154" hidden="1" x14ac:dyDescent="0.2"/>
    <row r="737155" hidden="1" x14ac:dyDescent="0.2"/>
    <row r="737156" hidden="1" x14ac:dyDescent="0.2"/>
    <row r="737157" hidden="1" x14ac:dyDescent="0.2"/>
    <row r="737158" hidden="1" x14ac:dyDescent="0.2"/>
    <row r="737159" hidden="1" x14ac:dyDescent="0.2"/>
    <row r="737160" hidden="1" x14ac:dyDescent="0.2"/>
    <row r="737161" hidden="1" x14ac:dyDescent="0.2"/>
    <row r="737162" hidden="1" x14ac:dyDescent="0.2"/>
    <row r="737163" hidden="1" x14ac:dyDescent="0.2"/>
    <row r="737164" hidden="1" x14ac:dyDescent="0.2"/>
    <row r="737165" hidden="1" x14ac:dyDescent="0.2"/>
    <row r="737166" hidden="1" x14ac:dyDescent="0.2"/>
    <row r="737167" hidden="1" x14ac:dyDescent="0.2"/>
    <row r="737168" hidden="1" x14ac:dyDescent="0.2"/>
    <row r="737169" hidden="1" x14ac:dyDescent="0.2"/>
    <row r="737170" hidden="1" x14ac:dyDescent="0.2"/>
    <row r="737171" hidden="1" x14ac:dyDescent="0.2"/>
    <row r="737172" hidden="1" x14ac:dyDescent="0.2"/>
    <row r="737173" hidden="1" x14ac:dyDescent="0.2"/>
    <row r="737174" hidden="1" x14ac:dyDescent="0.2"/>
    <row r="737175" hidden="1" x14ac:dyDescent="0.2"/>
    <row r="737176" hidden="1" x14ac:dyDescent="0.2"/>
    <row r="737177" hidden="1" x14ac:dyDescent="0.2"/>
    <row r="737178" hidden="1" x14ac:dyDescent="0.2"/>
    <row r="737179" hidden="1" x14ac:dyDescent="0.2"/>
    <row r="737180" hidden="1" x14ac:dyDescent="0.2"/>
    <row r="737181" hidden="1" x14ac:dyDescent="0.2"/>
    <row r="737182" hidden="1" x14ac:dyDescent="0.2"/>
    <row r="737183" hidden="1" x14ac:dyDescent="0.2"/>
    <row r="737184" hidden="1" x14ac:dyDescent="0.2"/>
    <row r="737185" hidden="1" x14ac:dyDescent="0.2"/>
    <row r="737186" hidden="1" x14ac:dyDescent="0.2"/>
    <row r="737187" hidden="1" x14ac:dyDescent="0.2"/>
    <row r="737188" hidden="1" x14ac:dyDescent="0.2"/>
    <row r="737189" hidden="1" x14ac:dyDescent="0.2"/>
    <row r="737190" hidden="1" x14ac:dyDescent="0.2"/>
    <row r="737191" hidden="1" x14ac:dyDescent="0.2"/>
    <row r="737192" hidden="1" x14ac:dyDescent="0.2"/>
    <row r="737193" hidden="1" x14ac:dyDescent="0.2"/>
    <row r="737194" hidden="1" x14ac:dyDescent="0.2"/>
    <row r="737195" hidden="1" x14ac:dyDescent="0.2"/>
    <row r="737196" hidden="1" x14ac:dyDescent="0.2"/>
    <row r="737197" hidden="1" x14ac:dyDescent="0.2"/>
    <row r="737198" hidden="1" x14ac:dyDescent="0.2"/>
    <row r="737199" hidden="1" x14ac:dyDescent="0.2"/>
    <row r="737200" hidden="1" x14ac:dyDescent="0.2"/>
    <row r="737201" hidden="1" x14ac:dyDescent="0.2"/>
    <row r="737202" hidden="1" x14ac:dyDescent="0.2"/>
    <row r="737203" hidden="1" x14ac:dyDescent="0.2"/>
    <row r="737204" hidden="1" x14ac:dyDescent="0.2"/>
    <row r="737205" hidden="1" x14ac:dyDescent="0.2"/>
    <row r="737206" hidden="1" x14ac:dyDescent="0.2"/>
    <row r="737207" hidden="1" x14ac:dyDescent="0.2"/>
    <row r="737208" hidden="1" x14ac:dyDescent="0.2"/>
    <row r="737209" hidden="1" x14ac:dyDescent="0.2"/>
    <row r="737210" hidden="1" x14ac:dyDescent="0.2"/>
    <row r="737211" hidden="1" x14ac:dyDescent="0.2"/>
    <row r="737212" hidden="1" x14ac:dyDescent="0.2"/>
    <row r="737213" hidden="1" x14ac:dyDescent="0.2"/>
    <row r="737214" hidden="1" x14ac:dyDescent="0.2"/>
    <row r="737215" hidden="1" x14ac:dyDescent="0.2"/>
    <row r="737216" hidden="1" x14ac:dyDescent="0.2"/>
    <row r="737217" hidden="1" x14ac:dyDescent="0.2"/>
    <row r="737218" hidden="1" x14ac:dyDescent="0.2"/>
    <row r="737219" hidden="1" x14ac:dyDescent="0.2"/>
    <row r="737220" hidden="1" x14ac:dyDescent="0.2"/>
    <row r="737221" hidden="1" x14ac:dyDescent="0.2"/>
    <row r="737222" hidden="1" x14ac:dyDescent="0.2"/>
    <row r="737223" hidden="1" x14ac:dyDescent="0.2"/>
    <row r="737224" hidden="1" x14ac:dyDescent="0.2"/>
    <row r="737225" hidden="1" x14ac:dyDescent="0.2"/>
    <row r="737226" hidden="1" x14ac:dyDescent="0.2"/>
    <row r="737227" hidden="1" x14ac:dyDescent="0.2"/>
    <row r="737228" hidden="1" x14ac:dyDescent="0.2"/>
    <row r="737229" hidden="1" x14ac:dyDescent="0.2"/>
    <row r="737230" hidden="1" x14ac:dyDescent="0.2"/>
    <row r="737231" hidden="1" x14ac:dyDescent="0.2"/>
    <row r="737232" hidden="1" x14ac:dyDescent="0.2"/>
    <row r="737233" hidden="1" x14ac:dyDescent="0.2"/>
    <row r="737234" hidden="1" x14ac:dyDescent="0.2"/>
    <row r="737235" hidden="1" x14ac:dyDescent="0.2"/>
    <row r="737236" hidden="1" x14ac:dyDescent="0.2"/>
    <row r="737237" hidden="1" x14ac:dyDescent="0.2"/>
    <row r="737238" hidden="1" x14ac:dyDescent="0.2"/>
    <row r="737239" hidden="1" x14ac:dyDescent="0.2"/>
    <row r="737240" hidden="1" x14ac:dyDescent="0.2"/>
    <row r="737241" hidden="1" x14ac:dyDescent="0.2"/>
    <row r="737242" hidden="1" x14ac:dyDescent="0.2"/>
    <row r="737243" hidden="1" x14ac:dyDescent="0.2"/>
    <row r="737244" hidden="1" x14ac:dyDescent="0.2"/>
    <row r="737245" hidden="1" x14ac:dyDescent="0.2"/>
    <row r="737246" hidden="1" x14ac:dyDescent="0.2"/>
    <row r="737247" hidden="1" x14ac:dyDescent="0.2"/>
    <row r="737248" hidden="1" x14ac:dyDescent="0.2"/>
    <row r="737249" hidden="1" x14ac:dyDescent="0.2"/>
    <row r="737250" hidden="1" x14ac:dyDescent="0.2"/>
    <row r="737251" hidden="1" x14ac:dyDescent="0.2"/>
    <row r="737252" hidden="1" x14ac:dyDescent="0.2"/>
    <row r="737253" hidden="1" x14ac:dyDescent="0.2"/>
    <row r="737254" hidden="1" x14ac:dyDescent="0.2"/>
    <row r="737255" hidden="1" x14ac:dyDescent="0.2"/>
    <row r="737256" hidden="1" x14ac:dyDescent="0.2"/>
    <row r="737257" hidden="1" x14ac:dyDescent="0.2"/>
    <row r="737258" hidden="1" x14ac:dyDescent="0.2"/>
    <row r="737259" hidden="1" x14ac:dyDescent="0.2"/>
    <row r="737260" hidden="1" x14ac:dyDescent="0.2"/>
    <row r="737261" hidden="1" x14ac:dyDescent="0.2"/>
    <row r="737262" hidden="1" x14ac:dyDescent="0.2"/>
    <row r="737263" hidden="1" x14ac:dyDescent="0.2"/>
    <row r="737264" hidden="1" x14ac:dyDescent="0.2"/>
    <row r="737265" hidden="1" x14ac:dyDescent="0.2"/>
    <row r="737266" hidden="1" x14ac:dyDescent="0.2"/>
    <row r="737267" hidden="1" x14ac:dyDescent="0.2"/>
    <row r="737268" hidden="1" x14ac:dyDescent="0.2"/>
    <row r="737269" hidden="1" x14ac:dyDescent="0.2"/>
    <row r="737270" hidden="1" x14ac:dyDescent="0.2"/>
    <row r="737271" hidden="1" x14ac:dyDescent="0.2"/>
    <row r="737272" hidden="1" x14ac:dyDescent="0.2"/>
    <row r="737273" hidden="1" x14ac:dyDescent="0.2"/>
    <row r="737274" hidden="1" x14ac:dyDescent="0.2"/>
    <row r="737275" hidden="1" x14ac:dyDescent="0.2"/>
    <row r="737276" hidden="1" x14ac:dyDescent="0.2"/>
    <row r="737277" hidden="1" x14ac:dyDescent="0.2"/>
    <row r="737278" hidden="1" x14ac:dyDescent="0.2"/>
    <row r="737279" hidden="1" x14ac:dyDescent="0.2"/>
    <row r="737280" hidden="1" x14ac:dyDescent="0.2"/>
    <row r="737281" hidden="1" x14ac:dyDescent="0.2"/>
    <row r="737282" hidden="1" x14ac:dyDescent="0.2"/>
    <row r="737283" hidden="1" x14ac:dyDescent="0.2"/>
    <row r="737284" hidden="1" x14ac:dyDescent="0.2"/>
    <row r="737285" hidden="1" x14ac:dyDescent="0.2"/>
    <row r="737286" hidden="1" x14ac:dyDescent="0.2"/>
    <row r="737287" hidden="1" x14ac:dyDescent="0.2"/>
    <row r="737288" hidden="1" x14ac:dyDescent="0.2"/>
    <row r="737289" hidden="1" x14ac:dyDescent="0.2"/>
    <row r="737290" hidden="1" x14ac:dyDescent="0.2"/>
    <row r="737291" hidden="1" x14ac:dyDescent="0.2"/>
    <row r="737292" hidden="1" x14ac:dyDescent="0.2"/>
    <row r="737293" hidden="1" x14ac:dyDescent="0.2"/>
    <row r="737294" hidden="1" x14ac:dyDescent="0.2"/>
    <row r="737295" hidden="1" x14ac:dyDescent="0.2"/>
    <row r="737296" hidden="1" x14ac:dyDescent="0.2"/>
    <row r="737297" hidden="1" x14ac:dyDescent="0.2"/>
    <row r="737298" hidden="1" x14ac:dyDescent="0.2"/>
    <row r="737299" hidden="1" x14ac:dyDescent="0.2"/>
    <row r="737300" hidden="1" x14ac:dyDescent="0.2"/>
    <row r="737301" hidden="1" x14ac:dyDescent="0.2"/>
    <row r="737302" hidden="1" x14ac:dyDescent="0.2"/>
    <row r="737303" hidden="1" x14ac:dyDescent="0.2"/>
    <row r="737304" hidden="1" x14ac:dyDescent="0.2"/>
    <row r="737305" hidden="1" x14ac:dyDescent="0.2"/>
    <row r="737306" hidden="1" x14ac:dyDescent="0.2"/>
    <row r="737307" hidden="1" x14ac:dyDescent="0.2"/>
    <row r="737308" hidden="1" x14ac:dyDescent="0.2"/>
    <row r="737309" hidden="1" x14ac:dyDescent="0.2"/>
    <row r="737310" hidden="1" x14ac:dyDescent="0.2"/>
    <row r="737311" hidden="1" x14ac:dyDescent="0.2"/>
    <row r="737312" hidden="1" x14ac:dyDescent="0.2"/>
    <row r="737313" hidden="1" x14ac:dyDescent="0.2"/>
    <row r="737314" hidden="1" x14ac:dyDescent="0.2"/>
    <row r="737315" hidden="1" x14ac:dyDescent="0.2"/>
    <row r="737316" hidden="1" x14ac:dyDescent="0.2"/>
    <row r="737317" hidden="1" x14ac:dyDescent="0.2"/>
    <row r="737318" hidden="1" x14ac:dyDescent="0.2"/>
    <row r="737319" hidden="1" x14ac:dyDescent="0.2"/>
    <row r="737320" hidden="1" x14ac:dyDescent="0.2"/>
    <row r="737321" hidden="1" x14ac:dyDescent="0.2"/>
    <row r="737322" hidden="1" x14ac:dyDescent="0.2"/>
    <row r="737323" hidden="1" x14ac:dyDescent="0.2"/>
    <row r="737324" hidden="1" x14ac:dyDescent="0.2"/>
    <row r="737325" hidden="1" x14ac:dyDescent="0.2"/>
    <row r="737326" hidden="1" x14ac:dyDescent="0.2"/>
    <row r="737327" hidden="1" x14ac:dyDescent="0.2"/>
    <row r="737328" hidden="1" x14ac:dyDescent="0.2"/>
    <row r="737329" hidden="1" x14ac:dyDescent="0.2"/>
    <row r="737330" hidden="1" x14ac:dyDescent="0.2"/>
    <row r="737331" hidden="1" x14ac:dyDescent="0.2"/>
    <row r="737332" hidden="1" x14ac:dyDescent="0.2"/>
    <row r="737333" hidden="1" x14ac:dyDescent="0.2"/>
    <row r="737334" hidden="1" x14ac:dyDescent="0.2"/>
    <row r="737335" hidden="1" x14ac:dyDescent="0.2"/>
    <row r="737336" hidden="1" x14ac:dyDescent="0.2"/>
    <row r="737337" hidden="1" x14ac:dyDescent="0.2"/>
    <row r="737338" hidden="1" x14ac:dyDescent="0.2"/>
    <row r="737339" hidden="1" x14ac:dyDescent="0.2"/>
    <row r="737340" hidden="1" x14ac:dyDescent="0.2"/>
    <row r="737341" hidden="1" x14ac:dyDescent="0.2"/>
    <row r="737342" hidden="1" x14ac:dyDescent="0.2"/>
    <row r="737343" hidden="1" x14ac:dyDescent="0.2"/>
    <row r="737344" hidden="1" x14ac:dyDescent="0.2"/>
    <row r="737345" hidden="1" x14ac:dyDescent="0.2"/>
    <row r="737346" hidden="1" x14ac:dyDescent="0.2"/>
    <row r="737347" hidden="1" x14ac:dyDescent="0.2"/>
    <row r="737348" hidden="1" x14ac:dyDescent="0.2"/>
    <row r="737349" hidden="1" x14ac:dyDescent="0.2"/>
    <row r="737350" hidden="1" x14ac:dyDescent="0.2"/>
    <row r="737351" hidden="1" x14ac:dyDescent="0.2"/>
    <row r="737352" hidden="1" x14ac:dyDescent="0.2"/>
    <row r="737353" hidden="1" x14ac:dyDescent="0.2"/>
    <row r="737354" hidden="1" x14ac:dyDescent="0.2"/>
    <row r="737355" hidden="1" x14ac:dyDescent="0.2"/>
    <row r="737356" hidden="1" x14ac:dyDescent="0.2"/>
    <row r="737357" hidden="1" x14ac:dyDescent="0.2"/>
    <row r="737358" hidden="1" x14ac:dyDescent="0.2"/>
    <row r="737359" hidden="1" x14ac:dyDescent="0.2"/>
    <row r="737360" hidden="1" x14ac:dyDescent="0.2"/>
    <row r="737361" hidden="1" x14ac:dyDescent="0.2"/>
    <row r="737362" hidden="1" x14ac:dyDescent="0.2"/>
    <row r="737363" hidden="1" x14ac:dyDescent="0.2"/>
    <row r="737364" hidden="1" x14ac:dyDescent="0.2"/>
    <row r="737365" hidden="1" x14ac:dyDescent="0.2"/>
    <row r="737366" hidden="1" x14ac:dyDescent="0.2"/>
    <row r="737367" hidden="1" x14ac:dyDescent="0.2"/>
    <row r="737368" hidden="1" x14ac:dyDescent="0.2"/>
    <row r="737369" hidden="1" x14ac:dyDescent="0.2"/>
    <row r="737370" hidden="1" x14ac:dyDescent="0.2"/>
    <row r="737371" hidden="1" x14ac:dyDescent="0.2"/>
    <row r="737372" hidden="1" x14ac:dyDescent="0.2"/>
    <row r="737373" hidden="1" x14ac:dyDescent="0.2"/>
    <row r="737374" hidden="1" x14ac:dyDescent="0.2"/>
    <row r="737375" hidden="1" x14ac:dyDescent="0.2"/>
    <row r="737376" hidden="1" x14ac:dyDescent="0.2"/>
    <row r="737377" hidden="1" x14ac:dyDescent="0.2"/>
    <row r="737378" hidden="1" x14ac:dyDescent="0.2"/>
    <row r="737379" hidden="1" x14ac:dyDescent="0.2"/>
    <row r="737380" hidden="1" x14ac:dyDescent="0.2"/>
    <row r="737381" hidden="1" x14ac:dyDescent="0.2"/>
    <row r="737382" hidden="1" x14ac:dyDescent="0.2"/>
    <row r="737383" hidden="1" x14ac:dyDescent="0.2"/>
    <row r="737384" hidden="1" x14ac:dyDescent="0.2"/>
    <row r="737385" hidden="1" x14ac:dyDescent="0.2"/>
    <row r="737386" hidden="1" x14ac:dyDescent="0.2"/>
    <row r="737387" hidden="1" x14ac:dyDescent="0.2"/>
    <row r="737388" hidden="1" x14ac:dyDescent="0.2"/>
    <row r="737389" hidden="1" x14ac:dyDescent="0.2"/>
    <row r="737390" hidden="1" x14ac:dyDescent="0.2"/>
    <row r="737391" hidden="1" x14ac:dyDescent="0.2"/>
    <row r="737392" hidden="1" x14ac:dyDescent="0.2"/>
    <row r="737393" hidden="1" x14ac:dyDescent="0.2"/>
    <row r="737394" hidden="1" x14ac:dyDescent="0.2"/>
    <row r="737395" hidden="1" x14ac:dyDescent="0.2"/>
    <row r="737396" hidden="1" x14ac:dyDescent="0.2"/>
    <row r="737397" hidden="1" x14ac:dyDescent="0.2"/>
    <row r="737398" hidden="1" x14ac:dyDescent="0.2"/>
    <row r="737399" hidden="1" x14ac:dyDescent="0.2"/>
    <row r="737400" hidden="1" x14ac:dyDescent="0.2"/>
    <row r="737401" hidden="1" x14ac:dyDescent="0.2"/>
    <row r="737402" hidden="1" x14ac:dyDescent="0.2"/>
    <row r="737403" hidden="1" x14ac:dyDescent="0.2"/>
    <row r="737404" hidden="1" x14ac:dyDescent="0.2"/>
    <row r="737405" hidden="1" x14ac:dyDescent="0.2"/>
    <row r="737406" hidden="1" x14ac:dyDescent="0.2"/>
    <row r="737407" hidden="1" x14ac:dyDescent="0.2"/>
    <row r="737408" hidden="1" x14ac:dyDescent="0.2"/>
    <row r="737409" hidden="1" x14ac:dyDescent="0.2"/>
    <row r="737410" hidden="1" x14ac:dyDescent="0.2"/>
    <row r="737411" hidden="1" x14ac:dyDescent="0.2"/>
    <row r="737412" hidden="1" x14ac:dyDescent="0.2"/>
    <row r="737413" hidden="1" x14ac:dyDescent="0.2"/>
    <row r="737414" hidden="1" x14ac:dyDescent="0.2"/>
    <row r="737415" hidden="1" x14ac:dyDescent="0.2"/>
    <row r="737416" hidden="1" x14ac:dyDescent="0.2"/>
    <row r="737417" hidden="1" x14ac:dyDescent="0.2"/>
    <row r="737418" hidden="1" x14ac:dyDescent="0.2"/>
    <row r="737419" hidden="1" x14ac:dyDescent="0.2"/>
    <row r="737420" hidden="1" x14ac:dyDescent="0.2"/>
    <row r="737421" hidden="1" x14ac:dyDescent="0.2"/>
    <row r="737422" hidden="1" x14ac:dyDescent="0.2"/>
    <row r="737423" hidden="1" x14ac:dyDescent="0.2"/>
    <row r="737424" hidden="1" x14ac:dyDescent="0.2"/>
    <row r="737425" hidden="1" x14ac:dyDescent="0.2"/>
    <row r="737426" hidden="1" x14ac:dyDescent="0.2"/>
    <row r="737427" hidden="1" x14ac:dyDescent="0.2"/>
    <row r="737428" hidden="1" x14ac:dyDescent="0.2"/>
    <row r="737429" hidden="1" x14ac:dyDescent="0.2"/>
    <row r="737430" hidden="1" x14ac:dyDescent="0.2"/>
    <row r="737431" hidden="1" x14ac:dyDescent="0.2"/>
    <row r="737432" hidden="1" x14ac:dyDescent="0.2"/>
    <row r="737433" hidden="1" x14ac:dyDescent="0.2"/>
    <row r="737434" hidden="1" x14ac:dyDescent="0.2"/>
    <row r="737435" hidden="1" x14ac:dyDescent="0.2"/>
    <row r="737436" hidden="1" x14ac:dyDescent="0.2"/>
    <row r="737437" hidden="1" x14ac:dyDescent="0.2"/>
    <row r="737438" hidden="1" x14ac:dyDescent="0.2"/>
    <row r="737439" hidden="1" x14ac:dyDescent="0.2"/>
    <row r="737440" hidden="1" x14ac:dyDescent="0.2"/>
    <row r="737441" hidden="1" x14ac:dyDescent="0.2"/>
    <row r="737442" hidden="1" x14ac:dyDescent="0.2"/>
    <row r="737443" hidden="1" x14ac:dyDescent="0.2"/>
    <row r="737444" hidden="1" x14ac:dyDescent="0.2"/>
    <row r="737445" hidden="1" x14ac:dyDescent="0.2"/>
    <row r="737446" hidden="1" x14ac:dyDescent="0.2"/>
    <row r="737447" hidden="1" x14ac:dyDescent="0.2"/>
    <row r="737448" hidden="1" x14ac:dyDescent="0.2"/>
    <row r="737449" hidden="1" x14ac:dyDescent="0.2"/>
    <row r="737450" hidden="1" x14ac:dyDescent="0.2"/>
    <row r="737451" hidden="1" x14ac:dyDescent="0.2"/>
    <row r="737452" hidden="1" x14ac:dyDescent="0.2"/>
    <row r="737453" hidden="1" x14ac:dyDescent="0.2"/>
    <row r="737454" hidden="1" x14ac:dyDescent="0.2"/>
    <row r="737455" hidden="1" x14ac:dyDescent="0.2"/>
    <row r="737456" hidden="1" x14ac:dyDescent="0.2"/>
    <row r="737457" hidden="1" x14ac:dyDescent="0.2"/>
    <row r="737458" hidden="1" x14ac:dyDescent="0.2"/>
    <row r="737459" hidden="1" x14ac:dyDescent="0.2"/>
    <row r="737460" hidden="1" x14ac:dyDescent="0.2"/>
    <row r="737461" hidden="1" x14ac:dyDescent="0.2"/>
    <row r="737462" hidden="1" x14ac:dyDescent="0.2"/>
    <row r="737463" hidden="1" x14ac:dyDescent="0.2"/>
    <row r="737464" hidden="1" x14ac:dyDescent="0.2"/>
    <row r="737465" hidden="1" x14ac:dyDescent="0.2"/>
    <row r="737466" hidden="1" x14ac:dyDescent="0.2"/>
    <row r="737467" hidden="1" x14ac:dyDescent="0.2"/>
    <row r="737468" hidden="1" x14ac:dyDescent="0.2"/>
    <row r="737469" hidden="1" x14ac:dyDescent="0.2"/>
    <row r="737470" hidden="1" x14ac:dyDescent="0.2"/>
    <row r="737471" hidden="1" x14ac:dyDescent="0.2"/>
    <row r="737472" hidden="1" x14ac:dyDescent="0.2"/>
    <row r="737473" hidden="1" x14ac:dyDescent="0.2"/>
    <row r="737474" hidden="1" x14ac:dyDescent="0.2"/>
    <row r="737475" hidden="1" x14ac:dyDescent="0.2"/>
    <row r="737476" hidden="1" x14ac:dyDescent="0.2"/>
    <row r="737477" hidden="1" x14ac:dyDescent="0.2"/>
    <row r="737478" hidden="1" x14ac:dyDescent="0.2"/>
    <row r="737479" hidden="1" x14ac:dyDescent="0.2"/>
    <row r="737480" hidden="1" x14ac:dyDescent="0.2"/>
    <row r="737481" hidden="1" x14ac:dyDescent="0.2"/>
    <row r="737482" hidden="1" x14ac:dyDescent="0.2"/>
    <row r="737483" hidden="1" x14ac:dyDescent="0.2"/>
    <row r="737484" hidden="1" x14ac:dyDescent="0.2"/>
    <row r="737485" hidden="1" x14ac:dyDescent="0.2"/>
    <row r="737486" hidden="1" x14ac:dyDescent="0.2"/>
    <row r="737487" hidden="1" x14ac:dyDescent="0.2"/>
    <row r="737488" hidden="1" x14ac:dyDescent="0.2"/>
    <row r="737489" hidden="1" x14ac:dyDescent="0.2"/>
    <row r="737490" hidden="1" x14ac:dyDescent="0.2"/>
    <row r="737491" hidden="1" x14ac:dyDescent="0.2"/>
    <row r="737492" hidden="1" x14ac:dyDescent="0.2"/>
    <row r="737493" hidden="1" x14ac:dyDescent="0.2"/>
    <row r="737494" hidden="1" x14ac:dyDescent="0.2"/>
    <row r="737495" hidden="1" x14ac:dyDescent="0.2"/>
    <row r="737496" hidden="1" x14ac:dyDescent="0.2"/>
    <row r="737497" hidden="1" x14ac:dyDescent="0.2"/>
    <row r="737498" hidden="1" x14ac:dyDescent="0.2"/>
    <row r="737499" hidden="1" x14ac:dyDescent="0.2"/>
    <row r="737500" hidden="1" x14ac:dyDescent="0.2"/>
    <row r="737501" hidden="1" x14ac:dyDescent="0.2"/>
    <row r="737502" hidden="1" x14ac:dyDescent="0.2"/>
    <row r="737503" hidden="1" x14ac:dyDescent="0.2"/>
    <row r="737504" hidden="1" x14ac:dyDescent="0.2"/>
    <row r="737505" hidden="1" x14ac:dyDescent="0.2"/>
    <row r="737506" hidden="1" x14ac:dyDescent="0.2"/>
    <row r="737507" hidden="1" x14ac:dyDescent="0.2"/>
    <row r="737508" hidden="1" x14ac:dyDescent="0.2"/>
    <row r="737509" hidden="1" x14ac:dyDescent="0.2"/>
    <row r="737510" hidden="1" x14ac:dyDescent="0.2"/>
    <row r="737511" hidden="1" x14ac:dyDescent="0.2"/>
    <row r="737512" hidden="1" x14ac:dyDescent="0.2"/>
    <row r="737513" hidden="1" x14ac:dyDescent="0.2"/>
    <row r="737514" hidden="1" x14ac:dyDescent="0.2"/>
    <row r="737515" hidden="1" x14ac:dyDescent="0.2"/>
    <row r="737516" hidden="1" x14ac:dyDescent="0.2"/>
    <row r="737517" hidden="1" x14ac:dyDescent="0.2"/>
    <row r="737518" hidden="1" x14ac:dyDescent="0.2"/>
    <row r="737519" hidden="1" x14ac:dyDescent="0.2"/>
    <row r="737520" hidden="1" x14ac:dyDescent="0.2"/>
    <row r="737521" hidden="1" x14ac:dyDescent="0.2"/>
    <row r="737522" hidden="1" x14ac:dyDescent="0.2"/>
    <row r="737523" hidden="1" x14ac:dyDescent="0.2"/>
    <row r="737524" hidden="1" x14ac:dyDescent="0.2"/>
    <row r="737525" hidden="1" x14ac:dyDescent="0.2"/>
    <row r="737526" hidden="1" x14ac:dyDescent="0.2"/>
    <row r="737527" hidden="1" x14ac:dyDescent="0.2"/>
    <row r="737528" hidden="1" x14ac:dyDescent="0.2"/>
    <row r="737529" hidden="1" x14ac:dyDescent="0.2"/>
    <row r="737530" hidden="1" x14ac:dyDescent="0.2"/>
    <row r="737531" hidden="1" x14ac:dyDescent="0.2"/>
    <row r="737532" hidden="1" x14ac:dyDescent="0.2"/>
    <row r="737533" hidden="1" x14ac:dyDescent="0.2"/>
    <row r="737534" hidden="1" x14ac:dyDescent="0.2"/>
    <row r="737535" hidden="1" x14ac:dyDescent="0.2"/>
    <row r="737536" hidden="1" x14ac:dyDescent="0.2"/>
    <row r="737537" hidden="1" x14ac:dyDescent="0.2"/>
    <row r="737538" hidden="1" x14ac:dyDescent="0.2"/>
    <row r="737539" hidden="1" x14ac:dyDescent="0.2"/>
    <row r="737540" hidden="1" x14ac:dyDescent="0.2"/>
    <row r="737541" hidden="1" x14ac:dyDescent="0.2"/>
    <row r="737542" hidden="1" x14ac:dyDescent="0.2"/>
    <row r="737543" hidden="1" x14ac:dyDescent="0.2"/>
    <row r="737544" hidden="1" x14ac:dyDescent="0.2"/>
    <row r="737545" hidden="1" x14ac:dyDescent="0.2"/>
    <row r="737546" hidden="1" x14ac:dyDescent="0.2"/>
    <row r="737547" hidden="1" x14ac:dyDescent="0.2"/>
    <row r="737548" hidden="1" x14ac:dyDescent="0.2"/>
    <row r="737549" hidden="1" x14ac:dyDescent="0.2"/>
    <row r="737550" hidden="1" x14ac:dyDescent="0.2"/>
    <row r="737551" hidden="1" x14ac:dyDescent="0.2"/>
    <row r="737552" hidden="1" x14ac:dyDescent="0.2"/>
    <row r="737553" hidden="1" x14ac:dyDescent="0.2"/>
    <row r="737554" hidden="1" x14ac:dyDescent="0.2"/>
    <row r="737555" hidden="1" x14ac:dyDescent="0.2"/>
    <row r="737556" hidden="1" x14ac:dyDescent="0.2"/>
    <row r="737557" hidden="1" x14ac:dyDescent="0.2"/>
    <row r="737558" hidden="1" x14ac:dyDescent="0.2"/>
    <row r="737559" hidden="1" x14ac:dyDescent="0.2"/>
    <row r="737560" hidden="1" x14ac:dyDescent="0.2"/>
    <row r="737561" hidden="1" x14ac:dyDescent="0.2"/>
    <row r="737562" hidden="1" x14ac:dyDescent="0.2"/>
    <row r="737563" hidden="1" x14ac:dyDescent="0.2"/>
    <row r="737564" hidden="1" x14ac:dyDescent="0.2"/>
    <row r="737565" hidden="1" x14ac:dyDescent="0.2"/>
    <row r="737566" hidden="1" x14ac:dyDescent="0.2"/>
    <row r="737567" hidden="1" x14ac:dyDescent="0.2"/>
    <row r="737568" hidden="1" x14ac:dyDescent="0.2"/>
    <row r="737569" hidden="1" x14ac:dyDescent="0.2"/>
    <row r="737570" hidden="1" x14ac:dyDescent="0.2"/>
    <row r="737571" hidden="1" x14ac:dyDescent="0.2"/>
    <row r="737572" hidden="1" x14ac:dyDescent="0.2"/>
    <row r="737573" hidden="1" x14ac:dyDescent="0.2"/>
    <row r="737574" hidden="1" x14ac:dyDescent="0.2"/>
    <row r="737575" hidden="1" x14ac:dyDescent="0.2"/>
    <row r="737576" hidden="1" x14ac:dyDescent="0.2"/>
    <row r="737577" hidden="1" x14ac:dyDescent="0.2"/>
    <row r="737578" hidden="1" x14ac:dyDescent="0.2"/>
    <row r="737579" hidden="1" x14ac:dyDescent="0.2"/>
    <row r="737580" hidden="1" x14ac:dyDescent="0.2"/>
    <row r="737581" hidden="1" x14ac:dyDescent="0.2"/>
    <row r="737582" hidden="1" x14ac:dyDescent="0.2"/>
    <row r="737583" hidden="1" x14ac:dyDescent="0.2"/>
    <row r="737584" hidden="1" x14ac:dyDescent="0.2"/>
    <row r="737585" hidden="1" x14ac:dyDescent="0.2"/>
    <row r="737586" hidden="1" x14ac:dyDescent="0.2"/>
    <row r="737587" hidden="1" x14ac:dyDescent="0.2"/>
    <row r="737588" hidden="1" x14ac:dyDescent="0.2"/>
    <row r="737589" hidden="1" x14ac:dyDescent="0.2"/>
    <row r="737590" hidden="1" x14ac:dyDescent="0.2"/>
    <row r="737591" hidden="1" x14ac:dyDescent="0.2"/>
    <row r="737592" hidden="1" x14ac:dyDescent="0.2"/>
    <row r="737593" hidden="1" x14ac:dyDescent="0.2"/>
    <row r="737594" hidden="1" x14ac:dyDescent="0.2"/>
    <row r="737595" hidden="1" x14ac:dyDescent="0.2"/>
    <row r="737596" hidden="1" x14ac:dyDescent="0.2"/>
    <row r="737597" hidden="1" x14ac:dyDescent="0.2"/>
    <row r="737598" hidden="1" x14ac:dyDescent="0.2"/>
    <row r="737599" hidden="1" x14ac:dyDescent="0.2"/>
    <row r="737600" hidden="1" x14ac:dyDescent="0.2"/>
    <row r="737601" hidden="1" x14ac:dyDescent="0.2"/>
    <row r="737602" hidden="1" x14ac:dyDescent="0.2"/>
    <row r="737603" hidden="1" x14ac:dyDescent="0.2"/>
    <row r="737604" hidden="1" x14ac:dyDescent="0.2"/>
    <row r="737605" hidden="1" x14ac:dyDescent="0.2"/>
    <row r="737606" hidden="1" x14ac:dyDescent="0.2"/>
    <row r="737607" hidden="1" x14ac:dyDescent="0.2"/>
    <row r="737608" hidden="1" x14ac:dyDescent="0.2"/>
    <row r="737609" hidden="1" x14ac:dyDescent="0.2"/>
    <row r="737610" hidden="1" x14ac:dyDescent="0.2"/>
    <row r="737611" hidden="1" x14ac:dyDescent="0.2"/>
    <row r="737612" hidden="1" x14ac:dyDescent="0.2"/>
    <row r="737613" hidden="1" x14ac:dyDescent="0.2"/>
    <row r="737614" hidden="1" x14ac:dyDescent="0.2"/>
    <row r="737615" hidden="1" x14ac:dyDescent="0.2"/>
    <row r="737616" hidden="1" x14ac:dyDescent="0.2"/>
    <row r="737617" hidden="1" x14ac:dyDescent="0.2"/>
    <row r="737618" hidden="1" x14ac:dyDescent="0.2"/>
    <row r="737619" hidden="1" x14ac:dyDescent="0.2"/>
    <row r="737620" hidden="1" x14ac:dyDescent="0.2"/>
    <row r="737621" hidden="1" x14ac:dyDescent="0.2"/>
    <row r="737622" hidden="1" x14ac:dyDescent="0.2"/>
    <row r="737623" hidden="1" x14ac:dyDescent="0.2"/>
    <row r="737624" hidden="1" x14ac:dyDescent="0.2"/>
    <row r="737625" hidden="1" x14ac:dyDescent="0.2"/>
    <row r="737626" hidden="1" x14ac:dyDescent="0.2"/>
    <row r="737627" hidden="1" x14ac:dyDescent="0.2"/>
    <row r="737628" hidden="1" x14ac:dyDescent="0.2"/>
    <row r="737629" hidden="1" x14ac:dyDescent="0.2"/>
    <row r="737630" hidden="1" x14ac:dyDescent="0.2"/>
    <row r="737631" hidden="1" x14ac:dyDescent="0.2"/>
    <row r="737632" hidden="1" x14ac:dyDescent="0.2"/>
    <row r="737633" hidden="1" x14ac:dyDescent="0.2"/>
    <row r="737634" hidden="1" x14ac:dyDescent="0.2"/>
    <row r="737635" hidden="1" x14ac:dyDescent="0.2"/>
    <row r="737636" hidden="1" x14ac:dyDescent="0.2"/>
    <row r="737637" hidden="1" x14ac:dyDescent="0.2"/>
    <row r="737638" hidden="1" x14ac:dyDescent="0.2"/>
    <row r="737639" hidden="1" x14ac:dyDescent="0.2"/>
    <row r="737640" hidden="1" x14ac:dyDescent="0.2"/>
    <row r="737641" hidden="1" x14ac:dyDescent="0.2"/>
    <row r="737642" hidden="1" x14ac:dyDescent="0.2"/>
    <row r="737643" hidden="1" x14ac:dyDescent="0.2"/>
    <row r="737644" hidden="1" x14ac:dyDescent="0.2"/>
    <row r="737645" hidden="1" x14ac:dyDescent="0.2"/>
    <row r="737646" hidden="1" x14ac:dyDescent="0.2"/>
    <row r="737647" hidden="1" x14ac:dyDescent="0.2"/>
    <row r="737648" hidden="1" x14ac:dyDescent="0.2"/>
    <row r="737649" hidden="1" x14ac:dyDescent="0.2"/>
    <row r="737650" hidden="1" x14ac:dyDescent="0.2"/>
    <row r="737651" hidden="1" x14ac:dyDescent="0.2"/>
    <row r="737652" hidden="1" x14ac:dyDescent="0.2"/>
    <row r="737653" hidden="1" x14ac:dyDescent="0.2"/>
    <row r="737654" hidden="1" x14ac:dyDescent="0.2"/>
    <row r="737655" hidden="1" x14ac:dyDescent="0.2"/>
    <row r="737656" hidden="1" x14ac:dyDescent="0.2"/>
    <row r="737657" hidden="1" x14ac:dyDescent="0.2"/>
    <row r="737658" hidden="1" x14ac:dyDescent="0.2"/>
    <row r="737659" hidden="1" x14ac:dyDescent="0.2"/>
    <row r="737660" hidden="1" x14ac:dyDescent="0.2"/>
    <row r="737661" hidden="1" x14ac:dyDescent="0.2"/>
    <row r="737662" hidden="1" x14ac:dyDescent="0.2"/>
    <row r="737663" hidden="1" x14ac:dyDescent="0.2"/>
    <row r="737664" hidden="1" x14ac:dyDescent="0.2"/>
    <row r="737665" hidden="1" x14ac:dyDescent="0.2"/>
    <row r="737666" hidden="1" x14ac:dyDescent="0.2"/>
    <row r="737667" hidden="1" x14ac:dyDescent="0.2"/>
    <row r="737668" hidden="1" x14ac:dyDescent="0.2"/>
    <row r="737669" hidden="1" x14ac:dyDescent="0.2"/>
    <row r="737670" hidden="1" x14ac:dyDescent="0.2"/>
    <row r="737671" hidden="1" x14ac:dyDescent="0.2"/>
    <row r="737672" hidden="1" x14ac:dyDescent="0.2"/>
    <row r="737673" hidden="1" x14ac:dyDescent="0.2"/>
    <row r="737674" hidden="1" x14ac:dyDescent="0.2"/>
    <row r="737675" hidden="1" x14ac:dyDescent="0.2"/>
    <row r="737676" hidden="1" x14ac:dyDescent="0.2"/>
    <row r="737677" hidden="1" x14ac:dyDescent="0.2"/>
    <row r="737678" hidden="1" x14ac:dyDescent="0.2"/>
    <row r="737679" hidden="1" x14ac:dyDescent="0.2"/>
    <row r="737680" hidden="1" x14ac:dyDescent="0.2"/>
    <row r="737681" hidden="1" x14ac:dyDescent="0.2"/>
    <row r="737682" hidden="1" x14ac:dyDescent="0.2"/>
    <row r="737683" hidden="1" x14ac:dyDescent="0.2"/>
    <row r="737684" hidden="1" x14ac:dyDescent="0.2"/>
    <row r="737685" hidden="1" x14ac:dyDescent="0.2"/>
    <row r="737686" hidden="1" x14ac:dyDescent="0.2"/>
    <row r="737687" hidden="1" x14ac:dyDescent="0.2"/>
    <row r="737688" hidden="1" x14ac:dyDescent="0.2"/>
    <row r="737689" hidden="1" x14ac:dyDescent="0.2"/>
    <row r="737690" hidden="1" x14ac:dyDescent="0.2"/>
    <row r="737691" hidden="1" x14ac:dyDescent="0.2"/>
    <row r="737692" hidden="1" x14ac:dyDescent="0.2"/>
    <row r="737693" hidden="1" x14ac:dyDescent="0.2"/>
    <row r="737694" hidden="1" x14ac:dyDescent="0.2"/>
    <row r="737695" hidden="1" x14ac:dyDescent="0.2"/>
    <row r="737696" hidden="1" x14ac:dyDescent="0.2"/>
    <row r="737697" hidden="1" x14ac:dyDescent="0.2"/>
    <row r="737698" hidden="1" x14ac:dyDescent="0.2"/>
    <row r="737699" hidden="1" x14ac:dyDescent="0.2"/>
    <row r="737700" hidden="1" x14ac:dyDescent="0.2"/>
    <row r="737701" hidden="1" x14ac:dyDescent="0.2"/>
    <row r="737702" hidden="1" x14ac:dyDescent="0.2"/>
    <row r="737703" hidden="1" x14ac:dyDescent="0.2"/>
    <row r="737704" hidden="1" x14ac:dyDescent="0.2"/>
    <row r="737705" hidden="1" x14ac:dyDescent="0.2"/>
    <row r="737706" hidden="1" x14ac:dyDescent="0.2"/>
    <row r="737707" hidden="1" x14ac:dyDescent="0.2"/>
    <row r="737708" hidden="1" x14ac:dyDescent="0.2"/>
    <row r="737709" hidden="1" x14ac:dyDescent="0.2"/>
    <row r="737710" hidden="1" x14ac:dyDescent="0.2"/>
    <row r="737711" hidden="1" x14ac:dyDescent="0.2"/>
    <row r="737712" hidden="1" x14ac:dyDescent="0.2"/>
    <row r="737713" hidden="1" x14ac:dyDescent="0.2"/>
    <row r="737714" hidden="1" x14ac:dyDescent="0.2"/>
    <row r="737715" hidden="1" x14ac:dyDescent="0.2"/>
    <row r="737716" hidden="1" x14ac:dyDescent="0.2"/>
    <row r="737717" hidden="1" x14ac:dyDescent="0.2"/>
    <row r="737718" hidden="1" x14ac:dyDescent="0.2"/>
    <row r="737719" hidden="1" x14ac:dyDescent="0.2"/>
    <row r="737720" hidden="1" x14ac:dyDescent="0.2"/>
    <row r="737721" hidden="1" x14ac:dyDescent="0.2"/>
    <row r="737722" hidden="1" x14ac:dyDescent="0.2"/>
    <row r="737723" hidden="1" x14ac:dyDescent="0.2"/>
    <row r="737724" hidden="1" x14ac:dyDescent="0.2"/>
    <row r="737725" hidden="1" x14ac:dyDescent="0.2"/>
    <row r="737726" hidden="1" x14ac:dyDescent="0.2"/>
    <row r="737727" hidden="1" x14ac:dyDescent="0.2"/>
    <row r="737728" hidden="1" x14ac:dyDescent="0.2"/>
    <row r="737729" hidden="1" x14ac:dyDescent="0.2"/>
    <row r="737730" hidden="1" x14ac:dyDescent="0.2"/>
    <row r="737731" hidden="1" x14ac:dyDescent="0.2"/>
    <row r="737732" hidden="1" x14ac:dyDescent="0.2"/>
    <row r="737733" hidden="1" x14ac:dyDescent="0.2"/>
    <row r="737734" hidden="1" x14ac:dyDescent="0.2"/>
    <row r="737735" hidden="1" x14ac:dyDescent="0.2"/>
    <row r="737736" hidden="1" x14ac:dyDescent="0.2"/>
    <row r="737737" hidden="1" x14ac:dyDescent="0.2"/>
    <row r="737738" hidden="1" x14ac:dyDescent="0.2"/>
    <row r="737739" hidden="1" x14ac:dyDescent="0.2"/>
    <row r="737740" hidden="1" x14ac:dyDescent="0.2"/>
    <row r="737741" hidden="1" x14ac:dyDescent="0.2"/>
    <row r="737742" hidden="1" x14ac:dyDescent="0.2"/>
    <row r="737743" hidden="1" x14ac:dyDescent="0.2"/>
    <row r="737744" hidden="1" x14ac:dyDescent="0.2"/>
    <row r="737745" hidden="1" x14ac:dyDescent="0.2"/>
    <row r="737746" hidden="1" x14ac:dyDescent="0.2"/>
    <row r="737747" hidden="1" x14ac:dyDescent="0.2"/>
    <row r="737748" hidden="1" x14ac:dyDescent="0.2"/>
    <row r="737749" hidden="1" x14ac:dyDescent="0.2"/>
    <row r="737750" hidden="1" x14ac:dyDescent="0.2"/>
    <row r="737751" hidden="1" x14ac:dyDescent="0.2"/>
    <row r="737752" hidden="1" x14ac:dyDescent="0.2"/>
    <row r="737753" hidden="1" x14ac:dyDescent="0.2"/>
    <row r="737754" hidden="1" x14ac:dyDescent="0.2"/>
    <row r="737755" hidden="1" x14ac:dyDescent="0.2"/>
    <row r="737756" hidden="1" x14ac:dyDescent="0.2"/>
    <row r="737757" hidden="1" x14ac:dyDescent="0.2"/>
    <row r="737758" hidden="1" x14ac:dyDescent="0.2"/>
    <row r="737759" hidden="1" x14ac:dyDescent="0.2"/>
    <row r="737760" hidden="1" x14ac:dyDescent="0.2"/>
    <row r="737761" hidden="1" x14ac:dyDescent="0.2"/>
    <row r="737762" hidden="1" x14ac:dyDescent="0.2"/>
    <row r="737763" hidden="1" x14ac:dyDescent="0.2"/>
    <row r="737764" hidden="1" x14ac:dyDescent="0.2"/>
    <row r="737765" hidden="1" x14ac:dyDescent="0.2"/>
    <row r="737766" hidden="1" x14ac:dyDescent="0.2"/>
    <row r="737767" hidden="1" x14ac:dyDescent="0.2"/>
    <row r="737768" hidden="1" x14ac:dyDescent="0.2"/>
    <row r="737769" hidden="1" x14ac:dyDescent="0.2"/>
    <row r="737770" hidden="1" x14ac:dyDescent="0.2"/>
    <row r="737771" hidden="1" x14ac:dyDescent="0.2"/>
    <row r="737772" hidden="1" x14ac:dyDescent="0.2"/>
    <row r="737773" hidden="1" x14ac:dyDescent="0.2"/>
    <row r="737774" hidden="1" x14ac:dyDescent="0.2"/>
    <row r="737775" hidden="1" x14ac:dyDescent="0.2"/>
    <row r="737776" hidden="1" x14ac:dyDescent="0.2"/>
    <row r="737777" hidden="1" x14ac:dyDescent="0.2"/>
    <row r="737778" hidden="1" x14ac:dyDescent="0.2"/>
    <row r="737779" hidden="1" x14ac:dyDescent="0.2"/>
    <row r="737780" hidden="1" x14ac:dyDescent="0.2"/>
    <row r="737781" hidden="1" x14ac:dyDescent="0.2"/>
    <row r="737782" hidden="1" x14ac:dyDescent="0.2"/>
    <row r="737783" hidden="1" x14ac:dyDescent="0.2"/>
    <row r="737784" hidden="1" x14ac:dyDescent="0.2"/>
    <row r="737785" hidden="1" x14ac:dyDescent="0.2"/>
    <row r="737786" hidden="1" x14ac:dyDescent="0.2"/>
    <row r="737787" hidden="1" x14ac:dyDescent="0.2"/>
    <row r="737788" hidden="1" x14ac:dyDescent="0.2"/>
    <row r="737789" hidden="1" x14ac:dyDescent="0.2"/>
    <row r="737790" hidden="1" x14ac:dyDescent="0.2"/>
    <row r="737791" hidden="1" x14ac:dyDescent="0.2"/>
    <row r="737792" hidden="1" x14ac:dyDescent="0.2"/>
    <row r="737793" hidden="1" x14ac:dyDescent="0.2"/>
    <row r="737794" hidden="1" x14ac:dyDescent="0.2"/>
    <row r="737795" hidden="1" x14ac:dyDescent="0.2"/>
    <row r="737796" hidden="1" x14ac:dyDescent="0.2"/>
    <row r="737797" hidden="1" x14ac:dyDescent="0.2"/>
    <row r="737798" hidden="1" x14ac:dyDescent="0.2"/>
    <row r="737799" hidden="1" x14ac:dyDescent="0.2"/>
    <row r="737800" hidden="1" x14ac:dyDescent="0.2"/>
    <row r="737801" hidden="1" x14ac:dyDescent="0.2"/>
    <row r="737802" hidden="1" x14ac:dyDescent="0.2"/>
    <row r="737803" hidden="1" x14ac:dyDescent="0.2"/>
    <row r="737804" hidden="1" x14ac:dyDescent="0.2"/>
    <row r="737805" hidden="1" x14ac:dyDescent="0.2"/>
    <row r="737806" hidden="1" x14ac:dyDescent="0.2"/>
    <row r="737807" hidden="1" x14ac:dyDescent="0.2"/>
    <row r="737808" hidden="1" x14ac:dyDescent="0.2"/>
    <row r="737809" hidden="1" x14ac:dyDescent="0.2"/>
    <row r="737810" hidden="1" x14ac:dyDescent="0.2"/>
    <row r="737811" hidden="1" x14ac:dyDescent="0.2"/>
    <row r="737812" hidden="1" x14ac:dyDescent="0.2"/>
    <row r="737813" hidden="1" x14ac:dyDescent="0.2"/>
    <row r="737814" hidden="1" x14ac:dyDescent="0.2"/>
    <row r="737815" hidden="1" x14ac:dyDescent="0.2"/>
    <row r="737816" hidden="1" x14ac:dyDescent="0.2"/>
    <row r="737817" hidden="1" x14ac:dyDescent="0.2"/>
    <row r="737818" hidden="1" x14ac:dyDescent="0.2"/>
    <row r="737819" hidden="1" x14ac:dyDescent="0.2"/>
    <row r="737820" hidden="1" x14ac:dyDescent="0.2"/>
    <row r="737821" hidden="1" x14ac:dyDescent="0.2"/>
    <row r="737822" hidden="1" x14ac:dyDescent="0.2"/>
    <row r="737823" hidden="1" x14ac:dyDescent="0.2"/>
    <row r="737824" hidden="1" x14ac:dyDescent="0.2"/>
    <row r="737825" hidden="1" x14ac:dyDescent="0.2"/>
    <row r="737826" hidden="1" x14ac:dyDescent="0.2"/>
    <row r="737827" hidden="1" x14ac:dyDescent="0.2"/>
    <row r="737828" hidden="1" x14ac:dyDescent="0.2"/>
    <row r="737829" hidden="1" x14ac:dyDescent="0.2"/>
    <row r="737830" hidden="1" x14ac:dyDescent="0.2"/>
    <row r="737831" hidden="1" x14ac:dyDescent="0.2"/>
    <row r="737832" hidden="1" x14ac:dyDescent="0.2"/>
    <row r="737833" hidden="1" x14ac:dyDescent="0.2"/>
    <row r="737834" hidden="1" x14ac:dyDescent="0.2"/>
    <row r="737835" hidden="1" x14ac:dyDescent="0.2"/>
    <row r="737836" hidden="1" x14ac:dyDescent="0.2"/>
    <row r="737837" hidden="1" x14ac:dyDescent="0.2"/>
    <row r="737838" hidden="1" x14ac:dyDescent="0.2"/>
    <row r="737839" hidden="1" x14ac:dyDescent="0.2"/>
    <row r="737840" hidden="1" x14ac:dyDescent="0.2"/>
    <row r="737841" hidden="1" x14ac:dyDescent="0.2"/>
    <row r="737842" hidden="1" x14ac:dyDescent="0.2"/>
    <row r="737843" hidden="1" x14ac:dyDescent="0.2"/>
    <row r="737844" hidden="1" x14ac:dyDescent="0.2"/>
    <row r="737845" hidden="1" x14ac:dyDescent="0.2"/>
    <row r="737846" hidden="1" x14ac:dyDescent="0.2"/>
    <row r="737847" hidden="1" x14ac:dyDescent="0.2"/>
    <row r="737848" hidden="1" x14ac:dyDescent="0.2"/>
    <row r="737849" hidden="1" x14ac:dyDescent="0.2"/>
    <row r="737850" hidden="1" x14ac:dyDescent="0.2"/>
    <row r="737851" hidden="1" x14ac:dyDescent="0.2"/>
    <row r="737852" hidden="1" x14ac:dyDescent="0.2"/>
    <row r="737853" hidden="1" x14ac:dyDescent="0.2"/>
    <row r="737854" hidden="1" x14ac:dyDescent="0.2"/>
    <row r="737855" hidden="1" x14ac:dyDescent="0.2"/>
    <row r="737856" hidden="1" x14ac:dyDescent="0.2"/>
    <row r="737857" hidden="1" x14ac:dyDescent="0.2"/>
    <row r="737858" hidden="1" x14ac:dyDescent="0.2"/>
    <row r="737859" hidden="1" x14ac:dyDescent="0.2"/>
    <row r="737860" hidden="1" x14ac:dyDescent="0.2"/>
    <row r="737861" hidden="1" x14ac:dyDescent="0.2"/>
    <row r="737862" hidden="1" x14ac:dyDescent="0.2"/>
    <row r="737863" hidden="1" x14ac:dyDescent="0.2"/>
    <row r="737864" hidden="1" x14ac:dyDescent="0.2"/>
    <row r="737865" hidden="1" x14ac:dyDescent="0.2"/>
    <row r="737866" hidden="1" x14ac:dyDescent="0.2"/>
    <row r="737867" hidden="1" x14ac:dyDescent="0.2"/>
    <row r="737868" hidden="1" x14ac:dyDescent="0.2"/>
    <row r="737869" hidden="1" x14ac:dyDescent="0.2"/>
    <row r="737870" hidden="1" x14ac:dyDescent="0.2"/>
    <row r="737871" hidden="1" x14ac:dyDescent="0.2"/>
    <row r="737872" hidden="1" x14ac:dyDescent="0.2"/>
    <row r="737873" hidden="1" x14ac:dyDescent="0.2"/>
    <row r="737874" hidden="1" x14ac:dyDescent="0.2"/>
    <row r="737875" hidden="1" x14ac:dyDescent="0.2"/>
    <row r="737876" hidden="1" x14ac:dyDescent="0.2"/>
    <row r="737877" hidden="1" x14ac:dyDescent="0.2"/>
    <row r="737878" hidden="1" x14ac:dyDescent="0.2"/>
    <row r="737879" hidden="1" x14ac:dyDescent="0.2"/>
    <row r="737880" hidden="1" x14ac:dyDescent="0.2"/>
    <row r="737881" hidden="1" x14ac:dyDescent="0.2"/>
    <row r="737882" hidden="1" x14ac:dyDescent="0.2"/>
    <row r="737883" hidden="1" x14ac:dyDescent="0.2"/>
    <row r="737884" hidden="1" x14ac:dyDescent="0.2"/>
    <row r="737885" hidden="1" x14ac:dyDescent="0.2"/>
    <row r="737886" hidden="1" x14ac:dyDescent="0.2"/>
    <row r="737887" hidden="1" x14ac:dyDescent="0.2"/>
    <row r="737888" hidden="1" x14ac:dyDescent="0.2"/>
    <row r="737889" hidden="1" x14ac:dyDescent="0.2"/>
    <row r="737890" hidden="1" x14ac:dyDescent="0.2"/>
    <row r="737891" hidden="1" x14ac:dyDescent="0.2"/>
    <row r="737892" hidden="1" x14ac:dyDescent="0.2"/>
    <row r="737893" hidden="1" x14ac:dyDescent="0.2"/>
    <row r="737894" hidden="1" x14ac:dyDescent="0.2"/>
    <row r="737895" hidden="1" x14ac:dyDescent="0.2"/>
    <row r="737896" hidden="1" x14ac:dyDescent="0.2"/>
    <row r="737897" hidden="1" x14ac:dyDescent="0.2"/>
    <row r="737898" hidden="1" x14ac:dyDescent="0.2"/>
    <row r="737899" hidden="1" x14ac:dyDescent="0.2"/>
    <row r="737900" hidden="1" x14ac:dyDescent="0.2"/>
    <row r="737901" hidden="1" x14ac:dyDescent="0.2"/>
    <row r="737902" hidden="1" x14ac:dyDescent="0.2"/>
    <row r="737903" hidden="1" x14ac:dyDescent="0.2"/>
    <row r="737904" hidden="1" x14ac:dyDescent="0.2"/>
    <row r="737905" hidden="1" x14ac:dyDescent="0.2"/>
    <row r="737906" hidden="1" x14ac:dyDescent="0.2"/>
    <row r="737907" hidden="1" x14ac:dyDescent="0.2"/>
    <row r="737908" hidden="1" x14ac:dyDescent="0.2"/>
    <row r="737909" hidden="1" x14ac:dyDescent="0.2"/>
    <row r="737910" hidden="1" x14ac:dyDescent="0.2"/>
    <row r="737911" hidden="1" x14ac:dyDescent="0.2"/>
    <row r="737912" hidden="1" x14ac:dyDescent="0.2"/>
    <row r="737913" hidden="1" x14ac:dyDescent="0.2"/>
    <row r="737914" hidden="1" x14ac:dyDescent="0.2"/>
    <row r="737915" hidden="1" x14ac:dyDescent="0.2"/>
    <row r="737916" hidden="1" x14ac:dyDescent="0.2"/>
    <row r="737917" hidden="1" x14ac:dyDescent="0.2"/>
    <row r="737918" hidden="1" x14ac:dyDescent="0.2"/>
    <row r="737919" hidden="1" x14ac:dyDescent="0.2"/>
    <row r="737920" hidden="1" x14ac:dyDescent="0.2"/>
    <row r="737921" hidden="1" x14ac:dyDescent="0.2"/>
    <row r="737922" hidden="1" x14ac:dyDescent="0.2"/>
    <row r="737923" hidden="1" x14ac:dyDescent="0.2"/>
    <row r="737924" hidden="1" x14ac:dyDescent="0.2"/>
    <row r="737925" hidden="1" x14ac:dyDescent="0.2"/>
    <row r="737926" hidden="1" x14ac:dyDescent="0.2"/>
    <row r="737927" hidden="1" x14ac:dyDescent="0.2"/>
    <row r="737928" hidden="1" x14ac:dyDescent="0.2"/>
    <row r="737929" hidden="1" x14ac:dyDescent="0.2"/>
    <row r="737930" hidden="1" x14ac:dyDescent="0.2"/>
    <row r="737931" hidden="1" x14ac:dyDescent="0.2"/>
    <row r="737932" hidden="1" x14ac:dyDescent="0.2"/>
    <row r="737933" hidden="1" x14ac:dyDescent="0.2"/>
    <row r="737934" hidden="1" x14ac:dyDescent="0.2"/>
    <row r="737935" hidden="1" x14ac:dyDescent="0.2"/>
    <row r="737936" hidden="1" x14ac:dyDescent="0.2"/>
    <row r="737937" hidden="1" x14ac:dyDescent="0.2"/>
    <row r="737938" hidden="1" x14ac:dyDescent="0.2"/>
    <row r="737939" hidden="1" x14ac:dyDescent="0.2"/>
    <row r="737940" hidden="1" x14ac:dyDescent="0.2"/>
    <row r="737941" hidden="1" x14ac:dyDescent="0.2"/>
    <row r="737942" hidden="1" x14ac:dyDescent="0.2"/>
    <row r="737943" hidden="1" x14ac:dyDescent="0.2"/>
    <row r="737944" hidden="1" x14ac:dyDescent="0.2"/>
    <row r="737945" hidden="1" x14ac:dyDescent="0.2"/>
    <row r="737946" hidden="1" x14ac:dyDescent="0.2"/>
    <row r="737947" hidden="1" x14ac:dyDescent="0.2"/>
    <row r="737948" hidden="1" x14ac:dyDescent="0.2"/>
    <row r="737949" hidden="1" x14ac:dyDescent="0.2"/>
    <row r="737950" hidden="1" x14ac:dyDescent="0.2"/>
    <row r="737951" hidden="1" x14ac:dyDescent="0.2"/>
    <row r="737952" hidden="1" x14ac:dyDescent="0.2"/>
    <row r="737953" hidden="1" x14ac:dyDescent="0.2"/>
    <row r="737954" hidden="1" x14ac:dyDescent="0.2"/>
    <row r="737955" hidden="1" x14ac:dyDescent="0.2"/>
    <row r="737956" hidden="1" x14ac:dyDescent="0.2"/>
    <row r="737957" hidden="1" x14ac:dyDescent="0.2"/>
    <row r="737958" hidden="1" x14ac:dyDescent="0.2"/>
    <row r="737959" hidden="1" x14ac:dyDescent="0.2"/>
    <row r="737960" hidden="1" x14ac:dyDescent="0.2"/>
    <row r="737961" hidden="1" x14ac:dyDescent="0.2"/>
    <row r="737962" hidden="1" x14ac:dyDescent="0.2"/>
    <row r="737963" hidden="1" x14ac:dyDescent="0.2"/>
    <row r="737964" hidden="1" x14ac:dyDescent="0.2"/>
    <row r="737965" hidden="1" x14ac:dyDescent="0.2"/>
    <row r="737966" hidden="1" x14ac:dyDescent="0.2"/>
    <row r="737967" hidden="1" x14ac:dyDescent="0.2"/>
    <row r="737968" hidden="1" x14ac:dyDescent="0.2"/>
    <row r="737969" hidden="1" x14ac:dyDescent="0.2"/>
    <row r="737970" hidden="1" x14ac:dyDescent="0.2"/>
    <row r="737971" hidden="1" x14ac:dyDescent="0.2"/>
    <row r="737972" hidden="1" x14ac:dyDescent="0.2"/>
    <row r="737973" hidden="1" x14ac:dyDescent="0.2"/>
    <row r="737974" hidden="1" x14ac:dyDescent="0.2"/>
    <row r="737975" hidden="1" x14ac:dyDescent="0.2"/>
    <row r="737976" hidden="1" x14ac:dyDescent="0.2"/>
    <row r="737977" hidden="1" x14ac:dyDescent="0.2"/>
    <row r="737978" hidden="1" x14ac:dyDescent="0.2"/>
    <row r="737979" hidden="1" x14ac:dyDescent="0.2"/>
    <row r="737980" hidden="1" x14ac:dyDescent="0.2"/>
    <row r="737981" hidden="1" x14ac:dyDescent="0.2"/>
    <row r="737982" hidden="1" x14ac:dyDescent="0.2"/>
    <row r="737983" hidden="1" x14ac:dyDescent="0.2"/>
    <row r="737984" hidden="1" x14ac:dyDescent="0.2"/>
    <row r="737985" hidden="1" x14ac:dyDescent="0.2"/>
    <row r="737986" hidden="1" x14ac:dyDescent="0.2"/>
    <row r="737987" hidden="1" x14ac:dyDescent="0.2"/>
    <row r="737988" hidden="1" x14ac:dyDescent="0.2"/>
    <row r="737989" hidden="1" x14ac:dyDescent="0.2"/>
    <row r="737990" hidden="1" x14ac:dyDescent="0.2"/>
    <row r="737991" hidden="1" x14ac:dyDescent="0.2"/>
    <row r="737992" hidden="1" x14ac:dyDescent="0.2"/>
    <row r="737993" hidden="1" x14ac:dyDescent="0.2"/>
    <row r="737994" hidden="1" x14ac:dyDescent="0.2"/>
    <row r="737995" hidden="1" x14ac:dyDescent="0.2"/>
    <row r="737996" hidden="1" x14ac:dyDescent="0.2"/>
    <row r="737997" hidden="1" x14ac:dyDescent="0.2"/>
    <row r="737998" hidden="1" x14ac:dyDescent="0.2"/>
    <row r="737999" hidden="1" x14ac:dyDescent="0.2"/>
    <row r="738000" hidden="1" x14ac:dyDescent="0.2"/>
    <row r="738001" hidden="1" x14ac:dyDescent="0.2"/>
    <row r="738002" hidden="1" x14ac:dyDescent="0.2"/>
    <row r="738003" hidden="1" x14ac:dyDescent="0.2"/>
    <row r="738004" hidden="1" x14ac:dyDescent="0.2"/>
    <row r="738005" hidden="1" x14ac:dyDescent="0.2"/>
    <row r="738006" hidden="1" x14ac:dyDescent="0.2"/>
    <row r="738007" hidden="1" x14ac:dyDescent="0.2"/>
    <row r="738008" hidden="1" x14ac:dyDescent="0.2"/>
    <row r="738009" hidden="1" x14ac:dyDescent="0.2"/>
    <row r="738010" hidden="1" x14ac:dyDescent="0.2"/>
    <row r="738011" hidden="1" x14ac:dyDescent="0.2"/>
    <row r="738012" hidden="1" x14ac:dyDescent="0.2"/>
    <row r="738013" hidden="1" x14ac:dyDescent="0.2"/>
    <row r="738014" hidden="1" x14ac:dyDescent="0.2"/>
    <row r="738015" hidden="1" x14ac:dyDescent="0.2"/>
    <row r="738016" hidden="1" x14ac:dyDescent="0.2"/>
    <row r="738017" hidden="1" x14ac:dyDescent="0.2"/>
    <row r="738018" hidden="1" x14ac:dyDescent="0.2"/>
    <row r="738019" hidden="1" x14ac:dyDescent="0.2"/>
    <row r="738020" hidden="1" x14ac:dyDescent="0.2"/>
    <row r="738021" hidden="1" x14ac:dyDescent="0.2"/>
    <row r="738022" hidden="1" x14ac:dyDescent="0.2"/>
    <row r="738023" hidden="1" x14ac:dyDescent="0.2"/>
    <row r="738024" hidden="1" x14ac:dyDescent="0.2"/>
    <row r="738025" hidden="1" x14ac:dyDescent="0.2"/>
    <row r="738026" hidden="1" x14ac:dyDescent="0.2"/>
    <row r="738027" hidden="1" x14ac:dyDescent="0.2"/>
    <row r="738028" hidden="1" x14ac:dyDescent="0.2"/>
    <row r="738029" hidden="1" x14ac:dyDescent="0.2"/>
    <row r="738030" hidden="1" x14ac:dyDescent="0.2"/>
    <row r="738031" hidden="1" x14ac:dyDescent="0.2"/>
    <row r="738032" hidden="1" x14ac:dyDescent="0.2"/>
    <row r="738033" hidden="1" x14ac:dyDescent="0.2"/>
    <row r="738034" hidden="1" x14ac:dyDescent="0.2"/>
    <row r="738035" hidden="1" x14ac:dyDescent="0.2"/>
    <row r="738036" hidden="1" x14ac:dyDescent="0.2"/>
    <row r="738037" hidden="1" x14ac:dyDescent="0.2"/>
    <row r="738038" hidden="1" x14ac:dyDescent="0.2"/>
    <row r="738039" hidden="1" x14ac:dyDescent="0.2"/>
    <row r="738040" hidden="1" x14ac:dyDescent="0.2"/>
    <row r="738041" hidden="1" x14ac:dyDescent="0.2"/>
    <row r="738042" hidden="1" x14ac:dyDescent="0.2"/>
    <row r="738043" hidden="1" x14ac:dyDescent="0.2"/>
    <row r="738044" hidden="1" x14ac:dyDescent="0.2"/>
    <row r="738045" hidden="1" x14ac:dyDescent="0.2"/>
    <row r="738046" hidden="1" x14ac:dyDescent="0.2"/>
    <row r="738047" hidden="1" x14ac:dyDescent="0.2"/>
    <row r="738048" hidden="1" x14ac:dyDescent="0.2"/>
    <row r="738049" hidden="1" x14ac:dyDescent="0.2"/>
    <row r="738050" hidden="1" x14ac:dyDescent="0.2"/>
    <row r="738051" hidden="1" x14ac:dyDescent="0.2"/>
    <row r="738052" hidden="1" x14ac:dyDescent="0.2"/>
    <row r="738053" hidden="1" x14ac:dyDescent="0.2"/>
    <row r="738054" hidden="1" x14ac:dyDescent="0.2"/>
    <row r="738055" hidden="1" x14ac:dyDescent="0.2"/>
    <row r="738056" hidden="1" x14ac:dyDescent="0.2"/>
    <row r="738057" hidden="1" x14ac:dyDescent="0.2"/>
    <row r="738058" hidden="1" x14ac:dyDescent="0.2"/>
    <row r="738059" hidden="1" x14ac:dyDescent="0.2"/>
    <row r="738060" hidden="1" x14ac:dyDescent="0.2"/>
    <row r="738061" hidden="1" x14ac:dyDescent="0.2"/>
    <row r="738062" hidden="1" x14ac:dyDescent="0.2"/>
    <row r="738063" hidden="1" x14ac:dyDescent="0.2"/>
    <row r="738064" hidden="1" x14ac:dyDescent="0.2"/>
    <row r="738065" hidden="1" x14ac:dyDescent="0.2"/>
    <row r="738066" hidden="1" x14ac:dyDescent="0.2"/>
    <row r="738067" hidden="1" x14ac:dyDescent="0.2"/>
    <row r="738068" hidden="1" x14ac:dyDescent="0.2"/>
    <row r="738069" hidden="1" x14ac:dyDescent="0.2"/>
    <row r="738070" hidden="1" x14ac:dyDescent="0.2"/>
    <row r="738071" hidden="1" x14ac:dyDescent="0.2"/>
    <row r="738072" hidden="1" x14ac:dyDescent="0.2"/>
    <row r="738073" hidden="1" x14ac:dyDescent="0.2"/>
    <row r="738074" hidden="1" x14ac:dyDescent="0.2"/>
    <row r="738075" hidden="1" x14ac:dyDescent="0.2"/>
    <row r="738076" hidden="1" x14ac:dyDescent="0.2"/>
    <row r="738077" hidden="1" x14ac:dyDescent="0.2"/>
    <row r="738078" hidden="1" x14ac:dyDescent="0.2"/>
    <row r="738079" hidden="1" x14ac:dyDescent="0.2"/>
    <row r="738080" hidden="1" x14ac:dyDescent="0.2"/>
    <row r="738081" hidden="1" x14ac:dyDescent="0.2"/>
    <row r="738082" hidden="1" x14ac:dyDescent="0.2"/>
    <row r="738083" hidden="1" x14ac:dyDescent="0.2"/>
    <row r="738084" hidden="1" x14ac:dyDescent="0.2"/>
    <row r="738085" hidden="1" x14ac:dyDescent="0.2"/>
    <row r="738086" hidden="1" x14ac:dyDescent="0.2"/>
    <row r="738087" hidden="1" x14ac:dyDescent="0.2"/>
    <row r="738088" hidden="1" x14ac:dyDescent="0.2"/>
    <row r="738089" hidden="1" x14ac:dyDescent="0.2"/>
    <row r="738090" hidden="1" x14ac:dyDescent="0.2"/>
    <row r="738091" hidden="1" x14ac:dyDescent="0.2"/>
    <row r="738092" hidden="1" x14ac:dyDescent="0.2"/>
    <row r="738093" hidden="1" x14ac:dyDescent="0.2"/>
    <row r="738094" hidden="1" x14ac:dyDescent="0.2"/>
    <row r="738095" hidden="1" x14ac:dyDescent="0.2"/>
    <row r="738096" hidden="1" x14ac:dyDescent="0.2"/>
    <row r="738097" hidden="1" x14ac:dyDescent="0.2"/>
    <row r="738098" hidden="1" x14ac:dyDescent="0.2"/>
    <row r="738099" hidden="1" x14ac:dyDescent="0.2"/>
    <row r="738100" hidden="1" x14ac:dyDescent="0.2"/>
    <row r="738101" hidden="1" x14ac:dyDescent="0.2"/>
    <row r="738102" hidden="1" x14ac:dyDescent="0.2"/>
    <row r="738103" hidden="1" x14ac:dyDescent="0.2"/>
    <row r="738104" hidden="1" x14ac:dyDescent="0.2"/>
    <row r="738105" hidden="1" x14ac:dyDescent="0.2"/>
    <row r="738106" hidden="1" x14ac:dyDescent="0.2"/>
    <row r="738107" hidden="1" x14ac:dyDescent="0.2"/>
    <row r="738108" hidden="1" x14ac:dyDescent="0.2"/>
    <row r="738109" hidden="1" x14ac:dyDescent="0.2"/>
    <row r="738110" hidden="1" x14ac:dyDescent="0.2"/>
    <row r="738111" hidden="1" x14ac:dyDescent="0.2"/>
    <row r="738112" hidden="1" x14ac:dyDescent="0.2"/>
    <row r="738113" hidden="1" x14ac:dyDescent="0.2"/>
    <row r="738114" hidden="1" x14ac:dyDescent="0.2"/>
    <row r="738115" hidden="1" x14ac:dyDescent="0.2"/>
    <row r="738116" hidden="1" x14ac:dyDescent="0.2"/>
    <row r="738117" hidden="1" x14ac:dyDescent="0.2"/>
    <row r="738118" hidden="1" x14ac:dyDescent="0.2"/>
    <row r="738119" hidden="1" x14ac:dyDescent="0.2"/>
    <row r="738120" hidden="1" x14ac:dyDescent="0.2"/>
    <row r="738121" hidden="1" x14ac:dyDescent="0.2"/>
    <row r="738122" hidden="1" x14ac:dyDescent="0.2"/>
    <row r="738123" hidden="1" x14ac:dyDescent="0.2"/>
    <row r="738124" hidden="1" x14ac:dyDescent="0.2"/>
    <row r="738125" hidden="1" x14ac:dyDescent="0.2"/>
    <row r="738126" hidden="1" x14ac:dyDescent="0.2"/>
    <row r="738127" hidden="1" x14ac:dyDescent="0.2"/>
    <row r="738128" hidden="1" x14ac:dyDescent="0.2"/>
    <row r="738129" hidden="1" x14ac:dyDescent="0.2"/>
    <row r="738130" hidden="1" x14ac:dyDescent="0.2"/>
    <row r="738131" hidden="1" x14ac:dyDescent="0.2"/>
    <row r="738132" hidden="1" x14ac:dyDescent="0.2"/>
    <row r="738133" hidden="1" x14ac:dyDescent="0.2"/>
    <row r="738134" hidden="1" x14ac:dyDescent="0.2"/>
    <row r="738135" hidden="1" x14ac:dyDescent="0.2"/>
    <row r="738136" hidden="1" x14ac:dyDescent="0.2"/>
    <row r="738137" hidden="1" x14ac:dyDescent="0.2"/>
    <row r="738138" hidden="1" x14ac:dyDescent="0.2"/>
    <row r="738139" hidden="1" x14ac:dyDescent="0.2"/>
    <row r="738140" hidden="1" x14ac:dyDescent="0.2"/>
    <row r="738141" hidden="1" x14ac:dyDescent="0.2"/>
    <row r="738142" hidden="1" x14ac:dyDescent="0.2"/>
    <row r="738143" hidden="1" x14ac:dyDescent="0.2"/>
    <row r="738144" hidden="1" x14ac:dyDescent="0.2"/>
    <row r="738145" hidden="1" x14ac:dyDescent="0.2"/>
    <row r="738146" hidden="1" x14ac:dyDescent="0.2"/>
    <row r="738147" hidden="1" x14ac:dyDescent="0.2"/>
    <row r="738148" hidden="1" x14ac:dyDescent="0.2"/>
    <row r="738149" hidden="1" x14ac:dyDescent="0.2"/>
    <row r="738150" hidden="1" x14ac:dyDescent="0.2"/>
    <row r="738151" hidden="1" x14ac:dyDescent="0.2"/>
    <row r="738152" hidden="1" x14ac:dyDescent="0.2"/>
    <row r="738153" hidden="1" x14ac:dyDescent="0.2"/>
    <row r="738154" hidden="1" x14ac:dyDescent="0.2"/>
    <row r="738155" hidden="1" x14ac:dyDescent="0.2"/>
    <row r="738156" hidden="1" x14ac:dyDescent="0.2"/>
    <row r="738157" hidden="1" x14ac:dyDescent="0.2"/>
    <row r="738158" hidden="1" x14ac:dyDescent="0.2"/>
    <row r="738159" hidden="1" x14ac:dyDescent="0.2"/>
    <row r="738160" hidden="1" x14ac:dyDescent="0.2"/>
    <row r="738161" hidden="1" x14ac:dyDescent="0.2"/>
    <row r="738162" hidden="1" x14ac:dyDescent="0.2"/>
    <row r="738163" hidden="1" x14ac:dyDescent="0.2"/>
    <row r="738164" hidden="1" x14ac:dyDescent="0.2"/>
    <row r="738165" hidden="1" x14ac:dyDescent="0.2"/>
    <row r="738166" hidden="1" x14ac:dyDescent="0.2"/>
    <row r="738167" hidden="1" x14ac:dyDescent="0.2"/>
    <row r="738168" hidden="1" x14ac:dyDescent="0.2"/>
    <row r="738169" hidden="1" x14ac:dyDescent="0.2"/>
    <row r="738170" hidden="1" x14ac:dyDescent="0.2"/>
    <row r="738171" hidden="1" x14ac:dyDescent="0.2"/>
    <row r="738172" hidden="1" x14ac:dyDescent="0.2"/>
    <row r="738173" hidden="1" x14ac:dyDescent="0.2"/>
    <row r="738174" hidden="1" x14ac:dyDescent="0.2"/>
    <row r="738175" hidden="1" x14ac:dyDescent="0.2"/>
    <row r="738176" hidden="1" x14ac:dyDescent="0.2"/>
    <row r="738177" hidden="1" x14ac:dyDescent="0.2"/>
    <row r="738178" hidden="1" x14ac:dyDescent="0.2"/>
    <row r="738179" hidden="1" x14ac:dyDescent="0.2"/>
    <row r="738180" hidden="1" x14ac:dyDescent="0.2"/>
    <row r="738181" hidden="1" x14ac:dyDescent="0.2"/>
    <row r="738182" hidden="1" x14ac:dyDescent="0.2"/>
    <row r="738183" hidden="1" x14ac:dyDescent="0.2"/>
    <row r="738184" hidden="1" x14ac:dyDescent="0.2"/>
    <row r="738185" hidden="1" x14ac:dyDescent="0.2"/>
    <row r="738186" hidden="1" x14ac:dyDescent="0.2"/>
    <row r="738187" hidden="1" x14ac:dyDescent="0.2"/>
    <row r="738188" hidden="1" x14ac:dyDescent="0.2"/>
    <row r="738189" hidden="1" x14ac:dyDescent="0.2"/>
    <row r="738190" hidden="1" x14ac:dyDescent="0.2"/>
    <row r="738191" hidden="1" x14ac:dyDescent="0.2"/>
    <row r="738192" hidden="1" x14ac:dyDescent="0.2"/>
    <row r="738193" hidden="1" x14ac:dyDescent="0.2"/>
    <row r="738194" hidden="1" x14ac:dyDescent="0.2"/>
    <row r="738195" hidden="1" x14ac:dyDescent="0.2"/>
    <row r="738196" hidden="1" x14ac:dyDescent="0.2"/>
    <row r="738197" hidden="1" x14ac:dyDescent="0.2"/>
    <row r="738198" hidden="1" x14ac:dyDescent="0.2"/>
    <row r="738199" hidden="1" x14ac:dyDescent="0.2"/>
    <row r="738200" hidden="1" x14ac:dyDescent="0.2"/>
    <row r="738201" hidden="1" x14ac:dyDescent="0.2"/>
    <row r="738202" hidden="1" x14ac:dyDescent="0.2"/>
    <row r="738203" hidden="1" x14ac:dyDescent="0.2"/>
    <row r="738204" hidden="1" x14ac:dyDescent="0.2"/>
    <row r="738205" hidden="1" x14ac:dyDescent="0.2"/>
    <row r="738206" hidden="1" x14ac:dyDescent="0.2"/>
    <row r="738207" hidden="1" x14ac:dyDescent="0.2"/>
    <row r="738208" hidden="1" x14ac:dyDescent="0.2"/>
    <row r="738209" hidden="1" x14ac:dyDescent="0.2"/>
    <row r="738210" hidden="1" x14ac:dyDescent="0.2"/>
    <row r="738211" hidden="1" x14ac:dyDescent="0.2"/>
    <row r="738212" hidden="1" x14ac:dyDescent="0.2"/>
    <row r="738213" hidden="1" x14ac:dyDescent="0.2"/>
    <row r="738214" hidden="1" x14ac:dyDescent="0.2"/>
    <row r="738215" hidden="1" x14ac:dyDescent="0.2"/>
    <row r="738216" hidden="1" x14ac:dyDescent="0.2"/>
    <row r="738217" hidden="1" x14ac:dyDescent="0.2"/>
    <row r="738218" hidden="1" x14ac:dyDescent="0.2"/>
    <row r="738219" hidden="1" x14ac:dyDescent="0.2"/>
    <row r="738220" hidden="1" x14ac:dyDescent="0.2"/>
    <row r="738221" hidden="1" x14ac:dyDescent="0.2"/>
    <row r="738222" hidden="1" x14ac:dyDescent="0.2"/>
    <row r="738223" hidden="1" x14ac:dyDescent="0.2"/>
    <row r="738224" hidden="1" x14ac:dyDescent="0.2"/>
    <row r="738225" hidden="1" x14ac:dyDescent="0.2"/>
    <row r="738226" hidden="1" x14ac:dyDescent="0.2"/>
    <row r="738227" hidden="1" x14ac:dyDescent="0.2"/>
    <row r="738228" hidden="1" x14ac:dyDescent="0.2"/>
    <row r="738229" hidden="1" x14ac:dyDescent="0.2"/>
    <row r="738230" hidden="1" x14ac:dyDescent="0.2"/>
    <row r="738231" hidden="1" x14ac:dyDescent="0.2"/>
    <row r="738232" hidden="1" x14ac:dyDescent="0.2"/>
    <row r="738233" hidden="1" x14ac:dyDescent="0.2"/>
    <row r="738234" hidden="1" x14ac:dyDescent="0.2"/>
    <row r="738235" hidden="1" x14ac:dyDescent="0.2"/>
    <row r="738236" hidden="1" x14ac:dyDescent="0.2"/>
    <row r="738237" hidden="1" x14ac:dyDescent="0.2"/>
    <row r="738238" hidden="1" x14ac:dyDescent="0.2"/>
    <row r="738239" hidden="1" x14ac:dyDescent="0.2"/>
    <row r="738240" hidden="1" x14ac:dyDescent="0.2"/>
    <row r="738241" hidden="1" x14ac:dyDescent="0.2"/>
    <row r="738242" hidden="1" x14ac:dyDescent="0.2"/>
    <row r="738243" hidden="1" x14ac:dyDescent="0.2"/>
    <row r="738244" hidden="1" x14ac:dyDescent="0.2"/>
    <row r="738245" hidden="1" x14ac:dyDescent="0.2"/>
    <row r="738246" hidden="1" x14ac:dyDescent="0.2"/>
    <row r="738247" hidden="1" x14ac:dyDescent="0.2"/>
    <row r="738248" hidden="1" x14ac:dyDescent="0.2"/>
    <row r="738249" hidden="1" x14ac:dyDescent="0.2"/>
    <row r="738250" hidden="1" x14ac:dyDescent="0.2"/>
    <row r="738251" hidden="1" x14ac:dyDescent="0.2"/>
    <row r="738252" hidden="1" x14ac:dyDescent="0.2"/>
    <row r="738253" hidden="1" x14ac:dyDescent="0.2"/>
    <row r="738254" hidden="1" x14ac:dyDescent="0.2"/>
    <row r="738255" hidden="1" x14ac:dyDescent="0.2"/>
    <row r="738256" hidden="1" x14ac:dyDescent="0.2"/>
    <row r="738257" hidden="1" x14ac:dyDescent="0.2"/>
    <row r="738258" hidden="1" x14ac:dyDescent="0.2"/>
    <row r="738259" hidden="1" x14ac:dyDescent="0.2"/>
    <row r="738260" hidden="1" x14ac:dyDescent="0.2"/>
    <row r="738261" hidden="1" x14ac:dyDescent="0.2"/>
    <row r="738262" hidden="1" x14ac:dyDescent="0.2"/>
    <row r="738263" hidden="1" x14ac:dyDescent="0.2"/>
    <row r="738264" hidden="1" x14ac:dyDescent="0.2"/>
    <row r="738265" hidden="1" x14ac:dyDescent="0.2"/>
    <row r="738266" hidden="1" x14ac:dyDescent="0.2"/>
    <row r="738267" hidden="1" x14ac:dyDescent="0.2"/>
    <row r="738268" hidden="1" x14ac:dyDescent="0.2"/>
    <row r="738269" hidden="1" x14ac:dyDescent="0.2"/>
    <row r="738270" hidden="1" x14ac:dyDescent="0.2"/>
    <row r="738271" hidden="1" x14ac:dyDescent="0.2"/>
    <row r="738272" hidden="1" x14ac:dyDescent="0.2"/>
    <row r="738273" hidden="1" x14ac:dyDescent="0.2"/>
    <row r="738274" hidden="1" x14ac:dyDescent="0.2"/>
    <row r="738275" hidden="1" x14ac:dyDescent="0.2"/>
    <row r="738276" hidden="1" x14ac:dyDescent="0.2"/>
    <row r="738277" hidden="1" x14ac:dyDescent="0.2"/>
    <row r="738278" hidden="1" x14ac:dyDescent="0.2"/>
    <row r="738279" hidden="1" x14ac:dyDescent="0.2"/>
    <row r="738280" hidden="1" x14ac:dyDescent="0.2"/>
    <row r="738281" hidden="1" x14ac:dyDescent="0.2"/>
    <row r="738282" hidden="1" x14ac:dyDescent="0.2"/>
    <row r="738283" hidden="1" x14ac:dyDescent="0.2"/>
    <row r="738284" hidden="1" x14ac:dyDescent="0.2"/>
    <row r="738285" hidden="1" x14ac:dyDescent="0.2"/>
    <row r="738286" hidden="1" x14ac:dyDescent="0.2"/>
    <row r="738287" hidden="1" x14ac:dyDescent="0.2"/>
    <row r="738288" hidden="1" x14ac:dyDescent="0.2"/>
    <row r="738289" hidden="1" x14ac:dyDescent="0.2"/>
    <row r="738290" hidden="1" x14ac:dyDescent="0.2"/>
    <row r="738291" hidden="1" x14ac:dyDescent="0.2"/>
    <row r="738292" hidden="1" x14ac:dyDescent="0.2"/>
    <row r="738293" hidden="1" x14ac:dyDescent="0.2"/>
    <row r="738294" hidden="1" x14ac:dyDescent="0.2"/>
    <row r="738295" hidden="1" x14ac:dyDescent="0.2"/>
    <row r="738296" hidden="1" x14ac:dyDescent="0.2"/>
    <row r="738297" hidden="1" x14ac:dyDescent="0.2"/>
    <row r="738298" hidden="1" x14ac:dyDescent="0.2"/>
    <row r="738299" hidden="1" x14ac:dyDescent="0.2"/>
    <row r="738300" hidden="1" x14ac:dyDescent="0.2"/>
    <row r="738301" hidden="1" x14ac:dyDescent="0.2"/>
    <row r="738302" hidden="1" x14ac:dyDescent="0.2"/>
    <row r="738303" hidden="1" x14ac:dyDescent="0.2"/>
    <row r="738304" hidden="1" x14ac:dyDescent="0.2"/>
    <row r="738305" hidden="1" x14ac:dyDescent="0.2"/>
    <row r="738306" hidden="1" x14ac:dyDescent="0.2"/>
    <row r="738307" hidden="1" x14ac:dyDescent="0.2"/>
    <row r="738308" hidden="1" x14ac:dyDescent="0.2"/>
    <row r="738309" hidden="1" x14ac:dyDescent="0.2"/>
    <row r="738310" hidden="1" x14ac:dyDescent="0.2"/>
    <row r="738311" hidden="1" x14ac:dyDescent="0.2"/>
    <row r="738312" hidden="1" x14ac:dyDescent="0.2"/>
    <row r="738313" hidden="1" x14ac:dyDescent="0.2"/>
    <row r="738314" hidden="1" x14ac:dyDescent="0.2"/>
    <row r="738315" hidden="1" x14ac:dyDescent="0.2"/>
    <row r="738316" hidden="1" x14ac:dyDescent="0.2"/>
    <row r="738317" hidden="1" x14ac:dyDescent="0.2"/>
    <row r="738318" hidden="1" x14ac:dyDescent="0.2"/>
    <row r="738319" hidden="1" x14ac:dyDescent="0.2"/>
    <row r="738320" hidden="1" x14ac:dyDescent="0.2"/>
    <row r="738321" hidden="1" x14ac:dyDescent="0.2"/>
    <row r="738322" hidden="1" x14ac:dyDescent="0.2"/>
    <row r="738323" hidden="1" x14ac:dyDescent="0.2"/>
    <row r="738324" hidden="1" x14ac:dyDescent="0.2"/>
    <row r="738325" hidden="1" x14ac:dyDescent="0.2"/>
    <row r="738326" hidden="1" x14ac:dyDescent="0.2"/>
    <row r="738327" hidden="1" x14ac:dyDescent="0.2"/>
    <row r="738328" hidden="1" x14ac:dyDescent="0.2"/>
    <row r="738329" hidden="1" x14ac:dyDescent="0.2"/>
    <row r="738330" hidden="1" x14ac:dyDescent="0.2"/>
    <row r="738331" hidden="1" x14ac:dyDescent="0.2"/>
    <row r="738332" hidden="1" x14ac:dyDescent="0.2"/>
    <row r="738333" hidden="1" x14ac:dyDescent="0.2"/>
    <row r="738334" hidden="1" x14ac:dyDescent="0.2"/>
    <row r="738335" hidden="1" x14ac:dyDescent="0.2"/>
    <row r="738336" hidden="1" x14ac:dyDescent="0.2"/>
    <row r="738337" hidden="1" x14ac:dyDescent="0.2"/>
    <row r="738338" hidden="1" x14ac:dyDescent="0.2"/>
    <row r="738339" hidden="1" x14ac:dyDescent="0.2"/>
    <row r="738340" hidden="1" x14ac:dyDescent="0.2"/>
    <row r="738341" hidden="1" x14ac:dyDescent="0.2"/>
    <row r="738342" hidden="1" x14ac:dyDescent="0.2"/>
    <row r="738343" hidden="1" x14ac:dyDescent="0.2"/>
    <row r="738344" hidden="1" x14ac:dyDescent="0.2"/>
    <row r="738345" hidden="1" x14ac:dyDescent="0.2"/>
    <row r="738346" hidden="1" x14ac:dyDescent="0.2"/>
    <row r="738347" hidden="1" x14ac:dyDescent="0.2"/>
    <row r="738348" hidden="1" x14ac:dyDescent="0.2"/>
    <row r="738349" hidden="1" x14ac:dyDescent="0.2"/>
    <row r="738350" hidden="1" x14ac:dyDescent="0.2"/>
    <row r="738351" hidden="1" x14ac:dyDescent="0.2"/>
    <row r="738352" hidden="1" x14ac:dyDescent="0.2"/>
    <row r="738353" hidden="1" x14ac:dyDescent="0.2"/>
    <row r="738354" hidden="1" x14ac:dyDescent="0.2"/>
    <row r="738355" hidden="1" x14ac:dyDescent="0.2"/>
    <row r="738356" hidden="1" x14ac:dyDescent="0.2"/>
    <row r="738357" hidden="1" x14ac:dyDescent="0.2"/>
    <row r="738358" hidden="1" x14ac:dyDescent="0.2"/>
    <row r="738359" hidden="1" x14ac:dyDescent="0.2"/>
    <row r="738360" hidden="1" x14ac:dyDescent="0.2"/>
    <row r="738361" hidden="1" x14ac:dyDescent="0.2"/>
    <row r="738362" hidden="1" x14ac:dyDescent="0.2"/>
    <row r="738363" hidden="1" x14ac:dyDescent="0.2"/>
    <row r="738364" hidden="1" x14ac:dyDescent="0.2"/>
    <row r="738365" hidden="1" x14ac:dyDescent="0.2"/>
    <row r="738366" hidden="1" x14ac:dyDescent="0.2"/>
    <row r="738367" hidden="1" x14ac:dyDescent="0.2"/>
    <row r="738368" hidden="1" x14ac:dyDescent="0.2"/>
    <row r="738369" hidden="1" x14ac:dyDescent="0.2"/>
    <row r="738370" hidden="1" x14ac:dyDescent="0.2"/>
    <row r="738371" hidden="1" x14ac:dyDescent="0.2"/>
    <row r="738372" hidden="1" x14ac:dyDescent="0.2"/>
    <row r="738373" hidden="1" x14ac:dyDescent="0.2"/>
    <row r="738374" hidden="1" x14ac:dyDescent="0.2"/>
    <row r="738375" hidden="1" x14ac:dyDescent="0.2"/>
    <row r="738376" hidden="1" x14ac:dyDescent="0.2"/>
    <row r="738377" hidden="1" x14ac:dyDescent="0.2"/>
    <row r="738378" hidden="1" x14ac:dyDescent="0.2"/>
    <row r="738379" hidden="1" x14ac:dyDescent="0.2"/>
    <row r="738380" hidden="1" x14ac:dyDescent="0.2"/>
    <row r="738381" hidden="1" x14ac:dyDescent="0.2"/>
    <row r="738382" hidden="1" x14ac:dyDescent="0.2"/>
    <row r="738383" hidden="1" x14ac:dyDescent="0.2"/>
    <row r="738384" hidden="1" x14ac:dyDescent="0.2"/>
    <row r="738385" hidden="1" x14ac:dyDescent="0.2"/>
    <row r="738386" hidden="1" x14ac:dyDescent="0.2"/>
    <row r="738387" hidden="1" x14ac:dyDescent="0.2"/>
    <row r="738388" hidden="1" x14ac:dyDescent="0.2"/>
    <row r="738389" hidden="1" x14ac:dyDescent="0.2"/>
    <row r="738390" hidden="1" x14ac:dyDescent="0.2"/>
    <row r="738391" hidden="1" x14ac:dyDescent="0.2"/>
    <row r="738392" hidden="1" x14ac:dyDescent="0.2"/>
    <row r="738393" hidden="1" x14ac:dyDescent="0.2"/>
    <row r="738394" hidden="1" x14ac:dyDescent="0.2"/>
    <row r="738395" hidden="1" x14ac:dyDescent="0.2"/>
    <row r="738396" hidden="1" x14ac:dyDescent="0.2"/>
    <row r="738397" hidden="1" x14ac:dyDescent="0.2"/>
    <row r="738398" hidden="1" x14ac:dyDescent="0.2"/>
    <row r="738399" hidden="1" x14ac:dyDescent="0.2"/>
    <row r="738400" hidden="1" x14ac:dyDescent="0.2"/>
    <row r="738401" hidden="1" x14ac:dyDescent="0.2"/>
    <row r="738402" hidden="1" x14ac:dyDescent="0.2"/>
    <row r="738403" hidden="1" x14ac:dyDescent="0.2"/>
    <row r="738404" hidden="1" x14ac:dyDescent="0.2"/>
    <row r="738405" hidden="1" x14ac:dyDescent="0.2"/>
    <row r="738406" hidden="1" x14ac:dyDescent="0.2"/>
    <row r="738407" hidden="1" x14ac:dyDescent="0.2"/>
    <row r="738408" hidden="1" x14ac:dyDescent="0.2"/>
    <row r="738409" hidden="1" x14ac:dyDescent="0.2"/>
    <row r="738410" hidden="1" x14ac:dyDescent="0.2"/>
    <row r="738411" hidden="1" x14ac:dyDescent="0.2"/>
    <row r="738412" hidden="1" x14ac:dyDescent="0.2"/>
    <row r="738413" hidden="1" x14ac:dyDescent="0.2"/>
    <row r="738414" hidden="1" x14ac:dyDescent="0.2"/>
    <row r="738415" hidden="1" x14ac:dyDescent="0.2"/>
    <row r="738416" hidden="1" x14ac:dyDescent="0.2"/>
    <row r="738417" hidden="1" x14ac:dyDescent="0.2"/>
    <row r="738418" hidden="1" x14ac:dyDescent="0.2"/>
    <row r="738419" hidden="1" x14ac:dyDescent="0.2"/>
    <row r="738420" hidden="1" x14ac:dyDescent="0.2"/>
    <row r="738421" hidden="1" x14ac:dyDescent="0.2"/>
    <row r="738422" hidden="1" x14ac:dyDescent="0.2"/>
    <row r="738423" hidden="1" x14ac:dyDescent="0.2"/>
    <row r="738424" hidden="1" x14ac:dyDescent="0.2"/>
    <row r="738425" hidden="1" x14ac:dyDescent="0.2"/>
    <row r="738426" hidden="1" x14ac:dyDescent="0.2"/>
    <row r="738427" hidden="1" x14ac:dyDescent="0.2"/>
    <row r="738428" hidden="1" x14ac:dyDescent="0.2"/>
    <row r="738429" hidden="1" x14ac:dyDescent="0.2"/>
    <row r="738430" hidden="1" x14ac:dyDescent="0.2"/>
    <row r="738431" hidden="1" x14ac:dyDescent="0.2"/>
    <row r="738432" hidden="1" x14ac:dyDescent="0.2"/>
    <row r="738433" hidden="1" x14ac:dyDescent="0.2"/>
    <row r="738434" hidden="1" x14ac:dyDescent="0.2"/>
    <row r="738435" hidden="1" x14ac:dyDescent="0.2"/>
    <row r="738436" hidden="1" x14ac:dyDescent="0.2"/>
    <row r="738437" hidden="1" x14ac:dyDescent="0.2"/>
    <row r="738438" hidden="1" x14ac:dyDescent="0.2"/>
    <row r="738439" hidden="1" x14ac:dyDescent="0.2"/>
    <row r="738440" hidden="1" x14ac:dyDescent="0.2"/>
    <row r="738441" hidden="1" x14ac:dyDescent="0.2"/>
    <row r="738442" hidden="1" x14ac:dyDescent="0.2"/>
    <row r="738443" hidden="1" x14ac:dyDescent="0.2"/>
    <row r="738444" hidden="1" x14ac:dyDescent="0.2"/>
    <row r="738445" hidden="1" x14ac:dyDescent="0.2"/>
    <row r="738446" hidden="1" x14ac:dyDescent="0.2"/>
    <row r="738447" hidden="1" x14ac:dyDescent="0.2"/>
    <row r="738448" hidden="1" x14ac:dyDescent="0.2"/>
    <row r="738449" hidden="1" x14ac:dyDescent="0.2"/>
    <row r="738450" hidden="1" x14ac:dyDescent="0.2"/>
    <row r="738451" hidden="1" x14ac:dyDescent="0.2"/>
    <row r="738452" hidden="1" x14ac:dyDescent="0.2"/>
    <row r="738453" hidden="1" x14ac:dyDescent="0.2"/>
    <row r="738454" hidden="1" x14ac:dyDescent="0.2"/>
    <row r="738455" hidden="1" x14ac:dyDescent="0.2"/>
    <row r="738456" hidden="1" x14ac:dyDescent="0.2"/>
    <row r="738457" hidden="1" x14ac:dyDescent="0.2"/>
    <row r="738458" hidden="1" x14ac:dyDescent="0.2"/>
    <row r="738459" hidden="1" x14ac:dyDescent="0.2"/>
    <row r="738460" hidden="1" x14ac:dyDescent="0.2"/>
    <row r="738461" hidden="1" x14ac:dyDescent="0.2"/>
    <row r="738462" hidden="1" x14ac:dyDescent="0.2"/>
    <row r="738463" hidden="1" x14ac:dyDescent="0.2"/>
    <row r="738464" hidden="1" x14ac:dyDescent="0.2"/>
    <row r="738465" hidden="1" x14ac:dyDescent="0.2"/>
    <row r="738466" hidden="1" x14ac:dyDescent="0.2"/>
    <row r="738467" hidden="1" x14ac:dyDescent="0.2"/>
    <row r="738468" hidden="1" x14ac:dyDescent="0.2"/>
    <row r="738469" hidden="1" x14ac:dyDescent="0.2"/>
    <row r="738470" hidden="1" x14ac:dyDescent="0.2"/>
    <row r="738471" hidden="1" x14ac:dyDescent="0.2"/>
    <row r="738472" hidden="1" x14ac:dyDescent="0.2"/>
    <row r="738473" hidden="1" x14ac:dyDescent="0.2"/>
    <row r="738474" hidden="1" x14ac:dyDescent="0.2"/>
    <row r="738475" hidden="1" x14ac:dyDescent="0.2"/>
    <row r="738476" hidden="1" x14ac:dyDescent="0.2"/>
    <row r="738477" hidden="1" x14ac:dyDescent="0.2"/>
    <row r="738478" hidden="1" x14ac:dyDescent="0.2"/>
    <row r="738479" hidden="1" x14ac:dyDescent="0.2"/>
    <row r="738480" hidden="1" x14ac:dyDescent="0.2"/>
    <row r="738481" hidden="1" x14ac:dyDescent="0.2"/>
    <row r="738482" hidden="1" x14ac:dyDescent="0.2"/>
    <row r="738483" hidden="1" x14ac:dyDescent="0.2"/>
    <row r="738484" hidden="1" x14ac:dyDescent="0.2"/>
    <row r="738485" hidden="1" x14ac:dyDescent="0.2"/>
    <row r="738486" hidden="1" x14ac:dyDescent="0.2"/>
    <row r="738487" hidden="1" x14ac:dyDescent="0.2"/>
    <row r="738488" hidden="1" x14ac:dyDescent="0.2"/>
    <row r="738489" hidden="1" x14ac:dyDescent="0.2"/>
    <row r="738490" hidden="1" x14ac:dyDescent="0.2"/>
    <row r="738491" hidden="1" x14ac:dyDescent="0.2"/>
    <row r="738492" hidden="1" x14ac:dyDescent="0.2"/>
    <row r="738493" hidden="1" x14ac:dyDescent="0.2"/>
    <row r="738494" hidden="1" x14ac:dyDescent="0.2"/>
    <row r="738495" hidden="1" x14ac:dyDescent="0.2"/>
    <row r="738496" hidden="1" x14ac:dyDescent="0.2"/>
    <row r="738497" hidden="1" x14ac:dyDescent="0.2"/>
    <row r="738498" hidden="1" x14ac:dyDescent="0.2"/>
    <row r="738499" hidden="1" x14ac:dyDescent="0.2"/>
    <row r="738500" hidden="1" x14ac:dyDescent="0.2"/>
    <row r="738501" hidden="1" x14ac:dyDescent="0.2"/>
    <row r="738502" hidden="1" x14ac:dyDescent="0.2"/>
    <row r="738503" hidden="1" x14ac:dyDescent="0.2"/>
    <row r="738504" hidden="1" x14ac:dyDescent="0.2"/>
    <row r="738505" hidden="1" x14ac:dyDescent="0.2"/>
    <row r="738506" hidden="1" x14ac:dyDescent="0.2"/>
    <row r="738507" hidden="1" x14ac:dyDescent="0.2"/>
    <row r="738508" hidden="1" x14ac:dyDescent="0.2"/>
    <row r="738509" hidden="1" x14ac:dyDescent="0.2"/>
    <row r="738510" hidden="1" x14ac:dyDescent="0.2"/>
    <row r="738511" hidden="1" x14ac:dyDescent="0.2"/>
    <row r="738512" hidden="1" x14ac:dyDescent="0.2"/>
    <row r="738513" hidden="1" x14ac:dyDescent="0.2"/>
    <row r="738514" hidden="1" x14ac:dyDescent="0.2"/>
    <row r="738515" hidden="1" x14ac:dyDescent="0.2"/>
    <row r="738516" hidden="1" x14ac:dyDescent="0.2"/>
    <row r="738517" hidden="1" x14ac:dyDescent="0.2"/>
    <row r="738518" hidden="1" x14ac:dyDescent="0.2"/>
    <row r="738519" hidden="1" x14ac:dyDescent="0.2"/>
    <row r="738520" hidden="1" x14ac:dyDescent="0.2"/>
    <row r="738521" hidden="1" x14ac:dyDescent="0.2"/>
    <row r="738522" hidden="1" x14ac:dyDescent="0.2"/>
    <row r="738523" hidden="1" x14ac:dyDescent="0.2"/>
    <row r="738524" hidden="1" x14ac:dyDescent="0.2"/>
    <row r="738525" hidden="1" x14ac:dyDescent="0.2"/>
    <row r="738526" hidden="1" x14ac:dyDescent="0.2"/>
    <row r="738527" hidden="1" x14ac:dyDescent="0.2"/>
    <row r="738528" hidden="1" x14ac:dyDescent="0.2"/>
    <row r="738529" hidden="1" x14ac:dyDescent="0.2"/>
    <row r="738530" hidden="1" x14ac:dyDescent="0.2"/>
    <row r="738531" hidden="1" x14ac:dyDescent="0.2"/>
    <row r="738532" hidden="1" x14ac:dyDescent="0.2"/>
    <row r="738533" hidden="1" x14ac:dyDescent="0.2"/>
    <row r="738534" hidden="1" x14ac:dyDescent="0.2"/>
    <row r="738535" hidden="1" x14ac:dyDescent="0.2"/>
    <row r="738536" hidden="1" x14ac:dyDescent="0.2"/>
    <row r="738537" hidden="1" x14ac:dyDescent="0.2"/>
    <row r="738538" hidden="1" x14ac:dyDescent="0.2"/>
    <row r="738539" hidden="1" x14ac:dyDescent="0.2"/>
    <row r="738540" hidden="1" x14ac:dyDescent="0.2"/>
    <row r="738541" hidden="1" x14ac:dyDescent="0.2"/>
    <row r="738542" hidden="1" x14ac:dyDescent="0.2"/>
    <row r="738543" hidden="1" x14ac:dyDescent="0.2"/>
    <row r="738544" hidden="1" x14ac:dyDescent="0.2"/>
    <row r="738545" hidden="1" x14ac:dyDescent="0.2"/>
    <row r="738546" hidden="1" x14ac:dyDescent="0.2"/>
    <row r="738547" hidden="1" x14ac:dyDescent="0.2"/>
    <row r="738548" hidden="1" x14ac:dyDescent="0.2"/>
    <row r="738549" hidden="1" x14ac:dyDescent="0.2"/>
    <row r="738550" hidden="1" x14ac:dyDescent="0.2"/>
    <row r="738551" hidden="1" x14ac:dyDescent="0.2"/>
    <row r="738552" hidden="1" x14ac:dyDescent="0.2"/>
    <row r="738553" hidden="1" x14ac:dyDescent="0.2"/>
    <row r="738554" hidden="1" x14ac:dyDescent="0.2"/>
    <row r="738555" hidden="1" x14ac:dyDescent="0.2"/>
    <row r="738556" hidden="1" x14ac:dyDescent="0.2"/>
    <row r="738557" hidden="1" x14ac:dyDescent="0.2"/>
    <row r="738558" hidden="1" x14ac:dyDescent="0.2"/>
    <row r="738559" hidden="1" x14ac:dyDescent="0.2"/>
    <row r="738560" hidden="1" x14ac:dyDescent="0.2"/>
    <row r="738561" hidden="1" x14ac:dyDescent="0.2"/>
    <row r="738562" hidden="1" x14ac:dyDescent="0.2"/>
    <row r="738563" hidden="1" x14ac:dyDescent="0.2"/>
    <row r="738564" hidden="1" x14ac:dyDescent="0.2"/>
    <row r="738565" hidden="1" x14ac:dyDescent="0.2"/>
    <row r="738566" hidden="1" x14ac:dyDescent="0.2"/>
    <row r="738567" hidden="1" x14ac:dyDescent="0.2"/>
    <row r="738568" hidden="1" x14ac:dyDescent="0.2"/>
    <row r="738569" hidden="1" x14ac:dyDescent="0.2"/>
    <row r="738570" hidden="1" x14ac:dyDescent="0.2"/>
    <row r="738571" hidden="1" x14ac:dyDescent="0.2"/>
    <row r="738572" hidden="1" x14ac:dyDescent="0.2"/>
    <row r="738573" hidden="1" x14ac:dyDescent="0.2"/>
    <row r="738574" hidden="1" x14ac:dyDescent="0.2"/>
    <row r="738575" hidden="1" x14ac:dyDescent="0.2"/>
    <row r="738576" hidden="1" x14ac:dyDescent="0.2"/>
    <row r="738577" hidden="1" x14ac:dyDescent="0.2"/>
    <row r="738578" hidden="1" x14ac:dyDescent="0.2"/>
    <row r="738579" hidden="1" x14ac:dyDescent="0.2"/>
    <row r="738580" hidden="1" x14ac:dyDescent="0.2"/>
    <row r="738581" hidden="1" x14ac:dyDescent="0.2"/>
    <row r="738582" hidden="1" x14ac:dyDescent="0.2"/>
    <row r="738583" hidden="1" x14ac:dyDescent="0.2"/>
    <row r="738584" hidden="1" x14ac:dyDescent="0.2"/>
    <row r="738585" hidden="1" x14ac:dyDescent="0.2"/>
    <row r="738586" hidden="1" x14ac:dyDescent="0.2"/>
    <row r="738587" hidden="1" x14ac:dyDescent="0.2"/>
    <row r="738588" hidden="1" x14ac:dyDescent="0.2"/>
    <row r="738589" hidden="1" x14ac:dyDescent="0.2"/>
    <row r="738590" hidden="1" x14ac:dyDescent="0.2"/>
    <row r="738591" hidden="1" x14ac:dyDescent="0.2"/>
    <row r="738592" hidden="1" x14ac:dyDescent="0.2"/>
    <row r="738593" hidden="1" x14ac:dyDescent="0.2"/>
    <row r="738594" hidden="1" x14ac:dyDescent="0.2"/>
    <row r="738595" hidden="1" x14ac:dyDescent="0.2"/>
    <row r="738596" hidden="1" x14ac:dyDescent="0.2"/>
    <row r="738597" hidden="1" x14ac:dyDescent="0.2"/>
    <row r="738598" hidden="1" x14ac:dyDescent="0.2"/>
    <row r="738599" hidden="1" x14ac:dyDescent="0.2"/>
    <row r="738600" hidden="1" x14ac:dyDescent="0.2"/>
    <row r="738601" hidden="1" x14ac:dyDescent="0.2"/>
    <row r="738602" hidden="1" x14ac:dyDescent="0.2"/>
    <row r="738603" hidden="1" x14ac:dyDescent="0.2"/>
    <row r="738604" hidden="1" x14ac:dyDescent="0.2"/>
    <row r="738605" hidden="1" x14ac:dyDescent="0.2"/>
    <row r="738606" hidden="1" x14ac:dyDescent="0.2"/>
    <row r="738607" hidden="1" x14ac:dyDescent="0.2"/>
    <row r="738608" hidden="1" x14ac:dyDescent="0.2"/>
    <row r="738609" hidden="1" x14ac:dyDescent="0.2"/>
    <row r="738610" hidden="1" x14ac:dyDescent="0.2"/>
    <row r="738611" hidden="1" x14ac:dyDescent="0.2"/>
    <row r="738612" hidden="1" x14ac:dyDescent="0.2"/>
    <row r="738613" hidden="1" x14ac:dyDescent="0.2"/>
    <row r="738614" hidden="1" x14ac:dyDescent="0.2"/>
    <row r="738615" hidden="1" x14ac:dyDescent="0.2"/>
    <row r="738616" hidden="1" x14ac:dyDescent="0.2"/>
    <row r="738617" hidden="1" x14ac:dyDescent="0.2"/>
    <row r="738618" hidden="1" x14ac:dyDescent="0.2"/>
    <row r="738619" hidden="1" x14ac:dyDescent="0.2"/>
    <row r="738620" hidden="1" x14ac:dyDescent="0.2"/>
    <row r="738621" hidden="1" x14ac:dyDescent="0.2"/>
    <row r="738622" hidden="1" x14ac:dyDescent="0.2"/>
    <row r="738623" hidden="1" x14ac:dyDescent="0.2"/>
    <row r="738624" hidden="1" x14ac:dyDescent="0.2"/>
    <row r="738625" hidden="1" x14ac:dyDescent="0.2"/>
    <row r="738626" hidden="1" x14ac:dyDescent="0.2"/>
    <row r="738627" hidden="1" x14ac:dyDescent="0.2"/>
    <row r="738628" hidden="1" x14ac:dyDescent="0.2"/>
    <row r="738629" hidden="1" x14ac:dyDescent="0.2"/>
    <row r="738630" hidden="1" x14ac:dyDescent="0.2"/>
    <row r="738631" hidden="1" x14ac:dyDescent="0.2"/>
    <row r="738632" hidden="1" x14ac:dyDescent="0.2"/>
    <row r="738633" hidden="1" x14ac:dyDescent="0.2"/>
    <row r="738634" hidden="1" x14ac:dyDescent="0.2"/>
    <row r="738635" hidden="1" x14ac:dyDescent="0.2"/>
    <row r="738636" hidden="1" x14ac:dyDescent="0.2"/>
    <row r="738637" hidden="1" x14ac:dyDescent="0.2"/>
    <row r="738638" hidden="1" x14ac:dyDescent="0.2"/>
    <row r="738639" hidden="1" x14ac:dyDescent="0.2"/>
    <row r="738640" hidden="1" x14ac:dyDescent="0.2"/>
    <row r="738641" hidden="1" x14ac:dyDescent="0.2"/>
    <row r="738642" hidden="1" x14ac:dyDescent="0.2"/>
    <row r="738643" hidden="1" x14ac:dyDescent="0.2"/>
    <row r="738644" hidden="1" x14ac:dyDescent="0.2"/>
    <row r="738645" hidden="1" x14ac:dyDescent="0.2"/>
    <row r="738646" hidden="1" x14ac:dyDescent="0.2"/>
    <row r="738647" hidden="1" x14ac:dyDescent="0.2"/>
    <row r="738648" hidden="1" x14ac:dyDescent="0.2"/>
    <row r="738649" hidden="1" x14ac:dyDescent="0.2"/>
    <row r="738650" hidden="1" x14ac:dyDescent="0.2"/>
    <row r="738651" hidden="1" x14ac:dyDescent="0.2"/>
    <row r="738652" hidden="1" x14ac:dyDescent="0.2"/>
    <row r="738653" hidden="1" x14ac:dyDescent="0.2"/>
    <row r="738654" hidden="1" x14ac:dyDescent="0.2"/>
    <row r="738655" hidden="1" x14ac:dyDescent="0.2"/>
    <row r="738656" hidden="1" x14ac:dyDescent="0.2"/>
    <row r="738657" hidden="1" x14ac:dyDescent="0.2"/>
    <row r="738658" hidden="1" x14ac:dyDescent="0.2"/>
    <row r="738659" hidden="1" x14ac:dyDescent="0.2"/>
    <row r="738660" hidden="1" x14ac:dyDescent="0.2"/>
    <row r="738661" hidden="1" x14ac:dyDescent="0.2"/>
    <row r="738662" hidden="1" x14ac:dyDescent="0.2"/>
    <row r="738663" hidden="1" x14ac:dyDescent="0.2"/>
    <row r="738664" hidden="1" x14ac:dyDescent="0.2"/>
    <row r="738665" hidden="1" x14ac:dyDescent="0.2"/>
    <row r="738666" hidden="1" x14ac:dyDescent="0.2"/>
    <row r="738667" hidden="1" x14ac:dyDescent="0.2"/>
    <row r="738668" hidden="1" x14ac:dyDescent="0.2"/>
    <row r="738669" hidden="1" x14ac:dyDescent="0.2"/>
    <row r="738670" hidden="1" x14ac:dyDescent="0.2"/>
    <row r="738671" hidden="1" x14ac:dyDescent="0.2"/>
    <row r="738672" hidden="1" x14ac:dyDescent="0.2"/>
    <row r="738673" hidden="1" x14ac:dyDescent="0.2"/>
    <row r="738674" hidden="1" x14ac:dyDescent="0.2"/>
    <row r="738675" hidden="1" x14ac:dyDescent="0.2"/>
    <row r="738676" hidden="1" x14ac:dyDescent="0.2"/>
    <row r="738677" hidden="1" x14ac:dyDescent="0.2"/>
    <row r="738678" hidden="1" x14ac:dyDescent="0.2"/>
    <row r="738679" hidden="1" x14ac:dyDescent="0.2"/>
    <row r="738680" hidden="1" x14ac:dyDescent="0.2"/>
    <row r="738681" hidden="1" x14ac:dyDescent="0.2"/>
    <row r="738682" hidden="1" x14ac:dyDescent="0.2"/>
    <row r="738683" hidden="1" x14ac:dyDescent="0.2"/>
    <row r="738684" hidden="1" x14ac:dyDescent="0.2"/>
    <row r="738685" hidden="1" x14ac:dyDescent="0.2"/>
    <row r="738686" hidden="1" x14ac:dyDescent="0.2"/>
    <row r="738687" hidden="1" x14ac:dyDescent="0.2"/>
    <row r="738688" hidden="1" x14ac:dyDescent="0.2"/>
    <row r="738689" hidden="1" x14ac:dyDescent="0.2"/>
    <row r="738690" hidden="1" x14ac:dyDescent="0.2"/>
    <row r="738691" hidden="1" x14ac:dyDescent="0.2"/>
    <row r="738692" hidden="1" x14ac:dyDescent="0.2"/>
    <row r="738693" hidden="1" x14ac:dyDescent="0.2"/>
    <row r="738694" hidden="1" x14ac:dyDescent="0.2"/>
    <row r="738695" hidden="1" x14ac:dyDescent="0.2"/>
    <row r="738696" hidden="1" x14ac:dyDescent="0.2"/>
    <row r="738697" hidden="1" x14ac:dyDescent="0.2"/>
    <row r="738698" hidden="1" x14ac:dyDescent="0.2"/>
    <row r="738699" hidden="1" x14ac:dyDescent="0.2"/>
    <row r="738700" hidden="1" x14ac:dyDescent="0.2"/>
    <row r="738701" hidden="1" x14ac:dyDescent="0.2"/>
    <row r="738702" hidden="1" x14ac:dyDescent="0.2"/>
    <row r="738703" hidden="1" x14ac:dyDescent="0.2"/>
    <row r="738704" hidden="1" x14ac:dyDescent="0.2"/>
    <row r="738705" hidden="1" x14ac:dyDescent="0.2"/>
    <row r="738706" hidden="1" x14ac:dyDescent="0.2"/>
    <row r="738707" hidden="1" x14ac:dyDescent="0.2"/>
    <row r="738708" hidden="1" x14ac:dyDescent="0.2"/>
    <row r="738709" hidden="1" x14ac:dyDescent="0.2"/>
    <row r="738710" hidden="1" x14ac:dyDescent="0.2"/>
    <row r="738711" hidden="1" x14ac:dyDescent="0.2"/>
    <row r="738712" hidden="1" x14ac:dyDescent="0.2"/>
    <row r="738713" hidden="1" x14ac:dyDescent="0.2"/>
    <row r="738714" hidden="1" x14ac:dyDescent="0.2"/>
    <row r="738715" hidden="1" x14ac:dyDescent="0.2"/>
    <row r="738716" hidden="1" x14ac:dyDescent="0.2"/>
    <row r="738717" hidden="1" x14ac:dyDescent="0.2"/>
    <row r="738718" hidden="1" x14ac:dyDescent="0.2"/>
    <row r="738719" hidden="1" x14ac:dyDescent="0.2"/>
    <row r="738720" hidden="1" x14ac:dyDescent="0.2"/>
    <row r="738721" hidden="1" x14ac:dyDescent="0.2"/>
    <row r="738722" hidden="1" x14ac:dyDescent="0.2"/>
    <row r="738723" hidden="1" x14ac:dyDescent="0.2"/>
    <row r="738724" hidden="1" x14ac:dyDescent="0.2"/>
    <row r="738725" hidden="1" x14ac:dyDescent="0.2"/>
    <row r="738726" hidden="1" x14ac:dyDescent="0.2"/>
    <row r="738727" hidden="1" x14ac:dyDescent="0.2"/>
    <row r="738728" hidden="1" x14ac:dyDescent="0.2"/>
    <row r="738729" hidden="1" x14ac:dyDescent="0.2"/>
    <row r="738730" hidden="1" x14ac:dyDescent="0.2"/>
    <row r="738731" hidden="1" x14ac:dyDescent="0.2"/>
    <row r="738732" hidden="1" x14ac:dyDescent="0.2"/>
    <row r="738733" hidden="1" x14ac:dyDescent="0.2"/>
    <row r="738734" hidden="1" x14ac:dyDescent="0.2"/>
    <row r="738735" hidden="1" x14ac:dyDescent="0.2"/>
    <row r="738736" hidden="1" x14ac:dyDescent="0.2"/>
    <row r="738737" hidden="1" x14ac:dyDescent="0.2"/>
    <row r="738738" hidden="1" x14ac:dyDescent="0.2"/>
    <row r="738739" hidden="1" x14ac:dyDescent="0.2"/>
    <row r="738740" hidden="1" x14ac:dyDescent="0.2"/>
    <row r="738741" hidden="1" x14ac:dyDescent="0.2"/>
    <row r="738742" hidden="1" x14ac:dyDescent="0.2"/>
    <row r="738743" hidden="1" x14ac:dyDescent="0.2"/>
    <row r="738744" hidden="1" x14ac:dyDescent="0.2"/>
    <row r="738745" hidden="1" x14ac:dyDescent="0.2"/>
    <row r="738746" hidden="1" x14ac:dyDescent="0.2"/>
    <row r="738747" hidden="1" x14ac:dyDescent="0.2"/>
    <row r="738748" hidden="1" x14ac:dyDescent="0.2"/>
    <row r="738749" hidden="1" x14ac:dyDescent="0.2"/>
    <row r="738750" hidden="1" x14ac:dyDescent="0.2"/>
    <row r="738751" hidden="1" x14ac:dyDescent="0.2"/>
    <row r="738752" hidden="1" x14ac:dyDescent="0.2"/>
    <row r="738753" hidden="1" x14ac:dyDescent="0.2"/>
    <row r="738754" hidden="1" x14ac:dyDescent="0.2"/>
    <row r="738755" hidden="1" x14ac:dyDescent="0.2"/>
    <row r="738756" hidden="1" x14ac:dyDescent="0.2"/>
    <row r="738757" hidden="1" x14ac:dyDescent="0.2"/>
    <row r="738758" hidden="1" x14ac:dyDescent="0.2"/>
    <row r="738759" hidden="1" x14ac:dyDescent="0.2"/>
    <row r="738760" hidden="1" x14ac:dyDescent="0.2"/>
    <row r="738761" hidden="1" x14ac:dyDescent="0.2"/>
    <row r="738762" hidden="1" x14ac:dyDescent="0.2"/>
    <row r="738763" hidden="1" x14ac:dyDescent="0.2"/>
    <row r="738764" hidden="1" x14ac:dyDescent="0.2"/>
    <row r="738765" hidden="1" x14ac:dyDescent="0.2"/>
    <row r="738766" hidden="1" x14ac:dyDescent="0.2"/>
    <row r="738767" hidden="1" x14ac:dyDescent="0.2"/>
    <row r="738768" hidden="1" x14ac:dyDescent="0.2"/>
    <row r="738769" hidden="1" x14ac:dyDescent="0.2"/>
    <row r="738770" hidden="1" x14ac:dyDescent="0.2"/>
    <row r="738771" hidden="1" x14ac:dyDescent="0.2"/>
    <row r="738772" hidden="1" x14ac:dyDescent="0.2"/>
    <row r="738773" hidden="1" x14ac:dyDescent="0.2"/>
    <row r="738774" hidden="1" x14ac:dyDescent="0.2"/>
    <row r="738775" hidden="1" x14ac:dyDescent="0.2"/>
    <row r="738776" hidden="1" x14ac:dyDescent="0.2"/>
    <row r="738777" hidden="1" x14ac:dyDescent="0.2"/>
    <row r="738778" hidden="1" x14ac:dyDescent="0.2"/>
    <row r="738779" hidden="1" x14ac:dyDescent="0.2"/>
    <row r="738780" hidden="1" x14ac:dyDescent="0.2"/>
    <row r="738781" hidden="1" x14ac:dyDescent="0.2"/>
    <row r="738782" hidden="1" x14ac:dyDescent="0.2"/>
    <row r="738783" hidden="1" x14ac:dyDescent="0.2"/>
    <row r="738784" hidden="1" x14ac:dyDescent="0.2"/>
    <row r="738785" hidden="1" x14ac:dyDescent="0.2"/>
    <row r="738786" hidden="1" x14ac:dyDescent="0.2"/>
    <row r="738787" hidden="1" x14ac:dyDescent="0.2"/>
    <row r="738788" hidden="1" x14ac:dyDescent="0.2"/>
    <row r="738789" hidden="1" x14ac:dyDescent="0.2"/>
    <row r="738790" hidden="1" x14ac:dyDescent="0.2"/>
    <row r="738791" hidden="1" x14ac:dyDescent="0.2"/>
    <row r="738792" hidden="1" x14ac:dyDescent="0.2"/>
    <row r="738793" hidden="1" x14ac:dyDescent="0.2"/>
    <row r="738794" hidden="1" x14ac:dyDescent="0.2"/>
    <row r="738795" hidden="1" x14ac:dyDescent="0.2"/>
    <row r="738796" hidden="1" x14ac:dyDescent="0.2"/>
    <row r="738797" hidden="1" x14ac:dyDescent="0.2"/>
    <row r="738798" hidden="1" x14ac:dyDescent="0.2"/>
    <row r="738799" hidden="1" x14ac:dyDescent="0.2"/>
    <row r="738800" hidden="1" x14ac:dyDescent="0.2"/>
    <row r="738801" hidden="1" x14ac:dyDescent="0.2"/>
    <row r="738802" hidden="1" x14ac:dyDescent="0.2"/>
    <row r="738803" hidden="1" x14ac:dyDescent="0.2"/>
    <row r="738804" hidden="1" x14ac:dyDescent="0.2"/>
    <row r="738805" hidden="1" x14ac:dyDescent="0.2"/>
    <row r="738806" hidden="1" x14ac:dyDescent="0.2"/>
    <row r="738807" hidden="1" x14ac:dyDescent="0.2"/>
    <row r="738808" hidden="1" x14ac:dyDescent="0.2"/>
    <row r="738809" hidden="1" x14ac:dyDescent="0.2"/>
    <row r="738810" hidden="1" x14ac:dyDescent="0.2"/>
    <row r="738811" hidden="1" x14ac:dyDescent="0.2"/>
    <row r="738812" hidden="1" x14ac:dyDescent="0.2"/>
    <row r="738813" hidden="1" x14ac:dyDescent="0.2"/>
    <row r="738814" hidden="1" x14ac:dyDescent="0.2"/>
    <row r="738815" hidden="1" x14ac:dyDescent="0.2"/>
    <row r="738816" hidden="1" x14ac:dyDescent="0.2"/>
    <row r="738817" hidden="1" x14ac:dyDescent="0.2"/>
    <row r="738818" hidden="1" x14ac:dyDescent="0.2"/>
    <row r="738819" hidden="1" x14ac:dyDescent="0.2"/>
    <row r="738820" hidden="1" x14ac:dyDescent="0.2"/>
    <row r="738821" hidden="1" x14ac:dyDescent="0.2"/>
    <row r="738822" hidden="1" x14ac:dyDescent="0.2"/>
    <row r="738823" hidden="1" x14ac:dyDescent="0.2"/>
    <row r="738824" hidden="1" x14ac:dyDescent="0.2"/>
    <row r="738825" hidden="1" x14ac:dyDescent="0.2"/>
    <row r="738826" hidden="1" x14ac:dyDescent="0.2"/>
    <row r="738827" hidden="1" x14ac:dyDescent="0.2"/>
    <row r="738828" hidden="1" x14ac:dyDescent="0.2"/>
    <row r="738829" hidden="1" x14ac:dyDescent="0.2"/>
    <row r="738830" hidden="1" x14ac:dyDescent="0.2"/>
    <row r="738831" hidden="1" x14ac:dyDescent="0.2"/>
    <row r="738832" hidden="1" x14ac:dyDescent="0.2"/>
    <row r="738833" hidden="1" x14ac:dyDescent="0.2"/>
    <row r="738834" hidden="1" x14ac:dyDescent="0.2"/>
    <row r="738835" hidden="1" x14ac:dyDescent="0.2"/>
    <row r="738836" hidden="1" x14ac:dyDescent="0.2"/>
    <row r="738837" hidden="1" x14ac:dyDescent="0.2"/>
    <row r="738838" hidden="1" x14ac:dyDescent="0.2"/>
    <row r="738839" hidden="1" x14ac:dyDescent="0.2"/>
    <row r="738840" hidden="1" x14ac:dyDescent="0.2"/>
    <row r="738841" hidden="1" x14ac:dyDescent="0.2"/>
    <row r="738842" hidden="1" x14ac:dyDescent="0.2"/>
    <row r="738843" hidden="1" x14ac:dyDescent="0.2"/>
    <row r="738844" hidden="1" x14ac:dyDescent="0.2"/>
    <row r="738845" hidden="1" x14ac:dyDescent="0.2"/>
    <row r="738846" hidden="1" x14ac:dyDescent="0.2"/>
    <row r="738847" hidden="1" x14ac:dyDescent="0.2"/>
    <row r="738848" hidden="1" x14ac:dyDescent="0.2"/>
    <row r="738849" hidden="1" x14ac:dyDescent="0.2"/>
    <row r="738850" hidden="1" x14ac:dyDescent="0.2"/>
    <row r="738851" hidden="1" x14ac:dyDescent="0.2"/>
    <row r="738852" hidden="1" x14ac:dyDescent="0.2"/>
    <row r="738853" hidden="1" x14ac:dyDescent="0.2"/>
    <row r="738854" hidden="1" x14ac:dyDescent="0.2"/>
    <row r="738855" hidden="1" x14ac:dyDescent="0.2"/>
    <row r="738856" hidden="1" x14ac:dyDescent="0.2"/>
    <row r="738857" hidden="1" x14ac:dyDescent="0.2"/>
    <row r="738858" hidden="1" x14ac:dyDescent="0.2"/>
    <row r="738859" hidden="1" x14ac:dyDescent="0.2"/>
    <row r="738860" hidden="1" x14ac:dyDescent="0.2"/>
    <row r="738861" hidden="1" x14ac:dyDescent="0.2"/>
    <row r="738862" hidden="1" x14ac:dyDescent="0.2"/>
    <row r="738863" hidden="1" x14ac:dyDescent="0.2"/>
    <row r="738864" hidden="1" x14ac:dyDescent="0.2"/>
    <row r="738865" hidden="1" x14ac:dyDescent="0.2"/>
    <row r="738866" hidden="1" x14ac:dyDescent="0.2"/>
    <row r="738867" hidden="1" x14ac:dyDescent="0.2"/>
    <row r="738868" hidden="1" x14ac:dyDescent="0.2"/>
    <row r="738869" hidden="1" x14ac:dyDescent="0.2"/>
    <row r="738870" hidden="1" x14ac:dyDescent="0.2"/>
    <row r="738871" hidden="1" x14ac:dyDescent="0.2"/>
    <row r="738872" hidden="1" x14ac:dyDescent="0.2"/>
    <row r="738873" hidden="1" x14ac:dyDescent="0.2"/>
    <row r="738874" hidden="1" x14ac:dyDescent="0.2"/>
    <row r="738875" hidden="1" x14ac:dyDescent="0.2"/>
    <row r="738876" hidden="1" x14ac:dyDescent="0.2"/>
    <row r="738877" hidden="1" x14ac:dyDescent="0.2"/>
    <row r="738878" hidden="1" x14ac:dyDescent="0.2"/>
    <row r="738879" hidden="1" x14ac:dyDescent="0.2"/>
    <row r="738880" hidden="1" x14ac:dyDescent="0.2"/>
    <row r="738881" hidden="1" x14ac:dyDescent="0.2"/>
    <row r="738882" hidden="1" x14ac:dyDescent="0.2"/>
    <row r="738883" hidden="1" x14ac:dyDescent="0.2"/>
    <row r="738884" hidden="1" x14ac:dyDescent="0.2"/>
    <row r="738885" hidden="1" x14ac:dyDescent="0.2"/>
    <row r="738886" hidden="1" x14ac:dyDescent="0.2"/>
    <row r="738887" hidden="1" x14ac:dyDescent="0.2"/>
    <row r="738888" hidden="1" x14ac:dyDescent="0.2"/>
    <row r="738889" hidden="1" x14ac:dyDescent="0.2"/>
    <row r="738890" hidden="1" x14ac:dyDescent="0.2"/>
    <row r="738891" hidden="1" x14ac:dyDescent="0.2"/>
    <row r="738892" hidden="1" x14ac:dyDescent="0.2"/>
    <row r="738893" hidden="1" x14ac:dyDescent="0.2"/>
    <row r="738894" hidden="1" x14ac:dyDescent="0.2"/>
    <row r="738895" hidden="1" x14ac:dyDescent="0.2"/>
    <row r="738896" hidden="1" x14ac:dyDescent="0.2"/>
    <row r="738897" hidden="1" x14ac:dyDescent="0.2"/>
    <row r="738898" hidden="1" x14ac:dyDescent="0.2"/>
    <row r="738899" hidden="1" x14ac:dyDescent="0.2"/>
    <row r="738900" hidden="1" x14ac:dyDescent="0.2"/>
    <row r="738901" hidden="1" x14ac:dyDescent="0.2"/>
    <row r="738902" hidden="1" x14ac:dyDescent="0.2"/>
    <row r="738903" hidden="1" x14ac:dyDescent="0.2"/>
    <row r="738904" hidden="1" x14ac:dyDescent="0.2"/>
    <row r="738905" hidden="1" x14ac:dyDescent="0.2"/>
    <row r="738906" hidden="1" x14ac:dyDescent="0.2"/>
    <row r="738907" hidden="1" x14ac:dyDescent="0.2"/>
    <row r="738908" hidden="1" x14ac:dyDescent="0.2"/>
    <row r="738909" hidden="1" x14ac:dyDescent="0.2"/>
    <row r="738910" hidden="1" x14ac:dyDescent="0.2"/>
    <row r="738911" hidden="1" x14ac:dyDescent="0.2"/>
    <row r="738912" hidden="1" x14ac:dyDescent="0.2"/>
    <row r="738913" hidden="1" x14ac:dyDescent="0.2"/>
    <row r="738914" hidden="1" x14ac:dyDescent="0.2"/>
    <row r="738915" hidden="1" x14ac:dyDescent="0.2"/>
    <row r="738916" hidden="1" x14ac:dyDescent="0.2"/>
    <row r="738917" hidden="1" x14ac:dyDescent="0.2"/>
    <row r="738918" hidden="1" x14ac:dyDescent="0.2"/>
    <row r="738919" hidden="1" x14ac:dyDescent="0.2"/>
    <row r="738920" hidden="1" x14ac:dyDescent="0.2"/>
    <row r="738921" hidden="1" x14ac:dyDescent="0.2"/>
    <row r="738922" hidden="1" x14ac:dyDescent="0.2"/>
    <row r="738923" hidden="1" x14ac:dyDescent="0.2"/>
    <row r="738924" hidden="1" x14ac:dyDescent="0.2"/>
    <row r="738925" hidden="1" x14ac:dyDescent="0.2"/>
    <row r="738926" hidden="1" x14ac:dyDescent="0.2"/>
    <row r="738927" hidden="1" x14ac:dyDescent="0.2"/>
    <row r="738928" hidden="1" x14ac:dyDescent="0.2"/>
    <row r="738929" hidden="1" x14ac:dyDescent="0.2"/>
    <row r="738930" hidden="1" x14ac:dyDescent="0.2"/>
    <row r="738931" hidden="1" x14ac:dyDescent="0.2"/>
    <row r="738932" hidden="1" x14ac:dyDescent="0.2"/>
    <row r="738933" hidden="1" x14ac:dyDescent="0.2"/>
    <row r="738934" hidden="1" x14ac:dyDescent="0.2"/>
    <row r="738935" hidden="1" x14ac:dyDescent="0.2"/>
    <row r="738936" hidden="1" x14ac:dyDescent="0.2"/>
    <row r="738937" hidden="1" x14ac:dyDescent="0.2"/>
    <row r="738938" hidden="1" x14ac:dyDescent="0.2"/>
    <row r="738939" hidden="1" x14ac:dyDescent="0.2"/>
    <row r="738940" hidden="1" x14ac:dyDescent="0.2"/>
    <row r="738941" hidden="1" x14ac:dyDescent="0.2"/>
    <row r="738942" hidden="1" x14ac:dyDescent="0.2"/>
    <row r="738943" hidden="1" x14ac:dyDescent="0.2"/>
    <row r="738944" hidden="1" x14ac:dyDescent="0.2"/>
    <row r="738945" hidden="1" x14ac:dyDescent="0.2"/>
    <row r="738946" hidden="1" x14ac:dyDescent="0.2"/>
    <row r="738947" hidden="1" x14ac:dyDescent="0.2"/>
    <row r="738948" hidden="1" x14ac:dyDescent="0.2"/>
    <row r="738949" hidden="1" x14ac:dyDescent="0.2"/>
    <row r="738950" hidden="1" x14ac:dyDescent="0.2"/>
    <row r="738951" hidden="1" x14ac:dyDescent="0.2"/>
    <row r="738952" hidden="1" x14ac:dyDescent="0.2"/>
    <row r="738953" hidden="1" x14ac:dyDescent="0.2"/>
    <row r="738954" hidden="1" x14ac:dyDescent="0.2"/>
    <row r="738955" hidden="1" x14ac:dyDescent="0.2"/>
    <row r="738956" hidden="1" x14ac:dyDescent="0.2"/>
    <row r="738957" hidden="1" x14ac:dyDescent="0.2"/>
    <row r="738958" hidden="1" x14ac:dyDescent="0.2"/>
    <row r="738959" hidden="1" x14ac:dyDescent="0.2"/>
    <row r="738960" hidden="1" x14ac:dyDescent="0.2"/>
    <row r="738961" hidden="1" x14ac:dyDescent="0.2"/>
    <row r="738962" hidden="1" x14ac:dyDescent="0.2"/>
    <row r="738963" hidden="1" x14ac:dyDescent="0.2"/>
    <row r="738964" hidden="1" x14ac:dyDescent="0.2"/>
    <row r="738965" hidden="1" x14ac:dyDescent="0.2"/>
    <row r="738966" hidden="1" x14ac:dyDescent="0.2"/>
    <row r="738967" hidden="1" x14ac:dyDescent="0.2"/>
    <row r="738968" hidden="1" x14ac:dyDescent="0.2"/>
    <row r="738969" hidden="1" x14ac:dyDescent="0.2"/>
    <row r="738970" hidden="1" x14ac:dyDescent="0.2"/>
    <row r="738971" hidden="1" x14ac:dyDescent="0.2"/>
    <row r="738972" hidden="1" x14ac:dyDescent="0.2"/>
    <row r="738973" hidden="1" x14ac:dyDescent="0.2"/>
    <row r="738974" hidden="1" x14ac:dyDescent="0.2"/>
    <row r="738975" hidden="1" x14ac:dyDescent="0.2"/>
    <row r="738976" hidden="1" x14ac:dyDescent="0.2"/>
    <row r="738977" hidden="1" x14ac:dyDescent="0.2"/>
    <row r="738978" hidden="1" x14ac:dyDescent="0.2"/>
    <row r="738979" hidden="1" x14ac:dyDescent="0.2"/>
    <row r="738980" hidden="1" x14ac:dyDescent="0.2"/>
    <row r="738981" hidden="1" x14ac:dyDescent="0.2"/>
    <row r="738982" hidden="1" x14ac:dyDescent="0.2"/>
    <row r="738983" hidden="1" x14ac:dyDescent="0.2"/>
    <row r="738984" hidden="1" x14ac:dyDescent="0.2"/>
    <row r="738985" hidden="1" x14ac:dyDescent="0.2"/>
    <row r="738986" hidden="1" x14ac:dyDescent="0.2"/>
    <row r="738987" hidden="1" x14ac:dyDescent="0.2"/>
    <row r="738988" hidden="1" x14ac:dyDescent="0.2"/>
    <row r="738989" hidden="1" x14ac:dyDescent="0.2"/>
    <row r="738990" hidden="1" x14ac:dyDescent="0.2"/>
    <row r="738991" hidden="1" x14ac:dyDescent="0.2"/>
    <row r="738992" hidden="1" x14ac:dyDescent="0.2"/>
    <row r="738993" hidden="1" x14ac:dyDescent="0.2"/>
    <row r="738994" hidden="1" x14ac:dyDescent="0.2"/>
    <row r="738995" hidden="1" x14ac:dyDescent="0.2"/>
    <row r="738996" hidden="1" x14ac:dyDescent="0.2"/>
    <row r="738997" hidden="1" x14ac:dyDescent="0.2"/>
    <row r="738998" hidden="1" x14ac:dyDescent="0.2"/>
    <row r="738999" hidden="1" x14ac:dyDescent="0.2"/>
    <row r="739000" hidden="1" x14ac:dyDescent="0.2"/>
    <row r="739001" hidden="1" x14ac:dyDescent="0.2"/>
    <row r="739002" hidden="1" x14ac:dyDescent="0.2"/>
    <row r="739003" hidden="1" x14ac:dyDescent="0.2"/>
    <row r="739004" hidden="1" x14ac:dyDescent="0.2"/>
    <row r="739005" hidden="1" x14ac:dyDescent="0.2"/>
    <row r="739006" hidden="1" x14ac:dyDescent="0.2"/>
    <row r="739007" hidden="1" x14ac:dyDescent="0.2"/>
    <row r="739008" hidden="1" x14ac:dyDescent="0.2"/>
    <row r="739009" hidden="1" x14ac:dyDescent="0.2"/>
    <row r="739010" hidden="1" x14ac:dyDescent="0.2"/>
    <row r="739011" hidden="1" x14ac:dyDescent="0.2"/>
    <row r="739012" hidden="1" x14ac:dyDescent="0.2"/>
    <row r="739013" hidden="1" x14ac:dyDescent="0.2"/>
    <row r="739014" hidden="1" x14ac:dyDescent="0.2"/>
    <row r="739015" hidden="1" x14ac:dyDescent="0.2"/>
    <row r="739016" hidden="1" x14ac:dyDescent="0.2"/>
    <row r="739017" hidden="1" x14ac:dyDescent="0.2"/>
    <row r="739018" hidden="1" x14ac:dyDescent="0.2"/>
    <row r="739019" hidden="1" x14ac:dyDescent="0.2"/>
    <row r="739020" hidden="1" x14ac:dyDescent="0.2"/>
    <row r="739021" hidden="1" x14ac:dyDescent="0.2"/>
    <row r="739022" hidden="1" x14ac:dyDescent="0.2"/>
    <row r="739023" hidden="1" x14ac:dyDescent="0.2"/>
    <row r="739024" hidden="1" x14ac:dyDescent="0.2"/>
    <row r="739025" hidden="1" x14ac:dyDescent="0.2"/>
    <row r="739026" hidden="1" x14ac:dyDescent="0.2"/>
    <row r="739027" hidden="1" x14ac:dyDescent="0.2"/>
    <row r="739028" hidden="1" x14ac:dyDescent="0.2"/>
    <row r="739029" hidden="1" x14ac:dyDescent="0.2"/>
    <row r="739030" hidden="1" x14ac:dyDescent="0.2"/>
    <row r="739031" hidden="1" x14ac:dyDescent="0.2"/>
    <row r="739032" hidden="1" x14ac:dyDescent="0.2"/>
    <row r="739033" hidden="1" x14ac:dyDescent="0.2"/>
    <row r="739034" hidden="1" x14ac:dyDescent="0.2"/>
    <row r="739035" hidden="1" x14ac:dyDescent="0.2"/>
    <row r="739036" hidden="1" x14ac:dyDescent="0.2"/>
    <row r="739037" hidden="1" x14ac:dyDescent="0.2"/>
    <row r="739038" hidden="1" x14ac:dyDescent="0.2"/>
    <row r="739039" hidden="1" x14ac:dyDescent="0.2"/>
    <row r="739040" hidden="1" x14ac:dyDescent="0.2"/>
    <row r="739041" hidden="1" x14ac:dyDescent="0.2"/>
    <row r="739042" hidden="1" x14ac:dyDescent="0.2"/>
    <row r="739043" hidden="1" x14ac:dyDescent="0.2"/>
    <row r="739044" hidden="1" x14ac:dyDescent="0.2"/>
    <row r="739045" hidden="1" x14ac:dyDescent="0.2"/>
    <row r="739046" hidden="1" x14ac:dyDescent="0.2"/>
    <row r="739047" hidden="1" x14ac:dyDescent="0.2"/>
    <row r="739048" hidden="1" x14ac:dyDescent="0.2"/>
    <row r="739049" hidden="1" x14ac:dyDescent="0.2"/>
    <row r="739050" hidden="1" x14ac:dyDescent="0.2"/>
    <row r="739051" hidden="1" x14ac:dyDescent="0.2"/>
    <row r="739052" hidden="1" x14ac:dyDescent="0.2"/>
    <row r="739053" hidden="1" x14ac:dyDescent="0.2"/>
    <row r="739054" hidden="1" x14ac:dyDescent="0.2"/>
    <row r="739055" hidden="1" x14ac:dyDescent="0.2"/>
    <row r="739056" hidden="1" x14ac:dyDescent="0.2"/>
    <row r="739057" hidden="1" x14ac:dyDescent="0.2"/>
    <row r="739058" hidden="1" x14ac:dyDescent="0.2"/>
    <row r="739059" hidden="1" x14ac:dyDescent="0.2"/>
    <row r="739060" hidden="1" x14ac:dyDescent="0.2"/>
    <row r="739061" hidden="1" x14ac:dyDescent="0.2"/>
    <row r="739062" hidden="1" x14ac:dyDescent="0.2"/>
    <row r="739063" hidden="1" x14ac:dyDescent="0.2"/>
    <row r="739064" hidden="1" x14ac:dyDescent="0.2"/>
    <row r="739065" hidden="1" x14ac:dyDescent="0.2"/>
    <row r="739066" hidden="1" x14ac:dyDescent="0.2"/>
    <row r="739067" hidden="1" x14ac:dyDescent="0.2"/>
    <row r="739068" hidden="1" x14ac:dyDescent="0.2"/>
    <row r="739069" hidden="1" x14ac:dyDescent="0.2"/>
    <row r="739070" hidden="1" x14ac:dyDescent="0.2"/>
    <row r="739071" hidden="1" x14ac:dyDescent="0.2"/>
    <row r="739072" hidden="1" x14ac:dyDescent="0.2"/>
    <row r="739073" hidden="1" x14ac:dyDescent="0.2"/>
    <row r="739074" hidden="1" x14ac:dyDescent="0.2"/>
    <row r="739075" hidden="1" x14ac:dyDescent="0.2"/>
    <row r="739076" hidden="1" x14ac:dyDescent="0.2"/>
    <row r="739077" hidden="1" x14ac:dyDescent="0.2"/>
    <row r="739078" hidden="1" x14ac:dyDescent="0.2"/>
    <row r="739079" hidden="1" x14ac:dyDescent="0.2"/>
    <row r="739080" hidden="1" x14ac:dyDescent="0.2"/>
    <row r="739081" hidden="1" x14ac:dyDescent="0.2"/>
    <row r="739082" hidden="1" x14ac:dyDescent="0.2"/>
    <row r="739083" hidden="1" x14ac:dyDescent="0.2"/>
    <row r="739084" hidden="1" x14ac:dyDescent="0.2"/>
    <row r="739085" hidden="1" x14ac:dyDescent="0.2"/>
    <row r="739086" hidden="1" x14ac:dyDescent="0.2"/>
    <row r="739087" hidden="1" x14ac:dyDescent="0.2"/>
    <row r="739088" hidden="1" x14ac:dyDescent="0.2"/>
    <row r="739089" hidden="1" x14ac:dyDescent="0.2"/>
    <row r="739090" hidden="1" x14ac:dyDescent="0.2"/>
    <row r="739091" hidden="1" x14ac:dyDescent="0.2"/>
    <row r="739092" hidden="1" x14ac:dyDescent="0.2"/>
    <row r="739093" hidden="1" x14ac:dyDescent="0.2"/>
    <row r="739094" hidden="1" x14ac:dyDescent="0.2"/>
    <row r="739095" hidden="1" x14ac:dyDescent="0.2"/>
    <row r="739096" hidden="1" x14ac:dyDescent="0.2"/>
    <row r="739097" hidden="1" x14ac:dyDescent="0.2"/>
    <row r="739098" hidden="1" x14ac:dyDescent="0.2"/>
    <row r="739099" hidden="1" x14ac:dyDescent="0.2"/>
    <row r="739100" hidden="1" x14ac:dyDescent="0.2"/>
    <row r="739101" hidden="1" x14ac:dyDescent="0.2"/>
    <row r="739102" hidden="1" x14ac:dyDescent="0.2"/>
    <row r="739103" hidden="1" x14ac:dyDescent="0.2"/>
    <row r="739104" hidden="1" x14ac:dyDescent="0.2"/>
    <row r="739105" hidden="1" x14ac:dyDescent="0.2"/>
    <row r="739106" hidden="1" x14ac:dyDescent="0.2"/>
    <row r="739107" hidden="1" x14ac:dyDescent="0.2"/>
    <row r="739108" hidden="1" x14ac:dyDescent="0.2"/>
    <row r="739109" hidden="1" x14ac:dyDescent="0.2"/>
    <row r="739110" hidden="1" x14ac:dyDescent="0.2"/>
    <row r="739111" hidden="1" x14ac:dyDescent="0.2"/>
    <row r="739112" hidden="1" x14ac:dyDescent="0.2"/>
    <row r="739113" hidden="1" x14ac:dyDescent="0.2"/>
    <row r="739114" hidden="1" x14ac:dyDescent="0.2"/>
    <row r="739115" hidden="1" x14ac:dyDescent="0.2"/>
    <row r="739116" hidden="1" x14ac:dyDescent="0.2"/>
    <row r="739117" hidden="1" x14ac:dyDescent="0.2"/>
    <row r="739118" hidden="1" x14ac:dyDescent="0.2"/>
    <row r="739119" hidden="1" x14ac:dyDescent="0.2"/>
    <row r="739120" hidden="1" x14ac:dyDescent="0.2"/>
    <row r="739121" hidden="1" x14ac:dyDescent="0.2"/>
    <row r="739122" hidden="1" x14ac:dyDescent="0.2"/>
    <row r="739123" hidden="1" x14ac:dyDescent="0.2"/>
    <row r="739124" hidden="1" x14ac:dyDescent="0.2"/>
    <row r="739125" hidden="1" x14ac:dyDescent="0.2"/>
    <row r="739126" hidden="1" x14ac:dyDescent="0.2"/>
    <row r="739127" hidden="1" x14ac:dyDescent="0.2"/>
    <row r="739128" hidden="1" x14ac:dyDescent="0.2"/>
    <row r="739129" hidden="1" x14ac:dyDescent="0.2"/>
    <row r="739130" hidden="1" x14ac:dyDescent="0.2"/>
    <row r="739131" hidden="1" x14ac:dyDescent="0.2"/>
    <row r="739132" hidden="1" x14ac:dyDescent="0.2"/>
    <row r="739133" hidden="1" x14ac:dyDescent="0.2"/>
    <row r="739134" hidden="1" x14ac:dyDescent="0.2"/>
    <row r="739135" hidden="1" x14ac:dyDescent="0.2"/>
    <row r="739136" hidden="1" x14ac:dyDescent="0.2"/>
    <row r="739137" hidden="1" x14ac:dyDescent="0.2"/>
    <row r="739138" hidden="1" x14ac:dyDescent="0.2"/>
    <row r="739139" hidden="1" x14ac:dyDescent="0.2"/>
    <row r="739140" hidden="1" x14ac:dyDescent="0.2"/>
    <row r="739141" hidden="1" x14ac:dyDescent="0.2"/>
    <row r="739142" hidden="1" x14ac:dyDescent="0.2"/>
    <row r="739143" hidden="1" x14ac:dyDescent="0.2"/>
    <row r="739144" hidden="1" x14ac:dyDescent="0.2"/>
    <row r="739145" hidden="1" x14ac:dyDescent="0.2"/>
    <row r="739146" hidden="1" x14ac:dyDescent="0.2"/>
    <row r="739147" hidden="1" x14ac:dyDescent="0.2"/>
    <row r="739148" hidden="1" x14ac:dyDescent="0.2"/>
    <row r="739149" hidden="1" x14ac:dyDescent="0.2"/>
    <row r="739150" hidden="1" x14ac:dyDescent="0.2"/>
    <row r="739151" hidden="1" x14ac:dyDescent="0.2"/>
    <row r="739152" hidden="1" x14ac:dyDescent="0.2"/>
    <row r="739153" hidden="1" x14ac:dyDescent="0.2"/>
    <row r="739154" hidden="1" x14ac:dyDescent="0.2"/>
    <row r="739155" hidden="1" x14ac:dyDescent="0.2"/>
    <row r="739156" hidden="1" x14ac:dyDescent="0.2"/>
    <row r="739157" hidden="1" x14ac:dyDescent="0.2"/>
    <row r="739158" hidden="1" x14ac:dyDescent="0.2"/>
    <row r="739159" hidden="1" x14ac:dyDescent="0.2"/>
    <row r="739160" hidden="1" x14ac:dyDescent="0.2"/>
    <row r="739161" hidden="1" x14ac:dyDescent="0.2"/>
    <row r="739162" hidden="1" x14ac:dyDescent="0.2"/>
    <row r="739163" hidden="1" x14ac:dyDescent="0.2"/>
    <row r="739164" hidden="1" x14ac:dyDescent="0.2"/>
    <row r="739165" hidden="1" x14ac:dyDescent="0.2"/>
    <row r="739166" hidden="1" x14ac:dyDescent="0.2"/>
    <row r="739167" hidden="1" x14ac:dyDescent="0.2"/>
    <row r="739168" hidden="1" x14ac:dyDescent="0.2"/>
    <row r="739169" hidden="1" x14ac:dyDescent="0.2"/>
    <row r="739170" hidden="1" x14ac:dyDescent="0.2"/>
    <row r="739171" hidden="1" x14ac:dyDescent="0.2"/>
    <row r="739172" hidden="1" x14ac:dyDescent="0.2"/>
    <row r="739173" hidden="1" x14ac:dyDescent="0.2"/>
    <row r="739174" hidden="1" x14ac:dyDescent="0.2"/>
    <row r="739175" hidden="1" x14ac:dyDescent="0.2"/>
    <row r="739176" hidden="1" x14ac:dyDescent="0.2"/>
    <row r="739177" hidden="1" x14ac:dyDescent="0.2"/>
    <row r="739178" hidden="1" x14ac:dyDescent="0.2"/>
    <row r="739179" hidden="1" x14ac:dyDescent="0.2"/>
    <row r="739180" hidden="1" x14ac:dyDescent="0.2"/>
    <row r="739181" hidden="1" x14ac:dyDescent="0.2"/>
    <row r="739182" hidden="1" x14ac:dyDescent="0.2"/>
    <row r="739183" hidden="1" x14ac:dyDescent="0.2"/>
    <row r="739184" hidden="1" x14ac:dyDescent="0.2"/>
    <row r="739185" hidden="1" x14ac:dyDescent="0.2"/>
    <row r="739186" hidden="1" x14ac:dyDescent="0.2"/>
    <row r="739187" hidden="1" x14ac:dyDescent="0.2"/>
    <row r="739188" hidden="1" x14ac:dyDescent="0.2"/>
    <row r="739189" hidden="1" x14ac:dyDescent="0.2"/>
    <row r="739190" hidden="1" x14ac:dyDescent="0.2"/>
    <row r="739191" hidden="1" x14ac:dyDescent="0.2"/>
    <row r="739192" hidden="1" x14ac:dyDescent="0.2"/>
    <row r="739193" hidden="1" x14ac:dyDescent="0.2"/>
    <row r="739194" hidden="1" x14ac:dyDescent="0.2"/>
    <row r="739195" hidden="1" x14ac:dyDescent="0.2"/>
    <row r="739196" hidden="1" x14ac:dyDescent="0.2"/>
    <row r="739197" hidden="1" x14ac:dyDescent="0.2"/>
    <row r="739198" hidden="1" x14ac:dyDescent="0.2"/>
    <row r="739199" hidden="1" x14ac:dyDescent="0.2"/>
    <row r="739200" hidden="1" x14ac:dyDescent="0.2"/>
    <row r="739201" hidden="1" x14ac:dyDescent="0.2"/>
    <row r="739202" hidden="1" x14ac:dyDescent="0.2"/>
    <row r="739203" hidden="1" x14ac:dyDescent="0.2"/>
    <row r="739204" hidden="1" x14ac:dyDescent="0.2"/>
    <row r="739205" hidden="1" x14ac:dyDescent="0.2"/>
    <row r="739206" hidden="1" x14ac:dyDescent="0.2"/>
    <row r="739207" hidden="1" x14ac:dyDescent="0.2"/>
    <row r="739208" hidden="1" x14ac:dyDescent="0.2"/>
    <row r="739209" hidden="1" x14ac:dyDescent="0.2"/>
    <row r="739210" hidden="1" x14ac:dyDescent="0.2"/>
    <row r="739211" hidden="1" x14ac:dyDescent="0.2"/>
    <row r="739212" hidden="1" x14ac:dyDescent="0.2"/>
    <row r="739213" hidden="1" x14ac:dyDescent="0.2"/>
    <row r="739214" hidden="1" x14ac:dyDescent="0.2"/>
    <row r="739215" hidden="1" x14ac:dyDescent="0.2"/>
    <row r="739216" hidden="1" x14ac:dyDescent="0.2"/>
    <row r="739217" hidden="1" x14ac:dyDescent="0.2"/>
    <row r="739218" hidden="1" x14ac:dyDescent="0.2"/>
    <row r="739219" hidden="1" x14ac:dyDescent="0.2"/>
    <row r="739220" hidden="1" x14ac:dyDescent="0.2"/>
    <row r="739221" hidden="1" x14ac:dyDescent="0.2"/>
    <row r="739222" hidden="1" x14ac:dyDescent="0.2"/>
    <row r="739223" hidden="1" x14ac:dyDescent="0.2"/>
    <row r="739224" hidden="1" x14ac:dyDescent="0.2"/>
    <row r="739225" hidden="1" x14ac:dyDescent="0.2"/>
    <row r="739226" hidden="1" x14ac:dyDescent="0.2"/>
    <row r="739227" hidden="1" x14ac:dyDescent="0.2"/>
    <row r="739228" hidden="1" x14ac:dyDescent="0.2"/>
    <row r="739229" hidden="1" x14ac:dyDescent="0.2"/>
    <row r="739230" hidden="1" x14ac:dyDescent="0.2"/>
    <row r="739231" hidden="1" x14ac:dyDescent="0.2"/>
    <row r="739232" hidden="1" x14ac:dyDescent="0.2"/>
    <row r="739233" hidden="1" x14ac:dyDescent="0.2"/>
    <row r="739234" hidden="1" x14ac:dyDescent="0.2"/>
    <row r="739235" hidden="1" x14ac:dyDescent="0.2"/>
    <row r="739236" hidden="1" x14ac:dyDescent="0.2"/>
    <row r="739237" hidden="1" x14ac:dyDescent="0.2"/>
    <row r="739238" hidden="1" x14ac:dyDescent="0.2"/>
    <row r="739239" hidden="1" x14ac:dyDescent="0.2"/>
    <row r="739240" hidden="1" x14ac:dyDescent="0.2"/>
    <row r="739241" hidden="1" x14ac:dyDescent="0.2"/>
    <row r="739242" hidden="1" x14ac:dyDescent="0.2"/>
    <row r="739243" hidden="1" x14ac:dyDescent="0.2"/>
    <row r="739244" hidden="1" x14ac:dyDescent="0.2"/>
    <row r="739245" hidden="1" x14ac:dyDescent="0.2"/>
    <row r="739246" hidden="1" x14ac:dyDescent="0.2"/>
    <row r="739247" hidden="1" x14ac:dyDescent="0.2"/>
    <row r="739248" hidden="1" x14ac:dyDescent="0.2"/>
    <row r="739249" hidden="1" x14ac:dyDescent="0.2"/>
    <row r="739250" hidden="1" x14ac:dyDescent="0.2"/>
    <row r="739251" hidden="1" x14ac:dyDescent="0.2"/>
    <row r="739252" hidden="1" x14ac:dyDescent="0.2"/>
    <row r="739253" hidden="1" x14ac:dyDescent="0.2"/>
    <row r="739254" hidden="1" x14ac:dyDescent="0.2"/>
    <row r="739255" hidden="1" x14ac:dyDescent="0.2"/>
    <row r="739256" hidden="1" x14ac:dyDescent="0.2"/>
    <row r="739257" hidden="1" x14ac:dyDescent="0.2"/>
    <row r="739258" hidden="1" x14ac:dyDescent="0.2"/>
    <row r="739259" hidden="1" x14ac:dyDescent="0.2"/>
    <row r="739260" hidden="1" x14ac:dyDescent="0.2"/>
    <row r="739261" hidden="1" x14ac:dyDescent="0.2"/>
    <row r="739262" hidden="1" x14ac:dyDescent="0.2"/>
    <row r="739263" hidden="1" x14ac:dyDescent="0.2"/>
    <row r="739264" hidden="1" x14ac:dyDescent="0.2"/>
    <row r="739265" hidden="1" x14ac:dyDescent="0.2"/>
    <row r="739266" hidden="1" x14ac:dyDescent="0.2"/>
    <row r="739267" hidden="1" x14ac:dyDescent="0.2"/>
    <row r="739268" hidden="1" x14ac:dyDescent="0.2"/>
    <row r="739269" hidden="1" x14ac:dyDescent="0.2"/>
    <row r="739270" hidden="1" x14ac:dyDescent="0.2"/>
    <row r="739271" hidden="1" x14ac:dyDescent="0.2"/>
    <row r="739272" hidden="1" x14ac:dyDescent="0.2"/>
    <row r="739273" hidden="1" x14ac:dyDescent="0.2"/>
    <row r="739274" hidden="1" x14ac:dyDescent="0.2"/>
    <row r="739275" hidden="1" x14ac:dyDescent="0.2"/>
    <row r="739276" hidden="1" x14ac:dyDescent="0.2"/>
    <row r="739277" hidden="1" x14ac:dyDescent="0.2"/>
    <row r="739278" hidden="1" x14ac:dyDescent="0.2"/>
    <row r="739279" hidden="1" x14ac:dyDescent="0.2"/>
    <row r="739280" hidden="1" x14ac:dyDescent="0.2"/>
    <row r="739281" hidden="1" x14ac:dyDescent="0.2"/>
    <row r="739282" hidden="1" x14ac:dyDescent="0.2"/>
    <row r="739283" hidden="1" x14ac:dyDescent="0.2"/>
    <row r="739284" hidden="1" x14ac:dyDescent="0.2"/>
    <row r="739285" hidden="1" x14ac:dyDescent="0.2"/>
    <row r="739286" hidden="1" x14ac:dyDescent="0.2"/>
    <row r="739287" hidden="1" x14ac:dyDescent="0.2"/>
    <row r="739288" hidden="1" x14ac:dyDescent="0.2"/>
    <row r="739289" hidden="1" x14ac:dyDescent="0.2"/>
    <row r="739290" hidden="1" x14ac:dyDescent="0.2"/>
    <row r="739291" hidden="1" x14ac:dyDescent="0.2"/>
    <row r="739292" hidden="1" x14ac:dyDescent="0.2"/>
    <row r="739293" hidden="1" x14ac:dyDescent="0.2"/>
    <row r="739294" hidden="1" x14ac:dyDescent="0.2"/>
    <row r="739295" hidden="1" x14ac:dyDescent="0.2"/>
    <row r="739296" hidden="1" x14ac:dyDescent="0.2"/>
    <row r="739297" hidden="1" x14ac:dyDescent="0.2"/>
    <row r="739298" hidden="1" x14ac:dyDescent="0.2"/>
    <row r="739299" hidden="1" x14ac:dyDescent="0.2"/>
    <row r="739300" hidden="1" x14ac:dyDescent="0.2"/>
    <row r="739301" hidden="1" x14ac:dyDescent="0.2"/>
    <row r="739302" hidden="1" x14ac:dyDescent="0.2"/>
    <row r="739303" hidden="1" x14ac:dyDescent="0.2"/>
    <row r="739304" hidden="1" x14ac:dyDescent="0.2"/>
    <row r="739305" hidden="1" x14ac:dyDescent="0.2"/>
    <row r="739306" hidden="1" x14ac:dyDescent="0.2"/>
    <row r="739307" hidden="1" x14ac:dyDescent="0.2"/>
    <row r="739308" hidden="1" x14ac:dyDescent="0.2"/>
    <row r="739309" hidden="1" x14ac:dyDescent="0.2"/>
    <row r="739310" hidden="1" x14ac:dyDescent="0.2"/>
    <row r="739311" hidden="1" x14ac:dyDescent="0.2"/>
    <row r="739312" hidden="1" x14ac:dyDescent="0.2"/>
    <row r="739313" hidden="1" x14ac:dyDescent="0.2"/>
    <row r="739314" hidden="1" x14ac:dyDescent="0.2"/>
    <row r="739315" hidden="1" x14ac:dyDescent="0.2"/>
    <row r="739316" hidden="1" x14ac:dyDescent="0.2"/>
    <row r="739317" hidden="1" x14ac:dyDescent="0.2"/>
    <row r="739318" hidden="1" x14ac:dyDescent="0.2"/>
    <row r="739319" hidden="1" x14ac:dyDescent="0.2"/>
    <row r="739320" hidden="1" x14ac:dyDescent="0.2"/>
    <row r="739321" hidden="1" x14ac:dyDescent="0.2"/>
    <row r="739322" hidden="1" x14ac:dyDescent="0.2"/>
    <row r="739323" hidden="1" x14ac:dyDescent="0.2"/>
    <row r="739324" hidden="1" x14ac:dyDescent="0.2"/>
    <row r="739325" hidden="1" x14ac:dyDescent="0.2"/>
    <row r="739326" hidden="1" x14ac:dyDescent="0.2"/>
    <row r="739327" hidden="1" x14ac:dyDescent="0.2"/>
    <row r="739328" hidden="1" x14ac:dyDescent="0.2"/>
    <row r="739329" hidden="1" x14ac:dyDescent="0.2"/>
    <row r="739330" hidden="1" x14ac:dyDescent="0.2"/>
    <row r="739331" hidden="1" x14ac:dyDescent="0.2"/>
    <row r="739332" hidden="1" x14ac:dyDescent="0.2"/>
    <row r="739333" hidden="1" x14ac:dyDescent="0.2"/>
    <row r="739334" hidden="1" x14ac:dyDescent="0.2"/>
    <row r="739335" hidden="1" x14ac:dyDescent="0.2"/>
    <row r="739336" hidden="1" x14ac:dyDescent="0.2"/>
    <row r="739337" hidden="1" x14ac:dyDescent="0.2"/>
    <row r="739338" hidden="1" x14ac:dyDescent="0.2"/>
    <row r="739339" hidden="1" x14ac:dyDescent="0.2"/>
    <row r="739340" hidden="1" x14ac:dyDescent="0.2"/>
    <row r="739341" hidden="1" x14ac:dyDescent="0.2"/>
    <row r="739342" hidden="1" x14ac:dyDescent="0.2"/>
    <row r="739343" hidden="1" x14ac:dyDescent="0.2"/>
    <row r="739344" hidden="1" x14ac:dyDescent="0.2"/>
    <row r="739345" hidden="1" x14ac:dyDescent="0.2"/>
    <row r="739346" hidden="1" x14ac:dyDescent="0.2"/>
    <row r="739347" hidden="1" x14ac:dyDescent="0.2"/>
    <row r="739348" hidden="1" x14ac:dyDescent="0.2"/>
    <row r="739349" hidden="1" x14ac:dyDescent="0.2"/>
    <row r="739350" hidden="1" x14ac:dyDescent="0.2"/>
    <row r="739351" hidden="1" x14ac:dyDescent="0.2"/>
    <row r="739352" hidden="1" x14ac:dyDescent="0.2"/>
    <row r="739353" hidden="1" x14ac:dyDescent="0.2"/>
    <row r="739354" hidden="1" x14ac:dyDescent="0.2"/>
    <row r="739355" hidden="1" x14ac:dyDescent="0.2"/>
    <row r="739356" hidden="1" x14ac:dyDescent="0.2"/>
    <row r="739357" hidden="1" x14ac:dyDescent="0.2"/>
    <row r="739358" hidden="1" x14ac:dyDescent="0.2"/>
    <row r="739359" hidden="1" x14ac:dyDescent="0.2"/>
    <row r="739360" hidden="1" x14ac:dyDescent="0.2"/>
    <row r="739361" hidden="1" x14ac:dyDescent="0.2"/>
    <row r="739362" hidden="1" x14ac:dyDescent="0.2"/>
    <row r="739363" hidden="1" x14ac:dyDescent="0.2"/>
    <row r="739364" hidden="1" x14ac:dyDescent="0.2"/>
    <row r="739365" hidden="1" x14ac:dyDescent="0.2"/>
    <row r="739366" hidden="1" x14ac:dyDescent="0.2"/>
    <row r="739367" hidden="1" x14ac:dyDescent="0.2"/>
    <row r="739368" hidden="1" x14ac:dyDescent="0.2"/>
    <row r="739369" hidden="1" x14ac:dyDescent="0.2"/>
    <row r="739370" hidden="1" x14ac:dyDescent="0.2"/>
    <row r="739371" hidden="1" x14ac:dyDescent="0.2"/>
    <row r="739372" hidden="1" x14ac:dyDescent="0.2"/>
    <row r="739373" hidden="1" x14ac:dyDescent="0.2"/>
    <row r="739374" hidden="1" x14ac:dyDescent="0.2"/>
    <row r="739375" hidden="1" x14ac:dyDescent="0.2"/>
    <row r="739376" hidden="1" x14ac:dyDescent="0.2"/>
    <row r="739377" hidden="1" x14ac:dyDescent="0.2"/>
    <row r="739378" hidden="1" x14ac:dyDescent="0.2"/>
    <row r="739379" hidden="1" x14ac:dyDescent="0.2"/>
    <row r="739380" hidden="1" x14ac:dyDescent="0.2"/>
    <row r="739381" hidden="1" x14ac:dyDescent="0.2"/>
    <row r="739382" hidden="1" x14ac:dyDescent="0.2"/>
    <row r="739383" hidden="1" x14ac:dyDescent="0.2"/>
    <row r="739384" hidden="1" x14ac:dyDescent="0.2"/>
    <row r="739385" hidden="1" x14ac:dyDescent="0.2"/>
    <row r="739386" hidden="1" x14ac:dyDescent="0.2"/>
    <row r="739387" hidden="1" x14ac:dyDescent="0.2"/>
    <row r="739388" hidden="1" x14ac:dyDescent="0.2"/>
    <row r="739389" hidden="1" x14ac:dyDescent="0.2"/>
    <row r="739390" hidden="1" x14ac:dyDescent="0.2"/>
    <row r="739391" hidden="1" x14ac:dyDescent="0.2"/>
    <row r="739392" hidden="1" x14ac:dyDescent="0.2"/>
    <row r="739393" hidden="1" x14ac:dyDescent="0.2"/>
    <row r="739394" hidden="1" x14ac:dyDescent="0.2"/>
    <row r="739395" hidden="1" x14ac:dyDescent="0.2"/>
    <row r="739396" hidden="1" x14ac:dyDescent="0.2"/>
    <row r="739397" hidden="1" x14ac:dyDescent="0.2"/>
    <row r="739398" hidden="1" x14ac:dyDescent="0.2"/>
    <row r="739399" hidden="1" x14ac:dyDescent="0.2"/>
    <row r="739400" hidden="1" x14ac:dyDescent="0.2"/>
    <row r="739401" hidden="1" x14ac:dyDescent="0.2"/>
    <row r="739402" hidden="1" x14ac:dyDescent="0.2"/>
    <row r="739403" hidden="1" x14ac:dyDescent="0.2"/>
    <row r="739404" hidden="1" x14ac:dyDescent="0.2"/>
    <row r="739405" hidden="1" x14ac:dyDescent="0.2"/>
    <row r="739406" hidden="1" x14ac:dyDescent="0.2"/>
    <row r="739407" hidden="1" x14ac:dyDescent="0.2"/>
    <row r="739408" hidden="1" x14ac:dyDescent="0.2"/>
    <row r="739409" hidden="1" x14ac:dyDescent="0.2"/>
    <row r="739410" hidden="1" x14ac:dyDescent="0.2"/>
    <row r="739411" hidden="1" x14ac:dyDescent="0.2"/>
    <row r="739412" hidden="1" x14ac:dyDescent="0.2"/>
    <row r="739413" hidden="1" x14ac:dyDescent="0.2"/>
    <row r="739414" hidden="1" x14ac:dyDescent="0.2"/>
    <row r="739415" hidden="1" x14ac:dyDescent="0.2"/>
    <row r="739416" hidden="1" x14ac:dyDescent="0.2"/>
    <row r="739417" hidden="1" x14ac:dyDescent="0.2"/>
    <row r="739418" hidden="1" x14ac:dyDescent="0.2"/>
    <row r="739419" hidden="1" x14ac:dyDescent="0.2"/>
    <row r="739420" hidden="1" x14ac:dyDescent="0.2"/>
    <row r="739421" hidden="1" x14ac:dyDescent="0.2"/>
    <row r="739422" hidden="1" x14ac:dyDescent="0.2"/>
    <row r="739423" hidden="1" x14ac:dyDescent="0.2"/>
    <row r="739424" hidden="1" x14ac:dyDescent="0.2"/>
    <row r="739425" hidden="1" x14ac:dyDescent="0.2"/>
    <row r="739426" hidden="1" x14ac:dyDescent="0.2"/>
    <row r="739427" hidden="1" x14ac:dyDescent="0.2"/>
    <row r="739428" hidden="1" x14ac:dyDescent="0.2"/>
    <row r="739429" hidden="1" x14ac:dyDescent="0.2"/>
    <row r="739430" hidden="1" x14ac:dyDescent="0.2"/>
    <row r="739431" hidden="1" x14ac:dyDescent="0.2"/>
    <row r="739432" hidden="1" x14ac:dyDescent="0.2"/>
    <row r="739433" hidden="1" x14ac:dyDescent="0.2"/>
    <row r="739434" hidden="1" x14ac:dyDescent="0.2"/>
    <row r="739435" hidden="1" x14ac:dyDescent="0.2"/>
    <row r="739436" hidden="1" x14ac:dyDescent="0.2"/>
    <row r="739437" hidden="1" x14ac:dyDescent="0.2"/>
    <row r="739438" hidden="1" x14ac:dyDescent="0.2"/>
    <row r="739439" hidden="1" x14ac:dyDescent="0.2"/>
    <row r="739440" hidden="1" x14ac:dyDescent="0.2"/>
    <row r="739441" hidden="1" x14ac:dyDescent="0.2"/>
    <row r="739442" hidden="1" x14ac:dyDescent="0.2"/>
    <row r="739443" hidden="1" x14ac:dyDescent="0.2"/>
    <row r="739444" hidden="1" x14ac:dyDescent="0.2"/>
    <row r="739445" hidden="1" x14ac:dyDescent="0.2"/>
    <row r="739446" hidden="1" x14ac:dyDescent="0.2"/>
    <row r="739447" hidden="1" x14ac:dyDescent="0.2"/>
    <row r="739448" hidden="1" x14ac:dyDescent="0.2"/>
    <row r="739449" hidden="1" x14ac:dyDescent="0.2"/>
    <row r="739450" hidden="1" x14ac:dyDescent="0.2"/>
    <row r="739451" hidden="1" x14ac:dyDescent="0.2"/>
    <row r="739452" hidden="1" x14ac:dyDescent="0.2"/>
    <row r="739453" hidden="1" x14ac:dyDescent="0.2"/>
    <row r="739454" hidden="1" x14ac:dyDescent="0.2"/>
    <row r="739455" hidden="1" x14ac:dyDescent="0.2"/>
    <row r="739456" hidden="1" x14ac:dyDescent="0.2"/>
    <row r="739457" hidden="1" x14ac:dyDescent="0.2"/>
    <row r="739458" hidden="1" x14ac:dyDescent="0.2"/>
    <row r="739459" hidden="1" x14ac:dyDescent="0.2"/>
    <row r="739460" hidden="1" x14ac:dyDescent="0.2"/>
    <row r="739461" hidden="1" x14ac:dyDescent="0.2"/>
    <row r="739462" hidden="1" x14ac:dyDescent="0.2"/>
    <row r="739463" hidden="1" x14ac:dyDescent="0.2"/>
    <row r="739464" hidden="1" x14ac:dyDescent="0.2"/>
    <row r="739465" hidden="1" x14ac:dyDescent="0.2"/>
    <row r="739466" hidden="1" x14ac:dyDescent="0.2"/>
    <row r="739467" hidden="1" x14ac:dyDescent="0.2"/>
    <row r="739468" hidden="1" x14ac:dyDescent="0.2"/>
    <row r="739469" hidden="1" x14ac:dyDescent="0.2"/>
    <row r="739470" hidden="1" x14ac:dyDescent="0.2"/>
    <row r="739471" hidden="1" x14ac:dyDescent="0.2"/>
    <row r="739472" hidden="1" x14ac:dyDescent="0.2"/>
    <row r="739473" hidden="1" x14ac:dyDescent="0.2"/>
    <row r="739474" hidden="1" x14ac:dyDescent="0.2"/>
    <row r="739475" hidden="1" x14ac:dyDescent="0.2"/>
    <row r="739476" hidden="1" x14ac:dyDescent="0.2"/>
    <row r="739477" hidden="1" x14ac:dyDescent="0.2"/>
    <row r="739478" hidden="1" x14ac:dyDescent="0.2"/>
    <row r="739479" hidden="1" x14ac:dyDescent="0.2"/>
    <row r="739480" hidden="1" x14ac:dyDescent="0.2"/>
    <row r="739481" hidden="1" x14ac:dyDescent="0.2"/>
    <row r="739482" hidden="1" x14ac:dyDescent="0.2"/>
    <row r="739483" hidden="1" x14ac:dyDescent="0.2"/>
    <row r="739484" hidden="1" x14ac:dyDescent="0.2"/>
    <row r="739485" hidden="1" x14ac:dyDescent="0.2"/>
    <row r="739486" hidden="1" x14ac:dyDescent="0.2"/>
    <row r="739487" hidden="1" x14ac:dyDescent="0.2"/>
    <row r="739488" hidden="1" x14ac:dyDescent="0.2"/>
    <row r="739489" hidden="1" x14ac:dyDescent="0.2"/>
    <row r="739490" hidden="1" x14ac:dyDescent="0.2"/>
    <row r="739491" hidden="1" x14ac:dyDescent="0.2"/>
    <row r="739492" hidden="1" x14ac:dyDescent="0.2"/>
    <row r="739493" hidden="1" x14ac:dyDescent="0.2"/>
    <row r="739494" hidden="1" x14ac:dyDescent="0.2"/>
    <row r="739495" hidden="1" x14ac:dyDescent="0.2"/>
    <row r="739496" hidden="1" x14ac:dyDescent="0.2"/>
    <row r="739497" hidden="1" x14ac:dyDescent="0.2"/>
    <row r="739498" hidden="1" x14ac:dyDescent="0.2"/>
    <row r="739499" hidden="1" x14ac:dyDescent="0.2"/>
    <row r="739500" hidden="1" x14ac:dyDescent="0.2"/>
    <row r="739501" hidden="1" x14ac:dyDescent="0.2"/>
    <row r="739502" hidden="1" x14ac:dyDescent="0.2"/>
    <row r="739503" hidden="1" x14ac:dyDescent="0.2"/>
    <row r="739504" hidden="1" x14ac:dyDescent="0.2"/>
    <row r="739505" hidden="1" x14ac:dyDescent="0.2"/>
    <row r="739506" hidden="1" x14ac:dyDescent="0.2"/>
    <row r="739507" hidden="1" x14ac:dyDescent="0.2"/>
    <row r="739508" hidden="1" x14ac:dyDescent="0.2"/>
    <row r="739509" hidden="1" x14ac:dyDescent="0.2"/>
    <row r="739510" hidden="1" x14ac:dyDescent="0.2"/>
    <row r="739511" hidden="1" x14ac:dyDescent="0.2"/>
    <row r="739512" hidden="1" x14ac:dyDescent="0.2"/>
    <row r="739513" hidden="1" x14ac:dyDescent="0.2"/>
    <row r="739514" hidden="1" x14ac:dyDescent="0.2"/>
    <row r="739515" hidden="1" x14ac:dyDescent="0.2"/>
    <row r="739516" hidden="1" x14ac:dyDescent="0.2"/>
    <row r="739517" hidden="1" x14ac:dyDescent="0.2"/>
    <row r="739518" hidden="1" x14ac:dyDescent="0.2"/>
    <row r="739519" hidden="1" x14ac:dyDescent="0.2"/>
    <row r="739520" hidden="1" x14ac:dyDescent="0.2"/>
    <row r="739521" hidden="1" x14ac:dyDescent="0.2"/>
    <row r="739522" hidden="1" x14ac:dyDescent="0.2"/>
    <row r="739523" hidden="1" x14ac:dyDescent="0.2"/>
    <row r="739524" hidden="1" x14ac:dyDescent="0.2"/>
    <row r="739525" hidden="1" x14ac:dyDescent="0.2"/>
    <row r="739526" hidden="1" x14ac:dyDescent="0.2"/>
    <row r="739527" hidden="1" x14ac:dyDescent="0.2"/>
    <row r="739528" hidden="1" x14ac:dyDescent="0.2"/>
    <row r="739529" hidden="1" x14ac:dyDescent="0.2"/>
    <row r="739530" hidden="1" x14ac:dyDescent="0.2"/>
    <row r="739531" hidden="1" x14ac:dyDescent="0.2"/>
    <row r="739532" hidden="1" x14ac:dyDescent="0.2"/>
    <row r="739533" hidden="1" x14ac:dyDescent="0.2"/>
    <row r="739534" hidden="1" x14ac:dyDescent="0.2"/>
    <row r="739535" hidden="1" x14ac:dyDescent="0.2"/>
    <row r="739536" hidden="1" x14ac:dyDescent="0.2"/>
    <row r="739537" hidden="1" x14ac:dyDescent="0.2"/>
    <row r="739538" hidden="1" x14ac:dyDescent="0.2"/>
    <row r="739539" hidden="1" x14ac:dyDescent="0.2"/>
    <row r="739540" hidden="1" x14ac:dyDescent="0.2"/>
    <row r="739541" hidden="1" x14ac:dyDescent="0.2"/>
    <row r="739542" hidden="1" x14ac:dyDescent="0.2"/>
    <row r="739543" hidden="1" x14ac:dyDescent="0.2"/>
    <row r="739544" hidden="1" x14ac:dyDescent="0.2"/>
    <row r="739545" hidden="1" x14ac:dyDescent="0.2"/>
    <row r="739546" hidden="1" x14ac:dyDescent="0.2"/>
    <row r="739547" hidden="1" x14ac:dyDescent="0.2"/>
    <row r="739548" hidden="1" x14ac:dyDescent="0.2"/>
    <row r="739549" hidden="1" x14ac:dyDescent="0.2"/>
    <row r="739550" hidden="1" x14ac:dyDescent="0.2"/>
    <row r="739551" hidden="1" x14ac:dyDescent="0.2"/>
    <row r="739552" hidden="1" x14ac:dyDescent="0.2"/>
    <row r="739553" hidden="1" x14ac:dyDescent="0.2"/>
    <row r="739554" hidden="1" x14ac:dyDescent="0.2"/>
    <row r="739555" hidden="1" x14ac:dyDescent="0.2"/>
    <row r="739556" hidden="1" x14ac:dyDescent="0.2"/>
    <row r="739557" hidden="1" x14ac:dyDescent="0.2"/>
    <row r="739558" hidden="1" x14ac:dyDescent="0.2"/>
    <row r="739559" hidden="1" x14ac:dyDescent="0.2"/>
    <row r="739560" hidden="1" x14ac:dyDescent="0.2"/>
    <row r="739561" hidden="1" x14ac:dyDescent="0.2"/>
    <row r="739562" hidden="1" x14ac:dyDescent="0.2"/>
    <row r="739563" hidden="1" x14ac:dyDescent="0.2"/>
    <row r="739564" hidden="1" x14ac:dyDescent="0.2"/>
    <row r="739565" hidden="1" x14ac:dyDescent="0.2"/>
    <row r="739566" hidden="1" x14ac:dyDescent="0.2"/>
    <row r="739567" hidden="1" x14ac:dyDescent="0.2"/>
    <row r="739568" hidden="1" x14ac:dyDescent="0.2"/>
    <row r="739569" hidden="1" x14ac:dyDescent="0.2"/>
    <row r="739570" hidden="1" x14ac:dyDescent="0.2"/>
    <row r="739571" hidden="1" x14ac:dyDescent="0.2"/>
    <row r="739572" hidden="1" x14ac:dyDescent="0.2"/>
    <row r="739573" hidden="1" x14ac:dyDescent="0.2"/>
    <row r="739574" hidden="1" x14ac:dyDescent="0.2"/>
    <row r="739575" hidden="1" x14ac:dyDescent="0.2"/>
    <row r="739576" hidden="1" x14ac:dyDescent="0.2"/>
    <row r="739577" hidden="1" x14ac:dyDescent="0.2"/>
    <row r="739578" hidden="1" x14ac:dyDescent="0.2"/>
    <row r="739579" hidden="1" x14ac:dyDescent="0.2"/>
    <row r="739580" hidden="1" x14ac:dyDescent="0.2"/>
    <row r="739581" hidden="1" x14ac:dyDescent="0.2"/>
    <row r="739582" hidden="1" x14ac:dyDescent="0.2"/>
    <row r="739583" hidden="1" x14ac:dyDescent="0.2"/>
    <row r="739584" hidden="1" x14ac:dyDescent="0.2"/>
    <row r="739585" hidden="1" x14ac:dyDescent="0.2"/>
    <row r="739586" hidden="1" x14ac:dyDescent="0.2"/>
    <row r="739587" hidden="1" x14ac:dyDescent="0.2"/>
    <row r="739588" hidden="1" x14ac:dyDescent="0.2"/>
    <row r="739589" hidden="1" x14ac:dyDescent="0.2"/>
    <row r="739590" hidden="1" x14ac:dyDescent="0.2"/>
    <row r="739591" hidden="1" x14ac:dyDescent="0.2"/>
    <row r="739592" hidden="1" x14ac:dyDescent="0.2"/>
    <row r="739593" hidden="1" x14ac:dyDescent="0.2"/>
    <row r="739594" hidden="1" x14ac:dyDescent="0.2"/>
    <row r="739595" hidden="1" x14ac:dyDescent="0.2"/>
    <row r="739596" hidden="1" x14ac:dyDescent="0.2"/>
    <row r="739597" hidden="1" x14ac:dyDescent="0.2"/>
    <row r="739598" hidden="1" x14ac:dyDescent="0.2"/>
    <row r="739599" hidden="1" x14ac:dyDescent="0.2"/>
    <row r="739600" hidden="1" x14ac:dyDescent="0.2"/>
    <row r="739601" hidden="1" x14ac:dyDescent="0.2"/>
    <row r="739602" hidden="1" x14ac:dyDescent="0.2"/>
    <row r="739603" hidden="1" x14ac:dyDescent="0.2"/>
    <row r="739604" hidden="1" x14ac:dyDescent="0.2"/>
    <row r="739605" hidden="1" x14ac:dyDescent="0.2"/>
    <row r="739606" hidden="1" x14ac:dyDescent="0.2"/>
    <row r="739607" hidden="1" x14ac:dyDescent="0.2"/>
    <row r="739608" hidden="1" x14ac:dyDescent="0.2"/>
    <row r="739609" hidden="1" x14ac:dyDescent="0.2"/>
    <row r="739610" hidden="1" x14ac:dyDescent="0.2"/>
    <row r="739611" hidden="1" x14ac:dyDescent="0.2"/>
    <row r="739612" hidden="1" x14ac:dyDescent="0.2"/>
    <row r="739613" hidden="1" x14ac:dyDescent="0.2"/>
    <row r="739614" hidden="1" x14ac:dyDescent="0.2"/>
    <row r="739615" hidden="1" x14ac:dyDescent="0.2"/>
    <row r="739616" hidden="1" x14ac:dyDescent="0.2"/>
    <row r="739617" hidden="1" x14ac:dyDescent="0.2"/>
    <row r="739618" hidden="1" x14ac:dyDescent="0.2"/>
    <row r="739619" hidden="1" x14ac:dyDescent="0.2"/>
    <row r="739620" hidden="1" x14ac:dyDescent="0.2"/>
    <row r="739621" hidden="1" x14ac:dyDescent="0.2"/>
    <row r="739622" hidden="1" x14ac:dyDescent="0.2"/>
    <row r="739623" hidden="1" x14ac:dyDescent="0.2"/>
    <row r="739624" hidden="1" x14ac:dyDescent="0.2"/>
    <row r="739625" hidden="1" x14ac:dyDescent="0.2"/>
    <row r="739626" hidden="1" x14ac:dyDescent="0.2"/>
    <row r="739627" hidden="1" x14ac:dyDescent="0.2"/>
    <row r="739628" hidden="1" x14ac:dyDescent="0.2"/>
    <row r="739629" hidden="1" x14ac:dyDescent="0.2"/>
    <row r="739630" hidden="1" x14ac:dyDescent="0.2"/>
    <row r="739631" hidden="1" x14ac:dyDescent="0.2"/>
    <row r="739632" hidden="1" x14ac:dyDescent="0.2"/>
    <row r="739633" hidden="1" x14ac:dyDescent="0.2"/>
    <row r="739634" hidden="1" x14ac:dyDescent="0.2"/>
    <row r="739635" hidden="1" x14ac:dyDescent="0.2"/>
    <row r="739636" hidden="1" x14ac:dyDescent="0.2"/>
    <row r="739637" hidden="1" x14ac:dyDescent="0.2"/>
    <row r="739638" hidden="1" x14ac:dyDescent="0.2"/>
    <row r="739639" hidden="1" x14ac:dyDescent="0.2"/>
    <row r="739640" hidden="1" x14ac:dyDescent="0.2"/>
    <row r="739641" hidden="1" x14ac:dyDescent="0.2"/>
    <row r="739642" hidden="1" x14ac:dyDescent="0.2"/>
    <row r="739643" hidden="1" x14ac:dyDescent="0.2"/>
    <row r="739644" hidden="1" x14ac:dyDescent="0.2"/>
    <row r="739645" hidden="1" x14ac:dyDescent="0.2"/>
    <row r="739646" hidden="1" x14ac:dyDescent="0.2"/>
    <row r="739647" hidden="1" x14ac:dyDescent="0.2"/>
    <row r="739648" hidden="1" x14ac:dyDescent="0.2"/>
    <row r="739649" hidden="1" x14ac:dyDescent="0.2"/>
    <row r="739650" hidden="1" x14ac:dyDescent="0.2"/>
    <row r="739651" hidden="1" x14ac:dyDescent="0.2"/>
    <row r="739652" hidden="1" x14ac:dyDescent="0.2"/>
    <row r="739653" hidden="1" x14ac:dyDescent="0.2"/>
    <row r="739654" hidden="1" x14ac:dyDescent="0.2"/>
    <row r="739655" hidden="1" x14ac:dyDescent="0.2"/>
    <row r="739656" hidden="1" x14ac:dyDescent="0.2"/>
    <row r="739657" hidden="1" x14ac:dyDescent="0.2"/>
    <row r="739658" hidden="1" x14ac:dyDescent="0.2"/>
    <row r="739659" hidden="1" x14ac:dyDescent="0.2"/>
    <row r="739660" hidden="1" x14ac:dyDescent="0.2"/>
    <row r="739661" hidden="1" x14ac:dyDescent="0.2"/>
    <row r="739662" hidden="1" x14ac:dyDescent="0.2"/>
    <row r="739663" hidden="1" x14ac:dyDescent="0.2"/>
    <row r="739664" hidden="1" x14ac:dyDescent="0.2"/>
    <row r="739665" hidden="1" x14ac:dyDescent="0.2"/>
    <row r="739666" hidden="1" x14ac:dyDescent="0.2"/>
    <row r="739667" hidden="1" x14ac:dyDescent="0.2"/>
    <row r="739668" hidden="1" x14ac:dyDescent="0.2"/>
    <row r="739669" hidden="1" x14ac:dyDescent="0.2"/>
    <row r="739670" hidden="1" x14ac:dyDescent="0.2"/>
    <row r="739671" hidden="1" x14ac:dyDescent="0.2"/>
    <row r="739672" hidden="1" x14ac:dyDescent="0.2"/>
    <row r="739673" hidden="1" x14ac:dyDescent="0.2"/>
    <row r="739674" hidden="1" x14ac:dyDescent="0.2"/>
    <row r="739675" hidden="1" x14ac:dyDescent="0.2"/>
    <row r="739676" hidden="1" x14ac:dyDescent="0.2"/>
    <row r="739677" hidden="1" x14ac:dyDescent="0.2"/>
    <row r="739678" hidden="1" x14ac:dyDescent="0.2"/>
    <row r="739679" hidden="1" x14ac:dyDescent="0.2"/>
    <row r="739680" hidden="1" x14ac:dyDescent="0.2"/>
    <row r="739681" hidden="1" x14ac:dyDescent="0.2"/>
    <row r="739682" hidden="1" x14ac:dyDescent="0.2"/>
    <row r="739683" hidden="1" x14ac:dyDescent="0.2"/>
    <row r="739684" hidden="1" x14ac:dyDescent="0.2"/>
    <row r="739685" hidden="1" x14ac:dyDescent="0.2"/>
    <row r="739686" hidden="1" x14ac:dyDescent="0.2"/>
    <row r="739687" hidden="1" x14ac:dyDescent="0.2"/>
    <row r="739688" hidden="1" x14ac:dyDescent="0.2"/>
    <row r="739689" hidden="1" x14ac:dyDescent="0.2"/>
    <row r="739690" hidden="1" x14ac:dyDescent="0.2"/>
    <row r="739691" hidden="1" x14ac:dyDescent="0.2"/>
    <row r="739692" hidden="1" x14ac:dyDescent="0.2"/>
    <row r="739693" hidden="1" x14ac:dyDescent="0.2"/>
    <row r="739694" hidden="1" x14ac:dyDescent="0.2"/>
    <row r="739695" hidden="1" x14ac:dyDescent="0.2"/>
    <row r="739696" hidden="1" x14ac:dyDescent="0.2"/>
    <row r="739697" hidden="1" x14ac:dyDescent="0.2"/>
    <row r="739698" hidden="1" x14ac:dyDescent="0.2"/>
    <row r="739699" hidden="1" x14ac:dyDescent="0.2"/>
    <row r="739700" hidden="1" x14ac:dyDescent="0.2"/>
    <row r="739701" hidden="1" x14ac:dyDescent="0.2"/>
    <row r="739702" hidden="1" x14ac:dyDescent="0.2"/>
    <row r="739703" hidden="1" x14ac:dyDescent="0.2"/>
    <row r="739704" hidden="1" x14ac:dyDescent="0.2"/>
    <row r="739705" hidden="1" x14ac:dyDescent="0.2"/>
    <row r="739706" hidden="1" x14ac:dyDescent="0.2"/>
    <row r="739707" hidden="1" x14ac:dyDescent="0.2"/>
    <row r="739708" hidden="1" x14ac:dyDescent="0.2"/>
    <row r="739709" hidden="1" x14ac:dyDescent="0.2"/>
    <row r="739710" hidden="1" x14ac:dyDescent="0.2"/>
    <row r="739711" hidden="1" x14ac:dyDescent="0.2"/>
    <row r="739712" hidden="1" x14ac:dyDescent="0.2"/>
    <row r="739713" hidden="1" x14ac:dyDescent="0.2"/>
    <row r="739714" hidden="1" x14ac:dyDescent="0.2"/>
    <row r="739715" hidden="1" x14ac:dyDescent="0.2"/>
    <row r="739716" hidden="1" x14ac:dyDescent="0.2"/>
    <row r="739717" hidden="1" x14ac:dyDescent="0.2"/>
    <row r="739718" hidden="1" x14ac:dyDescent="0.2"/>
    <row r="739719" hidden="1" x14ac:dyDescent="0.2"/>
    <row r="739720" hidden="1" x14ac:dyDescent="0.2"/>
    <row r="739721" hidden="1" x14ac:dyDescent="0.2"/>
    <row r="739722" hidden="1" x14ac:dyDescent="0.2"/>
    <row r="739723" hidden="1" x14ac:dyDescent="0.2"/>
    <row r="739724" hidden="1" x14ac:dyDescent="0.2"/>
    <row r="739725" hidden="1" x14ac:dyDescent="0.2"/>
    <row r="739726" hidden="1" x14ac:dyDescent="0.2"/>
    <row r="739727" hidden="1" x14ac:dyDescent="0.2"/>
    <row r="739728" hidden="1" x14ac:dyDescent="0.2"/>
    <row r="739729" hidden="1" x14ac:dyDescent="0.2"/>
    <row r="739730" hidden="1" x14ac:dyDescent="0.2"/>
    <row r="739731" hidden="1" x14ac:dyDescent="0.2"/>
    <row r="739732" hidden="1" x14ac:dyDescent="0.2"/>
    <row r="739733" hidden="1" x14ac:dyDescent="0.2"/>
    <row r="739734" hidden="1" x14ac:dyDescent="0.2"/>
    <row r="739735" hidden="1" x14ac:dyDescent="0.2"/>
    <row r="739736" hidden="1" x14ac:dyDescent="0.2"/>
    <row r="739737" hidden="1" x14ac:dyDescent="0.2"/>
    <row r="739738" hidden="1" x14ac:dyDescent="0.2"/>
    <row r="739739" hidden="1" x14ac:dyDescent="0.2"/>
    <row r="739740" hidden="1" x14ac:dyDescent="0.2"/>
    <row r="739741" hidden="1" x14ac:dyDescent="0.2"/>
    <row r="739742" hidden="1" x14ac:dyDescent="0.2"/>
    <row r="739743" hidden="1" x14ac:dyDescent="0.2"/>
    <row r="739744" hidden="1" x14ac:dyDescent="0.2"/>
    <row r="739745" hidden="1" x14ac:dyDescent="0.2"/>
    <row r="739746" hidden="1" x14ac:dyDescent="0.2"/>
    <row r="739747" hidden="1" x14ac:dyDescent="0.2"/>
    <row r="739748" hidden="1" x14ac:dyDescent="0.2"/>
    <row r="739749" hidden="1" x14ac:dyDescent="0.2"/>
    <row r="739750" hidden="1" x14ac:dyDescent="0.2"/>
    <row r="739751" hidden="1" x14ac:dyDescent="0.2"/>
    <row r="739752" hidden="1" x14ac:dyDescent="0.2"/>
    <row r="739753" hidden="1" x14ac:dyDescent="0.2"/>
    <row r="739754" hidden="1" x14ac:dyDescent="0.2"/>
    <row r="739755" hidden="1" x14ac:dyDescent="0.2"/>
    <row r="739756" hidden="1" x14ac:dyDescent="0.2"/>
    <row r="739757" hidden="1" x14ac:dyDescent="0.2"/>
    <row r="739758" hidden="1" x14ac:dyDescent="0.2"/>
    <row r="739759" hidden="1" x14ac:dyDescent="0.2"/>
    <row r="739760" hidden="1" x14ac:dyDescent="0.2"/>
    <row r="739761" hidden="1" x14ac:dyDescent="0.2"/>
    <row r="739762" hidden="1" x14ac:dyDescent="0.2"/>
    <row r="739763" hidden="1" x14ac:dyDescent="0.2"/>
    <row r="739764" hidden="1" x14ac:dyDescent="0.2"/>
    <row r="739765" hidden="1" x14ac:dyDescent="0.2"/>
    <row r="739766" hidden="1" x14ac:dyDescent="0.2"/>
    <row r="739767" hidden="1" x14ac:dyDescent="0.2"/>
    <row r="739768" hidden="1" x14ac:dyDescent="0.2"/>
    <row r="739769" hidden="1" x14ac:dyDescent="0.2"/>
    <row r="739770" hidden="1" x14ac:dyDescent="0.2"/>
    <row r="739771" hidden="1" x14ac:dyDescent="0.2"/>
    <row r="739772" hidden="1" x14ac:dyDescent="0.2"/>
    <row r="739773" hidden="1" x14ac:dyDescent="0.2"/>
    <row r="739774" hidden="1" x14ac:dyDescent="0.2"/>
    <row r="739775" hidden="1" x14ac:dyDescent="0.2"/>
    <row r="739776" hidden="1" x14ac:dyDescent="0.2"/>
    <row r="739777" hidden="1" x14ac:dyDescent="0.2"/>
    <row r="739778" hidden="1" x14ac:dyDescent="0.2"/>
    <row r="739779" hidden="1" x14ac:dyDescent="0.2"/>
    <row r="739780" hidden="1" x14ac:dyDescent="0.2"/>
    <row r="739781" hidden="1" x14ac:dyDescent="0.2"/>
    <row r="739782" hidden="1" x14ac:dyDescent="0.2"/>
    <row r="739783" hidden="1" x14ac:dyDescent="0.2"/>
    <row r="739784" hidden="1" x14ac:dyDescent="0.2"/>
    <row r="739785" hidden="1" x14ac:dyDescent="0.2"/>
    <row r="739786" hidden="1" x14ac:dyDescent="0.2"/>
    <row r="739787" hidden="1" x14ac:dyDescent="0.2"/>
    <row r="739788" hidden="1" x14ac:dyDescent="0.2"/>
    <row r="739789" hidden="1" x14ac:dyDescent="0.2"/>
    <row r="739790" hidden="1" x14ac:dyDescent="0.2"/>
    <row r="739791" hidden="1" x14ac:dyDescent="0.2"/>
    <row r="739792" hidden="1" x14ac:dyDescent="0.2"/>
    <row r="739793" hidden="1" x14ac:dyDescent="0.2"/>
    <row r="739794" hidden="1" x14ac:dyDescent="0.2"/>
    <row r="739795" hidden="1" x14ac:dyDescent="0.2"/>
    <row r="739796" hidden="1" x14ac:dyDescent="0.2"/>
    <row r="739797" hidden="1" x14ac:dyDescent="0.2"/>
    <row r="739798" hidden="1" x14ac:dyDescent="0.2"/>
    <row r="739799" hidden="1" x14ac:dyDescent="0.2"/>
    <row r="739800" hidden="1" x14ac:dyDescent="0.2"/>
    <row r="739801" hidden="1" x14ac:dyDescent="0.2"/>
    <row r="739802" hidden="1" x14ac:dyDescent="0.2"/>
    <row r="739803" hidden="1" x14ac:dyDescent="0.2"/>
    <row r="739804" hidden="1" x14ac:dyDescent="0.2"/>
    <row r="739805" hidden="1" x14ac:dyDescent="0.2"/>
    <row r="739806" hidden="1" x14ac:dyDescent="0.2"/>
    <row r="739807" hidden="1" x14ac:dyDescent="0.2"/>
    <row r="739808" hidden="1" x14ac:dyDescent="0.2"/>
    <row r="739809" hidden="1" x14ac:dyDescent="0.2"/>
    <row r="739810" hidden="1" x14ac:dyDescent="0.2"/>
    <row r="739811" hidden="1" x14ac:dyDescent="0.2"/>
    <row r="739812" hidden="1" x14ac:dyDescent="0.2"/>
    <row r="739813" hidden="1" x14ac:dyDescent="0.2"/>
    <row r="739814" hidden="1" x14ac:dyDescent="0.2"/>
    <row r="739815" hidden="1" x14ac:dyDescent="0.2"/>
    <row r="739816" hidden="1" x14ac:dyDescent="0.2"/>
    <row r="739817" hidden="1" x14ac:dyDescent="0.2"/>
    <row r="739818" hidden="1" x14ac:dyDescent="0.2"/>
    <row r="739819" hidden="1" x14ac:dyDescent="0.2"/>
    <row r="739820" hidden="1" x14ac:dyDescent="0.2"/>
    <row r="739821" hidden="1" x14ac:dyDescent="0.2"/>
    <row r="739822" hidden="1" x14ac:dyDescent="0.2"/>
    <row r="739823" hidden="1" x14ac:dyDescent="0.2"/>
    <row r="739824" hidden="1" x14ac:dyDescent="0.2"/>
    <row r="739825" hidden="1" x14ac:dyDescent="0.2"/>
    <row r="739826" hidden="1" x14ac:dyDescent="0.2"/>
    <row r="739827" hidden="1" x14ac:dyDescent="0.2"/>
    <row r="739828" hidden="1" x14ac:dyDescent="0.2"/>
    <row r="739829" hidden="1" x14ac:dyDescent="0.2"/>
    <row r="739830" hidden="1" x14ac:dyDescent="0.2"/>
    <row r="739831" hidden="1" x14ac:dyDescent="0.2"/>
    <row r="739832" hidden="1" x14ac:dyDescent="0.2"/>
    <row r="739833" hidden="1" x14ac:dyDescent="0.2"/>
    <row r="739834" hidden="1" x14ac:dyDescent="0.2"/>
    <row r="739835" hidden="1" x14ac:dyDescent="0.2"/>
    <row r="739836" hidden="1" x14ac:dyDescent="0.2"/>
    <row r="739837" hidden="1" x14ac:dyDescent="0.2"/>
    <row r="739838" hidden="1" x14ac:dyDescent="0.2"/>
    <row r="739839" hidden="1" x14ac:dyDescent="0.2"/>
    <row r="739840" hidden="1" x14ac:dyDescent="0.2"/>
    <row r="739841" hidden="1" x14ac:dyDescent="0.2"/>
    <row r="739842" hidden="1" x14ac:dyDescent="0.2"/>
    <row r="739843" hidden="1" x14ac:dyDescent="0.2"/>
    <row r="739844" hidden="1" x14ac:dyDescent="0.2"/>
    <row r="739845" hidden="1" x14ac:dyDescent="0.2"/>
    <row r="739846" hidden="1" x14ac:dyDescent="0.2"/>
    <row r="739847" hidden="1" x14ac:dyDescent="0.2"/>
    <row r="739848" hidden="1" x14ac:dyDescent="0.2"/>
    <row r="739849" hidden="1" x14ac:dyDescent="0.2"/>
    <row r="739850" hidden="1" x14ac:dyDescent="0.2"/>
    <row r="739851" hidden="1" x14ac:dyDescent="0.2"/>
    <row r="739852" hidden="1" x14ac:dyDescent="0.2"/>
    <row r="739853" hidden="1" x14ac:dyDescent="0.2"/>
    <row r="739854" hidden="1" x14ac:dyDescent="0.2"/>
    <row r="739855" hidden="1" x14ac:dyDescent="0.2"/>
    <row r="739856" hidden="1" x14ac:dyDescent="0.2"/>
    <row r="739857" hidden="1" x14ac:dyDescent="0.2"/>
    <row r="739858" hidden="1" x14ac:dyDescent="0.2"/>
    <row r="739859" hidden="1" x14ac:dyDescent="0.2"/>
    <row r="739860" hidden="1" x14ac:dyDescent="0.2"/>
    <row r="739861" hidden="1" x14ac:dyDescent="0.2"/>
    <row r="739862" hidden="1" x14ac:dyDescent="0.2"/>
    <row r="739863" hidden="1" x14ac:dyDescent="0.2"/>
    <row r="739864" hidden="1" x14ac:dyDescent="0.2"/>
    <row r="739865" hidden="1" x14ac:dyDescent="0.2"/>
    <row r="739866" hidden="1" x14ac:dyDescent="0.2"/>
    <row r="739867" hidden="1" x14ac:dyDescent="0.2"/>
    <row r="739868" hidden="1" x14ac:dyDescent="0.2"/>
    <row r="739869" hidden="1" x14ac:dyDescent="0.2"/>
    <row r="739870" hidden="1" x14ac:dyDescent="0.2"/>
    <row r="739871" hidden="1" x14ac:dyDescent="0.2"/>
    <row r="739872" hidden="1" x14ac:dyDescent="0.2"/>
    <row r="739873" hidden="1" x14ac:dyDescent="0.2"/>
    <row r="739874" hidden="1" x14ac:dyDescent="0.2"/>
    <row r="739875" hidden="1" x14ac:dyDescent="0.2"/>
    <row r="739876" hidden="1" x14ac:dyDescent="0.2"/>
    <row r="739877" hidden="1" x14ac:dyDescent="0.2"/>
    <row r="739878" hidden="1" x14ac:dyDescent="0.2"/>
    <row r="739879" hidden="1" x14ac:dyDescent="0.2"/>
    <row r="739880" hidden="1" x14ac:dyDescent="0.2"/>
    <row r="739881" hidden="1" x14ac:dyDescent="0.2"/>
    <row r="739882" hidden="1" x14ac:dyDescent="0.2"/>
    <row r="739883" hidden="1" x14ac:dyDescent="0.2"/>
    <row r="739884" hidden="1" x14ac:dyDescent="0.2"/>
    <row r="739885" hidden="1" x14ac:dyDescent="0.2"/>
    <row r="739886" hidden="1" x14ac:dyDescent="0.2"/>
    <row r="739887" hidden="1" x14ac:dyDescent="0.2"/>
    <row r="739888" hidden="1" x14ac:dyDescent="0.2"/>
    <row r="739889" hidden="1" x14ac:dyDescent="0.2"/>
    <row r="739890" hidden="1" x14ac:dyDescent="0.2"/>
    <row r="739891" hidden="1" x14ac:dyDescent="0.2"/>
    <row r="739892" hidden="1" x14ac:dyDescent="0.2"/>
    <row r="739893" hidden="1" x14ac:dyDescent="0.2"/>
    <row r="739894" hidden="1" x14ac:dyDescent="0.2"/>
    <row r="739895" hidden="1" x14ac:dyDescent="0.2"/>
    <row r="739896" hidden="1" x14ac:dyDescent="0.2"/>
    <row r="739897" hidden="1" x14ac:dyDescent="0.2"/>
    <row r="739898" hidden="1" x14ac:dyDescent="0.2"/>
    <row r="739899" hidden="1" x14ac:dyDescent="0.2"/>
    <row r="739900" hidden="1" x14ac:dyDescent="0.2"/>
    <row r="739901" hidden="1" x14ac:dyDescent="0.2"/>
    <row r="739902" hidden="1" x14ac:dyDescent="0.2"/>
    <row r="739903" hidden="1" x14ac:dyDescent="0.2"/>
    <row r="739904" hidden="1" x14ac:dyDescent="0.2"/>
    <row r="739905" hidden="1" x14ac:dyDescent="0.2"/>
    <row r="739906" hidden="1" x14ac:dyDescent="0.2"/>
    <row r="739907" hidden="1" x14ac:dyDescent="0.2"/>
    <row r="739908" hidden="1" x14ac:dyDescent="0.2"/>
    <row r="739909" hidden="1" x14ac:dyDescent="0.2"/>
    <row r="739910" hidden="1" x14ac:dyDescent="0.2"/>
    <row r="739911" hidden="1" x14ac:dyDescent="0.2"/>
    <row r="739912" hidden="1" x14ac:dyDescent="0.2"/>
    <row r="739913" hidden="1" x14ac:dyDescent="0.2"/>
    <row r="739914" hidden="1" x14ac:dyDescent="0.2"/>
    <row r="739915" hidden="1" x14ac:dyDescent="0.2"/>
    <row r="739916" hidden="1" x14ac:dyDescent="0.2"/>
    <row r="739917" hidden="1" x14ac:dyDescent="0.2"/>
    <row r="739918" hidden="1" x14ac:dyDescent="0.2"/>
    <row r="739919" hidden="1" x14ac:dyDescent="0.2"/>
    <row r="739920" hidden="1" x14ac:dyDescent="0.2"/>
    <row r="739921" hidden="1" x14ac:dyDescent="0.2"/>
    <row r="739922" hidden="1" x14ac:dyDescent="0.2"/>
    <row r="739923" hidden="1" x14ac:dyDescent="0.2"/>
    <row r="739924" hidden="1" x14ac:dyDescent="0.2"/>
    <row r="739925" hidden="1" x14ac:dyDescent="0.2"/>
    <row r="739926" hidden="1" x14ac:dyDescent="0.2"/>
    <row r="739927" hidden="1" x14ac:dyDescent="0.2"/>
    <row r="739928" hidden="1" x14ac:dyDescent="0.2"/>
    <row r="739929" hidden="1" x14ac:dyDescent="0.2"/>
    <row r="739930" hidden="1" x14ac:dyDescent="0.2"/>
    <row r="739931" hidden="1" x14ac:dyDescent="0.2"/>
    <row r="739932" hidden="1" x14ac:dyDescent="0.2"/>
    <row r="739933" hidden="1" x14ac:dyDescent="0.2"/>
    <row r="739934" hidden="1" x14ac:dyDescent="0.2"/>
    <row r="739935" hidden="1" x14ac:dyDescent="0.2"/>
    <row r="739936" hidden="1" x14ac:dyDescent="0.2"/>
    <row r="739937" hidden="1" x14ac:dyDescent="0.2"/>
    <row r="739938" hidden="1" x14ac:dyDescent="0.2"/>
    <row r="739939" hidden="1" x14ac:dyDescent="0.2"/>
    <row r="739940" hidden="1" x14ac:dyDescent="0.2"/>
    <row r="739941" hidden="1" x14ac:dyDescent="0.2"/>
    <row r="739942" hidden="1" x14ac:dyDescent="0.2"/>
    <row r="739943" hidden="1" x14ac:dyDescent="0.2"/>
    <row r="739944" hidden="1" x14ac:dyDescent="0.2"/>
    <row r="739945" hidden="1" x14ac:dyDescent="0.2"/>
    <row r="739946" hidden="1" x14ac:dyDescent="0.2"/>
    <row r="739947" hidden="1" x14ac:dyDescent="0.2"/>
    <row r="739948" hidden="1" x14ac:dyDescent="0.2"/>
    <row r="739949" hidden="1" x14ac:dyDescent="0.2"/>
    <row r="739950" hidden="1" x14ac:dyDescent="0.2"/>
    <row r="739951" hidden="1" x14ac:dyDescent="0.2"/>
    <row r="739952" hidden="1" x14ac:dyDescent="0.2"/>
    <row r="739953" hidden="1" x14ac:dyDescent="0.2"/>
    <row r="739954" hidden="1" x14ac:dyDescent="0.2"/>
    <row r="739955" hidden="1" x14ac:dyDescent="0.2"/>
    <row r="739956" hidden="1" x14ac:dyDescent="0.2"/>
    <row r="739957" hidden="1" x14ac:dyDescent="0.2"/>
    <row r="739958" hidden="1" x14ac:dyDescent="0.2"/>
    <row r="739959" hidden="1" x14ac:dyDescent="0.2"/>
    <row r="739960" hidden="1" x14ac:dyDescent="0.2"/>
    <row r="739961" hidden="1" x14ac:dyDescent="0.2"/>
    <row r="739962" hidden="1" x14ac:dyDescent="0.2"/>
    <row r="739963" hidden="1" x14ac:dyDescent="0.2"/>
    <row r="739964" hidden="1" x14ac:dyDescent="0.2"/>
    <row r="739965" hidden="1" x14ac:dyDescent="0.2"/>
    <row r="739966" hidden="1" x14ac:dyDescent="0.2"/>
    <row r="739967" hidden="1" x14ac:dyDescent="0.2"/>
    <row r="739968" hidden="1" x14ac:dyDescent="0.2"/>
    <row r="739969" hidden="1" x14ac:dyDescent="0.2"/>
    <row r="739970" hidden="1" x14ac:dyDescent="0.2"/>
    <row r="739971" hidden="1" x14ac:dyDescent="0.2"/>
    <row r="739972" hidden="1" x14ac:dyDescent="0.2"/>
    <row r="739973" hidden="1" x14ac:dyDescent="0.2"/>
    <row r="739974" hidden="1" x14ac:dyDescent="0.2"/>
    <row r="739975" hidden="1" x14ac:dyDescent="0.2"/>
    <row r="739976" hidden="1" x14ac:dyDescent="0.2"/>
    <row r="739977" hidden="1" x14ac:dyDescent="0.2"/>
    <row r="739978" hidden="1" x14ac:dyDescent="0.2"/>
    <row r="739979" hidden="1" x14ac:dyDescent="0.2"/>
    <row r="739980" hidden="1" x14ac:dyDescent="0.2"/>
    <row r="739981" hidden="1" x14ac:dyDescent="0.2"/>
    <row r="739982" hidden="1" x14ac:dyDescent="0.2"/>
    <row r="739983" hidden="1" x14ac:dyDescent="0.2"/>
    <row r="739984" hidden="1" x14ac:dyDescent="0.2"/>
    <row r="739985" hidden="1" x14ac:dyDescent="0.2"/>
    <row r="739986" hidden="1" x14ac:dyDescent="0.2"/>
    <row r="739987" hidden="1" x14ac:dyDescent="0.2"/>
    <row r="739988" hidden="1" x14ac:dyDescent="0.2"/>
    <row r="739989" hidden="1" x14ac:dyDescent="0.2"/>
    <row r="739990" hidden="1" x14ac:dyDescent="0.2"/>
    <row r="739991" hidden="1" x14ac:dyDescent="0.2"/>
    <row r="739992" hidden="1" x14ac:dyDescent="0.2"/>
    <row r="739993" hidden="1" x14ac:dyDescent="0.2"/>
    <row r="739994" hidden="1" x14ac:dyDescent="0.2"/>
    <row r="739995" hidden="1" x14ac:dyDescent="0.2"/>
    <row r="739996" hidden="1" x14ac:dyDescent="0.2"/>
    <row r="739997" hidden="1" x14ac:dyDescent="0.2"/>
    <row r="739998" hidden="1" x14ac:dyDescent="0.2"/>
    <row r="739999" hidden="1" x14ac:dyDescent="0.2"/>
    <row r="740000" hidden="1" x14ac:dyDescent="0.2"/>
    <row r="740001" hidden="1" x14ac:dyDescent="0.2"/>
    <row r="740002" hidden="1" x14ac:dyDescent="0.2"/>
    <row r="740003" hidden="1" x14ac:dyDescent="0.2"/>
    <row r="740004" hidden="1" x14ac:dyDescent="0.2"/>
    <row r="740005" hidden="1" x14ac:dyDescent="0.2"/>
    <row r="740006" hidden="1" x14ac:dyDescent="0.2"/>
    <row r="740007" hidden="1" x14ac:dyDescent="0.2"/>
    <row r="740008" hidden="1" x14ac:dyDescent="0.2"/>
    <row r="740009" hidden="1" x14ac:dyDescent="0.2"/>
    <row r="740010" hidden="1" x14ac:dyDescent="0.2"/>
    <row r="740011" hidden="1" x14ac:dyDescent="0.2"/>
    <row r="740012" hidden="1" x14ac:dyDescent="0.2"/>
    <row r="740013" hidden="1" x14ac:dyDescent="0.2"/>
    <row r="740014" hidden="1" x14ac:dyDescent="0.2"/>
    <row r="740015" hidden="1" x14ac:dyDescent="0.2"/>
    <row r="740016" hidden="1" x14ac:dyDescent="0.2"/>
    <row r="740017" hidden="1" x14ac:dyDescent="0.2"/>
    <row r="740018" hidden="1" x14ac:dyDescent="0.2"/>
    <row r="740019" hidden="1" x14ac:dyDescent="0.2"/>
    <row r="740020" hidden="1" x14ac:dyDescent="0.2"/>
    <row r="740021" hidden="1" x14ac:dyDescent="0.2"/>
    <row r="740022" hidden="1" x14ac:dyDescent="0.2"/>
    <row r="740023" hidden="1" x14ac:dyDescent="0.2"/>
    <row r="740024" hidden="1" x14ac:dyDescent="0.2"/>
    <row r="740025" hidden="1" x14ac:dyDescent="0.2"/>
    <row r="740026" hidden="1" x14ac:dyDescent="0.2"/>
    <row r="740027" hidden="1" x14ac:dyDescent="0.2"/>
    <row r="740028" hidden="1" x14ac:dyDescent="0.2"/>
    <row r="740029" hidden="1" x14ac:dyDescent="0.2"/>
    <row r="740030" hidden="1" x14ac:dyDescent="0.2"/>
    <row r="740031" hidden="1" x14ac:dyDescent="0.2"/>
    <row r="740032" hidden="1" x14ac:dyDescent="0.2"/>
    <row r="740033" hidden="1" x14ac:dyDescent="0.2"/>
    <row r="740034" hidden="1" x14ac:dyDescent="0.2"/>
    <row r="740035" hidden="1" x14ac:dyDescent="0.2"/>
    <row r="740036" hidden="1" x14ac:dyDescent="0.2"/>
    <row r="740037" hidden="1" x14ac:dyDescent="0.2"/>
    <row r="740038" hidden="1" x14ac:dyDescent="0.2"/>
    <row r="740039" hidden="1" x14ac:dyDescent="0.2"/>
    <row r="740040" hidden="1" x14ac:dyDescent="0.2"/>
    <row r="740041" hidden="1" x14ac:dyDescent="0.2"/>
    <row r="740042" hidden="1" x14ac:dyDescent="0.2"/>
    <row r="740043" hidden="1" x14ac:dyDescent="0.2"/>
    <row r="740044" hidden="1" x14ac:dyDescent="0.2"/>
    <row r="740045" hidden="1" x14ac:dyDescent="0.2"/>
    <row r="740046" hidden="1" x14ac:dyDescent="0.2"/>
    <row r="740047" hidden="1" x14ac:dyDescent="0.2"/>
    <row r="740048" hidden="1" x14ac:dyDescent="0.2"/>
    <row r="740049" hidden="1" x14ac:dyDescent="0.2"/>
    <row r="740050" hidden="1" x14ac:dyDescent="0.2"/>
    <row r="740051" hidden="1" x14ac:dyDescent="0.2"/>
    <row r="740052" hidden="1" x14ac:dyDescent="0.2"/>
    <row r="740053" hidden="1" x14ac:dyDescent="0.2"/>
    <row r="740054" hidden="1" x14ac:dyDescent="0.2"/>
    <row r="740055" hidden="1" x14ac:dyDescent="0.2"/>
    <row r="740056" hidden="1" x14ac:dyDescent="0.2"/>
    <row r="740057" hidden="1" x14ac:dyDescent="0.2"/>
    <row r="740058" hidden="1" x14ac:dyDescent="0.2"/>
    <row r="740059" hidden="1" x14ac:dyDescent="0.2"/>
    <row r="740060" hidden="1" x14ac:dyDescent="0.2"/>
    <row r="740061" hidden="1" x14ac:dyDescent="0.2"/>
    <row r="740062" hidden="1" x14ac:dyDescent="0.2"/>
    <row r="740063" hidden="1" x14ac:dyDescent="0.2"/>
    <row r="740064" hidden="1" x14ac:dyDescent="0.2"/>
    <row r="740065" hidden="1" x14ac:dyDescent="0.2"/>
    <row r="740066" hidden="1" x14ac:dyDescent="0.2"/>
    <row r="740067" hidden="1" x14ac:dyDescent="0.2"/>
    <row r="740068" hidden="1" x14ac:dyDescent="0.2"/>
    <row r="740069" hidden="1" x14ac:dyDescent="0.2"/>
    <row r="740070" hidden="1" x14ac:dyDescent="0.2"/>
    <row r="740071" hidden="1" x14ac:dyDescent="0.2"/>
    <row r="740072" hidden="1" x14ac:dyDescent="0.2"/>
    <row r="740073" hidden="1" x14ac:dyDescent="0.2"/>
    <row r="740074" hidden="1" x14ac:dyDescent="0.2"/>
    <row r="740075" hidden="1" x14ac:dyDescent="0.2"/>
    <row r="740076" hidden="1" x14ac:dyDescent="0.2"/>
    <row r="740077" hidden="1" x14ac:dyDescent="0.2"/>
    <row r="740078" hidden="1" x14ac:dyDescent="0.2"/>
    <row r="740079" hidden="1" x14ac:dyDescent="0.2"/>
    <row r="740080" hidden="1" x14ac:dyDescent="0.2"/>
    <row r="740081" hidden="1" x14ac:dyDescent="0.2"/>
    <row r="740082" hidden="1" x14ac:dyDescent="0.2"/>
    <row r="740083" hidden="1" x14ac:dyDescent="0.2"/>
    <row r="740084" hidden="1" x14ac:dyDescent="0.2"/>
    <row r="740085" hidden="1" x14ac:dyDescent="0.2"/>
    <row r="740086" hidden="1" x14ac:dyDescent="0.2"/>
    <row r="740087" hidden="1" x14ac:dyDescent="0.2"/>
    <row r="740088" hidden="1" x14ac:dyDescent="0.2"/>
    <row r="740089" hidden="1" x14ac:dyDescent="0.2"/>
    <row r="740090" hidden="1" x14ac:dyDescent="0.2"/>
    <row r="740091" hidden="1" x14ac:dyDescent="0.2"/>
    <row r="740092" hidden="1" x14ac:dyDescent="0.2"/>
    <row r="740093" hidden="1" x14ac:dyDescent="0.2"/>
    <row r="740094" hidden="1" x14ac:dyDescent="0.2"/>
    <row r="740095" hidden="1" x14ac:dyDescent="0.2"/>
    <row r="740096" hidden="1" x14ac:dyDescent="0.2"/>
    <row r="740097" hidden="1" x14ac:dyDescent="0.2"/>
    <row r="740098" hidden="1" x14ac:dyDescent="0.2"/>
    <row r="740099" hidden="1" x14ac:dyDescent="0.2"/>
    <row r="740100" hidden="1" x14ac:dyDescent="0.2"/>
    <row r="740101" hidden="1" x14ac:dyDescent="0.2"/>
    <row r="740102" hidden="1" x14ac:dyDescent="0.2"/>
    <row r="740103" hidden="1" x14ac:dyDescent="0.2"/>
    <row r="740104" hidden="1" x14ac:dyDescent="0.2"/>
    <row r="740105" hidden="1" x14ac:dyDescent="0.2"/>
    <row r="740106" hidden="1" x14ac:dyDescent="0.2"/>
    <row r="740107" hidden="1" x14ac:dyDescent="0.2"/>
    <row r="740108" hidden="1" x14ac:dyDescent="0.2"/>
    <row r="740109" hidden="1" x14ac:dyDescent="0.2"/>
    <row r="740110" hidden="1" x14ac:dyDescent="0.2"/>
    <row r="740111" hidden="1" x14ac:dyDescent="0.2"/>
    <row r="740112" hidden="1" x14ac:dyDescent="0.2"/>
    <row r="740113" hidden="1" x14ac:dyDescent="0.2"/>
    <row r="740114" hidden="1" x14ac:dyDescent="0.2"/>
    <row r="740115" hidden="1" x14ac:dyDescent="0.2"/>
    <row r="740116" hidden="1" x14ac:dyDescent="0.2"/>
    <row r="740117" hidden="1" x14ac:dyDescent="0.2"/>
    <row r="740118" hidden="1" x14ac:dyDescent="0.2"/>
    <row r="740119" hidden="1" x14ac:dyDescent="0.2"/>
    <row r="740120" hidden="1" x14ac:dyDescent="0.2"/>
    <row r="740121" hidden="1" x14ac:dyDescent="0.2"/>
    <row r="740122" hidden="1" x14ac:dyDescent="0.2"/>
    <row r="740123" hidden="1" x14ac:dyDescent="0.2"/>
    <row r="740124" hidden="1" x14ac:dyDescent="0.2"/>
    <row r="740125" hidden="1" x14ac:dyDescent="0.2"/>
    <row r="740126" hidden="1" x14ac:dyDescent="0.2"/>
    <row r="740127" hidden="1" x14ac:dyDescent="0.2"/>
    <row r="740128" hidden="1" x14ac:dyDescent="0.2"/>
    <row r="740129" hidden="1" x14ac:dyDescent="0.2"/>
    <row r="740130" hidden="1" x14ac:dyDescent="0.2"/>
    <row r="740131" hidden="1" x14ac:dyDescent="0.2"/>
    <row r="740132" hidden="1" x14ac:dyDescent="0.2"/>
    <row r="740133" hidden="1" x14ac:dyDescent="0.2"/>
    <row r="740134" hidden="1" x14ac:dyDescent="0.2"/>
    <row r="740135" hidden="1" x14ac:dyDescent="0.2"/>
    <row r="740136" hidden="1" x14ac:dyDescent="0.2"/>
    <row r="740137" hidden="1" x14ac:dyDescent="0.2"/>
    <row r="740138" hidden="1" x14ac:dyDescent="0.2"/>
    <row r="740139" hidden="1" x14ac:dyDescent="0.2"/>
    <row r="740140" hidden="1" x14ac:dyDescent="0.2"/>
    <row r="740141" hidden="1" x14ac:dyDescent="0.2"/>
    <row r="740142" hidden="1" x14ac:dyDescent="0.2"/>
    <row r="740143" hidden="1" x14ac:dyDescent="0.2"/>
    <row r="740144" hidden="1" x14ac:dyDescent="0.2"/>
    <row r="740145" hidden="1" x14ac:dyDescent="0.2"/>
    <row r="740146" hidden="1" x14ac:dyDescent="0.2"/>
    <row r="740147" hidden="1" x14ac:dyDescent="0.2"/>
    <row r="740148" hidden="1" x14ac:dyDescent="0.2"/>
    <row r="740149" hidden="1" x14ac:dyDescent="0.2"/>
    <row r="740150" hidden="1" x14ac:dyDescent="0.2"/>
    <row r="740151" hidden="1" x14ac:dyDescent="0.2"/>
    <row r="740152" hidden="1" x14ac:dyDescent="0.2"/>
    <row r="740153" hidden="1" x14ac:dyDescent="0.2"/>
    <row r="740154" hidden="1" x14ac:dyDescent="0.2"/>
    <row r="740155" hidden="1" x14ac:dyDescent="0.2"/>
    <row r="740156" hidden="1" x14ac:dyDescent="0.2"/>
    <row r="740157" hidden="1" x14ac:dyDescent="0.2"/>
    <row r="740158" hidden="1" x14ac:dyDescent="0.2"/>
    <row r="740159" hidden="1" x14ac:dyDescent="0.2"/>
    <row r="740160" hidden="1" x14ac:dyDescent="0.2"/>
    <row r="740161" hidden="1" x14ac:dyDescent="0.2"/>
    <row r="740162" hidden="1" x14ac:dyDescent="0.2"/>
    <row r="740163" hidden="1" x14ac:dyDescent="0.2"/>
    <row r="740164" hidden="1" x14ac:dyDescent="0.2"/>
    <row r="740165" hidden="1" x14ac:dyDescent="0.2"/>
    <row r="740166" hidden="1" x14ac:dyDescent="0.2"/>
    <row r="740167" hidden="1" x14ac:dyDescent="0.2"/>
    <row r="740168" hidden="1" x14ac:dyDescent="0.2"/>
    <row r="740169" hidden="1" x14ac:dyDescent="0.2"/>
    <row r="740170" hidden="1" x14ac:dyDescent="0.2"/>
    <row r="740171" hidden="1" x14ac:dyDescent="0.2"/>
    <row r="740172" hidden="1" x14ac:dyDescent="0.2"/>
    <row r="740173" hidden="1" x14ac:dyDescent="0.2"/>
    <row r="740174" hidden="1" x14ac:dyDescent="0.2"/>
    <row r="740175" hidden="1" x14ac:dyDescent="0.2"/>
    <row r="740176" hidden="1" x14ac:dyDescent="0.2"/>
    <row r="740177" hidden="1" x14ac:dyDescent="0.2"/>
    <row r="740178" hidden="1" x14ac:dyDescent="0.2"/>
    <row r="740179" hidden="1" x14ac:dyDescent="0.2"/>
    <row r="740180" hidden="1" x14ac:dyDescent="0.2"/>
    <row r="740181" hidden="1" x14ac:dyDescent="0.2"/>
    <row r="740182" hidden="1" x14ac:dyDescent="0.2"/>
    <row r="740183" hidden="1" x14ac:dyDescent="0.2"/>
    <row r="740184" hidden="1" x14ac:dyDescent="0.2"/>
    <row r="740185" hidden="1" x14ac:dyDescent="0.2"/>
    <row r="740186" hidden="1" x14ac:dyDescent="0.2"/>
    <row r="740187" hidden="1" x14ac:dyDescent="0.2"/>
    <row r="740188" hidden="1" x14ac:dyDescent="0.2"/>
    <row r="740189" hidden="1" x14ac:dyDescent="0.2"/>
    <row r="740190" hidden="1" x14ac:dyDescent="0.2"/>
    <row r="740191" hidden="1" x14ac:dyDescent="0.2"/>
    <row r="740192" hidden="1" x14ac:dyDescent="0.2"/>
    <row r="740193" hidden="1" x14ac:dyDescent="0.2"/>
    <row r="740194" hidden="1" x14ac:dyDescent="0.2"/>
    <row r="740195" hidden="1" x14ac:dyDescent="0.2"/>
    <row r="740196" hidden="1" x14ac:dyDescent="0.2"/>
    <row r="740197" hidden="1" x14ac:dyDescent="0.2"/>
    <row r="740198" hidden="1" x14ac:dyDescent="0.2"/>
    <row r="740199" hidden="1" x14ac:dyDescent="0.2"/>
    <row r="740200" hidden="1" x14ac:dyDescent="0.2"/>
    <row r="740201" hidden="1" x14ac:dyDescent="0.2"/>
    <row r="740202" hidden="1" x14ac:dyDescent="0.2"/>
    <row r="740203" hidden="1" x14ac:dyDescent="0.2"/>
    <row r="740204" hidden="1" x14ac:dyDescent="0.2"/>
    <row r="740205" hidden="1" x14ac:dyDescent="0.2"/>
    <row r="740206" hidden="1" x14ac:dyDescent="0.2"/>
    <row r="740207" hidden="1" x14ac:dyDescent="0.2"/>
    <row r="740208" hidden="1" x14ac:dyDescent="0.2"/>
    <row r="740209" hidden="1" x14ac:dyDescent="0.2"/>
    <row r="740210" hidden="1" x14ac:dyDescent="0.2"/>
    <row r="740211" hidden="1" x14ac:dyDescent="0.2"/>
    <row r="740212" hidden="1" x14ac:dyDescent="0.2"/>
    <row r="740213" hidden="1" x14ac:dyDescent="0.2"/>
    <row r="740214" hidden="1" x14ac:dyDescent="0.2"/>
    <row r="740215" hidden="1" x14ac:dyDescent="0.2"/>
    <row r="740216" hidden="1" x14ac:dyDescent="0.2"/>
    <row r="740217" hidden="1" x14ac:dyDescent="0.2"/>
    <row r="740218" hidden="1" x14ac:dyDescent="0.2"/>
    <row r="740219" hidden="1" x14ac:dyDescent="0.2"/>
    <row r="740220" hidden="1" x14ac:dyDescent="0.2"/>
    <row r="740221" hidden="1" x14ac:dyDescent="0.2"/>
    <row r="740222" hidden="1" x14ac:dyDescent="0.2"/>
    <row r="740223" hidden="1" x14ac:dyDescent="0.2"/>
    <row r="740224" hidden="1" x14ac:dyDescent="0.2"/>
    <row r="740225" hidden="1" x14ac:dyDescent="0.2"/>
    <row r="740226" hidden="1" x14ac:dyDescent="0.2"/>
    <row r="740227" hidden="1" x14ac:dyDescent="0.2"/>
    <row r="740228" hidden="1" x14ac:dyDescent="0.2"/>
    <row r="740229" hidden="1" x14ac:dyDescent="0.2"/>
    <row r="740230" hidden="1" x14ac:dyDescent="0.2"/>
    <row r="740231" hidden="1" x14ac:dyDescent="0.2"/>
    <row r="740232" hidden="1" x14ac:dyDescent="0.2"/>
    <row r="740233" hidden="1" x14ac:dyDescent="0.2"/>
    <row r="740234" hidden="1" x14ac:dyDescent="0.2"/>
    <row r="740235" hidden="1" x14ac:dyDescent="0.2"/>
    <row r="740236" hidden="1" x14ac:dyDescent="0.2"/>
    <row r="740237" hidden="1" x14ac:dyDescent="0.2"/>
    <row r="740238" hidden="1" x14ac:dyDescent="0.2"/>
    <row r="740239" hidden="1" x14ac:dyDescent="0.2"/>
    <row r="740240" hidden="1" x14ac:dyDescent="0.2"/>
    <row r="740241" hidden="1" x14ac:dyDescent="0.2"/>
    <row r="740242" hidden="1" x14ac:dyDescent="0.2"/>
    <row r="740243" hidden="1" x14ac:dyDescent="0.2"/>
    <row r="740244" hidden="1" x14ac:dyDescent="0.2"/>
    <row r="740245" hidden="1" x14ac:dyDescent="0.2"/>
    <row r="740246" hidden="1" x14ac:dyDescent="0.2"/>
    <row r="740247" hidden="1" x14ac:dyDescent="0.2"/>
    <row r="740248" hidden="1" x14ac:dyDescent="0.2"/>
    <row r="740249" hidden="1" x14ac:dyDescent="0.2"/>
    <row r="740250" hidden="1" x14ac:dyDescent="0.2"/>
    <row r="740251" hidden="1" x14ac:dyDescent="0.2"/>
    <row r="740252" hidden="1" x14ac:dyDescent="0.2"/>
    <row r="740253" hidden="1" x14ac:dyDescent="0.2"/>
    <row r="740254" hidden="1" x14ac:dyDescent="0.2"/>
    <row r="740255" hidden="1" x14ac:dyDescent="0.2"/>
    <row r="740256" hidden="1" x14ac:dyDescent="0.2"/>
    <row r="740257" hidden="1" x14ac:dyDescent="0.2"/>
    <row r="740258" hidden="1" x14ac:dyDescent="0.2"/>
    <row r="740259" hidden="1" x14ac:dyDescent="0.2"/>
    <row r="740260" hidden="1" x14ac:dyDescent="0.2"/>
    <row r="740261" hidden="1" x14ac:dyDescent="0.2"/>
    <row r="740262" hidden="1" x14ac:dyDescent="0.2"/>
    <row r="740263" hidden="1" x14ac:dyDescent="0.2"/>
    <row r="740264" hidden="1" x14ac:dyDescent="0.2"/>
    <row r="740265" hidden="1" x14ac:dyDescent="0.2"/>
    <row r="740266" hidden="1" x14ac:dyDescent="0.2"/>
    <row r="740267" hidden="1" x14ac:dyDescent="0.2"/>
    <row r="740268" hidden="1" x14ac:dyDescent="0.2"/>
    <row r="740269" hidden="1" x14ac:dyDescent="0.2"/>
    <row r="740270" hidden="1" x14ac:dyDescent="0.2"/>
    <row r="740271" hidden="1" x14ac:dyDescent="0.2"/>
    <row r="740272" hidden="1" x14ac:dyDescent="0.2"/>
    <row r="740273" hidden="1" x14ac:dyDescent="0.2"/>
    <row r="740274" hidden="1" x14ac:dyDescent="0.2"/>
    <row r="740275" hidden="1" x14ac:dyDescent="0.2"/>
    <row r="740276" hidden="1" x14ac:dyDescent="0.2"/>
    <row r="740277" hidden="1" x14ac:dyDescent="0.2"/>
    <row r="740278" hidden="1" x14ac:dyDescent="0.2"/>
    <row r="740279" hidden="1" x14ac:dyDescent="0.2"/>
    <row r="740280" hidden="1" x14ac:dyDescent="0.2"/>
    <row r="740281" hidden="1" x14ac:dyDescent="0.2"/>
    <row r="740282" hidden="1" x14ac:dyDescent="0.2"/>
    <row r="740283" hidden="1" x14ac:dyDescent="0.2"/>
    <row r="740284" hidden="1" x14ac:dyDescent="0.2"/>
    <row r="740285" hidden="1" x14ac:dyDescent="0.2"/>
    <row r="740286" hidden="1" x14ac:dyDescent="0.2"/>
    <row r="740287" hidden="1" x14ac:dyDescent="0.2"/>
    <row r="740288" hidden="1" x14ac:dyDescent="0.2"/>
    <row r="740289" hidden="1" x14ac:dyDescent="0.2"/>
    <row r="740290" hidden="1" x14ac:dyDescent="0.2"/>
    <row r="740291" hidden="1" x14ac:dyDescent="0.2"/>
    <row r="740292" hidden="1" x14ac:dyDescent="0.2"/>
    <row r="740293" hidden="1" x14ac:dyDescent="0.2"/>
    <row r="740294" hidden="1" x14ac:dyDescent="0.2"/>
    <row r="740295" hidden="1" x14ac:dyDescent="0.2"/>
    <row r="740296" hidden="1" x14ac:dyDescent="0.2"/>
    <row r="740297" hidden="1" x14ac:dyDescent="0.2"/>
    <row r="740298" hidden="1" x14ac:dyDescent="0.2"/>
    <row r="740299" hidden="1" x14ac:dyDescent="0.2"/>
    <row r="740300" hidden="1" x14ac:dyDescent="0.2"/>
    <row r="740301" hidden="1" x14ac:dyDescent="0.2"/>
    <row r="740302" hidden="1" x14ac:dyDescent="0.2"/>
    <row r="740303" hidden="1" x14ac:dyDescent="0.2"/>
    <row r="740304" hidden="1" x14ac:dyDescent="0.2"/>
    <row r="740305" hidden="1" x14ac:dyDescent="0.2"/>
    <row r="740306" hidden="1" x14ac:dyDescent="0.2"/>
    <row r="740307" hidden="1" x14ac:dyDescent="0.2"/>
    <row r="740308" hidden="1" x14ac:dyDescent="0.2"/>
    <row r="740309" hidden="1" x14ac:dyDescent="0.2"/>
    <row r="740310" hidden="1" x14ac:dyDescent="0.2"/>
    <row r="740311" hidden="1" x14ac:dyDescent="0.2"/>
    <row r="740312" hidden="1" x14ac:dyDescent="0.2"/>
    <row r="740313" hidden="1" x14ac:dyDescent="0.2"/>
    <row r="740314" hidden="1" x14ac:dyDescent="0.2"/>
    <row r="740315" hidden="1" x14ac:dyDescent="0.2"/>
    <row r="740316" hidden="1" x14ac:dyDescent="0.2"/>
    <row r="740317" hidden="1" x14ac:dyDescent="0.2"/>
    <row r="740318" hidden="1" x14ac:dyDescent="0.2"/>
    <row r="740319" hidden="1" x14ac:dyDescent="0.2"/>
    <row r="740320" hidden="1" x14ac:dyDescent="0.2"/>
    <row r="740321" hidden="1" x14ac:dyDescent="0.2"/>
    <row r="740322" hidden="1" x14ac:dyDescent="0.2"/>
    <row r="740323" hidden="1" x14ac:dyDescent="0.2"/>
    <row r="740324" hidden="1" x14ac:dyDescent="0.2"/>
    <row r="740325" hidden="1" x14ac:dyDescent="0.2"/>
    <row r="740326" hidden="1" x14ac:dyDescent="0.2"/>
    <row r="740327" hidden="1" x14ac:dyDescent="0.2"/>
    <row r="740328" hidden="1" x14ac:dyDescent="0.2"/>
    <row r="740329" hidden="1" x14ac:dyDescent="0.2"/>
    <row r="740330" hidden="1" x14ac:dyDescent="0.2"/>
    <row r="740331" hidden="1" x14ac:dyDescent="0.2"/>
    <row r="740332" hidden="1" x14ac:dyDescent="0.2"/>
    <row r="740333" hidden="1" x14ac:dyDescent="0.2"/>
    <row r="740334" hidden="1" x14ac:dyDescent="0.2"/>
    <row r="740335" hidden="1" x14ac:dyDescent="0.2"/>
    <row r="740336" hidden="1" x14ac:dyDescent="0.2"/>
    <row r="740337" hidden="1" x14ac:dyDescent="0.2"/>
    <row r="740338" hidden="1" x14ac:dyDescent="0.2"/>
    <row r="740339" hidden="1" x14ac:dyDescent="0.2"/>
    <row r="740340" hidden="1" x14ac:dyDescent="0.2"/>
    <row r="740341" hidden="1" x14ac:dyDescent="0.2"/>
    <row r="740342" hidden="1" x14ac:dyDescent="0.2"/>
    <row r="740343" hidden="1" x14ac:dyDescent="0.2"/>
    <row r="740344" hidden="1" x14ac:dyDescent="0.2"/>
    <row r="740345" hidden="1" x14ac:dyDescent="0.2"/>
    <row r="740346" hidden="1" x14ac:dyDescent="0.2"/>
    <row r="740347" hidden="1" x14ac:dyDescent="0.2"/>
    <row r="740348" hidden="1" x14ac:dyDescent="0.2"/>
    <row r="740349" hidden="1" x14ac:dyDescent="0.2"/>
    <row r="740350" hidden="1" x14ac:dyDescent="0.2"/>
    <row r="740351" hidden="1" x14ac:dyDescent="0.2"/>
    <row r="740352" hidden="1" x14ac:dyDescent="0.2"/>
    <row r="740353" hidden="1" x14ac:dyDescent="0.2"/>
    <row r="740354" hidden="1" x14ac:dyDescent="0.2"/>
    <row r="740355" hidden="1" x14ac:dyDescent="0.2"/>
    <row r="740356" hidden="1" x14ac:dyDescent="0.2"/>
    <row r="740357" hidden="1" x14ac:dyDescent="0.2"/>
    <row r="740358" hidden="1" x14ac:dyDescent="0.2"/>
    <row r="740359" hidden="1" x14ac:dyDescent="0.2"/>
    <row r="740360" hidden="1" x14ac:dyDescent="0.2"/>
    <row r="740361" hidden="1" x14ac:dyDescent="0.2"/>
    <row r="740362" hidden="1" x14ac:dyDescent="0.2"/>
    <row r="740363" hidden="1" x14ac:dyDescent="0.2"/>
    <row r="740364" hidden="1" x14ac:dyDescent="0.2"/>
    <row r="740365" hidden="1" x14ac:dyDescent="0.2"/>
    <row r="740366" hidden="1" x14ac:dyDescent="0.2"/>
    <row r="740367" hidden="1" x14ac:dyDescent="0.2"/>
    <row r="740368" hidden="1" x14ac:dyDescent="0.2"/>
    <row r="740369" hidden="1" x14ac:dyDescent="0.2"/>
    <row r="740370" hidden="1" x14ac:dyDescent="0.2"/>
    <row r="740371" hidden="1" x14ac:dyDescent="0.2"/>
    <row r="740372" hidden="1" x14ac:dyDescent="0.2"/>
    <row r="740373" hidden="1" x14ac:dyDescent="0.2"/>
    <row r="740374" hidden="1" x14ac:dyDescent="0.2"/>
    <row r="740375" hidden="1" x14ac:dyDescent="0.2"/>
    <row r="740376" hidden="1" x14ac:dyDescent="0.2"/>
    <row r="740377" hidden="1" x14ac:dyDescent="0.2"/>
    <row r="740378" hidden="1" x14ac:dyDescent="0.2"/>
    <row r="740379" hidden="1" x14ac:dyDescent="0.2"/>
    <row r="740380" hidden="1" x14ac:dyDescent="0.2"/>
    <row r="740381" hidden="1" x14ac:dyDescent="0.2"/>
    <row r="740382" hidden="1" x14ac:dyDescent="0.2"/>
    <row r="740383" hidden="1" x14ac:dyDescent="0.2"/>
    <row r="740384" hidden="1" x14ac:dyDescent="0.2"/>
    <row r="740385" hidden="1" x14ac:dyDescent="0.2"/>
    <row r="740386" hidden="1" x14ac:dyDescent="0.2"/>
    <row r="740387" hidden="1" x14ac:dyDescent="0.2"/>
    <row r="740388" hidden="1" x14ac:dyDescent="0.2"/>
    <row r="740389" hidden="1" x14ac:dyDescent="0.2"/>
    <row r="740390" hidden="1" x14ac:dyDescent="0.2"/>
    <row r="740391" hidden="1" x14ac:dyDescent="0.2"/>
    <row r="740392" hidden="1" x14ac:dyDescent="0.2"/>
    <row r="740393" hidden="1" x14ac:dyDescent="0.2"/>
    <row r="740394" hidden="1" x14ac:dyDescent="0.2"/>
    <row r="740395" hidden="1" x14ac:dyDescent="0.2"/>
    <row r="740396" hidden="1" x14ac:dyDescent="0.2"/>
    <row r="740397" hidden="1" x14ac:dyDescent="0.2"/>
    <row r="740398" hidden="1" x14ac:dyDescent="0.2"/>
    <row r="740399" hidden="1" x14ac:dyDescent="0.2"/>
    <row r="740400" hidden="1" x14ac:dyDescent="0.2"/>
    <row r="740401" hidden="1" x14ac:dyDescent="0.2"/>
    <row r="740402" hidden="1" x14ac:dyDescent="0.2"/>
    <row r="740403" hidden="1" x14ac:dyDescent="0.2"/>
    <row r="740404" hidden="1" x14ac:dyDescent="0.2"/>
    <row r="740405" hidden="1" x14ac:dyDescent="0.2"/>
    <row r="740406" hidden="1" x14ac:dyDescent="0.2"/>
    <row r="740407" hidden="1" x14ac:dyDescent="0.2"/>
    <row r="740408" hidden="1" x14ac:dyDescent="0.2"/>
    <row r="740409" hidden="1" x14ac:dyDescent="0.2"/>
    <row r="740410" hidden="1" x14ac:dyDescent="0.2"/>
    <row r="740411" hidden="1" x14ac:dyDescent="0.2"/>
    <row r="740412" hidden="1" x14ac:dyDescent="0.2"/>
    <row r="740413" hidden="1" x14ac:dyDescent="0.2"/>
    <row r="740414" hidden="1" x14ac:dyDescent="0.2"/>
    <row r="740415" hidden="1" x14ac:dyDescent="0.2"/>
    <row r="740416" hidden="1" x14ac:dyDescent="0.2"/>
    <row r="740417" hidden="1" x14ac:dyDescent="0.2"/>
    <row r="740418" hidden="1" x14ac:dyDescent="0.2"/>
    <row r="740419" hidden="1" x14ac:dyDescent="0.2"/>
    <row r="740420" hidden="1" x14ac:dyDescent="0.2"/>
    <row r="740421" hidden="1" x14ac:dyDescent="0.2"/>
    <row r="740422" hidden="1" x14ac:dyDescent="0.2"/>
    <row r="740423" hidden="1" x14ac:dyDescent="0.2"/>
    <row r="740424" hidden="1" x14ac:dyDescent="0.2"/>
    <row r="740425" hidden="1" x14ac:dyDescent="0.2"/>
    <row r="740426" hidden="1" x14ac:dyDescent="0.2"/>
    <row r="740427" hidden="1" x14ac:dyDescent="0.2"/>
    <row r="740428" hidden="1" x14ac:dyDescent="0.2"/>
    <row r="740429" hidden="1" x14ac:dyDescent="0.2"/>
    <row r="740430" hidden="1" x14ac:dyDescent="0.2"/>
    <row r="740431" hidden="1" x14ac:dyDescent="0.2"/>
    <row r="740432" hidden="1" x14ac:dyDescent="0.2"/>
    <row r="740433" hidden="1" x14ac:dyDescent="0.2"/>
    <row r="740434" hidden="1" x14ac:dyDescent="0.2"/>
    <row r="740435" hidden="1" x14ac:dyDescent="0.2"/>
    <row r="740436" hidden="1" x14ac:dyDescent="0.2"/>
    <row r="740437" hidden="1" x14ac:dyDescent="0.2"/>
    <row r="740438" hidden="1" x14ac:dyDescent="0.2"/>
    <row r="740439" hidden="1" x14ac:dyDescent="0.2"/>
    <row r="740440" hidden="1" x14ac:dyDescent="0.2"/>
    <row r="740441" hidden="1" x14ac:dyDescent="0.2"/>
    <row r="740442" hidden="1" x14ac:dyDescent="0.2"/>
    <row r="740443" hidden="1" x14ac:dyDescent="0.2"/>
    <row r="740444" hidden="1" x14ac:dyDescent="0.2"/>
    <row r="740445" hidden="1" x14ac:dyDescent="0.2"/>
    <row r="740446" hidden="1" x14ac:dyDescent="0.2"/>
    <row r="740447" hidden="1" x14ac:dyDescent="0.2"/>
    <row r="740448" hidden="1" x14ac:dyDescent="0.2"/>
    <row r="740449" hidden="1" x14ac:dyDescent="0.2"/>
    <row r="740450" hidden="1" x14ac:dyDescent="0.2"/>
    <row r="740451" hidden="1" x14ac:dyDescent="0.2"/>
    <row r="740452" hidden="1" x14ac:dyDescent="0.2"/>
    <row r="740453" hidden="1" x14ac:dyDescent="0.2"/>
    <row r="740454" hidden="1" x14ac:dyDescent="0.2"/>
    <row r="740455" hidden="1" x14ac:dyDescent="0.2"/>
    <row r="740456" hidden="1" x14ac:dyDescent="0.2"/>
    <row r="740457" hidden="1" x14ac:dyDescent="0.2"/>
    <row r="740458" hidden="1" x14ac:dyDescent="0.2"/>
    <row r="740459" hidden="1" x14ac:dyDescent="0.2"/>
    <row r="740460" hidden="1" x14ac:dyDescent="0.2"/>
    <row r="740461" hidden="1" x14ac:dyDescent="0.2"/>
    <row r="740462" hidden="1" x14ac:dyDescent="0.2"/>
    <row r="740463" hidden="1" x14ac:dyDescent="0.2"/>
    <row r="740464" hidden="1" x14ac:dyDescent="0.2"/>
    <row r="740465" hidden="1" x14ac:dyDescent="0.2"/>
    <row r="740466" hidden="1" x14ac:dyDescent="0.2"/>
    <row r="740467" hidden="1" x14ac:dyDescent="0.2"/>
    <row r="740468" hidden="1" x14ac:dyDescent="0.2"/>
    <row r="740469" hidden="1" x14ac:dyDescent="0.2"/>
    <row r="740470" hidden="1" x14ac:dyDescent="0.2"/>
    <row r="740471" hidden="1" x14ac:dyDescent="0.2"/>
    <row r="740472" hidden="1" x14ac:dyDescent="0.2"/>
    <row r="740473" hidden="1" x14ac:dyDescent="0.2"/>
    <row r="740474" hidden="1" x14ac:dyDescent="0.2"/>
    <row r="740475" hidden="1" x14ac:dyDescent="0.2"/>
    <row r="740476" hidden="1" x14ac:dyDescent="0.2"/>
    <row r="740477" hidden="1" x14ac:dyDescent="0.2"/>
    <row r="740478" hidden="1" x14ac:dyDescent="0.2"/>
    <row r="740479" hidden="1" x14ac:dyDescent="0.2"/>
    <row r="740480" hidden="1" x14ac:dyDescent="0.2"/>
    <row r="740481" hidden="1" x14ac:dyDescent="0.2"/>
    <row r="740482" hidden="1" x14ac:dyDescent="0.2"/>
    <row r="740483" hidden="1" x14ac:dyDescent="0.2"/>
    <row r="740484" hidden="1" x14ac:dyDescent="0.2"/>
    <row r="740485" hidden="1" x14ac:dyDescent="0.2"/>
    <row r="740486" hidden="1" x14ac:dyDescent="0.2"/>
    <row r="740487" hidden="1" x14ac:dyDescent="0.2"/>
    <row r="740488" hidden="1" x14ac:dyDescent="0.2"/>
    <row r="740489" hidden="1" x14ac:dyDescent="0.2"/>
    <row r="740490" hidden="1" x14ac:dyDescent="0.2"/>
    <row r="740491" hidden="1" x14ac:dyDescent="0.2"/>
    <row r="740492" hidden="1" x14ac:dyDescent="0.2"/>
    <row r="740493" hidden="1" x14ac:dyDescent="0.2"/>
    <row r="740494" hidden="1" x14ac:dyDescent="0.2"/>
    <row r="740495" hidden="1" x14ac:dyDescent="0.2"/>
    <row r="740496" hidden="1" x14ac:dyDescent="0.2"/>
    <row r="740497" hidden="1" x14ac:dyDescent="0.2"/>
    <row r="740498" hidden="1" x14ac:dyDescent="0.2"/>
    <row r="740499" hidden="1" x14ac:dyDescent="0.2"/>
    <row r="740500" hidden="1" x14ac:dyDescent="0.2"/>
    <row r="740501" hidden="1" x14ac:dyDescent="0.2"/>
    <row r="740502" hidden="1" x14ac:dyDescent="0.2"/>
    <row r="740503" hidden="1" x14ac:dyDescent="0.2"/>
    <row r="740504" hidden="1" x14ac:dyDescent="0.2"/>
    <row r="740505" hidden="1" x14ac:dyDescent="0.2"/>
    <row r="740506" hidden="1" x14ac:dyDescent="0.2"/>
    <row r="740507" hidden="1" x14ac:dyDescent="0.2"/>
    <row r="740508" hidden="1" x14ac:dyDescent="0.2"/>
    <row r="740509" hidden="1" x14ac:dyDescent="0.2"/>
    <row r="740510" hidden="1" x14ac:dyDescent="0.2"/>
    <row r="740511" hidden="1" x14ac:dyDescent="0.2"/>
    <row r="740512" hidden="1" x14ac:dyDescent="0.2"/>
    <row r="740513" hidden="1" x14ac:dyDescent="0.2"/>
    <row r="740514" hidden="1" x14ac:dyDescent="0.2"/>
    <row r="740515" hidden="1" x14ac:dyDescent="0.2"/>
    <row r="740516" hidden="1" x14ac:dyDescent="0.2"/>
    <row r="740517" hidden="1" x14ac:dyDescent="0.2"/>
    <row r="740518" hidden="1" x14ac:dyDescent="0.2"/>
    <row r="740519" hidden="1" x14ac:dyDescent="0.2"/>
    <row r="740520" hidden="1" x14ac:dyDescent="0.2"/>
    <row r="740521" hidden="1" x14ac:dyDescent="0.2"/>
    <row r="740522" hidden="1" x14ac:dyDescent="0.2"/>
    <row r="740523" hidden="1" x14ac:dyDescent="0.2"/>
    <row r="740524" hidden="1" x14ac:dyDescent="0.2"/>
    <row r="740525" hidden="1" x14ac:dyDescent="0.2"/>
    <row r="740526" hidden="1" x14ac:dyDescent="0.2"/>
    <row r="740527" hidden="1" x14ac:dyDescent="0.2"/>
    <row r="740528" hidden="1" x14ac:dyDescent="0.2"/>
    <row r="740529" hidden="1" x14ac:dyDescent="0.2"/>
    <row r="740530" hidden="1" x14ac:dyDescent="0.2"/>
    <row r="740531" hidden="1" x14ac:dyDescent="0.2"/>
    <row r="740532" hidden="1" x14ac:dyDescent="0.2"/>
    <row r="740533" hidden="1" x14ac:dyDescent="0.2"/>
    <row r="740534" hidden="1" x14ac:dyDescent="0.2"/>
    <row r="740535" hidden="1" x14ac:dyDescent="0.2"/>
    <row r="740536" hidden="1" x14ac:dyDescent="0.2"/>
    <row r="740537" hidden="1" x14ac:dyDescent="0.2"/>
    <row r="740538" hidden="1" x14ac:dyDescent="0.2"/>
    <row r="740539" hidden="1" x14ac:dyDescent="0.2"/>
    <row r="740540" hidden="1" x14ac:dyDescent="0.2"/>
    <row r="740541" hidden="1" x14ac:dyDescent="0.2"/>
    <row r="740542" hidden="1" x14ac:dyDescent="0.2"/>
    <row r="740543" hidden="1" x14ac:dyDescent="0.2"/>
    <row r="740544" hidden="1" x14ac:dyDescent="0.2"/>
    <row r="740545" hidden="1" x14ac:dyDescent="0.2"/>
    <row r="740546" hidden="1" x14ac:dyDescent="0.2"/>
    <row r="740547" hidden="1" x14ac:dyDescent="0.2"/>
    <row r="740548" hidden="1" x14ac:dyDescent="0.2"/>
    <row r="740549" hidden="1" x14ac:dyDescent="0.2"/>
    <row r="740550" hidden="1" x14ac:dyDescent="0.2"/>
    <row r="740551" hidden="1" x14ac:dyDescent="0.2"/>
    <row r="740552" hidden="1" x14ac:dyDescent="0.2"/>
    <row r="740553" hidden="1" x14ac:dyDescent="0.2"/>
    <row r="740554" hidden="1" x14ac:dyDescent="0.2"/>
    <row r="740555" hidden="1" x14ac:dyDescent="0.2"/>
    <row r="740556" hidden="1" x14ac:dyDescent="0.2"/>
    <row r="740557" hidden="1" x14ac:dyDescent="0.2"/>
    <row r="740558" hidden="1" x14ac:dyDescent="0.2"/>
    <row r="740559" hidden="1" x14ac:dyDescent="0.2"/>
    <row r="740560" hidden="1" x14ac:dyDescent="0.2"/>
    <row r="740561" hidden="1" x14ac:dyDescent="0.2"/>
    <row r="740562" hidden="1" x14ac:dyDescent="0.2"/>
    <row r="740563" hidden="1" x14ac:dyDescent="0.2"/>
    <row r="740564" hidden="1" x14ac:dyDescent="0.2"/>
    <row r="740565" hidden="1" x14ac:dyDescent="0.2"/>
    <row r="740566" hidden="1" x14ac:dyDescent="0.2"/>
    <row r="740567" hidden="1" x14ac:dyDescent="0.2"/>
    <row r="740568" hidden="1" x14ac:dyDescent="0.2"/>
    <row r="740569" hidden="1" x14ac:dyDescent="0.2"/>
    <row r="740570" hidden="1" x14ac:dyDescent="0.2"/>
    <row r="740571" hidden="1" x14ac:dyDescent="0.2"/>
    <row r="740572" hidden="1" x14ac:dyDescent="0.2"/>
    <row r="740573" hidden="1" x14ac:dyDescent="0.2"/>
    <row r="740574" hidden="1" x14ac:dyDescent="0.2"/>
    <row r="740575" hidden="1" x14ac:dyDescent="0.2"/>
    <row r="740576" hidden="1" x14ac:dyDescent="0.2"/>
    <row r="740577" hidden="1" x14ac:dyDescent="0.2"/>
    <row r="740578" hidden="1" x14ac:dyDescent="0.2"/>
    <row r="740579" hidden="1" x14ac:dyDescent="0.2"/>
    <row r="740580" hidden="1" x14ac:dyDescent="0.2"/>
    <row r="740581" hidden="1" x14ac:dyDescent="0.2"/>
    <row r="740582" hidden="1" x14ac:dyDescent="0.2"/>
    <row r="740583" hidden="1" x14ac:dyDescent="0.2"/>
    <row r="740584" hidden="1" x14ac:dyDescent="0.2"/>
    <row r="740585" hidden="1" x14ac:dyDescent="0.2"/>
    <row r="740586" hidden="1" x14ac:dyDescent="0.2"/>
    <row r="740587" hidden="1" x14ac:dyDescent="0.2"/>
    <row r="740588" hidden="1" x14ac:dyDescent="0.2"/>
    <row r="740589" hidden="1" x14ac:dyDescent="0.2"/>
    <row r="740590" hidden="1" x14ac:dyDescent="0.2"/>
    <row r="740591" hidden="1" x14ac:dyDescent="0.2"/>
    <row r="740592" hidden="1" x14ac:dyDescent="0.2"/>
    <row r="740593" hidden="1" x14ac:dyDescent="0.2"/>
    <row r="740594" hidden="1" x14ac:dyDescent="0.2"/>
    <row r="740595" hidden="1" x14ac:dyDescent="0.2"/>
    <row r="740596" hidden="1" x14ac:dyDescent="0.2"/>
    <row r="740597" hidden="1" x14ac:dyDescent="0.2"/>
    <row r="740598" hidden="1" x14ac:dyDescent="0.2"/>
    <row r="740599" hidden="1" x14ac:dyDescent="0.2"/>
    <row r="740600" hidden="1" x14ac:dyDescent="0.2"/>
    <row r="740601" hidden="1" x14ac:dyDescent="0.2"/>
    <row r="740602" hidden="1" x14ac:dyDescent="0.2"/>
    <row r="740603" hidden="1" x14ac:dyDescent="0.2"/>
    <row r="740604" hidden="1" x14ac:dyDescent="0.2"/>
    <row r="740605" hidden="1" x14ac:dyDescent="0.2"/>
    <row r="740606" hidden="1" x14ac:dyDescent="0.2"/>
    <row r="740607" hidden="1" x14ac:dyDescent="0.2"/>
    <row r="740608" hidden="1" x14ac:dyDescent="0.2"/>
    <row r="740609" hidden="1" x14ac:dyDescent="0.2"/>
    <row r="740610" hidden="1" x14ac:dyDescent="0.2"/>
    <row r="740611" hidden="1" x14ac:dyDescent="0.2"/>
    <row r="740612" hidden="1" x14ac:dyDescent="0.2"/>
    <row r="740613" hidden="1" x14ac:dyDescent="0.2"/>
    <row r="740614" hidden="1" x14ac:dyDescent="0.2"/>
    <row r="740615" hidden="1" x14ac:dyDescent="0.2"/>
    <row r="740616" hidden="1" x14ac:dyDescent="0.2"/>
    <row r="740617" hidden="1" x14ac:dyDescent="0.2"/>
    <row r="740618" hidden="1" x14ac:dyDescent="0.2"/>
    <row r="740619" hidden="1" x14ac:dyDescent="0.2"/>
    <row r="740620" hidden="1" x14ac:dyDescent="0.2"/>
    <row r="740621" hidden="1" x14ac:dyDescent="0.2"/>
    <row r="740622" hidden="1" x14ac:dyDescent="0.2"/>
    <row r="740623" hidden="1" x14ac:dyDescent="0.2"/>
    <row r="740624" hidden="1" x14ac:dyDescent="0.2"/>
    <row r="740625" hidden="1" x14ac:dyDescent="0.2"/>
    <row r="740626" hidden="1" x14ac:dyDescent="0.2"/>
    <row r="740627" hidden="1" x14ac:dyDescent="0.2"/>
    <row r="740628" hidden="1" x14ac:dyDescent="0.2"/>
    <row r="740629" hidden="1" x14ac:dyDescent="0.2"/>
    <row r="740630" hidden="1" x14ac:dyDescent="0.2"/>
    <row r="740631" hidden="1" x14ac:dyDescent="0.2"/>
    <row r="740632" hidden="1" x14ac:dyDescent="0.2"/>
    <row r="740633" hidden="1" x14ac:dyDescent="0.2"/>
    <row r="740634" hidden="1" x14ac:dyDescent="0.2"/>
    <row r="740635" hidden="1" x14ac:dyDescent="0.2"/>
    <row r="740636" hidden="1" x14ac:dyDescent="0.2"/>
    <row r="740637" hidden="1" x14ac:dyDescent="0.2"/>
    <row r="740638" hidden="1" x14ac:dyDescent="0.2"/>
    <row r="740639" hidden="1" x14ac:dyDescent="0.2"/>
    <row r="740640" hidden="1" x14ac:dyDescent="0.2"/>
    <row r="740641" hidden="1" x14ac:dyDescent="0.2"/>
    <row r="740642" hidden="1" x14ac:dyDescent="0.2"/>
    <row r="740643" hidden="1" x14ac:dyDescent="0.2"/>
    <row r="740644" hidden="1" x14ac:dyDescent="0.2"/>
    <row r="740645" hidden="1" x14ac:dyDescent="0.2"/>
    <row r="740646" hidden="1" x14ac:dyDescent="0.2"/>
    <row r="740647" hidden="1" x14ac:dyDescent="0.2"/>
    <row r="740648" hidden="1" x14ac:dyDescent="0.2"/>
    <row r="740649" hidden="1" x14ac:dyDescent="0.2"/>
    <row r="740650" hidden="1" x14ac:dyDescent="0.2"/>
    <row r="740651" hidden="1" x14ac:dyDescent="0.2"/>
    <row r="740652" hidden="1" x14ac:dyDescent="0.2"/>
    <row r="740653" hidden="1" x14ac:dyDescent="0.2"/>
    <row r="740654" hidden="1" x14ac:dyDescent="0.2"/>
    <row r="740655" hidden="1" x14ac:dyDescent="0.2"/>
    <row r="740656" hidden="1" x14ac:dyDescent="0.2"/>
    <row r="740657" hidden="1" x14ac:dyDescent="0.2"/>
    <row r="740658" hidden="1" x14ac:dyDescent="0.2"/>
    <row r="740659" hidden="1" x14ac:dyDescent="0.2"/>
    <row r="740660" hidden="1" x14ac:dyDescent="0.2"/>
    <row r="740661" hidden="1" x14ac:dyDescent="0.2"/>
    <row r="740662" hidden="1" x14ac:dyDescent="0.2"/>
    <row r="740663" hidden="1" x14ac:dyDescent="0.2"/>
    <row r="740664" hidden="1" x14ac:dyDescent="0.2"/>
    <row r="740665" hidden="1" x14ac:dyDescent="0.2"/>
    <row r="740666" hidden="1" x14ac:dyDescent="0.2"/>
    <row r="740667" hidden="1" x14ac:dyDescent="0.2"/>
    <row r="740668" hidden="1" x14ac:dyDescent="0.2"/>
    <row r="740669" hidden="1" x14ac:dyDescent="0.2"/>
    <row r="740670" hidden="1" x14ac:dyDescent="0.2"/>
    <row r="740671" hidden="1" x14ac:dyDescent="0.2"/>
    <row r="740672" hidden="1" x14ac:dyDescent="0.2"/>
    <row r="740673" hidden="1" x14ac:dyDescent="0.2"/>
    <row r="740674" hidden="1" x14ac:dyDescent="0.2"/>
    <row r="740675" hidden="1" x14ac:dyDescent="0.2"/>
    <row r="740676" hidden="1" x14ac:dyDescent="0.2"/>
    <row r="740677" hidden="1" x14ac:dyDescent="0.2"/>
    <row r="740678" hidden="1" x14ac:dyDescent="0.2"/>
    <row r="740679" hidden="1" x14ac:dyDescent="0.2"/>
    <row r="740680" hidden="1" x14ac:dyDescent="0.2"/>
    <row r="740681" hidden="1" x14ac:dyDescent="0.2"/>
    <row r="740682" hidden="1" x14ac:dyDescent="0.2"/>
    <row r="740683" hidden="1" x14ac:dyDescent="0.2"/>
    <row r="740684" hidden="1" x14ac:dyDescent="0.2"/>
    <row r="740685" hidden="1" x14ac:dyDescent="0.2"/>
    <row r="740686" hidden="1" x14ac:dyDescent="0.2"/>
    <row r="740687" hidden="1" x14ac:dyDescent="0.2"/>
    <row r="740688" hidden="1" x14ac:dyDescent="0.2"/>
    <row r="740689" hidden="1" x14ac:dyDescent="0.2"/>
    <row r="740690" hidden="1" x14ac:dyDescent="0.2"/>
    <row r="740691" hidden="1" x14ac:dyDescent="0.2"/>
    <row r="740692" hidden="1" x14ac:dyDescent="0.2"/>
    <row r="740693" hidden="1" x14ac:dyDescent="0.2"/>
    <row r="740694" hidden="1" x14ac:dyDescent="0.2"/>
    <row r="740695" hidden="1" x14ac:dyDescent="0.2"/>
    <row r="740696" hidden="1" x14ac:dyDescent="0.2"/>
    <row r="740697" hidden="1" x14ac:dyDescent="0.2"/>
    <row r="740698" hidden="1" x14ac:dyDescent="0.2"/>
    <row r="740699" hidden="1" x14ac:dyDescent="0.2"/>
    <row r="740700" hidden="1" x14ac:dyDescent="0.2"/>
    <row r="740701" hidden="1" x14ac:dyDescent="0.2"/>
    <row r="740702" hidden="1" x14ac:dyDescent="0.2"/>
    <row r="740703" hidden="1" x14ac:dyDescent="0.2"/>
    <row r="740704" hidden="1" x14ac:dyDescent="0.2"/>
    <row r="740705" hidden="1" x14ac:dyDescent="0.2"/>
    <row r="740706" hidden="1" x14ac:dyDescent="0.2"/>
    <row r="740707" hidden="1" x14ac:dyDescent="0.2"/>
    <row r="740708" hidden="1" x14ac:dyDescent="0.2"/>
    <row r="740709" hidden="1" x14ac:dyDescent="0.2"/>
    <row r="740710" hidden="1" x14ac:dyDescent="0.2"/>
    <row r="740711" hidden="1" x14ac:dyDescent="0.2"/>
    <row r="740712" hidden="1" x14ac:dyDescent="0.2"/>
    <row r="740713" hidden="1" x14ac:dyDescent="0.2"/>
    <row r="740714" hidden="1" x14ac:dyDescent="0.2"/>
    <row r="740715" hidden="1" x14ac:dyDescent="0.2"/>
    <row r="740716" hidden="1" x14ac:dyDescent="0.2"/>
    <row r="740717" hidden="1" x14ac:dyDescent="0.2"/>
    <row r="740718" hidden="1" x14ac:dyDescent="0.2"/>
    <row r="740719" hidden="1" x14ac:dyDescent="0.2"/>
    <row r="740720" hidden="1" x14ac:dyDescent="0.2"/>
    <row r="740721" hidden="1" x14ac:dyDescent="0.2"/>
    <row r="740722" hidden="1" x14ac:dyDescent="0.2"/>
    <row r="740723" hidden="1" x14ac:dyDescent="0.2"/>
    <row r="740724" hidden="1" x14ac:dyDescent="0.2"/>
    <row r="740725" hidden="1" x14ac:dyDescent="0.2"/>
    <row r="740726" hidden="1" x14ac:dyDescent="0.2"/>
    <row r="740727" hidden="1" x14ac:dyDescent="0.2"/>
    <row r="740728" hidden="1" x14ac:dyDescent="0.2"/>
    <row r="740729" hidden="1" x14ac:dyDescent="0.2"/>
    <row r="740730" hidden="1" x14ac:dyDescent="0.2"/>
    <row r="740731" hidden="1" x14ac:dyDescent="0.2"/>
    <row r="740732" hidden="1" x14ac:dyDescent="0.2"/>
    <row r="740733" hidden="1" x14ac:dyDescent="0.2"/>
    <row r="740734" hidden="1" x14ac:dyDescent="0.2"/>
    <row r="740735" hidden="1" x14ac:dyDescent="0.2"/>
    <row r="740736" hidden="1" x14ac:dyDescent="0.2"/>
    <row r="740737" hidden="1" x14ac:dyDescent="0.2"/>
    <row r="740738" hidden="1" x14ac:dyDescent="0.2"/>
    <row r="740739" hidden="1" x14ac:dyDescent="0.2"/>
    <row r="740740" hidden="1" x14ac:dyDescent="0.2"/>
    <row r="740741" hidden="1" x14ac:dyDescent="0.2"/>
    <row r="740742" hidden="1" x14ac:dyDescent="0.2"/>
    <row r="740743" hidden="1" x14ac:dyDescent="0.2"/>
    <row r="740744" hidden="1" x14ac:dyDescent="0.2"/>
    <row r="740745" hidden="1" x14ac:dyDescent="0.2"/>
    <row r="740746" hidden="1" x14ac:dyDescent="0.2"/>
    <row r="740747" hidden="1" x14ac:dyDescent="0.2"/>
    <row r="740748" hidden="1" x14ac:dyDescent="0.2"/>
    <row r="740749" hidden="1" x14ac:dyDescent="0.2"/>
    <row r="740750" hidden="1" x14ac:dyDescent="0.2"/>
    <row r="740751" hidden="1" x14ac:dyDescent="0.2"/>
    <row r="740752" hidden="1" x14ac:dyDescent="0.2"/>
    <row r="740753" hidden="1" x14ac:dyDescent="0.2"/>
    <row r="740754" hidden="1" x14ac:dyDescent="0.2"/>
    <row r="740755" hidden="1" x14ac:dyDescent="0.2"/>
    <row r="740756" hidden="1" x14ac:dyDescent="0.2"/>
    <row r="740757" hidden="1" x14ac:dyDescent="0.2"/>
    <row r="740758" hidden="1" x14ac:dyDescent="0.2"/>
    <row r="740759" hidden="1" x14ac:dyDescent="0.2"/>
    <row r="740760" hidden="1" x14ac:dyDescent="0.2"/>
    <row r="740761" hidden="1" x14ac:dyDescent="0.2"/>
    <row r="740762" hidden="1" x14ac:dyDescent="0.2"/>
    <row r="740763" hidden="1" x14ac:dyDescent="0.2"/>
    <row r="740764" hidden="1" x14ac:dyDescent="0.2"/>
    <row r="740765" hidden="1" x14ac:dyDescent="0.2"/>
    <row r="740766" hidden="1" x14ac:dyDescent="0.2"/>
    <row r="740767" hidden="1" x14ac:dyDescent="0.2"/>
    <row r="740768" hidden="1" x14ac:dyDescent="0.2"/>
    <row r="740769" hidden="1" x14ac:dyDescent="0.2"/>
    <row r="740770" hidden="1" x14ac:dyDescent="0.2"/>
    <row r="740771" hidden="1" x14ac:dyDescent="0.2"/>
    <row r="740772" hidden="1" x14ac:dyDescent="0.2"/>
    <row r="740773" hidden="1" x14ac:dyDescent="0.2"/>
    <row r="740774" hidden="1" x14ac:dyDescent="0.2"/>
    <row r="740775" hidden="1" x14ac:dyDescent="0.2"/>
    <row r="740776" hidden="1" x14ac:dyDescent="0.2"/>
    <row r="740777" hidden="1" x14ac:dyDescent="0.2"/>
    <row r="740778" hidden="1" x14ac:dyDescent="0.2"/>
    <row r="740779" hidden="1" x14ac:dyDescent="0.2"/>
    <row r="740780" hidden="1" x14ac:dyDescent="0.2"/>
    <row r="740781" hidden="1" x14ac:dyDescent="0.2"/>
    <row r="740782" hidden="1" x14ac:dyDescent="0.2"/>
    <row r="740783" hidden="1" x14ac:dyDescent="0.2"/>
    <row r="740784" hidden="1" x14ac:dyDescent="0.2"/>
    <row r="740785" hidden="1" x14ac:dyDescent="0.2"/>
    <row r="740786" hidden="1" x14ac:dyDescent="0.2"/>
    <row r="740787" hidden="1" x14ac:dyDescent="0.2"/>
    <row r="740788" hidden="1" x14ac:dyDescent="0.2"/>
    <row r="740789" hidden="1" x14ac:dyDescent="0.2"/>
    <row r="740790" hidden="1" x14ac:dyDescent="0.2"/>
    <row r="740791" hidden="1" x14ac:dyDescent="0.2"/>
    <row r="740792" hidden="1" x14ac:dyDescent="0.2"/>
    <row r="740793" hidden="1" x14ac:dyDescent="0.2"/>
    <row r="740794" hidden="1" x14ac:dyDescent="0.2"/>
    <row r="740795" hidden="1" x14ac:dyDescent="0.2"/>
    <row r="740796" hidden="1" x14ac:dyDescent="0.2"/>
    <row r="740797" hidden="1" x14ac:dyDescent="0.2"/>
    <row r="740798" hidden="1" x14ac:dyDescent="0.2"/>
    <row r="740799" hidden="1" x14ac:dyDescent="0.2"/>
    <row r="740800" hidden="1" x14ac:dyDescent="0.2"/>
    <row r="740801" hidden="1" x14ac:dyDescent="0.2"/>
    <row r="740802" hidden="1" x14ac:dyDescent="0.2"/>
    <row r="740803" hidden="1" x14ac:dyDescent="0.2"/>
    <row r="740804" hidden="1" x14ac:dyDescent="0.2"/>
    <row r="740805" hidden="1" x14ac:dyDescent="0.2"/>
    <row r="740806" hidden="1" x14ac:dyDescent="0.2"/>
    <row r="740807" hidden="1" x14ac:dyDescent="0.2"/>
    <row r="740808" hidden="1" x14ac:dyDescent="0.2"/>
    <row r="740809" hidden="1" x14ac:dyDescent="0.2"/>
    <row r="740810" hidden="1" x14ac:dyDescent="0.2"/>
    <row r="740811" hidden="1" x14ac:dyDescent="0.2"/>
    <row r="740812" hidden="1" x14ac:dyDescent="0.2"/>
    <row r="740813" hidden="1" x14ac:dyDescent="0.2"/>
    <row r="740814" hidden="1" x14ac:dyDescent="0.2"/>
    <row r="740815" hidden="1" x14ac:dyDescent="0.2"/>
    <row r="740816" hidden="1" x14ac:dyDescent="0.2"/>
    <row r="740817" hidden="1" x14ac:dyDescent="0.2"/>
    <row r="740818" hidden="1" x14ac:dyDescent="0.2"/>
    <row r="740819" hidden="1" x14ac:dyDescent="0.2"/>
    <row r="740820" hidden="1" x14ac:dyDescent="0.2"/>
    <row r="740821" hidden="1" x14ac:dyDescent="0.2"/>
    <row r="740822" hidden="1" x14ac:dyDescent="0.2"/>
    <row r="740823" hidden="1" x14ac:dyDescent="0.2"/>
    <row r="740824" hidden="1" x14ac:dyDescent="0.2"/>
    <row r="740825" hidden="1" x14ac:dyDescent="0.2"/>
    <row r="740826" hidden="1" x14ac:dyDescent="0.2"/>
    <row r="740827" hidden="1" x14ac:dyDescent="0.2"/>
    <row r="740828" hidden="1" x14ac:dyDescent="0.2"/>
    <row r="740829" hidden="1" x14ac:dyDescent="0.2"/>
    <row r="740830" hidden="1" x14ac:dyDescent="0.2"/>
    <row r="740831" hidden="1" x14ac:dyDescent="0.2"/>
    <row r="740832" hidden="1" x14ac:dyDescent="0.2"/>
    <row r="740833" hidden="1" x14ac:dyDescent="0.2"/>
    <row r="740834" hidden="1" x14ac:dyDescent="0.2"/>
    <row r="740835" hidden="1" x14ac:dyDescent="0.2"/>
    <row r="740836" hidden="1" x14ac:dyDescent="0.2"/>
    <row r="740837" hidden="1" x14ac:dyDescent="0.2"/>
    <row r="740838" hidden="1" x14ac:dyDescent="0.2"/>
    <row r="740839" hidden="1" x14ac:dyDescent="0.2"/>
    <row r="740840" hidden="1" x14ac:dyDescent="0.2"/>
    <row r="740841" hidden="1" x14ac:dyDescent="0.2"/>
    <row r="740842" hidden="1" x14ac:dyDescent="0.2"/>
    <row r="740843" hidden="1" x14ac:dyDescent="0.2"/>
    <row r="740844" hidden="1" x14ac:dyDescent="0.2"/>
    <row r="740845" hidden="1" x14ac:dyDescent="0.2"/>
    <row r="740846" hidden="1" x14ac:dyDescent="0.2"/>
    <row r="740847" hidden="1" x14ac:dyDescent="0.2"/>
    <row r="740848" hidden="1" x14ac:dyDescent="0.2"/>
    <row r="740849" hidden="1" x14ac:dyDescent="0.2"/>
    <row r="740850" hidden="1" x14ac:dyDescent="0.2"/>
    <row r="740851" hidden="1" x14ac:dyDescent="0.2"/>
    <row r="740852" hidden="1" x14ac:dyDescent="0.2"/>
    <row r="740853" hidden="1" x14ac:dyDescent="0.2"/>
    <row r="740854" hidden="1" x14ac:dyDescent="0.2"/>
    <row r="740855" hidden="1" x14ac:dyDescent="0.2"/>
    <row r="740856" hidden="1" x14ac:dyDescent="0.2"/>
    <row r="740857" hidden="1" x14ac:dyDescent="0.2"/>
    <row r="740858" hidden="1" x14ac:dyDescent="0.2"/>
    <row r="740859" hidden="1" x14ac:dyDescent="0.2"/>
    <row r="740860" hidden="1" x14ac:dyDescent="0.2"/>
    <row r="740861" hidden="1" x14ac:dyDescent="0.2"/>
    <row r="740862" hidden="1" x14ac:dyDescent="0.2"/>
    <row r="740863" hidden="1" x14ac:dyDescent="0.2"/>
    <row r="740864" hidden="1" x14ac:dyDescent="0.2"/>
    <row r="740865" hidden="1" x14ac:dyDescent="0.2"/>
    <row r="740866" hidden="1" x14ac:dyDescent="0.2"/>
    <row r="740867" hidden="1" x14ac:dyDescent="0.2"/>
    <row r="740868" hidden="1" x14ac:dyDescent="0.2"/>
    <row r="740869" hidden="1" x14ac:dyDescent="0.2"/>
    <row r="740870" hidden="1" x14ac:dyDescent="0.2"/>
    <row r="740871" hidden="1" x14ac:dyDescent="0.2"/>
    <row r="740872" hidden="1" x14ac:dyDescent="0.2"/>
    <row r="740873" hidden="1" x14ac:dyDescent="0.2"/>
    <row r="740874" hidden="1" x14ac:dyDescent="0.2"/>
    <row r="740875" hidden="1" x14ac:dyDescent="0.2"/>
    <row r="740876" hidden="1" x14ac:dyDescent="0.2"/>
    <row r="740877" hidden="1" x14ac:dyDescent="0.2"/>
    <row r="740878" hidden="1" x14ac:dyDescent="0.2"/>
    <row r="740879" hidden="1" x14ac:dyDescent="0.2"/>
    <row r="740880" hidden="1" x14ac:dyDescent="0.2"/>
    <row r="740881" hidden="1" x14ac:dyDescent="0.2"/>
    <row r="740882" hidden="1" x14ac:dyDescent="0.2"/>
    <row r="740883" hidden="1" x14ac:dyDescent="0.2"/>
    <row r="740884" hidden="1" x14ac:dyDescent="0.2"/>
    <row r="740885" hidden="1" x14ac:dyDescent="0.2"/>
    <row r="740886" hidden="1" x14ac:dyDescent="0.2"/>
    <row r="740887" hidden="1" x14ac:dyDescent="0.2"/>
    <row r="740888" hidden="1" x14ac:dyDescent="0.2"/>
    <row r="740889" hidden="1" x14ac:dyDescent="0.2"/>
    <row r="740890" hidden="1" x14ac:dyDescent="0.2"/>
    <row r="740891" hidden="1" x14ac:dyDescent="0.2"/>
    <row r="740892" hidden="1" x14ac:dyDescent="0.2"/>
    <row r="740893" hidden="1" x14ac:dyDescent="0.2"/>
    <row r="740894" hidden="1" x14ac:dyDescent="0.2"/>
    <row r="740895" hidden="1" x14ac:dyDescent="0.2"/>
    <row r="740896" hidden="1" x14ac:dyDescent="0.2"/>
    <row r="740897" hidden="1" x14ac:dyDescent="0.2"/>
    <row r="740898" hidden="1" x14ac:dyDescent="0.2"/>
    <row r="740899" hidden="1" x14ac:dyDescent="0.2"/>
    <row r="740900" hidden="1" x14ac:dyDescent="0.2"/>
    <row r="740901" hidden="1" x14ac:dyDescent="0.2"/>
    <row r="740902" hidden="1" x14ac:dyDescent="0.2"/>
    <row r="740903" hidden="1" x14ac:dyDescent="0.2"/>
    <row r="740904" hidden="1" x14ac:dyDescent="0.2"/>
    <row r="740905" hidden="1" x14ac:dyDescent="0.2"/>
    <row r="740906" hidden="1" x14ac:dyDescent="0.2"/>
    <row r="740907" hidden="1" x14ac:dyDescent="0.2"/>
    <row r="740908" hidden="1" x14ac:dyDescent="0.2"/>
    <row r="740909" hidden="1" x14ac:dyDescent="0.2"/>
    <row r="740910" hidden="1" x14ac:dyDescent="0.2"/>
    <row r="740911" hidden="1" x14ac:dyDescent="0.2"/>
    <row r="740912" hidden="1" x14ac:dyDescent="0.2"/>
    <row r="740913" hidden="1" x14ac:dyDescent="0.2"/>
    <row r="740914" hidden="1" x14ac:dyDescent="0.2"/>
    <row r="740915" hidden="1" x14ac:dyDescent="0.2"/>
    <row r="740916" hidden="1" x14ac:dyDescent="0.2"/>
    <row r="740917" hidden="1" x14ac:dyDescent="0.2"/>
    <row r="740918" hidden="1" x14ac:dyDescent="0.2"/>
    <row r="740919" hidden="1" x14ac:dyDescent="0.2"/>
    <row r="740920" hidden="1" x14ac:dyDescent="0.2"/>
    <row r="740921" hidden="1" x14ac:dyDescent="0.2"/>
    <row r="740922" hidden="1" x14ac:dyDescent="0.2"/>
    <row r="740923" hidden="1" x14ac:dyDescent="0.2"/>
    <row r="740924" hidden="1" x14ac:dyDescent="0.2"/>
    <row r="740925" hidden="1" x14ac:dyDescent="0.2"/>
    <row r="740926" hidden="1" x14ac:dyDescent="0.2"/>
    <row r="740927" hidden="1" x14ac:dyDescent="0.2"/>
    <row r="740928" hidden="1" x14ac:dyDescent="0.2"/>
    <row r="740929" hidden="1" x14ac:dyDescent="0.2"/>
    <row r="740930" hidden="1" x14ac:dyDescent="0.2"/>
    <row r="740931" hidden="1" x14ac:dyDescent="0.2"/>
    <row r="740932" hidden="1" x14ac:dyDescent="0.2"/>
    <row r="740933" hidden="1" x14ac:dyDescent="0.2"/>
    <row r="740934" hidden="1" x14ac:dyDescent="0.2"/>
    <row r="740935" hidden="1" x14ac:dyDescent="0.2"/>
    <row r="740936" hidden="1" x14ac:dyDescent="0.2"/>
    <row r="740937" hidden="1" x14ac:dyDescent="0.2"/>
    <row r="740938" hidden="1" x14ac:dyDescent="0.2"/>
    <row r="740939" hidden="1" x14ac:dyDescent="0.2"/>
    <row r="740940" hidden="1" x14ac:dyDescent="0.2"/>
    <row r="740941" hidden="1" x14ac:dyDescent="0.2"/>
    <row r="740942" hidden="1" x14ac:dyDescent="0.2"/>
    <row r="740943" hidden="1" x14ac:dyDescent="0.2"/>
    <row r="740944" hidden="1" x14ac:dyDescent="0.2"/>
    <row r="740945" hidden="1" x14ac:dyDescent="0.2"/>
    <row r="740946" hidden="1" x14ac:dyDescent="0.2"/>
    <row r="740947" hidden="1" x14ac:dyDescent="0.2"/>
    <row r="740948" hidden="1" x14ac:dyDescent="0.2"/>
    <row r="740949" hidden="1" x14ac:dyDescent="0.2"/>
    <row r="740950" hidden="1" x14ac:dyDescent="0.2"/>
    <row r="740951" hidden="1" x14ac:dyDescent="0.2"/>
    <row r="740952" hidden="1" x14ac:dyDescent="0.2"/>
    <row r="740953" hidden="1" x14ac:dyDescent="0.2"/>
    <row r="740954" hidden="1" x14ac:dyDescent="0.2"/>
    <row r="740955" hidden="1" x14ac:dyDescent="0.2"/>
    <row r="740956" hidden="1" x14ac:dyDescent="0.2"/>
    <row r="740957" hidden="1" x14ac:dyDescent="0.2"/>
    <row r="740958" hidden="1" x14ac:dyDescent="0.2"/>
    <row r="740959" hidden="1" x14ac:dyDescent="0.2"/>
    <row r="740960" hidden="1" x14ac:dyDescent="0.2"/>
    <row r="740961" hidden="1" x14ac:dyDescent="0.2"/>
    <row r="740962" hidden="1" x14ac:dyDescent="0.2"/>
    <row r="740963" hidden="1" x14ac:dyDescent="0.2"/>
    <row r="740964" hidden="1" x14ac:dyDescent="0.2"/>
    <row r="740965" hidden="1" x14ac:dyDescent="0.2"/>
    <row r="740966" hidden="1" x14ac:dyDescent="0.2"/>
    <row r="740967" hidden="1" x14ac:dyDescent="0.2"/>
    <row r="740968" hidden="1" x14ac:dyDescent="0.2"/>
    <row r="740969" hidden="1" x14ac:dyDescent="0.2"/>
    <row r="740970" hidden="1" x14ac:dyDescent="0.2"/>
    <row r="740971" hidden="1" x14ac:dyDescent="0.2"/>
    <row r="740972" hidden="1" x14ac:dyDescent="0.2"/>
    <row r="740973" hidden="1" x14ac:dyDescent="0.2"/>
    <row r="740974" hidden="1" x14ac:dyDescent="0.2"/>
    <row r="740975" hidden="1" x14ac:dyDescent="0.2"/>
    <row r="740976" hidden="1" x14ac:dyDescent="0.2"/>
    <row r="740977" hidden="1" x14ac:dyDescent="0.2"/>
    <row r="740978" hidden="1" x14ac:dyDescent="0.2"/>
    <row r="740979" hidden="1" x14ac:dyDescent="0.2"/>
    <row r="740980" hidden="1" x14ac:dyDescent="0.2"/>
    <row r="740981" hidden="1" x14ac:dyDescent="0.2"/>
    <row r="740982" hidden="1" x14ac:dyDescent="0.2"/>
    <row r="740983" hidden="1" x14ac:dyDescent="0.2"/>
    <row r="740984" hidden="1" x14ac:dyDescent="0.2"/>
    <row r="740985" hidden="1" x14ac:dyDescent="0.2"/>
    <row r="740986" hidden="1" x14ac:dyDescent="0.2"/>
    <row r="740987" hidden="1" x14ac:dyDescent="0.2"/>
    <row r="740988" hidden="1" x14ac:dyDescent="0.2"/>
    <row r="740989" hidden="1" x14ac:dyDescent="0.2"/>
    <row r="740990" hidden="1" x14ac:dyDescent="0.2"/>
    <row r="740991" hidden="1" x14ac:dyDescent="0.2"/>
    <row r="740992" hidden="1" x14ac:dyDescent="0.2"/>
    <row r="740993" hidden="1" x14ac:dyDescent="0.2"/>
    <row r="740994" hidden="1" x14ac:dyDescent="0.2"/>
    <row r="740995" hidden="1" x14ac:dyDescent="0.2"/>
    <row r="740996" hidden="1" x14ac:dyDescent="0.2"/>
    <row r="740997" hidden="1" x14ac:dyDescent="0.2"/>
    <row r="740998" hidden="1" x14ac:dyDescent="0.2"/>
    <row r="740999" hidden="1" x14ac:dyDescent="0.2"/>
    <row r="741000" hidden="1" x14ac:dyDescent="0.2"/>
    <row r="741001" hidden="1" x14ac:dyDescent="0.2"/>
    <row r="741002" hidden="1" x14ac:dyDescent="0.2"/>
    <row r="741003" hidden="1" x14ac:dyDescent="0.2"/>
    <row r="741004" hidden="1" x14ac:dyDescent="0.2"/>
    <row r="741005" hidden="1" x14ac:dyDescent="0.2"/>
    <row r="741006" hidden="1" x14ac:dyDescent="0.2"/>
    <row r="741007" hidden="1" x14ac:dyDescent="0.2"/>
    <row r="741008" hidden="1" x14ac:dyDescent="0.2"/>
    <row r="741009" hidden="1" x14ac:dyDescent="0.2"/>
    <row r="741010" hidden="1" x14ac:dyDescent="0.2"/>
    <row r="741011" hidden="1" x14ac:dyDescent="0.2"/>
    <row r="741012" hidden="1" x14ac:dyDescent="0.2"/>
    <row r="741013" hidden="1" x14ac:dyDescent="0.2"/>
    <row r="741014" hidden="1" x14ac:dyDescent="0.2"/>
    <row r="741015" hidden="1" x14ac:dyDescent="0.2"/>
    <row r="741016" hidden="1" x14ac:dyDescent="0.2"/>
    <row r="741017" hidden="1" x14ac:dyDescent="0.2"/>
    <row r="741018" hidden="1" x14ac:dyDescent="0.2"/>
    <row r="741019" hidden="1" x14ac:dyDescent="0.2"/>
    <row r="741020" hidden="1" x14ac:dyDescent="0.2"/>
    <row r="741021" hidden="1" x14ac:dyDescent="0.2"/>
    <row r="741022" hidden="1" x14ac:dyDescent="0.2"/>
    <row r="741023" hidden="1" x14ac:dyDescent="0.2"/>
    <row r="741024" hidden="1" x14ac:dyDescent="0.2"/>
    <row r="741025" hidden="1" x14ac:dyDescent="0.2"/>
    <row r="741026" hidden="1" x14ac:dyDescent="0.2"/>
    <row r="741027" hidden="1" x14ac:dyDescent="0.2"/>
    <row r="741028" hidden="1" x14ac:dyDescent="0.2"/>
    <row r="741029" hidden="1" x14ac:dyDescent="0.2"/>
    <row r="741030" hidden="1" x14ac:dyDescent="0.2"/>
    <row r="741031" hidden="1" x14ac:dyDescent="0.2"/>
    <row r="741032" hidden="1" x14ac:dyDescent="0.2"/>
    <row r="741033" hidden="1" x14ac:dyDescent="0.2"/>
    <row r="741034" hidden="1" x14ac:dyDescent="0.2"/>
    <row r="741035" hidden="1" x14ac:dyDescent="0.2"/>
    <row r="741036" hidden="1" x14ac:dyDescent="0.2"/>
    <row r="741037" hidden="1" x14ac:dyDescent="0.2"/>
    <row r="741038" hidden="1" x14ac:dyDescent="0.2"/>
    <row r="741039" hidden="1" x14ac:dyDescent="0.2"/>
    <row r="741040" hidden="1" x14ac:dyDescent="0.2"/>
    <row r="741041" hidden="1" x14ac:dyDescent="0.2"/>
    <row r="741042" hidden="1" x14ac:dyDescent="0.2"/>
    <row r="741043" hidden="1" x14ac:dyDescent="0.2"/>
    <row r="741044" hidden="1" x14ac:dyDescent="0.2"/>
    <row r="741045" hidden="1" x14ac:dyDescent="0.2"/>
    <row r="741046" hidden="1" x14ac:dyDescent="0.2"/>
    <row r="741047" hidden="1" x14ac:dyDescent="0.2"/>
    <row r="741048" hidden="1" x14ac:dyDescent="0.2"/>
    <row r="741049" hidden="1" x14ac:dyDescent="0.2"/>
    <row r="741050" hidden="1" x14ac:dyDescent="0.2"/>
    <row r="741051" hidden="1" x14ac:dyDescent="0.2"/>
    <row r="741052" hidden="1" x14ac:dyDescent="0.2"/>
    <row r="741053" hidden="1" x14ac:dyDescent="0.2"/>
    <row r="741054" hidden="1" x14ac:dyDescent="0.2"/>
    <row r="741055" hidden="1" x14ac:dyDescent="0.2"/>
    <row r="741056" hidden="1" x14ac:dyDescent="0.2"/>
    <row r="741057" hidden="1" x14ac:dyDescent="0.2"/>
    <row r="741058" hidden="1" x14ac:dyDescent="0.2"/>
    <row r="741059" hidden="1" x14ac:dyDescent="0.2"/>
    <row r="741060" hidden="1" x14ac:dyDescent="0.2"/>
    <row r="741061" hidden="1" x14ac:dyDescent="0.2"/>
    <row r="741062" hidden="1" x14ac:dyDescent="0.2"/>
    <row r="741063" hidden="1" x14ac:dyDescent="0.2"/>
    <row r="741064" hidden="1" x14ac:dyDescent="0.2"/>
    <row r="741065" hidden="1" x14ac:dyDescent="0.2"/>
    <row r="741066" hidden="1" x14ac:dyDescent="0.2"/>
    <row r="741067" hidden="1" x14ac:dyDescent="0.2"/>
    <row r="741068" hidden="1" x14ac:dyDescent="0.2"/>
    <row r="741069" hidden="1" x14ac:dyDescent="0.2"/>
    <row r="741070" hidden="1" x14ac:dyDescent="0.2"/>
    <row r="741071" hidden="1" x14ac:dyDescent="0.2"/>
    <row r="741072" hidden="1" x14ac:dyDescent="0.2"/>
    <row r="741073" hidden="1" x14ac:dyDescent="0.2"/>
    <row r="741074" hidden="1" x14ac:dyDescent="0.2"/>
    <row r="741075" hidden="1" x14ac:dyDescent="0.2"/>
    <row r="741076" hidden="1" x14ac:dyDescent="0.2"/>
    <row r="741077" hidden="1" x14ac:dyDescent="0.2"/>
    <row r="741078" hidden="1" x14ac:dyDescent="0.2"/>
    <row r="741079" hidden="1" x14ac:dyDescent="0.2"/>
    <row r="741080" hidden="1" x14ac:dyDescent="0.2"/>
    <row r="741081" hidden="1" x14ac:dyDescent="0.2"/>
    <row r="741082" hidden="1" x14ac:dyDescent="0.2"/>
    <row r="741083" hidden="1" x14ac:dyDescent="0.2"/>
    <row r="741084" hidden="1" x14ac:dyDescent="0.2"/>
    <row r="741085" hidden="1" x14ac:dyDescent="0.2"/>
    <row r="741086" hidden="1" x14ac:dyDescent="0.2"/>
    <row r="741087" hidden="1" x14ac:dyDescent="0.2"/>
    <row r="741088" hidden="1" x14ac:dyDescent="0.2"/>
    <row r="741089" hidden="1" x14ac:dyDescent="0.2"/>
    <row r="741090" hidden="1" x14ac:dyDescent="0.2"/>
    <row r="741091" hidden="1" x14ac:dyDescent="0.2"/>
    <row r="741092" hidden="1" x14ac:dyDescent="0.2"/>
    <row r="741093" hidden="1" x14ac:dyDescent="0.2"/>
    <row r="741094" hidden="1" x14ac:dyDescent="0.2"/>
    <row r="741095" hidden="1" x14ac:dyDescent="0.2"/>
    <row r="741096" hidden="1" x14ac:dyDescent="0.2"/>
    <row r="741097" hidden="1" x14ac:dyDescent="0.2"/>
    <row r="741098" hidden="1" x14ac:dyDescent="0.2"/>
    <row r="741099" hidden="1" x14ac:dyDescent="0.2"/>
    <row r="741100" hidden="1" x14ac:dyDescent="0.2"/>
    <row r="741101" hidden="1" x14ac:dyDescent="0.2"/>
    <row r="741102" hidden="1" x14ac:dyDescent="0.2"/>
    <row r="741103" hidden="1" x14ac:dyDescent="0.2"/>
    <row r="741104" hidden="1" x14ac:dyDescent="0.2"/>
    <row r="741105" hidden="1" x14ac:dyDescent="0.2"/>
    <row r="741106" hidden="1" x14ac:dyDescent="0.2"/>
    <row r="741107" hidden="1" x14ac:dyDescent="0.2"/>
    <row r="741108" hidden="1" x14ac:dyDescent="0.2"/>
    <row r="741109" hidden="1" x14ac:dyDescent="0.2"/>
    <row r="741110" hidden="1" x14ac:dyDescent="0.2"/>
    <row r="741111" hidden="1" x14ac:dyDescent="0.2"/>
    <row r="741112" hidden="1" x14ac:dyDescent="0.2"/>
    <row r="741113" hidden="1" x14ac:dyDescent="0.2"/>
    <row r="741114" hidden="1" x14ac:dyDescent="0.2"/>
    <row r="741115" hidden="1" x14ac:dyDescent="0.2"/>
    <row r="741116" hidden="1" x14ac:dyDescent="0.2"/>
    <row r="741117" hidden="1" x14ac:dyDescent="0.2"/>
    <row r="741118" hidden="1" x14ac:dyDescent="0.2"/>
    <row r="741119" hidden="1" x14ac:dyDescent="0.2"/>
    <row r="741120" hidden="1" x14ac:dyDescent="0.2"/>
    <row r="741121" hidden="1" x14ac:dyDescent="0.2"/>
    <row r="741122" hidden="1" x14ac:dyDescent="0.2"/>
    <row r="741123" hidden="1" x14ac:dyDescent="0.2"/>
    <row r="741124" hidden="1" x14ac:dyDescent="0.2"/>
    <row r="741125" hidden="1" x14ac:dyDescent="0.2"/>
    <row r="741126" hidden="1" x14ac:dyDescent="0.2"/>
    <row r="741127" hidden="1" x14ac:dyDescent="0.2"/>
    <row r="741128" hidden="1" x14ac:dyDescent="0.2"/>
    <row r="741129" hidden="1" x14ac:dyDescent="0.2"/>
    <row r="741130" hidden="1" x14ac:dyDescent="0.2"/>
    <row r="741131" hidden="1" x14ac:dyDescent="0.2"/>
    <row r="741132" hidden="1" x14ac:dyDescent="0.2"/>
    <row r="741133" hidden="1" x14ac:dyDescent="0.2"/>
    <row r="741134" hidden="1" x14ac:dyDescent="0.2"/>
    <row r="741135" hidden="1" x14ac:dyDescent="0.2"/>
    <row r="741136" hidden="1" x14ac:dyDescent="0.2"/>
    <row r="741137" hidden="1" x14ac:dyDescent="0.2"/>
    <row r="741138" hidden="1" x14ac:dyDescent="0.2"/>
    <row r="741139" hidden="1" x14ac:dyDescent="0.2"/>
    <row r="741140" hidden="1" x14ac:dyDescent="0.2"/>
    <row r="741141" hidden="1" x14ac:dyDescent="0.2"/>
    <row r="741142" hidden="1" x14ac:dyDescent="0.2"/>
    <row r="741143" hidden="1" x14ac:dyDescent="0.2"/>
    <row r="741144" hidden="1" x14ac:dyDescent="0.2"/>
    <row r="741145" hidden="1" x14ac:dyDescent="0.2"/>
    <row r="741146" hidden="1" x14ac:dyDescent="0.2"/>
    <row r="741147" hidden="1" x14ac:dyDescent="0.2"/>
    <row r="741148" hidden="1" x14ac:dyDescent="0.2"/>
    <row r="741149" hidden="1" x14ac:dyDescent="0.2"/>
    <row r="741150" hidden="1" x14ac:dyDescent="0.2"/>
    <row r="741151" hidden="1" x14ac:dyDescent="0.2"/>
    <row r="741152" hidden="1" x14ac:dyDescent="0.2"/>
    <row r="741153" hidden="1" x14ac:dyDescent="0.2"/>
    <row r="741154" hidden="1" x14ac:dyDescent="0.2"/>
    <row r="741155" hidden="1" x14ac:dyDescent="0.2"/>
    <row r="741156" hidden="1" x14ac:dyDescent="0.2"/>
    <row r="741157" hidden="1" x14ac:dyDescent="0.2"/>
    <row r="741158" hidden="1" x14ac:dyDescent="0.2"/>
    <row r="741159" hidden="1" x14ac:dyDescent="0.2"/>
    <row r="741160" hidden="1" x14ac:dyDescent="0.2"/>
    <row r="741161" hidden="1" x14ac:dyDescent="0.2"/>
    <row r="741162" hidden="1" x14ac:dyDescent="0.2"/>
    <row r="741163" hidden="1" x14ac:dyDescent="0.2"/>
    <row r="741164" hidden="1" x14ac:dyDescent="0.2"/>
    <row r="741165" hidden="1" x14ac:dyDescent="0.2"/>
    <row r="741166" hidden="1" x14ac:dyDescent="0.2"/>
    <row r="741167" hidden="1" x14ac:dyDescent="0.2"/>
    <row r="741168" hidden="1" x14ac:dyDescent="0.2"/>
    <row r="741169" hidden="1" x14ac:dyDescent="0.2"/>
    <row r="741170" hidden="1" x14ac:dyDescent="0.2"/>
    <row r="741171" hidden="1" x14ac:dyDescent="0.2"/>
    <row r="741172" hidden="1" x14ac:dyDescent="0.2"/>
    <row r="741173" hidden="1" x14ac:dyDescent="0.2"/>
    <row r="741174" hidden="1" x14ac:dyDescent="0.2"/>
    <row r="741175" hidden="1" x14ac:dyDescent="0.2"/>
    <row r="741176" hidden="1" x14ac:dyDescent="0.2"/>
    <row r="741177" hidden="1" x14ac:dyDescent="0.2"/>
    <row r="741178" hidden="1" x14ac:dyDescent="0.2"/>
    <row r="741179" hidden="1" x14ac:dyDescent="0.2"/>
    <row r="741180" hidden="1" x14ac:dyDescent="0.2"/>
    <row r="741181" hidden="1" x14ac:dyDescent="0.2"/>
    <row r="741182" hidden="1" x14ac:dyDescent="0.2"/>
    <row r="741183" hidden="1" x14ac:dyDescent="0.2"/>
    <row r="741184" hidden="1" x14ac:dyDescent="0.2"/>
    <row r="741185" hidden="1" x14ac:dyDescent="0.2"/>
    <row r="741186" hidden="1" x14ac:dyDescent="0.2"/>
    <row r="741187" hidden="1" x14ac:dyDescent="0.2"/>
    <row r="741188" hidden="1" x14ac:dyDescent="0.2"/>
    <row r="741189" hidden="1" x14ac:dyDescent="0.2"/>
    <row r="741190" hidden="1" x14ac:dyDescent="0.2"/>
    <row r="741191" hidden="1" x14ac:dyDescent="0.2"/>
    <row r="741192" hidden="1" x14ac:dyDescent="0.2"/>
    <row r="741193" hidden="1" x14ac:dyDescent="0.2"/>
    <row r="741194" hidden="1" x14ac:dyDescent="0.2"/>
    <row r="741195" hidden="1" x14ac:dyDescent="0.2"/>
    <row r="741196" hidden="1" x14ac:dyDescent="0.2"/>
    <row r="741197" hidden="1" x14ac:dyDescent="0.2"/>
    <row r="741198" hidden="1" x14ac:dyDescent="0.2"/>
    <row r="741199" hidden="1" x14ac:dyDescent="0.2"/>
    <row r="741200" hidden="1" x14ac:dyDescent="0.2"/>
    <row r="741201" hidden="1" x14ac:dyDescent="0.2"/>
    <row r="741202" hidden="1" x14ac:dyDescent="0.2"/>
    <row r="741203" hidden="1" x14ac:dyDescent="0.2"/>
    <row r="741204" hidden="1" x14ac:dyDescent="0.2"/>
    <row r="741205" hidden="1" x14ac:dyDescent="0.2"/>
    <row r="741206" hidden="1" x14ac:dyDescent="0.2"/>
    <row r="741207" hidden="1" x14ac:dyDescent="0.2"/>
    <row r="741208" hidden="1" x14ac:dyDescent="0.2"/>
    <row r="741209" hidden="1" x14ac:dyDescent="0.2"/>
    <row r="741210" hidden="1" x14ac:dyDescent="0.2"/>
    <row r="741211" hidden="1" x14ac:dyDescent="0.2"/>
    <row r="741212" hidden="1" x14ac:dyDescent="0.2"/>
    <row r="741213" hidden="1" x14ac:dyDescent="0.2"/>
    <row r="741214" hidden="1" x14ac:dyDescent="0.2"/>
    <row r="741215" hidden="1" x14ac:dyDescent="0.2"/>
    <row r="741216" hidden="1" x14ac:dyDescent="0.2"/>
    <row r="741217" hidden="1" x14ac:dyDescent="0.2"/>
    <row r="741218" hidden="1" x14ac:dyDescent="0.2"/>
    <row r="741219" hidden="1" x14ac:dyDescent="0.2"/>
    <row r="741220" hidden="1" x14ac:dyDescent="0.2"/>
    <row r="741221" hidden="1" x14ac:dyDescent="0.2"/>
    <row r="741222" hidden="1" x14ac:dyDescent="0.2"/>
    <row r="741223" hidden="1" x14ac:dyDescent="0.2"/>
    <row r="741224" hidden="1" x14ac:dyDescent="0.2"/>
    <row r="741225" hidden="1" x14ac:dyDescent="0.2"/>
    <row r="741226" hidden="1" x14ac:dyDescent="0.2"/>
    <row r="741227" hidden="1" x14ac:dyDescent="0.2"/>
    <row r="741228" hidden="1" x14ac:dyDescent="0.2"/>
    <row r="741229" hidden="1" x14ac:dyDescent="0.2"/>
    <row r="741230" hidden="1" x14ac:dyDescent="0.2"/>
    <row r="741231" hidden="1" x14ac:dyDescent="0.2"/>
    <row r="741232" hidden="1" x14ac:dyDescent="0.2"/>
    <row r="741233" hidden="1" x14ac:dyDescent="0.2"/>
    <row r="741234" hidden="1" x14ac:dyDescent="0.2"/>
    <row r="741235" hidden="1" x14ac:dyDescent="0.2"/>
    <row r="741236" hidden="1" x14ac:dyDescent="0.2"/>
    <row r="741237" hidden="1" x14ac:dyDescent="0.2"/>
    <row r="741238" hidden="1" x14ac:dyDescent="0.2"/>
    <row r="741239" hidden="1" x14ac:dyDescent="0.2"/>
    <row r="741240" hidden="1" x14ac:dyDescent="0.2"/>
    <row r="741241" hidden="1" x14ac:dyDescent="0.2"/>
    <row r="741242" hidden="1" x14ac:dyDescent="0.2"/>
    <row r="741243" hidden="1" x14ac:dyDescent="0.2"/>
    <row r="741244" hidden="1" x14ac:dyDescent="0.2"/>
    <row r="741245" hidden="1" x14ac:dyDescent="0.2"/>
    <row r="741246" hidden="1" x14ac:dyDescent="0.2"/>
    <row r="741247" hidden="1" x14ac:dyDescent="0.2"/>
    <row r="741248" hidden="1" x14ac:dyDescent="0.2"/>
    <row r="741249" hidden="1" x14ac:dyDescent="0.2"/>
    <row r="741250" hidden="1" x14ac:dyDescent="0.2"/>
    <row r="741251" hidden="1" x14ac:dyDescent="0.2"/>
    <row r="741252" hidden="1" x14ac:dyDescent="0.2"/>
    <row r="741253" hidden="1" x14ac:dyDescent="0.2"/>
    <row r="741254" hidden="1" x14ac:dyDescent="0.2"/>
    <row r="741255" hidden="1" x14ac:dyDescent="0.2"/>
    <row r="741256" hidden="1" x14ac:dyDescent="0.2"/>
    <row r="741257" hidden="1" x14ac:dyDescent="0.2"/>
    <row r="741258" hidden="1" x14ac:dyDescent="0.2"/>
    <row r="741259" hidden="1" x14ac:dyDescent="0.2"/>
    <row r="741260" hidden="1" x14ac:dyDescent="0.2"/>
    <row r="741261" hidden="1" x14ac:dyDescent="0.2"/>
    <row r="741262" hidden="1" x14ac:dyDescent="0.2"/>
    <row r="741263" hidden="1" x14ac:dyDescent="0.2"/>
    <row r="741264" hidden="1" x14ac:dyDescent="0.2"/>
    <row r="741265" hidden="1" x14ac:dyDescent="0.2"/>
    <row r="741266" hidden="1" x14ac:dyDescent="0.2"/>
    <row r="741267" hidden="1" x14ac:dyDescent="0.2"/>
    <row r="741268" hidden="1" x14ac:dyDescent="0.2"/>
    <row r="741269" hidden="1" x14ac:dyDescent="0.2"/>
    <row r="741270" hidden="1" x14ac:dyDescent="0.2"/>
    <row r="741271" hidden="1" x14ac:dyDescent="0.2"/>
    <row r="741272" hidden="1" x14ac:dyDescent="0.2"/>
    <row r="741273" hidden="1" x14ac:dyDescent="0.2"/>
    <row r="741274" hidden="1" x14ac:dyDescent="0.2"/>
    <row r="741275" hidden="1" x14ac:dyDescent="0.2"/>
    <row r="741276" hidden="1" x14ac:dyDescent="0.2"/>
    <row r="741277" hidden="1" x14ac:dyDescent="0.2"/>
    <row r="741278" hidden="1" x14ac:dyDescent="0.2"/>
    <row r="741279" hidden="1" x14ac:dyDescent="0.2"/>
    <row r="741280" hidden="1" x14ac:dyDescent="0.2"/>
    <row r="741281" hidden="1" x14ac:dyDescent="0.2"/>
    <row r="741282" hidden="1" x14ac:dyDescent="0.2"/>
    <row r="741283" hidden="1" x14ac:dyDescent="0.2"/>
    <row r="741284" hidden="1" x14ac:dyDescent="0.2"/>
    <row r="741285" hidden="1" x14ac:dyDescent="0.2"/>
    <row r="741286" hidden="1" x14ac:dyDescent="0.2"/>
    <row r="741287" hidden="1" x14ac:dyDescent="0.2"/>
    <row r="741288" hidden="1" x14ac:dyDescent="0.2"/>
    <row r="741289" hidden="1" x14ac:dyDescent="0.2"/>
    <row r="741290" hidden="1" x14ac:dyDescent="0.2"/>
    <row r="741291" hidden="1" x14ac:dyDescent="0.2"/>
    <row r="741292" hidden="1" x14ac:dyDescent="0.2"/>
    <row r="741293" hidden="1" x14ac:dyDescent="0.2"/>
    <row r="741294" hidden="1" x14ac:dyDescent="0.2"/>
    <row r="741295" hidden="1" x14ac:dyDescent="0.2"/>
    <row r="741296" hidden="1" x14ac:dyDescent="0.2"/>
    <row r="741297" hidden="1" x14ac:dyDescent="0.2"/>
    <row r="741298" hidden="1" x14ac:dyDescent="0.2"/>
    <row r="741299" hidden="1" x14ac:dyDescent="0.2"/>
    <row r="741300" hidden="1" x14ac:dyDescent="0.2"/>
    <row r="741301" hidden="1" x14ac:dyDescent="0.2"/>
    <row r="741302" hidden="1" x14ac:dyDescent="0.2"/>
    <row r="741303" hidden="1" x14ac:dyDescent="0.2"/>
    <row r="741304" hidden="1" x14ac:dyDescent="0.2"/>
    <row r="741305" hidden="1" x14ac:dyDescent="0.2"/>
    <row r="741306" hidden="1" x14ac:dyDescent="0.2"/>
    <row r="741307" hidden="1" x14ac:dyDescent="0.2"/>
    <row r="741308" hidden="1" x14ac:dyDescent="0.2"/>
    <row r="741309" hidden="1" x14ac:dyDescent="0.2"/>
    <row r="741310" hidden="1" x14ac:dyDescent="0.2"/>
    <row r="741311" hidden="1" x14ac:dyDescent="0.2"/>
    <row r="741312" hidden="1" x14ac:dyDescent="0.2"/>
    <row r="741313" hidden="1" x14ac:dyDescent="0.2"/>
    <row r="741314" hidden="1" x14ac:dyDescent="0.2"/>
    <row r="741315" hidden="1" x14ac:dyDescent="0.2"/>
    <row r="741316" hidden="1" x14ac:dyDescent="0.2"/>
    <row r="741317" hidden="1" x14ac:dyDescent="0.2"/>
    <row r="741318" hidden="1" x14ac:dyDescent="0.2"/>
    <row r="741319" hidden="1" x14ac:dyDescent="0.2"/>
    <row r="741320" hidden="1" x14ac:dyDescent="0.2"/>
    <row r="741321" hidden="1" x14ac:dyDescent="0.2"/>
    <row r="741322" hidden="1" x14ac:dyDescent="0.2"/>
    <row r="741323" hidden="1" x14ac:dyDescent="0.2"/>
    <row r="741324" hidden="1" x14ac:dyDescent="0.2"/>
    <row r="741325" hidden="1" x14ac:dyDescent="0.2"/>
    <row r="741326" hidden="1" x14ac:dyDescent="0.2"/>
    <row r="741327" hidden="1" x14ac:dyDescent="0.2"/>
    <row r="741328" hidden="1" x14ac:dyDescent="0.2"/>
    <row r="741329" hidden="1" x14ac:dyDescent="0.2"/>
    <row r="741330" hidden="1" x14ac:dyDescent="0.2"/>
    <row r="741331" hidden="1" x14ac:dyDescent="0.2"/>
    <row r="741332" hidden="1" x14ac:dyDescent="0.2"/>
    <row r="741333" hidden="1" x14ac:dyDescent="0.2"/>
    <row r="741334" hidden="1" x14ac:dyDescent="0.2"/>
    <row r="741335" hidden="1" x14ac:dyDescent="0.2"/>
    <row r="741336" hidden="1" x14ac:dyDescent="0.2"/>
    <row r="741337" hidden="1" x14ac:dyDescent="0.2"/>
    <row r="741338" hidden="1" x14ac:dyDescent="0.2"/>
    <row r="741339" hidden="1" x14ac:dyDescent="0.2"/>
    <row r="741340" hidden="1" x14ac:dyDescent="0.2"/>
    <row r="741341" hidden="1" x14ac:dyDescent="0.2"/>
    <row r="741342" hidden="1" x14ac:dyDescent="0.2"/>
    <row r="741343" hidden="1" x14ac:dyDescent="0.2"/>
    <row r="741344" hidden="1" x14ac:dyDescent="0.2"/>
    <row r="741345" hidden="1" x14ac:dyDescent="0.2"/>
    <row r="741346" hidden="1" x14ac:dyDescent="0.2"/>
    <row r="741347" hidden="1" x14ac:dyDescent="0.2"/>
    <row r="741348" hidden="1" x14ac:dyDescent="0.2"/>
    <row r="741349" hidden="1" x14ac:dyDescent="0.2"/>
    <row r="741350" hidden="1" x14ac:dyDescent="0.2"/>
    <row r="741351" hidden="1" x14ac:dyDescent="0.2"/>
    <row r="741352" hidden="1" x14ac:dyDescent="0.2"/>
    <row r="741353" hidden="1" x14ac:dyDescent="0.2"/>
    <row r="741354" hidden="1" x14ac:dyDescent="0.2"/>
    <row r="741355" hidden="1" x14ac:dyDescent="0.2"/>
    <row r="741356" hidden="1" x14ac:dyDescent="0.2"/>
    <row r="741357" hidden="1" x14ac:dyDescent="0.2"/>
    <row r="741358" hidden="1" x14ac:dyDescent="0.2"/>
    <row r="741359" hidden="1" x14ac:dyDescent="0.2"/>
    <row r="741360" hidden="1" x14ac:dyDescent="0.2"/>
    <row r="741361" hidden="1" x14ac:dyDescent="0.2"/>
    <row r="741362" hidden="1" x14ac:dyDescent="0.2"/>
    <row r="741363" hidden="1" x14ac:dyDescent="0.2"/>
    <row r="741364" hidden="1" x14ac:dyDescent="0.2"/>
    <row r="741365" hidden="1" x14ac:dyDescent="0.2"/>
    <row r="741366" hidden="1" x14ac:dyDescent="0.2"/>
    <row r="741367" hidden="1" x14ac:dyDescent="0.2"/>
    <row r="741368" hidden="1" x14ac:dyDescent="0.2"/>
    <row r="741369" hidden="1" x14ac:dyDescent="0.2"/>
    <row r="741370" hidden="1" x14ac:dyDescent="0.2"/>
    <row r="741371" hidden="1" x14ac:dyDescent="0.2"/>
    <row r="741372" hidden="1" x14ac:dyDescent="0.2"/>
    <row r="741373" hidden="1" x14ac:dyDescent="0.2"/>
    <row r="741374" hidden="1" x14ac:dyDescent="0.2"/>
    <row r="741375" hidden="1" x14ac:dyDescent="0.2"/>
    <row r="741376" hidden="1" x14ac:dyDescent="0.2"/>
    <row r="741377" hidden="1" x14ac:dyDescent="0.2"/>
    <row r="741378" hidden="1" x14ac:dyDescent="0.2"/>
    <row r="741379" hidden="1" x14ac:dyDescent="0.2"/>
    <row r="741380" hidden="1" x14ac:dyDescent="0.2"/>
    <row r="741381" hidden="1" x14ac:dyDescent="0.2"/>
    <row r="741382" hidden="1" x14ac:dyDescent="0.2"/>
    <row r="741383" hidden="1" x14ac:dyDescent="0.2"/>
    <row r="741384" hidden="1" x14ac:dyDescent="0.2"/>
    <row r="741385" hidden="1" x14ac:dyDescent="0.2"/>
    <row r="741386" hidden="1" x14ac:dyDescent="0.2"/>
    <row r="741387" hidden="1" x14ac:dyDescent="0.2"/>
    <row r="741388" hidden="1" x14ac:dyDescent="0.2"/>
    <row r="741389" hidden="1" x14ac:dyDescent="0.2"/>
    <row r="741390" hidden="1" x14ac:dyDescent="0.2"/>
    <row r="741391" hidden="1" x14ac:dyDescent="0.2"/>
    <row r="741392" hidden="1" x14ac:dyDescent="0.2"/>
    <row r="741393" hidden="1" x14ac:dyDescent="0.2"/>
    <row r="741394" hidden="1" x14ac:dyDescent="0.2"/>
    <row r="741395" hidden="1" x14ac:dyDescent="0.2"/>
    <row r="741396" hidden="1" x14ac:dyDescent="0.2"/>
    <row r="741397" hidden="1" x14ac:dyDescent="0.2"/>
    <row r="741398" hidden="1" x14ac:dyDescent="0.2"/>
    <row r="741399" hidden="1" x14ac:dyDescent="0.2"/>
    <row r="741400" hidden="1" x14ac:dyDescent="0.2"/>
    <row r="741401" hidden="1" x14ac:dyDescent="0.2"/>
    <row r="741402" hidden="1" x14ac:dyDescent="0.2"/>
    <row r="741403" hidden="1" x14ac:dyDescent="0.2"/>
    <row r="741404" hidden="1" x14ac:dyDescent="0.2"/>
    <row r="741405" hidden="1" x14ac:dyDescent="0.2"/>
    <row r="741406" hidden="1" x14ac:dyDescent="0.2"/>
    <row r="741407" hidden="1" x14ac:dyDescent="0.2"/>
    <row r="741408" hidden="1" x14ac:dyDescent="0.2"/>
    <row r="741409" hidden="1" x14ac:dyDescent="0.2"/>
    <row r="741410" hidden="1" x14ac:dyDescent="0.2"/>
    <row r="741411" hidden="1" x14ac:dyDescent="0.2"/>
    <row r="741412" hidden="1" x14ac:dyDescent="0.2"/>
    <row r="741413" hidden="1" x14ac:dyDescent="0.2"/>
    <row r="741414" hidden="1" x14ac:dyDescent="0.2"/>
    <row r="741415" hidden="1" x14ac:dyDescent="0.2"/>
    <row r="741416" hidden="1" x14ac:dyDescent="0.2"/>
    <row r="741417" hidden="1" x14ac:dyDescent="0.2"/>
    <row r="741418" hidden="1" x14ac:dyDescent="0.2"/>
    <row r="741419" hidden="1" x14ac:dyDescent="0.2"/>
    <row r="741420" hidden="1" x14ac:dyDescent="0.2"/>
    <row r="741421" hidden="1" x14ac:dyDescent="0.2"/>
    <row r="741422" hidden="1" x14ac:dyDescent="0.2"/>
    <row r="741423" hidden="1" x14ac:dyDescent="0.2"/>
    <row r="741424" hidden="1" x14ac:dyDescent="0.2"/>
    <row r="741425" hidden="1" x14ac:dyDescent="0.2"/>
    <row r="741426" hidden="1" x14ac:dyDescent="0.2"/>
    <row r="741427" hidden="1" x14ac:dyDescent="0.2"/>
    <row r="741428" hidden="1" x14ac:dyDescent="0.2"/>
    <row r="741429" hidden="1" x14ac:dyDescent="0.2"/>
    <row r="741430" hidden="1" x14ac:dyDescent="0.2"/>
    <row r="741431" hidden="1" x14ac:dyDescent="0.2"/>
    <row r="741432" hidden="1" x14ac:dyDescent="0.2"/>
    <row r="741433" hidden="1" x14ac:dyDescent="0.2"/>
    <row r="741434" hidden="1" x14ac:dyDescent="0.2"/>
    <row r="741435" hidden="1" x14ac:dyDescent="0.2"/>
    <row r="741436" hidden="1" x14ac:dyDescent="0.2"/>
    <row r="741437" hidden="1" x14ac:dyDescent="0.2"/>
    <row r="741438" hidden="1" x14ac:dyDescent="0.2"/>
    <row r="741439" hidden="1" x14ac:dyDescent="0.2"/>
    <row r="741440" hidden="1" x14ac:dyDescent="0.2"/>
    <row r="741441" hidden="1" x14ac:dyDescent="0.2"/>
    <row r="741442" hidden="1" x14ac:dyDescent="0.2"/>
    <row r="741443" hidden="1" x14ac:dyDescent="0.2"/>
    <row r="741444" hidden="1" x14ac:dyDescent="0.2"/>
    <row r="741445" hidden="1" x14ac:dyDescent="0.2"/>
    <row r="741446" hidden="1" x14ac:dyDescent="0.2"/>
    <row r="741447" hidden="1" x14ac:dyDescent="0.2"/>
    <row r="741448" hidden="1" x14ac:dyDescent="0.2"/>
    <row r="741449" hidden="1" x14ac:dyDescent="0.2"/>
    <row r="741450" hidden="1" x14ac:dyDescent="0.2"/>
    <row r="741451" hidden="1" x14ac:dyDescent="0.2"/>
    <row r="741452" hidden="1" x14ac:dyDescent="0.2"/>
    <row r="741453" hidden="1" x14ac:dyDescent="0.2"/>
    <row r="741454" hidden="1" x14ac:dyDescent="0.2"/>
    <row r="741455" hidden="1" x14ac:dyDescent="0.2"/>
    <row r="741456" hidden="1" x14ac:dyDescent="0.2"/>
    <row r="741457" hidden="1" x14ac:dyDescent="0.2"/>
    <row r="741458" hidden="1" x14ac:dyDescent="0.2"/>
    <row r="741459" hidden="1" x14ac:dyDescent="0.2"/>
    <row r="741460" hidden="1" x14ac:dyDescent="0.2"/>
    <row r="741461" hidden="1" x14ac:dyDescent="0.2"/>
    <row r="741462" hidden="1" x14ac:dyDescent="0.2"/>
    <row r="741463" hidden="1" x14ac:dyDescent="0.2"/>
    <row r="741464" hidden="1" x14ac:dyDescent="0.2"/>
    <row r="741465" hidden="1" x14ac:dyDescent="0.2"/>
    <row r="741466" hidden="1" x14ac:dyDescent="0.2"/>
    <row r="741467" hidden="1" x14ac:dyDescent="0.2"/>
    <row r="741468" hidden="1" x14ac:dyDescent="0.2"/>
    <row r="741469" hidden="1" x14ac:dyDescent="0.2"/>
    <row r="741470" hidden="1" x14ac:dyDescent="0.2"/>
    <row r="741471" hidden="1" x14ac:dyDescent="0.2"/>
    <row r="741472" hidden="1" x14ac:dyDescent="0.2"/>
    <row r="741473" hidden="1" x14ac:dyDescent="0.2"/>
    <row r="741474" hidden="1" x14ac:dyDescent="0.2"/>
    <row r="741475" hidden="1" x14ac:dyDescent="0.2"/>
    <row r="741476" hidden="1" x14ac:dyDescent="0.2"/>
    <row r="741477" hidden="1" x14ac:dyDescent="0.2"/>
    <row r="741478" hidden="1" x14ac:dyDescent="0.2"/>
    <row r="741479" hidden="1" x14ac:dyDescent="0.2"/>
    <row r="741480" hidden="1" x14ac:dyDescent="0.2"/>
    <row r="741481" hidden="1" x14ac:dyDescent="0.2"/>
    <row r="741482" hidden="1" x14ac:dyDescent="0.2"/>
    <row r="741483" hidden="1" x14ac:dyDescent="0.2"/>
    <row r="741484" hidden="1" x14ac:dyDescent="0.2"/>
    <row r="741485" hidden="1" x14ac:dyDescent="0.2"/>
    <row r="741486" hidden="1" x14ac:dyDescent="0.2"/>
    <row r="741487" hidden="1" x14ac:dyDescent="0.2"/>
    <row r="741488" hidden="1" x14ac:dyDescent="0.2"/>
    <row r="741489" hidden="1" x14ac:dyDescent="0.2"/>
    <row r="741490" hidden="1" x14ac:dyDescent="0.2"/>
    <row r="741491" hidden="1" x14ac:dyDescent="0.2"/>
    <row r="741492" hidden="1" x14ac:dyDescent="0.2"/>
    <row r="741493" hidden="1" x14ac:dyDescent="0.2"/>
    <row r="741494" hidden="1" x14ac:dyDescent="0.2"/>
    <row r="741495" hidden="1" x14ac:dyDescent="0.2"/>
    <row r="741496" hidden="1" x14ac:dyDescent="0.2"/>
    <row r="741497" hidden="1" x14ac:dyDescent="0.2"/>
    <row r="741498" hidden="1" x14ac:dyDescent="0.2"/>
    <row r="741499" hidden="1" x14ac:dyDescent="0.2"/>
    <row r="741500" hidden="1" x14ac:dyDescent="0.2"/>
    <row r="741501" hidden="1" x14ac:dyDescent="0.2"/>
    <row r="741502" hidden="1" x14ac:dyDescent="0.2"/>
    <row r="741503" hidden="1" x14ac:dyDescent="0.2"/>
    <row r="741504" hidden="1" x14ac:dyDescent="0.2"/>
    <row r="741505" hidden="1" x14ac:dyDescent="0.2"/>
    <row r="741506" hidden="1" x14ac:dyDescent="0.2"/>
    <row r="741507" hidden="1" x14ac:dyDescent="0.2"/>
    <row r="741508" hidden="1" x14ac:dyDescent="0.2"/>
    <row r="741509" hidden="1" x14ac:dyDescent="0.2"/>
    <row r="741510" hidden="1" x14ac:dyDescent="0.2"/>
    <row r="741511" hidden="1" x14ac:dyDescent="0.2"/>
    <row r="741512" hidden="1" x14ac:dyDescent="0.2"/>
    <row r="741513" hidden="1" x14ac:dyDescent="0.2"/>
    <row r="741514" hidden="1" x14ac:dyDescent="0.2"/>
    <row r="741515" hidden="1" x14ac:dyDescent="0.2"/>
    <row r="741516" hidden="1" x14ac:dyDescent="0.2"/>
    <row r="741517" hidden="1" x14ac:dyDescent="0.2"/>
    <row r="741518" hidden="1" x14ac:dyDescent="0.2"/>
    <row r="741519" hidden="1" x14ac:dyDescent="0.2"/>
    <row r="741520" hidden="1" x14ac:dyDescent="0.2"/>
    <row r="741521" hidden="1" x14ac:dyDescent="0.2"/>
    <row r="741522" hidden="1" x14ac:dyDescent="0.2"/>
    <row r="741523" hidden="1" x14ac:dyDescent="0.2"/>
    <row r="741524" hidden="1" x14ac:dyDescent="0.2"/>
    <row r="741525" hidden="1" x14ac:dyDescent="0.2"/>
    <row r="741526" hidden="1" x14ac:dyDescent="0.2"/>
    <row r="741527" hidden="1" x14ac:dyDescent="0.2"/>
    <row r="741528" hidden="1" x14ac:dyDescent="0.2"/>
    <row r="741529" hidden="1" x14ac:dyDescent="0.2"/>
    <row r="741530" hidden="1" x14ac:dyDescent="0.2"/>
    <row r="741531" hidden="1" x14ac:dyDescent="0.2"/>
    <row r="741532" hidden="1" x14ac:dyDescent="0.2"/>
    <row r="741533" hidden="1" x14ac:dyDescent="0.2"/>
    <row r="741534" hidden="1" x14ac:dyDescent="0.2"/>
    <row r="741535" hidden="1" x14ac:dyDescent="0.2"/>
    <row r="741536" hidden="1" x14ac:dyDescent="0.2"/>
    <row r="741537" hidden="1" x14ac:dyDescent="0.2"/>
    <row r="741538" hidden="1" x14ac:dyDescent="0.2"/>
    <row r="741539" hidden="1" x14ac:dyDescent="0.2"/>
    <row r="741540" hidden="1" x14ac:dyDescent="0.2"/>
    <row r="741541" hidden="1" x14ac:dyDescent="0.2"/>
    <row r="741542" hidden="1" x14ac:dyDescent="0.2"/>
    <row r="741543" hidden="1" x14ac:dyDescent="0.2"/>
    <row r="741544" hidden="1" x14ac:dyDescent="0.2"/>
    <row r="741545" hidden="1" x14ac:dyDescent="0.2"/>
    <row r="741546" hidden="1" x14ac:dyDescent="0.2"/>
    <row r="741547" hidden="1" x14ac:dyDescent="0.2"/>
    <row r="741548" hidden="1" x14ac:dyDescent="0.2"/>
    <row r="741549" hidden="1" x14ac:dyDescent="0.2"/>
    <row r="741550" hidden="1" x14ac:dyDescent="0.2"/>
    <row r="741551" hidden="1" x14ac:dyDescent="0.2"/>
    <row r="741552" hidden="1" x14ac:dyDescent="0.2"/>
    <row r="741553" hidden="1" x14ac:dyDescent="0.2"/>
    <row r="741554" hidden="1" x14ac:dyDescent="0.2"/>
    <row r="741555" hidden="1" x14ac:dyDescent="0.2"/>
    <row r="741556" hidden="1" x14ac:dyDescent="0.2"/>
    <row r="741557" hidden="1" x14ac:dyDescent="0.2"/>
    <row r="741558" hidden="1" x14ac:dyDescent="0.2"/>
    <row r="741559" hidden="1" x14ac:dyDescent="0.2"/>
    <row r="741560" hidden="1" x14ac:dyDescent="0.2"/>
    <row r="741561" hidden="1" x14ac:dyDescent="0.2"/>
    <row r="741562" hidden="1" x14ac:dyDescent="0.2"/>
    <row r="741563" hidden="1" x14ac:dyDescent="0.2"/>
    <row r="741564" hidden="1" x14ac:dyDescent="0.2"/>
    <row r="741565" hidden="1" x14ac:dyDescent="0.2"/>
    <row r="741566" hidden="1" x14ac:dyDescent="0.2"/>
    <row r="741567" hidden="1" x14ac:dyDescent="0.2"/>
    <row r="741568" hidden="1" x14ac:dyDescent="0.2"/>
    <row r="741569" hidden="1" x14ac:dyDescent="0.2"/>
    <row r="741570" hidden="1" x14ac:dyDescent="0.2"/>
    <row r="741571" hidden="1" x14ac:dyDescent="0.2"/>
    <row r="741572" hidden="1" x14ac:dyDescent="0.2"/>
    <row r="741573" hidden="1" x14ac:dyDescent="0.2"/>
    <row r="741574" hidden="1" x14ac:dyDescent="0.2"/>
    <row r="741575" hidden="1" x14ac:dyDescent="0.2"/>
    <row r="741576" hidden="1" x14ac:dyDescent="0.2"/>
    <row r="741577" hidden="1" x14ac:dyDescent="0.2"/>
    <row r="741578" hidden="1" x14ac:dyDescent="0.2"/>
    <row r="741579" hidden="1" x14ac:dyDescent="0.2"/>
    <row r="741580" hidden="1" x14ac:dyDescent="0.2"/>
    <row r="741581" hidden="1" x14ac:dyDescent="0.2"/>
    <row r="741582" hidden="1" x14ac:dyDescent="0.2"/>
    <row r="741583" hidden="1" x14ac:dyDescent="0.2"/>
    <row r="741584" hidden="1" x14ac:dyDescent="0.2"/>
    <row r="741585" hidden="1" x14ac:dyDescent="0.2"/>
    <row r="741586" hidden="1" x14ac:dyDescent="0.2"/>
    <row r="741587" hidden="1" x14ac:dyDescent="0.2"/>
    <row r="741588" hidden="1" x14ac:dyDescent="0.2"/>
    <row r="741589" hidden="1" x14ac:dyDescent="0.2"/>
    <row r="741590" hidden="1" x14ac:dyDescent="0.2"/>
    <row r="741591" hidden="1" x14ac:dyDescent="0.2"/>
    <row r="741592" hidden="1" x14ac:dyDescent="0.2"/>
    <row r="741593" hidden="1" x14ac:dyDescent="0.2"/>
    <row r="741594" hidden="1" x14ac:dyDescent="0.2"/>
    <row r="741595" hidden="1" x14ac:dyDescent="0.2"/>
    <row r="741596" hidden="1" x14ac:dyDescent="0.2"/>
    <row r="741597" hidden="1" x14ac:dyDescent="0.2"/>
    <row r="741598" hidden="1" x14ac:dyDescent="0.2"/>
    <row r="741599" hidden="1" x14ac:dyDescent="0.2"/>
    <row r="741600" hidden="1" x14ac:dyDescent="0.2"/>
    <row r="741601" hidden="1" x14ac:dyDescent="0.2"/>
    <row r="741602" hidden="1" x14ac:dyDescent="0.2"/>
    <row r="741603" hidden="1" x14ac:dyDescent="0.2"/>
    <row r="741604" hidden="1" x14ac:dyDescent="0.2"/>
    <row r="741605" hidden="1" x14ac:dyDescent="0.2"/>
    <row r="741606" hidden="1" x14ac:dyDescent="0.2"/>
    <row r="741607" hidden="1" x14ac:dyDescent="0.2"/>
    <row r="741608" hidden="1" x14ac:dyDescent="0.2"/>
    <row r="741609" hidden="1" x14ac:dyDescent="0.2"/>
    <row r="741610" hidden="1" x14ac:dyDescent="0.2"/>
    <row r="741611" hidden="1" x14ac:dyDescent="0.2"/>
    <row r="741612" hidden="1" x14ac:dyDescent="0.2"/>
    <row r="741613" hidden="1" x14ac:dyDescent="0.2"/>
    <row r="741614" hidden="1" x14ac:dyDescent="0.2"/>
    <row r="741615" hidden="1" x14ac:dyDescent="0.2"/>
    <row r="741616" hidden="1" x14ac:dyDescent="0.2"/>
    <row r="741617" hidden="1" x14ac:dyDescent="0.2"/>
    <row r="741618" hidden="1" x14ac:dyDescent="0.2"/>
    <row r="741619" hidden="1" x14ac:dyDescent="0.2"/>
    <row r="741620" hidden="1" x14ac:dyDescent="0.2"/>
    <row r="741621" hidden="1" x14ac:dyDescent="0.2"/>
    <row r="741622" hidden="1" x14ac:dyDescent="0.2"/>
    <row r="741623" hidden="1" x14ac:dyDescent="0.2"/>
    <row r="741624" hidden="1" x14ac:dyDescent="0.2"/>
    <row r="741625" hidden="1" x14ac:dyDescent="0.2"/>
    <row r="741626" hidden="1" x14ac:dyDescent="0.2"/>
    <row r="741627" hidden="1" x14ac:dyDescent="0.2"/>
    <row r="741628" hidden="1" x14ac:dyDescent="0.2"/>
    <row r="741629" hidden="1" x14ac:dyDescent="0.2"/>
    <row r="741630" hidden="1" x14ac:dyDescent="0.2"/>
    <row r="741631" hidden="1" x14ac:dyDescent="0.2"/>
    <row r="741632" hidden="1" x14ac:dyDescent="0.2"/>
    <row r="741633" hidden="1" x14ac:dyDescent="0.2"/>
    <row r="741634" hidden="1" x14ac:dyDescent="0.2"/>
    <row r="741635" hidden="1" x14ac:dyDescent="0.2"/>
    <row r="741636" hidden="1" x14ac:dyDescent="0.2"/>
    <row r="741637" hidden="1" x14ac:dyDescent="0.2"/>
    <row r="741638" hidden="1" x14ac:dyDescent="0.2"/>
    <row r="741639" hidden="1" x14ac:dyDescent="0.2"/>
    <row r="741640" hidden="1" x14ac:dyDescent="0.2"/>
    <row r="741641" hidden="1" x14ac:dyDescent="0.2"/>
    <row r="741642" hidden="1" x14ac:dyDescent="0.2"/>
    <row r="741643" hidden="1" x14ac:dyDescent="0.2"/>
    <row r="741644" hidden="1" x14ac:dyDescent="0.2"/>
    <row r="741645" hidden="1" x14ac:dyDescent="0.2"/>
    <row r="741646" hidden="1" x14ac:dyDescent="0.2"/>
    <row r="741647" hidden="1" x14ac:dyDescent="0.2"/>
    <row r="741648" hidden="1" x14ac:dyDescent="0.2"/>
    <row r="741649" hidden="1" x14ac:dyDescent="0.2"/>
    <row r="741650" hidden="1" x14ac:dyDescent="0.2"/>
    <row r="741651" hidden="1" x14ac:dyDescent="0.2"/>
    <row r="741652" hidden="1" x14ac:dyDescent="0.2"/>
    <row r="741653" hidden="1" x14ac:dyDescent="0.2"/>
    <row r="741654" hidden="1" x14ac:dyDescent="0.2"/>
    <row r="741655" hidden="1" x14ac:dyDescent="0.2"/>
    <row r="741656" hidden="1" x14ac:dyDescent="0.2"/>
    <row r="741657" hidden="1" x14ac:dyDescent="0.2"/>
    <row r="741658" hidden="1" x14ac:dyDescent="0.2"/>
    <row r="741659" hidden="1" x14ac:dyDescent="0.2"/>
    <row r="741660" hidden="1" x14ac:dyDescent="0.2"/>
    <row r="741661" hidden="1" x14ac:dyDescent="0.2"/>
    <row r="741662" hidden="1" x14ac:dyDescent="0.2"/>
    <row r="741663" hidden="1" x14ac:dyDescent="0.2"/>
    <row r="741664" hidden="1" x14ac:dyDescent="0.2"/>
    <row r="741665" hidden="1" x14ac:dyDescent="0.2"/>
    <row r="741666" hidden="1" x14ac:dyDescent="0.2"/>
    <row r="741667" hidden="1" x14ac:dyDescent="0.2"/>
    <row r="741668" hidden="1" x14ac:dyDescent="0.2"/>
    <row r="741669" hidden="1" x14ac:dyDescent="0.2"/>
    <row r="741670" hidden="1" x14ac:dyDescent="0.2"/>
    <row r="741671" hidden="1" x14ac:dyDescent="0.2"/>
    <row r="741672" hidden="1" x14ac:dyDescent="0.2"/>
    <row r="741673" hidden="1" x14ac:dyDescent="0.2"/>
    <row r="741674" hidden="1" x14ac:dyDescent="0.2"/>
    <row r="741675" hidden="1" x14ac:dyDescent="0.2"/>
    <row r="741676" hidden="1" x14ac:dyDescent="0.2"/>
    <row r="741677" hidden="1" x14ac:dyDescent="0.2"/>
    <row r="741678" hidden="1" x14ac:dyDescent="0.2"/>
    <row r="741679" hidden="1" x14ac:dyDescent="0.2"/>
    <row r="741680" hidden="1" x14ac:dyDescent="0.2"/>
    <row r="741681" hidden="1" x14ac:dyDescent="0.2"/>
    <row r="741682" hidden="1" x14ac:dyDescent="0.2"/>
    <row r="741683" hidden="1" x14ac:dyDescent="0.2"/>
    <row r="741684" hidden="1" x14ac:dyDescent="0.2"/>
    <row r="741685" hidden="1" x14ac:dyDescent="0.2"/>
    <row r="741686" hidden="1" x14ac:dyDescent="0.2"/>
    <row r="741687" hidden="1" x14ac:dyDescent="0.2"/>
    <row r="741688" hidden="1" x14ac:dyDescent="0.2"/>
    <row r="741689" hidden="1" x14ac:dyDescent="0.2"/>
    <row r="741690" hidden="1" x14ac:dyDescent="0.2"/>
    <row r="741691" hidden="1" x14ac:dyDescent="0.2"/>
    <row r="741692" hidden="1" x14ac:dyDescent="0.2"/>
    <row r="741693" hidden="1" x14ac:dyDescent="0.2"/>
    <row r="741694" hidden="1" x14ac:dyDescent="0.2"/>
    <row r="741695" hidden="1" x14ac:dyDescent="0.2"/>
    <row r="741696" hidden="1" x14ac:dyDescent="0.2"/>
    <row r="741697" hidden="1" x14ac:dyDescent="0.2"/>
    <row r="741698" hidden="1" x14ac:dyDescent="0.2"/>
    <row r="741699" hidden="1" x14ac:dyDescent="0.2"/>
    <row r="741700" hidden="1" x14ac:dyDescent="0.2"/>
    <row r="741701" hidden="1" x14ac:dyDescent="0.2"/>
    <row r="741702" hidden="1" x14ac:dyDescent="0.2"/>
    <row r="741703" hidden="1" x14ac:dyDescent="0.2"/>
    <row r="741704" hidden="1" x14ac:dyDescent="0.2"/>
    <row r="741705" hidden="1" x14ac:dyDescent="0.2"/>
    <row r="741706" hidden="1" x14ac:dyDescent="0.2"/>
    <row r="741707" hidden="1" x14ac:dyDescent="0.2"/>
    <row r="741708" hidden="1" x14ac:dyDescent="0.2"/>
    <row r="741709" hidden="1" x14ac:dyDescent="0.2"/>
    <row r="741710" hidden="1" x14ac:dyDescent="0.2"/>
    <row r="741711" hidden="1" x14ac:dyDescent="0.2"/>
    <row r="741712" hidden="1" x14ac:dyDescent="0.2"/>
    <row r="741713" hidden="1" x14ac:dyDescent="0.2"/>
    <row r="741714" hidden="1" x14ac:dyDescent="0.2"/>
    <row r="741715" hidden="1" x14ac:dyDescent="0.2"/>
    <row r="741716" hidden="1" x14ac:dyDescent="0.2"/>
    <row r="741717" hidden="1" x14ac:dyDescent="0.2"/>
    <row r="741718" hidden="1" x14ac:dyDescent="0.2"/>
    <row r="741719" hidden="1" x14ac:dyDescent="0.2"/>
    <row r="741720" hidden="1" x14ac:dyDescent="0.2"/>
    <row r="741721" hidden="1" x14ac:dyDescent="0.2"/>
    <row r="741722" hidden="1" x14ac:dyDescent="0.2"/>
    <row r="741723" hidden="1" x14ac:dyDescent="0.2"/>
    <row r="741724" hidden="1" x14ac:dyDescent="0.2"/>
    <row r="741725" hidden="1" x14ac:dyDescent="0.2"/>
    <row r="741726" hidden="1" x14ac:dyDescent="0.2"/>
    <row r="741727" hidden="1" x14ac:dyDescent="0.2"/>
    <row r="741728" hidden="1" x14ac:dyDescent="0.2"/>
    <row r="741729" hidden="1" x14ac:dyDescent="0.2"/>
    <row r="741730" hidden="1" x14ac:dyDescent="0.2"/>
    <row r="741731" hidden="1" x14ac:dyDescent="0.2"/>
    <row r="741732" hidden="1" x14ac:dyDescent="0.2"/>
    <row r="741733" hidden="1" x14ac:dyDescent="0.2"/>
    <row r="741734" hidden="1" x14ac:dyDescent="0.2"/>
    <row r="741735" hidden="1" x14ac:dyDescent="0.2"/>
    <row r="741736" hidden="1" x14ac:dyDescent="0.2"/>
    <row r="741737" hidden="1" x14ac:dyDescent="0.2"/>
    <row r="741738" hidden="1" x14ac:dyDescent="0.2"/>
    <row r="741739" hidden="1" x14ac:dyDescent="0.2"/>
    <row r="741740" hidden="1" x14ac:dyDescent="0.2"/>
    <row r="741741" hidden="1" x14ac:dyDescent="0.2"/>
    <row r="741742" hidden="1" x14ac:dyDescent="0.2"/>
    <row r="741743" hidden="1" x14ac:dyDescent="0.2"/>
    <row r="741744" hidden="1" x14ac:dyDescent="0.2"/>
    <row r="741745" hidden="1" x14ac:dyDescent="0.2"/>
    <row r="741746" hidden="1" x14ac:dyDescent="0.2"/>
    <row r="741747" hidden="1" x14ac:dyDescent="0.2"/>
    <row r="741748" hidden="1" x14ac:dyDescent="0.2"/>
    <row r="741749" hidden="1" x14ac:dyDescent="0.2"/>
    <row r="741750" hidden="1" x14ac:dyDescent="0.2"/>
    <row r="741751" hidden="1" x14ac:dyDescent="0.2"/>
    <row r="741752" hidden="1" x14ac:dyDescent="0.2"/>
    <row r="741753" hidden="1" x14ac:dyDescent="0.2"/>
    <row r="741754" hidden="1" x14ac:dyDescent="0.2"/>
    <row r="741755" hidden="1" x14ac:dyDescent="0.2"/>
    <row r="741756" hidden="1" x14ac:dyDescent="0.2"/>
    <row r="741757" hidden="1" x14ac:dyDescent="0.2"/>
    <row r="741758" hidden="1" x14ac:dyDescent="0.2"/>
    <row r="741759" hidden="1" x14ac:dyDescent="0.2"/>
    <row r="741760" hidden="1" x14ac:dyDescent="0.2"/>
    <row r="741761" hidden="1" x14ac:dyDescent="0.2"/>
    <row r="741762" hidden="1" x14ac:dyDescent="0.2"/>
    <row r="741763" hidden="1" x14ac:dyDescent="0.2"/>
    <row r="741764" hidden="1" x14ac:dyDescent="0.2"/>
    <row r="741765" hidden="1" x14ac:dyDescent="0.2"/>
    <row r="741766" hidden="1" x14ac:dyDescent="0.2"/>
    <row r="741767" hidden="1" x14ac:dyDescent="0.2"/>
    <row r="741768" hidden="1" x14ac:dyDescent="0.2"/>
    <row r="741769" hidden="1" x14ac:dyDescent="0.2"/>
    <row r="741770" hidden="1" x14ac:dyDescent="0.2"/>
    <row r="741771" hidden="1" x14ac:dyDescent="0.2"/>
    <row r="741772" hidden="1" x14ac:dyDescent="0.2"/>
    <row r="741773" hidden="1" x14ac:dyDescent="0.2"/>
    <row r="741774" hidden="1" x14ac:dyDescent="0.2"/>
    <row r="741775" hidden="1" x14ac:dyDescent="0.2"/>
    <row r="741776" hidden="1" x14ac:dyDescent="0.2"/>
    <row r="741777" hidden="1" x14ac:dyDescent="0.2"/>
    <row r="741778" hidden="1" x14ac:dyDescent="0.2"/>
    <row r="741779" hidden="1" x14ac:dyDescent="0.2"/>
    <row r="741780" hidden="1" x14ac:dyDescent="0.2"/>
    <row r="741781" hidden="1" x14ac:dyDescent="0.2"/>
    <row r="741782" hidden="1" x14ac:dyDescent="0.2"/>
    <row r="741783" hidden="1" x14ac:dyDescent="0.2"/>
    <row r="741784" hidden="1" x14ac:dyDescent="0.2"/>
    <row r="741785" hidden="1" x14ac:dyDescent="0.2"/>
    <row r="741786" hidden="1" x14ac:dyDescent="0.2"/>
    <row r="741787" hidden="1" x14ac:dyDescent="0.2"/>
    <row r="741788" hidden="1" x14ac:dyDescent="0.2"/>
    <row r="741789" hidden="1" x14ac:dyDescent="0.2"/>
    <row r="741790" hidden="1" x14ac:dyDescent="0.2"/>
    <row r="741791" hidden="1" x14ac:dyDescent="0.2"/>
    <row r="741792" hidden="1" x14ac:dyDescent="0.2"/>
    <row r="741793" hidden="1" x14ac:dyDescent="0.2"/>
    <row r="741794" hidden="1" x14ac:dyDescent="0.2"/>
    <row r="741795" hidden="1" x14ac:dyDescent="0.2"/>
    <row r="741796" hidden="1" x14ac:dyDescent="0.2"/>
    <row r="741797" hidden="1" x14ac:dyDescent="0.2"/>
    <row r="741798" hidden="1" x14ac:dyDescent="0.2"/>
    <row r="741799" hidden="1" x14ac:dyDescent="0.2"/>
    <row r="741800" hidden="1" x14ac:dyDescent="0.2"/>
    <row r="741801" hidden="1" x14ac:dyDescent="0.2"/>
    <row r="741802" hidden="1" x14ac:dyDescent="0.2"/>
    <row r="741803" hidden="1" x14ac:dyDescent="0.2"/>
    <row r="741804" hidden="1" x14ac:dyDescent="0.2"/>
    <row r="741805" hidden="1" x14ac:dyDescent="0.2"/>
    <row r="741806" hidden="1" x14ac:dyDescent="0.2"/>
    <row r="741807" hidden="1" x14ac:dyDescent="0.2"/>
    <row r="741808" hidden="1" x14ac:dyDescent="0.2"/>
    <row r="741809" hidden="1" x14ac:dyDescent="0.2"/>
    <row r="741810" hidden="1" x14ac:dyDescent="0.2"/>
    <row r="741811" hidden="1" x14ac:dyDescent="0.2"/>
    <row r="741812" hidden="1" x14ac:dyDescent="0.2"/>
    <row r="741813" hidden="1" x14ac:dyDescent="0.2"/>
    <row r="741814" hidden="1" x14ac:dyDescent="0.2"/>
    <row r="741815" hidden="1" x14ac:dyDescent="0.2"/>
    <row r="741816" hidden="1" x14ac:dyDescent="0.2"/>
    <row r="741817" hidden="1" x14ac:dyDescent="0.2"/>
    <row r="741818" hidden="1" x14ac:dyDescent="0.2"/>
    <row r="741819" hidden="1" x14ac:dyDescent="0.2"/>
    <row r="741820" hidden="1" x14ac:dyDescent="0.2"/>
    <row r="741821" hidden="1" x14ac:dyDescent="0.2"/>
    <row r="741822" hidden="1" x14ac:dyDescent="0.2"/>
    <row r="741823" hidden="1" x14ac:dyDescent="0.2"/>
    <row r="741824" hidden="1" x14ac:dyDescent="0.2"/>
    <row r="741825" hidden="1" x14ac:dyDescent="0.2"/>
    <row r="741826" hidden="1" x14ac:dyDescent="0.2"/>
    <row r="741827" hidden="1" x14ac:dyDescent="0.2"/>
    <row r="741828" hidden="1" x14ac:dyDescent="0.2"/>
    <row r="741829" hidden="1" x14ac:dyDescent="0.2"/>
    <row r="741830" hidden="1" x14ac:dyDescent="0.2"/>
    <row r="741831" hidden="1" x14ac:dyDescent="0.2"/>
    <row r="741832" hidden="1" x14ac:dyDescent="0.2"/>
    <row r="741833" hidden="1" x14ac:dyDescent="0.2"/>
    <row r="741834" hidden="1" x14ac:dyDescent="0.2"/>
    <row r="741835" hidden="1" x14ac:dyDescent="0.2"/>
    <row r="741836" hidden="1" x14ac:dyDescent="0.2"/>
    <row r="741837" hidden="1" x14ac:dyDescent="0.2"/>
    <row r="741838" hidden="1" x14ac:dyDescent="0.2"/>
    <row r="741839" hidden="1" x14ac:dyDescent="0.2"/>
    <row r="741840" hidden="1" x14ac:dyDescent="0.2"/>
    <row r="741841" hidden="1" x14ac:dyDescent="0.2"/>
    <row r="741842" hidden="1" x14ac:dyDescent="0.2"/>
    <row r="741843" hidden="1" x14ac:dyDescent="0.2"/>
    <row r="741844" hidden="1" x14ac:dyDescent="0.2"/>
    <row r="741845" hidden="1" x14ac:dyDescent="0.2"/>
    <row r="741846" hidden="1" x14ac:dyDescent="0.2"/>
    <row r="741847" hidden="1" x14ac:dyDescent="0.2"/>
    <row r="741848" hidden="1" x14ac:dyDescent="0.2"/>
    <row r="741849" hidden="1" x14ac:dyDescent="0.2"/>
    <row r="741850" hidden="1" x14ac:dyDescent="0.2"/>
    <row r="741851" hidden="1" x14ac:dyDescent="0.2"/>
    <row r="741852" hidden="1" x14ac:dyDescent="0.2"/>
    <row r="741853" hidden="1" x14ac:dyDescent="0.2"/>
    <row r="741854" hidden="1" x14ac:dyDescent="0.2"/>
    <row r="741855" hidden="1" x14ac:dyDescent="0.2"/>
    <row r="741856" hidden="1" x14ac:dyDescent="0.2"/>
    <row r="741857" hidden="1" x14ac:dyDescent="0.2"/>
    <row r="741858" hidden="1" x14ac:dyDescent="0.2"/>
    <row r="741859" hidden="1" x14ac:dyDescent="0.2"/>
    <row r="741860" hidden="1" x14ac:dyDescent="0.2"/>
    <row r="741861" hidden="1" x14ac:dyDescent="0.2"/>
    <row r="741862" hidden="1" x14ac:dyDescent="0.2"/>
    <row r="741863" hidden="1" x14ac:dyDescent="0.2"/>
    <row r="741864" hidden="1" x14ac:dyDescent="0.2"/>
    <row r="741865" hidden="1" x14ac:dyDescent="0.2"/>
    <row r="741866" hidden="1" x14ac:dyDescent="0.2"/>
    <row r="741867" hidden="1" x14ac:dyDescent="0.2"/>
    <row r="741868" hidden="1" x14ac:dyDescent="0.2"/>
    <row r="741869" hidden="1" x14ac:dyDescent="0.2"/>
    <row r="741870" hidden="1" x14ac:dyDescent="0.2"/>
    <row r="741871" hidden="1" x14ac:dyDescent="0.2"/>
    <row r="741872" hidden="1" x14ac:dyDescent="0.2"/>
    <row r="741873" hidden="1" x14ac:dyDescent="0.2"/>
    <row r="741874" hidden="1" x14ac:dyDescent="0.2"/>
    <row r="741875" hidden="1" x14ac:dyDescent="0.2"/>
    <row r="741876" hidden="1" x14ac:dyDescent="0.2"/>
    <row r="741877" hidden="1" x14ac:dyDescent="0.2"/>
    <row r="741878" hidden="1" x14ac:dyDescent="0.2"/>
    <row r="741879" hidden="1" x14ac:dyDescent="0.2"/>
    <row r="741880" hidden="1" x14ac:dyDescent="0.2"/>
    <row r="741881" hidden="1" x14ac:dyDescent="0.2"/>
    <row r="741882" hidden="1" x14ac:dyDescent="0.2"/>
    <row r="741883" hidden="1" x14ac:dyDescent="0.2"/>
    <row r="741884" hidden="1" x14ac:dyDescent="0.2"/>
    <row r="741885" hidden="1" x14ac:dyDescent="0.2"/>
    <row r="741886" hidden="1" x14ac:dyDescent="0.2"/>
    <row r="741887" hidden="1" x14ac:dyDescent="0.2"/>
    <row r="741888" hidden="1" x14ac:dyDescent="0.2"/>
    <row r="741889" hidden="1" x14ac:dyDescent="0.2"/>
    <row r="741890" hidden="1" x14ac:dyDescent="0.2"/>
    <row r="741891" hidden="1" x14ac:dyDescent="0.2"/>
    <row r="741892" hidden="1" x14ac:dyDescent="0.2"/>
    <row r="741893" hidden="1" x14ac:dyDescent="0.2"/>
    <row r="741894" hidden="1" x14ac:dyDescent="0.2"/>
    <row r="741895" hidden="1" x14ac:dyDescent="0.2"/>
    <row r="741896" hidden="1" x14ac:dyDescent="0.2"/>
    <row r="741897" hidden="1" x14ac:dyDescent="0.2"/>
    <row r="741898" hidden="1" x14ac:dyDescent="0.2"/>
    <row r="741899" hidden="1" x14ac:dyDescent="0.2"/>
    <row r="741900" hidden="1" x14ac:dyDescent="0.2"/>
    <row r="741901" hidden="1" x14ac:dyDescent="0.2"/>
    <row r="741902" hidden="1" x14ac:dyDescent="0.2"/>
    <row r="741903" hidden="1" x14ac:dyDescent="0.2"/>
    <row r="741904" hidden="1" x14ac:dyDescent="0.2"/>
    <row r="741905" hidden="1" x14ac:dyDescent="0.2"/>
    <row r="741906" hidden="1" x14ac:dyDescent="0.2"/>
    <row r="741907" hidden="1" x14ac:dyDescent="0.2"/>
    <row r="741908" hidden="1" x14ac:dyDescent="0.2"/>
    <row r="741909" hidden="1" x14ac:dyDescent="0.2"/>
    <row r="741910" hidden="1" x14ac:dyDescent="0.2"/>
    <row r="741911" hidden="1" x14ac:dyDescent="0.2"/>
    <row r="741912" hidden="1" x14ac:dyDescent="0.2"/>
    <row r="741913" hidden="1" x14ac:dyDescent="0.2"/>
    <row r="741914" hidden="1" x14ac:dyDescent="0.2"/>
    <row r="741915" hidden="1" x14ac:dyDescent="0.2"/>
    <row r="741916" hidden="1" x14ac:dyDescent="0.2"/>
    <row r="741917" hidden="1" x14ac:dyDescent="0.2"/>
    <row r="741918" hidden="1" x14ac:dyDescent="0.2"/>
    <row r="741919" hidden="1" x14ac:dyDescent="0.2"/>
    <row r="741920" hidden="1" x14ac:dyDescent="0.2"/>
    <row r="741921" hidden="1" x14ac:dyDescent="0.2"/>
    <row r="741922" hidden="1" x14ac:dyDescent="0.2"/>
    <row r="741923" hidden="1" x14ac:dyDescent="0.2"/>
    <row r="741924" hidden="1" x14ac:dyDescent="0.2"/>
    <row r="741925" hidden="1" x14ac:dyDescent="0.2"/>
    <row r="741926" hidden="1" x14ac:dyDescent="0.2"/>
    <row r="741927" hidden="1" x14ac:dyDescent="0.2"/>
    <row r="741928" hidden="1" x14ac:dyDescent="0.2"/>
    <row r="741929" hidden="1" x14ac:dyDescent="0.2"/>
    <row r="741930" hidden="1" x14ac:dyDescent="0.2"/>
    <row r="741931" hidden="1" x14ac:dyDescent="0.2"/>
    <row r="741932" hidden="1" x14ac:dyDescent="0.2"/>
    <row r="741933" hidden="1" x14ac:dyDescent="0.2"/>
    <row r="741934" hidden="1" x14ac:dyDescent="0.2"/>
    <row r="741935" hidden="1" x14ac:dyDescent="0.2"/>
    <row r="741936" hidden="1" x14ac:dyDescent="0.2"/>
    <row r="741937" hidden="1" x14ac:dyDescent="0.2"/>
    <row r="741938" hidden="1" x14ac:dyDescent="0.2"/>
    <row r="741939" hidden="1" x14ac:dyDescent="0.2"/>
    <row r="741940" hidden="1" x14ac:dyDescent="0.2"/>
    <row r="741941" hidden="1" x14ac:dyDescent="0.2"/>
    <row r="741942" hidden="1" x14ac:dyDescent="0.2"/>
    <row r="741943" hidden="1" x14ac:dyDescent="0.2"/>
    <row r="741944" hidden="1" x14ac:dyDescent="0.2"/>
    <row r="741945" hidden="1" x14ac:dyDescent="0.2"/>
    <row r="741946" hidden="1" x14ac:dyDescent="0.2"/>
    <row r="741947" hidden="1" x14ac:dyDescent="0.2"/>
    <row r="741948" hidden="1" x14ac:dyDescent="0.2"/>
    <row r="741949" hidden="1" x14ac:dyDescent="0.2"/>
    <row r="741950" hidden="1" x14ac:dyDescent="0.2"/>
    <row r="741951" hidden="1" x14ac:dyDescent="0.2"/>
    <row r="741952" hidden="1" x14ac:dyDescent="0.2"/>
    <row r="741953" hidden="1" x14ac:dyDescent="0.2"/>
    <row r="741954" hidden="1" x14ac:dyDescent="0.2"/>
    <row r="741955" hidden="1" x14ac:dyDescent="0.2"/>
    <row r="741956" hidden="1" x14ac:dyDescent="0.2"/>
    <row r="741957" hidden="1" x14ac:dyDescent="0.2"/>
    <row r="741958" hidden="1" x14ac:dyDescent="0.2"/>
    <row r="741959" hidden="1" x14ac:dyDescent="0.2"/>
    <row r="741960" hidden="1" x14ac:dyDescent="0.2"/>
    <row r="741961" hidden="1" x14ac:dyDescent="0.2"/>
    <row r="741962" hidden="1" x14ac:dyDescent="0.2"/>
    <row r="741963" hidden="1" x14ac:dyDescent="0.2"/>
    <row r="741964" hidden="1" x14ac:dyDescent="0.2"/>
    <row r="741965" hidden="1" x14ac:dyDescent="0.2"/>
    <row r="741966" hidden="1" x14ac:dyDescent="0.2"/>
    <row r="741967" hidden="1" x14ac:dyDescent="0.2"/>
    <row r="741968" hidden="1" x14ac:dyDescent="0.2"/>
    <row r="741969" hidden="1" x14ac:dyDescent="0.2"/>
    <row r="741970" hidden="1" x14ac:dyDescent="0.2"/>
    <row r="741971" hidden="1" x14ac:dyDescent="0.2"/>
    <row r="741972" hidden="1" x14ac:dyDescent="0.2"/>
    <row r="741973" hidden="1" x14ac:dyDescent="0.2"/>
    <row r="741974" hidden="1" x14ac:dyDescent="0.2"/>
    <row r="741975" hidden="1" x14ac:dyDescent="0.2"/>
    <row r="741976" hidden="1" x14ac:dyDescent="0.2"/>
    <row r="741977" hidden="1" x14ac:dyDescent="0.2"/>
    <row r="741978" hidden="1" x14ac:dyDescent="0.2"/>
    <row r="741979" hidden="1" x14ac:dyDescent="0.2"/>
    <row r="741980" hidden="1" x14ac:dyDescent="0.2"/>
    <row r="741981" hidden="1" x14ac:dyDescent="0.2"/>
    <row r="741982" hidden="1" x14ac:dyDescent="0.2"/>
    <row r="741983" hidden="1" x14ac:dyDescent="0.2"/>
    <row r="741984" hidden="1" x14ac:dyDescent="0.2"/>
    <row r="741985" hidden="1" x14ac:dyDescent="0.2"/>
    <row r="741986" hidden="1" x14ac:dyDescent="0.2"/>
    <row r="741987" hidden="1" x14ac:dyDescent="0.2"/>
    <row r="741988" hidden="1" x14ac:dyDescent="0.2"/>
    <row r="741989" hidden="1" x14ac:dyDescent="0.2"/>
    <row r="741990" hidden="1" x14ac:dyDescent="0.2"/>
    <row r="741991" hidden="1" x14ac:dyDescent="0.2"/>
    <row r="741992" hidden="1" x14ac:dyDescent="0.2"/>
    <row r="741993" hidden="1" x14ac:dyDescent="0.2"/>
    <row r="741994" hidden="1" x14ac:dyDescent="0.2"/>
    <row r="741995" hidden="1" x14ac:dyDescent="0.2"/>
    <row r="741996" hidden="1" x14ac:dyDescent="0.2"/>
    <row r="741997" hidden="1" x14ac:dyDescent="0.2"/>
    <row r="741998" hidden="1" x14ac:dyDescent="0.2"/>
    <row r="741999" hidden="1" x14ac:dyDescent="0.2"/>
    <row r="742000" hidden="1" x14ac:dyDescent="0.2"/>
    <row r="742001" hidden="1" x14ac:dyDescent="0.2"/>
    <row r="742002" hidden="1" x14ac:dyDescent="0.2"/>
    <row r="742003" hidden="1" x14ac:dyDescent="0.2"/>
    <row r="742004" hidden="1" x14ac:dyDescent="0.2"/>
    <row r="742005" hidden="1" x14ac:dyDescent="0.2"/>
    <row r="742006" hidden="1" x14ac:dyDescent="0.2"/>
    <row r="742007" hidden="1" x14ac:dyDescent="0.2"/>
    <row r="742008" hidden="1" x14ac:dyDescent="0.2"/>
    <row r="742009" hidden="1" x14ac:dyDescent="0.2"/>
    <row r="742010" hidden="1" x14ac:dyDescent="0.2"/>
    <row r="742011" hidden="1" x14ac:dyDescent="0.2"/>
    <row r="742012" hidden="1" x14ac:dyDescent="0.2"/>
    <row r="742013" hidden="1" x14ac:dyDescent="0.2"/>
    <row r="742014" hidden="1" x14ac:dyDescent="0.2"/>
    <row r="742015" hidden="1" x14ac:dyDescent="0.2"/>
    <row r="742016" hidden="1" x14ac:dyDescent="0.2"/>
    <row r="742017" hidden="1" x14ac:dyDescent="0.2"/>
    <row r="742018" hidden="1" x14ac:dyDescent="0.2"/>
    <row r="742019" hidden="1" x14ac:dyDescent="0.2"/>
    <row r="742020" hidden="1" x14ac:dyDescent="0.2"/>
    <row r="742021" hidden="1" x14ac:dyDescent="0.2"/>
    <row r="742022" hidden="1" x14ac:dyDescent="0.2"/>
    <row r="742023" hidden="1" x14ac:dyDescent="0.2"/>
    <row r="742024" hidden="1" x14ac:dyDescent="0.2"/>
    <row r="742025" hidden="1" x14ac:dyDescent="0.2"/>
    <row r="742026" hidden="1" x14ac:dyDescent="0.2"/>
    <row r="742027" hidden="1" x14ac:dyDescent="0.2"/>
    <row r="742028" hidden="1" x14ac:dyDescent="0.2"/>
    <row r="742029" hidden="1" x14ac:dyDescent="0.2"/>
    <row r="742030" hidden="1" x14ac:dyDescent="0.2"/>
    <row r="742031" hidden="1" x14ac:dyDescent="0.2"/>
    <row r="742032" hidden="1" x14ac:dyDescent="0.2"/>
    <row r="742033" hidden="1" x14ac:dyDescent="0.2"/>
    <row r="742034" hidden="1" x14ac:dyDescent="0.2"/>
    <row r="742035" hidden="1" x14ac:dyDescent="0.2"/>
    <row r="742036" hidden="1" x14ac:dyDescent="0.2"/>
    <row r="742037" hidden="1" x14ac:dyDescent="0.2"/>
    <row r="742038" hidden="1" x14ac:dyDescent="0.2"/>
    <row r="742039" hidden="1" x14ac:dyDescent="0.2"/>
    <row r="742040" hidden="1" x14ac:dyDescent="0.2"/>
    <row r="742041" hidden="1" x14ac:dyDescent="0.2"/>
    <row r="742042" hidden="1" x14ac:dyDescent="0.2"/>
    <row r="742043" hidden="1" x14ac:dyDescent="0.2"/>
    <row r="742044" hidden="1" x14ac:dyDescent="0.2"/>
    <row r="742045" hidden="1" x14ac:dyDescent="0.2"/>
    <row r="742046" hidden="1" x14ac:dyDescent="0.2"/>
    <row r="742047" hidden="1" x14ac:dyDescent="0.2"/>
    <row r="742048" hidden="1" x14ac:dyDescent="0.2"/>
    <row r="742049" hidden="1" x14ac:dyDescent="0.2"/>
    <row r="742050" hidden="1" x14ac:dyDescent="0.2"/>
    <row r="742051" hidden="1" x14ac:dyDescent="0.2"/>
    <row r="742052" hidden="1" x14ac:dyDescent="0.2"/>
    <row r="742053" hidden="1" x14ac:dyDescent="0.2"/>
    <row r="742054" hidden="1" x14ac:dyDescent="0.2"/>
    <row r="742055" hidden="1" x14ac:dyDescent="0.2"/>
    <row r="742056" hidden="1" x14ac:dyDescent="0.2"/>
    <row r="742057" hidden="1" x14ac:dyDescent="0.2"/>
    <row r="742058" hidden="1" x14ac:dyDescent="0.2"/>
    <row r="742059" hidden="1" x14ac:dyDescent="0.2"/>
    <row r="742060" hidden="1" x14ac:dyDescent="0.2"/>
    <row r="742061" hidden="1" x14ac:dyDescent="0.2"/>
    <row r="742062" hidden="1" x14ac:dyDescent="0.2"/>
    <row r="742063" hidden="1" x14ac:dyDescent="0.2"/>
    <row r="742064" hidden="1" x14ac:dyDescent="0.2"/>
    <row r="742065" hidden="1" x14ac:dyDescent="0.2"/>
    <row r="742066" hidden="1" x14ac:dyDescent="0.2"/>
    <row r="742067" hidden="1" x14ac:dyDescent="0.2"/>
    <row r="742068" hidden="1" x14ac:dyDescent="0.2"/>
    <row r="742069" hidden="1" x14ac:dyDescent="0.2"/>
    <row r="742070" hidden="1" x14ac:dyDescent="0.2"/>
    <row r="742071" hidden="1" x14ac:dyDescent="0.2"/>
    <row r="742072" hidden="1" x14ac:dyDescent="0.2"/>
    <row r="742073" hidden="1" x14ac:dyDescent="0.2"/>
    <row r="742074" hidden="1" x14ac:dyDescent="0.2"/>
    <row r="742075" hidden="1" x14ac:dyDescent="0.2"/>
    <row r="742076" hidden="1" x14ac:dyDescent="0.2"/>
    <row r="742077" hidden="1" x14ac:dyDescent="0.2"/>
    <row r="742078" hidden="1" x14ac:dyDescent="0.2"/>
    <row r="742079" hidden="1" x14ac:dyDescent="0.2"/>
    <row r="742080" hidden="1" x14ac:dyDescent="0.2"/>
    <row r="742081" hidden="1" x14ac:dyDescent="0.2"/>
    <row r="742082" hidden="1" x14ac:dyDescent="0.2"/>
    <row r="742083" hidden="1" x14ac:dyDescent="0.2"/>
    <row r="742084" hidden="1" x14ac:dyDescent="0.2"/>
    <row r="742085" hidden="1" x14ac:dyDescent="0.2"/>
    <row r="742086" hidden="1" x14ac:dyDescent="0.2"/>
    <row r="742087" hidden="1" x14ac:dyDescent="0.2"/>
    <row r="742088" hidden="1" x14ac:dyDescent="0.2"/>
    <row r="742089" hidden="1" x14ac:dyDescent="0.2"/>
    <row r="742090" hidden="1" x14ac:dyDescent="0.2"/>
    <row r="742091" hidden="1" x14ac:dyDescent="0.2"/>
    <row r="742092" hidden="1" x14ac:dyDescent="0.2"/>
    <row r="742093" hidden="1" x14ac:dyDescent="0.2"/>
    <row r="742094" hidden="1" x14ac:dyDescent="0.2"/>
    <row r="742095" hidden="1" x14ac:dyDescent="0.2"/>
    <row r="742096" hidden="1" x14ac:dyDescent="0.2"/>
    <row r="742097" hidden="1" x14ac:dyDescent="0.2"/>
    <row r="742098" hidden="1" x14ac:dyDescent="0.2"/>
    <row r="742099" hidden="1" x14ac:dyDescent="0.2"/>
    <row r="742100" hidden="1" x14ac:dyDescent="0.2"/>
    <row r="742101" hidden="1" x14ac:dyDescent="0.2"/>
    <row r="742102" hidden="1" x14ac:dyDescent="0.2"/>
    <row r="742103" hidden="1" x14ac:dyDescent="0.2"/>
    <row r="742104" hidden="1" x14ac:dyDescent="0.2"/>
    <row r="742105" hidden="1" x14ac:dyDescent="0.2"/>
    <row r="742106" hidden="1" x14ac:dyDescent="0.2"/>
    <row r="742107" hidden="1" x14ac:dyDescent="0.2"/>
    <row r="742108" hidden="1" x14ac:dyDescent="0.2"/>
    <row r="742109" hidden="1" x14ac:dyDescent="0.2"/>
    <row r="742110" hidden="1" x14ac:dyDescent="0.2"/>
    <row r="742111" hidden="1" x14ac:dyDescent="0.2"/>
    <row r="742112" hidden="1" x14ac:dyDescent="0.2"/>
    <row r="742113" hidden="1" x14ac:dyDescent="0.2"/>
    <row r="742114" hidden="1" x14ac:dyDescent="0.2"/>
    <row r="742115" hidden="1" x14ac:dyDescent="0.2"/>
    <row r="742116" hidden="1" x14ac:dyDescent="0.2"/>
    <row r="742117" hidden="1" x14ac:dyDescent="0.2"/>
    <row r="742118" hidden="1" x14ac:dyDescent="0.2"/>
    <row r="742119" hidden="1" x14ac:dyDescent="0.2"/>
    <row r="742120" hidden="1" x14ac:dyDescent="0.2"/>
    <row r="742121" hidden="1" x14ac:dyDescent="0.2"/>
    <row r="742122" hidden="1" x14ac:dyDescent="0.2"/>
    <row r="742123" hidden="1" x14ac:dyDescent="0.2"/>
    <row r="742124" hidden="1" x14ac:dyDescent="0.2"/>
    <row r="742125" hidden="1" x14ac:dyDescent="0.2"/>
    <row r="742126" hidden="1" x14ac:dyDescent="0.2"/>
    <row r="742127" hidden="1" x14ac:dyDescent="0.2"/>
    <row r="742128" hidden="1" x14ac:dyDescent="0.2"/>
    <row r="742129" hidden="1" x14ac:dyDescent="0.2"/>
    <row r="742130" hidden="1" x14ac:dyDescent="0.2"/>
    <row r="742131" hidden="1" x14ac:dyDescent="0.2"/>
    <row r="742132" hidden="1" x14ac:dyDescent="0.2"/>
    <row r="742133" hidden="1" x14ac:dyDescent="0.2"/>
    <row r="742134" hidden="1" x14ac:dyDescent="0.2"/>
    <row r="742135" hidden="1" x14ac:dyDescent="0.2"/>
    <row r="742136" hidden="1" x14ac:dyDescent="0.2"/>
    <row r="742137" hidden="1" x14ac:dyDescent="0.2"/>
    <row r="742138" hidden="1" x14ac:dyDescent="0.2"/>
    <row r="742139" hidden="1" x14ac:dyDescent="0.2"/>
    <row r="742140" hidden="1" x14ac:dyDescent="0.2"/>
    <row r="742141" hidden="1" x14ac:dyDescent="0.2"/>
    <row r="742142" hidden="1" x14ac:dyDescent="0.2"/>
    <row r="742143" hidden="1" x14ac:dyDescent="0.2"/>
    <row r="742144" hidden="1" x14ac:dyDescent="0.2"/>
    <row r="742145" hidden="1" x14ac:dyDescent="0.2"/>
    <row r="742146" hidden="1" x14ac:dyDescent="0.2"/>
    <row r="742147" hidden="1" x14ac:dyDescent="0.2"/>
    <row r="742148" hidden="1" x14ac:dyDescent="0.2"/>
    <row r="742149" hidden="1" x14ac:dyDescent="0.2"/>
    <row r="742150" hidden="1" x14ac:dyDescent="0.2"/>
    <row r="742151" hidden="1" x14ac:dyDescent="0.2"/>
    <row r="742152" hidden="1" x14ac:dyDescent="0.2"/>
    <row r="742153" hidden="1" x14ac:dyDescent="0.2"/>
    <row r="742154" hidden="1" x14ac:dyDescent="0.2"/>
    <row r="742155" hidden="1" x14ac:dyDescent="0.2"/>
    <row r="742156" hidden="1" x14ac:dyDescent="0.2"/>
    <row r="742157" hidden="1" x14ac:dyDescent="0.2"/>
    <row r="742158" hidden="1" x14ac:dyDescent="0.2"/>
    <row r="742159" hidden="1" x14ac:dyDescent="0.2"/>
    <row r="742160" hidden="1" x14ac:dyDescent="0.2"/>
    <row r="742161" hidden="1" x14ac:dyDescent="0.2"/>
    <row r="742162" hidden="1" x14ac:dyDescent="0.2"/>
    <row r="742163" hidden="1" x14ac:dyDescent="0.2"/>
    <row r="742164" hidden="1" x14ac:dyDescent="0.2"/>
    <row r="742165" hidden="1" x14ac:dyDescent="0.2"/>
    <row r="742166" hidden="1" x14ac:dyDescent="0.2"/>
    <row r="742167" hidden="1" x14ac:dyDescent="0.2"/>
    <row r="742168" hidden="1" x14ac:dyDescent="0.2"/>
    <row r="742169" hidden="1" x14ac:dyDescent="0.2"/>
    <row r="742170" hidden="1" x14ac:dyDescent="0.2"/>
    <row r="742171" hidden="1" x14ac:dyDescent="0.2"/>
    <row r="742172" hidden="1" x14ac:dyDescent="0.2"/>
    <row r="742173" hidden="1" x14ac:dyDescent="0.2"/>
    <row r="742174" hidden="1" x14ac:dyDescent="0.2"/>
    <row r="742175" hidden="1" x14ac:dyDescent="0.2"/>
    <row r="742176" hidden="1" x14ac:dyDescent="0.2"/>
    <row r="742177" hidden="1" x14ac:dyDescent="0.2"/>
    <row r="742178" hidden="1" x14ac:dyDescent="0.2"/>
    <row r="742179" hidden="1" x14ac:dyDescent="0.2"/>
    <row r="742180" hidden="1" x14ac:dyDescent="0.2"/>
    <row r="742181" hidden="1" x14ac:dyDescent="0.2"/>
    <row r="742182" hidden="1" x14ac:dyDescent="0.2"/>
    <row r="742183" hidden="1" x14ac:dyDescent="0.2"/>
    <row r="742184" hidden="1" x14ac:dyDescent="0.2"/>
    <row r="742185" hidden="1" x14ac:dyDescent="0.2"/>
    <row r="742186" hidden="1" x14ac:dyDescent="0.2"/>
    <row r="742187" hidden="1" x14ac:dyDescent="0.2"/>
    <row r="742188" hidden="1" x14ac:dyDescent="0.2"/>
    <row r="742189" hidden="1" x14ac:dyDescent="0.2"/>
    <row r="742190" hidden="1" x14ac:dyDescent="0.2"/>
    <row r="742191" hidden="1" x14ac:dyDescent="0.2"/>
    <row r="742192" hidden="1" x14ac:dyDescent="0.2"/>
    <row r="742193" hidden="1" x14ac:dyDescent="0.2"/>
    <row r="742194" hidden="1" x14ac:dyDescent="0.2"/>
    <row r="742195" hidden="1" x14ac:dyDescent="0.2"/>
    <row r="742196" hidden="1" x14ac:dyDescent="0.2"/>
    <row r="742197" hidden="1" x14ac:dyDescent="0.2"/>
    <row r="742198" hidden="1" x14ac:dyDescent="0.2"/>
    <row r="742199" hidden="1" x14ac:dyDescent="0.2"/>
    <row r="742200" hidden="1" x14ac:dyDescent="0.2"/>
    <row r="742201" hidden="1" x14ac:dyDescent="0.2"/>
    <row r="742202" hidden="1" x14ac:dyDescent="0.2"/>
    <row r="742203" hidden="1" x14ac:dyDescent="0.2"/>
    <row r="742204" hidden="1" x14ac:dyDescent="0.2"/>
    <row r="742205" hidden="1" x14ac:dyDescent="0.2"/>
    <row r="742206" hidden="1" x14ac:dyDescent="0.2"/>
    <row r="742207" hidden="1" x14ac:dyDescent="0.2"/>
    <row r="742208" hidden="1" x14ac:dyDescent="0.2"/>
    <row r="742209" hidden="1" x14ac:dyDescent="0.2"/>
    <row r="742210" hidden="1" x14ac:dyDescent="0.2"/>
    <row r="742211" hidden="1" x14ac:dyDescent="0.2"/>
    <row r="742212" hidden="1" x14ac:dyDescent="0.2"/>
    <row r="742213" hidden="1" x14ac:dyDescent="0.2"/>
    <row r="742214" hidden="1" x14ac:dyDescent="0.2"/>
    <row r="742215" hidden="1" x14ac:dyDescent="0.2"/>
    <row r="742216" hidden="1" x14ac:dyDescent="0.2"/>
    <row r="742217" hidden="1" x14ac:dyDescent="0.2"/>
    <row r="742218" hidden="1" x14ac:dyDescent="0.2"/>
    <row r="742219" hidden="1" x14ac:dyDescent="0.2"/>
    <row r="742220" hidden="1" x14ac:dyDescent="0.2"/>
    <row r="742221" hidden="1" x14ac:dyDescent="0.2"/>
    <row r="742222" hidden="1" x14ac:dyDescent="0.2"/>
    <row r="742223" hidden="1" x14ac:dyDescent="0.2"/>
    <row r="742224" hidden="1" x14ac:dyDescent="0.2"/>
    <row r="742225" hidden="1" x14ac:dyDescent="0.2"/>
    <row r="742226" hidden="1" x14ac:dyDescent="0.2"/>
    <row r="742227" hidden="1" x14ac:dyDescent="0.2"/>
    <row r="742228" hidden="1" x14ac:dyDescent="0.2"/>
    <row r="742229" hidden="1" x14ac:dyDescent="0.2"/>
    <row r="742230" hidden="1" x14ac:dyDescent="0.2"/>
    <row r="742231" hidden="1" x14ac:dyDescent="0.2"/>
    <row r="742232" hidden="1" x14ac:dyDescent="0.2"/>
    <row r="742233" hidden="1" x14ac:dyDescent="0.2"/>
    <row r="742234" hidden="1" x14ac:dyDescent="0.2"/>
    <row r="742235" hidden="1" x14ac:dyDescent="0.2"/>
    <row r="742236" hidden="1" x14ac:dyDescent="0.2"/>
    <row r="742237" hidden="1" x14ac:dyDescent="0.2"/>
    <row r="742238" hidden="1" x14ac:dyDescent="0.2"/>
    <row r="742239" hidden="1" x14ac:dyDescent="0.2"/>
    <row r="742240" hidden="1" x14ac:dyDescent="0.2"/>
    <row r="742241" hidden="1" x14ac:dyDescent="0.2"/>
    <row r="742242" hidden="1" x14ac:dyDescent="0.2"/>
    <row r="742243" hidden="1" x14ac:dyDescent="0.2"/>
    <row r="742244" hidden="1" x14ac:dyDescent="0.2"/>
    <row r="742245" hidden="1" x14ac:dyDescent="0.2"/>
    <row r="742246" hidden="1" x14ac:dyDescent="0.2"/>
    <row r="742247" hidden="1" x14ac:dyDescent="0.2"/>
    <row r="742248" hidden="1" x14ac:dyDescent="0.2"/>
    <row r="742249" hidden="1" x14ac:dyDescent="0.2"/>
    <row r="742250" hidden="1" x14ac:dyDescent="0.2"/>
    <row r="742251" hidden="1" x14ac:dyDescent="0.2"/>
    <row r="742252" hidden="1" x14ac:dyDescent="0.2"/>
    <row r="742253" hidden="1" x14ac:dyDescent="0.2"/>
    <row r="742254" hidden="1" x14ac:dyDescent="0.2"/>
    <row r="742255" hidden="1" x14ac:dyDescent="0.2"/>
    <row r="742256" hidden="1" x14ac:dyDescent="0.2"/>
    <row r="742257" hidden="1" x14ac:dyDescent="0.2"/>
    <row r="742258" hidden="1" x14ac:dyDescent="0.2"/>
    <row r="742259" hidden="1" x14ac:dyDescent="0.2"/>
    <row r="742260" hidden="1" x14ac:dyDescent="0.2"/>
    <row r="742261" hidden="1" x14ac:dyDescent="0.2"/>
    <row r="742262" hidden="1" x14ac:dyDescent="0.2"/>
    <row r="742263" hidden="1" x14ac:dyDescent="0.2"/>
    <row r="742264" hidden="1" x14ac:dyDescent="0.2"/>
    <row r="742265" hidden="1" x14ac:dyDescent="0.2"/>
    <row r="742266" hidden="1" x14ac:dyDescent="0.2"/>
    <row r="742267" hidden="1" x14ac:dyDescent="0.2"/>
    <row r="742268" hidden="1" x14ac:dyDescent="0.2"/>
    <row r="742269" hidden="1" x14ac:dyDescent="0.2"/>
    <row r="742270" hidden="1" x14ac:dyDescent="0.2"/>
    <row r="742271" hidden="1" x14ac:dyDescent="0.2"/>
    <row r="742272" hidden="1" x14ac:dyDescent="0.2"/>
    <row r="742273" hidden="1" x14ac:dyDescent="0.2"/>
    <row r="742274" hidden="1" x14ac:dyDescent="0.2"/>
    <row r="742275" hidden="1" x14ac:dyDescent="0.2"/>
    <row r="742276" hidden="1" x14ac:dyDescent="0.2"/>
    <row r="742277" hidden="1" x14ac:dyDescent="0.2"/>
    <row r="742278" hidden="1" x14ac:dyDescent="0.2"/>
    <row r="742279" hidden="1" x14ac:dyDescent="0.2"/>
    <row r="742280" hidden="1" x14ac:dyDescent="0.2"/>
    <row r="742281" hidden="1" x14ac:dyDescent="0.2"/>
    <row r="742282" hidden="1" x14ac:dyDescent="0.2"/>
    <row r="742283" hidden="1" x14ac:dyDescent="0.2"/>
    <row r="742284" hidden="1" x14ac:dyDescent="0.2"/>
    <row r="742285" hidden="1" x14ac:dyDescent="0.2"/>
    <row r="742286" hidden="1" x14ac:dyDescent="0.2"/>
    <row r="742287" hidden="1" x14ac:dyDescent="0.2"/>
    <row r="742288" hidden="1" x14ac:dyDescent="0.2"/>
    <row r="742289" hidden="1" x14ac:dyDescent="0.2"/>
    <row r="742290" hidden="1" x14ac:dyDescent="0.2"/>
    <row r="742291" hidden="1" x14ac:dyDescent="0.2"/>
    <row r="742292" hidden="1" x14ac:dyDescent="0.2"/>
    <row r="742293" hidden="1" x14ac:dyDescent="0.2"/>
    <row r="742294" hidden="1" x14ac:dyDescent="0.2"/>
    <row r="742295" hidden="1" x14ac:dyDescent="0.2"/>
    <row r="742296" hidden="1" x14ac:dyDescent="0.2"/>
    <row r="742297" hidden="1" x14ac:dyDescent="0.2"/>
    <row r="742298" hidden="1" x14ac:dyDescent="0.2"/>
    <row r="742299" hidden="1" x14ac:dyDescent="0.2"/>
    <row r="742300" hidden="1" x14ac:dyDescent="0.2"/>
    <row r="742301" hidden="1" x14ac:dyDescent="0.2"/>
    <row r="742302" hidden="1" x14ac:dyDescent="0.2"/>
    <row r="742303" hidden="1" x14ac:dyDescent="0.2"/>
    <row r="742304" hidden="1" x14ac:dyDescent="0.2"/>
    <row r="742305" hidden="1" x14ac:dyDescent="0.2"/>
    <row r="742306" hidden="1" x14ac:dyDescent="0.2"/>
    <row r="742307" hidden="1" x14ac:dyDescent="0.2"/>
    <row r="742308" hidden="1" x14ac:dyDescent="0.2"/>
    <row r="742309" hidden="1" x14ac:dyDescent="0.2"/>
    <row r="742310" hidden="1" x14ac:dyDescent="0.2"/>
    <row r="742311" hidden="1" x14ac:dyDescent="0.2"/>
    <row r="742312" hidden="1" x14ac:dyDescent="0.2"/>
    <row r="742313" hidden="1" x14ac:dyDescent="0.2"/>
    <row r="742314" hidden="1" x14ac:dyDescent="0.2"/>
    <row r="742315" hidden="1" x14ac:dyDescent="0.2"/>
    <row r="742316" hidden="1" x14ac:dyDescent="0.2"/>
    <row r="742317" hidden="1" x14ac:dyDescent="0.2"/>
    <row r="742318" hidden="1" x14ac:dyDescent="0.2"/>
    <row r="742319" hidden="1" x14ac:dyDescent="0.2"/>
    <row r="742320" hidden="1" x14ac:dyDescent="0.2"/>
    <row r="742321" hidden="1" x14ac:dyDescent="0.2"/>
    <row r="742322" hidden="1" x14ac:dyDescent="0.2"/>
    <row r="742323" hidden="1" x14ac:dyDescent="0.2"/>
    <row r="742324" hidden="1" x14ac:dyDescent="0.2"/>
    <row r="742325" hidden="1" x14ac:dyDescent="0.2"/>
    <row r="742326" hidden="1" x14ac:dyDescent="0.2"/>
    <row r="742327" hidden="1" x14ac:dyDescent="0.2"/>
    <row r="742328" hidden="1" x14ac:dyDescent="0.2"/>
    <row r="742329" hidden="1" x14ac:dyDescent="0.2"/>
    <row r="742330" hidden="1" x14ac:dyDescent="0.2"/>
    <row r="742331" hidden="1" x14ac:dyDescent="0.2"/>
    <row r="742332" hidden="1" x14ac:dyDescent="0.2"/>
    <row r="742333" hidden="1" x14ac:dyDescent="0.2"/>
    <row r="742334" hidden="1" x14ac:dyDescent="0.2"/>
    <row r="742335" hidden="1" x14ac:dyDescent="0.2"/>
    <row r="742336" hidden="1" x14ac:dyDescent="0.2"/>
    <row r="742337" hidden="1" x14ac:dyDescent="0.2"/>
    <row r="742338" hidden="1" x14ac:dyDescent="0.2"/>
    <row r="742339" hidden="1" x14ac:dyDescent="0.2"/>
    <row r="742340" hidden="1" x14ac:dyDescent="0.2"/>
    <row r="742341" hidden="1" x14ac:dyDescent="0.2"/>
    <row r="742342" hidden="1" x14ac:dyDescent="0.2"/>
    <row r="742343" hidden="1" x14ac:dyDescent="0.2"/>
    <row r="742344" hidden="1" x14ac:dyDescent="0.2"/>
    <row r="742345" hidden="1" x14ac:dyDescent="0.2"/>
    <row r="742346" hidden="1" x14ac:dyDescent="0.2"/>
    <row r="742347" hidden="1" x14ac:dyDescent="0.2"/>
    <row r="742348" hidden="1" x14ac:dyDescent="0.2"/>
    <row r="742349" hidden="1" x14ac:dyDescent="0.2"/>
    <row r="742350" hidden="1" x14ac:dyDescent="0.2"/>
    <row r="742351" hidden="1" x14ac:dyDescent="0.2"/>
    <row r="742352" hidden="1" x14ac:dyDescent="0.2"/>
    <row r="742353" hidden="1" x14ac:dyDescent="0.2"/>
    <row r="742354" hidden="1" x14ac:dyDescent="0.2"/>
    <row r="742355" hidden="1" x14ac:dyDescent="0.2"/>
    <row r="742356" hidden="1" x14ac:dyDescent="0.2"/>
    <row r="742357" hidden="1" x14ac:dyDescent="0.2"/>
    <row r="742358" hidden="1" x14ac:dyDescent="0.2"/>
    <row r="742359" hidden="1" x14ac:dyDescent="0.2"/>
    <row r="742360" hidden="1" x14ac:dyDescent="0.2"/>
    <row r="742361" hidden="1" x14ac:dyDescent="0.2"/>
    <row r="742362" hidden="1" x14ac:dyDescent="0.2"/>
    <row r="742363" hidden="1" x14ac:dyDescent="0.2"/>
    <row r="742364" hidden="1" x14ac:dyDescent="0.2"/>
    <row r="742365" hidden="1" x14ac:dyDescent="0.2"/>
    <row r="742366" hidden="1" x14ac:dyDescent="0.2"/>
    <row r="742367" hidden="1" x14ac:dyDescent="0.2"/>
    <row r="742368" hidden="1" x14ac:dyDescent="0.2"/>
    <row r="742369" hidden="1" x14ac:dyDescent="0.2"/>
    <row r="742370" hidden="1" x14ac:dyDescent="0.2"/>
    <row r="742371" hidden="1" x14ac:dyDescent="0.2"/>
    <row r="742372" hidden="1" x14ac:dyDescent="0.2"/>
    <row r="742373" hidden="1" x14ac:dyDescent="0.2"/>
    <row r="742374" hidden="1" x14ac:dyDescent="0.2"/>
    <row r="742375" hidden="1" x14ac:dyDescent="0.2"/>
    <row r="742376" hidden="1" x14ac:dyDescent="0.2"/>
    <row r="742377" hidden="1" x14ac:dyDescent="0.2"/>
    <row r="742378" hidden="1" x14ac:dyDescent="0.2"/>
    <row r="742379" hidden="1" x14ac:dyDescent="0.2"/>
    <row r="742380" hidden="1" x14ac:dyDescent="0.2"/>
    <row r="742381" hidden="1" x14ac:dyDescent="0.2"/>
    <row r="742382" hidden="1" x14ac:dyDescent="0.2"/>
    <row r="742383" hidden="1" x14ac:dyDescent="0.2"/>
    <row r="742384" hidden="1" x14ac:dyDescent="0.2"/>
    <row r="742385" hidden="1" x14ac:dyDescent="0.2"/>
    <row r="742386" hidden="1" x14ac:dyDescent="0.2"/>
    <row r="742387" hidden="1" x14ac:dyDescent="0.2"/>
    <row r="742388" hidden="1" x14ac:dyDescent="0.2"/>
    <row r="742389" hidden="1" x14ac:dyDescent="0.2"/>
    <row r="742390" hidden="1" x14ac:dyDescent="0.2"/>
    <row r="742391" hidden="1" x14ac:dyDescent="0.2"/>
    <row r="742392" hidden="1" x14ac:dyDescent="0.2"/>
    <row r="742393" hidden="1" x14ac:dyDescent="0.2"/>
    <row r="742394" hidden="1" x14ac:dyDescent="0.2"/>
    <row r="742395" hidden="1" x14ac:dyDescent="0.2"/>
    <row r="742396" hidden="1" x14ac:dyDescent="0.2"/>
    <row r="742397" hidden="1" x14ac:dyDescent="0.2"/>
    <row r="742398" hidden="1" x14ac:dyDescent="0.2"/>
    <row r="742399" hidden="1" x14ac:dyDescent="0.2"/>
    <row r="742400" hidden="1" x14ac:dyDescent="0.2"/>
    <row r="742401" hidden="1" x14ac:dyDescent="0.2"/>
    <row r="742402" hidden="1" x14ac:dyDescent="0.2"/>
    <row r="742403" hidden="1" x14ac:dyDescent="0.2"/>
    <row r="742404" hidden="1" x14ac:dyDescent="0.2"/>
    <row r="742405" hidden="1" x14ac:dyDescent="0.2"/>
    <row r="742406" hidden="1" x14ac:dyDescent="0.2"/>
    <row r="742407" hidden="1" x14ac:dyDescent="0.2"/>
    <row r="742408" hidden="1" x14ac:dyDescent="0.2"/>
    <row r="742409" hidden="1" x14ac:dyDescent="0.2"/>
    <row r="742410" hidden="1" x14ac:dyDescent="0.2"/>
    <row r="742411" hidden="1" x14ac:dyDescent="0.2"/>
    <row r="742412" hidden="1" x14ac:dyDescent="0.2"/>
    <row r="742413" hidden="1" x14ac:dyDescent="0.2"/>
    <row r="742414" hidden="1" x14ac:dyDescent="0.2"/>
    <row r="742415" hidden="1" x14ac:dyDescent="0.2"/>
    <row r="742416" hidden="1" x14ac:dyDescent="0.2"/>
    <row r="742417" hidden="1" x14ac:dyDescent="0.2"/>
    <row r="742418" hidden="1" x14ac:dyDescent="0.2"/>
    <row r="742419" hidden="1" x14ac:dyDescent="0.2"/>
    <row r="742420" hidden="1" x14ac:dyDescent="0.2"/>
    <row r="742421" hidden="1" x14ac:dyDescent="0.2"/>
    <row r="742422" hidden="1" x14ac:dyDescent="0.2"/>
    <row r="742423" hidden="1" x14ac:dyDescent="0.2"/>
    <row r="742424" hidden="1" x14ac:dyDescent="0.2"/>
    <row r="742425" hidden="1" x14ac:dyDescent="0.2"/>
    <row r="742426" hidden="1" x14ac:dyDescent="0.2"/>
    <row r="742427" hidden="1" x14ac:dyDescent="0.2"/>
    <row r="742428" hidden="1" x14ac:dyDescent="0.2"/>
    <row r="742429" hidden="1" x14ac:dyDescent="0.2"/>
    <row r="742430" hidden="1" x14ac:dyDescent="0.2"/>
    <row r="742431" hidden="1" x14ac:dyDescent="0.2"/>
    <row r="742432" hidden="1" x14ac:dyDescent="0.2"/>
    <row r="742433" hidden="1" x14ac:dyDescent="0.2"/>
    <row r="742434" hidden="1" x14ac:dyDescent="0.2"/>
    <row r="742435" hidden="1" x14ac:dyDescent="0.2"/>
    <row r="742436" hidden="1" x14ac:dyDescent="0.2"/>
    <row r="742437" hidden="1" x14ac:dyDescent="0.2"/>
    <row r="742438" hidden="1" x14ac:dyDescent="0.2"/>
    <row r="742439" hidden="1" x14ac:dyDescent="0.2"/>
    <row r="742440" hidden="1" x14ac:dyDescent="0.2"/>
    <row r="742441" hidden="1" x14ac:dyDescent="0.2"/>
    <row r="742442" hidden="1" x14ac:dyDescent="0.2"/>
    <row r="742443" hidden="1" x14ac:dyDescent="0.2"/>
    <row r="742444" hidden="1" x14ac:dyDescent="0.2"/>
    <row r="742445" hidden="1" x14ac:dyDescent="0.2"/>
    <row r="742446" hidden="1" x14ac:dyDescent="0.2"/>
    <row r="742447" hidden="1" x14ac:dyDescent="0.2"/>
    <row r="742448" hidden="1" x14ac:dyDescent="0.2"/>
    <row r="742449" hidden="1" x14ac:dyDescent="0.2"/>
    <row r="742450" hidden="1" x14ac:dyDescent="0.2"/>
    <row r="742451" hidden="1" x14ac:dyDescent="0.2"/>
    <row r="742452" hidden="1" x14ac:dyDescent="0.2"/>
    <row r="742453" hidden="1" x14ac:dyDescent="0.2"/>
    <row r="742454" hidden="1" x14ac:dyDescent="0.2"/>
    <row r="742455" hidden="1" x14ac:dyDescent="0.2"/>
    <row r="742456" hidden="1" x14ac:dyDescent="0.2"/>
    <row r="742457" hidden="1" x14ac:dyDescent="0.2"/>
    <row r="742458" hidden="1" x14ac:dyDescent="0.2"/>
    <row r="742459" hidden="1" x14ac:dyDescent="0.2"/>
    <row r="742460" hidden="1" x14ac:dyDescent="0.2"/>
    <row r="742461" hidden="1" x14ac:dyDescent="0.2"/>
    <row r="742462" hidden="1" x14ac:dyDescent="0.2"/>
    <row r="742463" hidden="1" x14ac:dyDescent="0.2"/>
    <row r="742464" hidden="1" x14ac:dyDescent="0.2"/>
    <row r="742465" hidden="1" x14ac:dyDescent="0.2"/>
    <row r="742466" hidden="1" x14ac:dyDescent="0.2"/>
    <row r="742467" hidden="1" x14ac:dyDescent="0.2"/>
    <row r="742468" hidden="1" x14ac:dyDescent="0.2"/>
    <row r="742469" hidden="1" x14ac:dyDescent="0.2"/>
    <row r="742470" hidden="1" x14ac:dyDescent="0.2"/>
    <row r="742471" hidden="1" x14ac:dyDescent="0.2"/>
    <row r="742472" hidden="1" x14ac:dyDescent="0.2"/>
    <row r="742473" hidden="1" x14ac:dyDescent="0.2"/>
    <row r="742474" hidden="1" x14ac:dyDescent="0.2"/>
    <row r="742475" hidden="1" x14ac:dyDescent="0.2"/>
    <row r="742476" hidden="1" x14ac:dyDescent="0.2"/>
    <row r="742477" hidden="1" x14ac:dyDescent="0.2"/>
    <row r="742478" hidden="1" x14ac:dyDescent="0.2"/>
    <row r="742479" hidden="1" x14ac:dyDescent="0.2"/>
    <row r="742480" hidden="1" x14ac:dyDescent="0.2"/>
    <row r="742481" hidden="1" x14ac:dyDescent="0.2"/>
    <row r="742482" hidden="1" x14ac:dyDescent="0.2"/>
    <row r="742483" hidden="1" x14ac:dyDescent="0.2"/>
    <row r="742484" hidden="1" x14ac:dyDescent="0.2"/>
    <row r="742485" hidden="1" x14ac:dyDescent="0.2"/>
    <row r="742486" hidden="1" x14ac:dyDescent="0.2"/>
    <row r="742487" hidden="1" x14ac:dyDescent="0.2"/>
    <row r="742488" hidden="1" x14ac:dyDescent="0.2"/>
    <row r="742489" hidden="1" x14ac:dyDescent="0.2"/>
    <row r="742490" hidden="1" x14ac:dyDescent="0.2"/>
    <row r="742491" hidden="1" x14ac:dyDescent="0.2"/>
    <row r="742492" hidden="1" x14ac:dyDescent="0.2"/>
    <row r="742493" hidden="1" x14ac:dyDescent="0.2"/>
    <row r="742494" hidden="1" x14ac:dyDescent="0.2"/>
    <row r="742495" hidden="1" x14ac:dyDescent="0.2"/>
    <row r="742496" hidden="1" x14ac:dyDescent="0.2"/>
    <row r="742497" hidden="1" x14ac:dyDescent="0.2"/>
    <row r="742498" hidden="1" x14ac:dyDescent="0.2"/>
    <row r="742499" hidden="1" x14ac:dyDescent="0.2"/>
    <row r="742500" hidden="1" x14ac:dyDescent="0.2"/>
    <row r="742501" hidden="1" x14ac:dyDescent="0.2"/>
    <row r="742502" hidden="1" x14ac:dyDescent="0.2"/>
    <row r="742503" hidden="1" x14ac:dyDescent="0.2"/>
    <row r="742504" hidden="1" x14ac:dyDescent="0.2"/>
    <row r="742505" hidden="1" x14ac:dyDescent="0.2"/>
    <row r="742506" hidden="1" x14ac:dyDescent="0.2"/>
    <row r="742507" hidden="1" x14ac:dyDescent="0.2"/>
    <row r="742508" hidden="1" x14ac:dyDescent="0.2"/>
    <row r="742509" hidden="1" x14ac:dyDescent="0.2"/>
    <row r="742510" hidden="1" x14ac:dyDescent="0.2"/>
    <row r="742511" hidden="1" x14ac:dyDescent="0.2"/>
    <row r="742512" hidden="1" x14ac:dyDescent="0.2"/>
    <row r="742513" hidden="1" x14ac:dyDescent="0.2"/>
    <row r="742514" hidden="1" x14ac:dyDescent="0.2"/>
    <row r="742515" hidden="1" x14ac:dyDescent="0.2"/>
    <row r="742516" hidden="1" x14ac:dyDescent="0.2"/>
    <row r="742517" hidden="1" x14ac:dyDescent="0.2"/>
    <row r="742518" hidden="1" x14ac:dyDescent="0.2"/>
    <row r="742519" hidden="1" x14ac:dyDescent="0.2"/>
    <row r="742520" hidden="1" x14ac:dyDescent="0.2"/>
    <row r="742521" hidden="1" x14ac:dyDescent="0.2"/>
    <row r="742522" hidden="1" x14ac:dyDescent="0.2"/>
    <row r="742523" hidden="1" x14ac:dyDescent="0.2"/>
    <row r="742524" hidden="1" x14ac:dyDescent="0.2"/>
    <row r="742525" hidden="1" x14ac:dyDescent="0.2"/>
    <row r="742526" hidden="1" x14ac:dyDescent="0.2"/>
    <row r="742527" hidden="1" x14ac:dyDescent="0.2"/>
    <row r="742528" hidden="1" x14ac:dyDescent="0.2"/>
    <row r="742529" hidden="1" x14ac:dyDescent="0.2"/>
    <row r="742530" hidden="1" x14ac:dyDescent="0.2"/>
    <row r="742531" hidden="1" x14ac:dyDescent="0.2"/>
    <row r="742532" hidden="1" x14ac:dyDescent="0.2"/>
    <row r="742533" hidden="1" x14ac:dyDescent="0.2"/>
    <row r="742534" hidden="1" x14ac:dyDescent="0.2"/>
    <row r="742535" hidden="1" x14ac:dyDescent="0.2"/>
    <row r="742536" hidden="1" x14ac:dyDescent="0.2"/>
    <row r="742537" hidden="1" x14ac:dyDescent="0.2"/>
    <row r="742538" hidden="1" x14ac:dyDescent="0.2"/>
    <row r="742539" hidden="1" x14ac:dyDescent="0.2"/>
    <row r="742540" hidden="1" x14ac:dyDescent="0.2"/>
    <row r="742541" hidden="1" x14ac:dyDescent="0.2"/>
    <row r="742542" hidden="1" x14ac:dyDescent="0.2"/>
    <row r="742543" hidden="1" x14ac:dyDescent="0.2"/>
    <row r="742544" hidden="1" x14ac:dyDescent="0.2"/>
    <row r="742545" hidden="1" x14ac:dyDescent="0.2"/>
    <row r="742546" hidden="1" x14ac:dyDescent="0.2"/>
    <row r="742547" hidden="1" x14ac:dyDescent="0.2"/>
    <row r="742548" hidden="1" x14ac:dyDescent="0.2"/>
    <row r="742549" hidden="1" x14ac:dyDescent="0.2"/>
    <row r="742550" hidden="1" x14ac:dyDescent="0.2"/>
    <row r="742551" hidden="1" x14ac:dyDescent="0.2"/>
    <row r="742552" hidden="1" x14ac:dyDescent="0.2"/>
    <row r="742553" hidden="1" x14ac:dyDescent="0.2"/>
    <row r="742554" hidden="1" x14ac:dyDescent="0.2"/>
    <row r="742555" hidden="1" x14ac:dyDescent="0.2"/>
    <row r="742556" hidden="1" x14ac:dyDescent="0.2"/>
    <row r="742557" hidden="1" x14ac:dyDescent="0.2"/>
    <row r="742558" hidden="1" x14ac:dyDescent="0.2"/>
    <row r="742559" hidden="1" x14ac:dyDescent="0.2"/>
    <row r="742560" hidden="1" x14ac:dyDescent="0.2"/>
    <row r="742561" hidden="1" x14ac:dyDescent="0.2"/>
    <row r="742562" hidden="1" x14ac:dyDescent="0.2"/>
    <row r="742563" hidden="1" x14ac:dyDescent="0.2"/>
    <row r="742564" hidden="1" x14ac:dyDescent="0.2"/>
    <row r="742565" hidden="1" x14ac:dyDescent="0.2"/>
    <row r="742566" hidden="1" x14ac:dyDescent="0.2"/>
    <row r="742567" hidden="1" x14ac:dyDescent="0.2"/>
    <row r="742568" hidden="1" x14ac:dyDescent="0.2"/>
    <row r="742569" hidden="1" x14ac:dyDescent="0.2"/>
    <row r="742570" hidden="1" x14ac:dyDescent="0.2"/>
    <row r="742571" hidden="1" x14ac:dyDescent="0.2"/>
    <row r="742572" hidden="1" x14ac:dyDescent="0.2"/>
    <row r="742573" hidden="1" x14ac:dyDescent="0.2"/>
    <row r="742574" hidden="1" x14ac:dyDescent="0.2"/>
    <row r="742575" hidden="1" x14ac:dyDescent="0.2"/>
    <row r="742576" hidden="1" x14ac:dyDescent="0.2"/>
    <row r="742577" hidden="1" x14ac:dyDescent="0.2"/>
    <row r="742578" hidden="1" x14ac:dyDescent="0.2"/>
    <row r="742579" hidden="1" x14ac:dyDescent="0.2"/>
    <row r="742580" hidden="1" x14ac:dyDescent="0.2"/>
    <row r="742581" hidden="1" x14ac:dyDescent="0.2"/>
    <row r="742582" hidden="1" x14ac:dyDescent="0.2"/>
    <row r="742583" hidden="1" x14ac:dyDescent="0.2"/>
    <row r="742584" hidden="1" x14ac:dyDescent="0.2"/>
    <row r="742585" hidden="1" x14ac:dyDescent="0.2"/>
    <row r="742586" hidden="1" x14ac:dyDescent="0.2"/>
    <row r="742587" hidden="1" x14ac:dyDescent="0.2"/>
    <row r="742588" hidden="1" x14ac:dyDescent="0.2"/>
    <row r="742589" hidden="1" x14ac:dyDescent="0.2"/>
    <row r="742590" hidden="1" x14ac:dyDescent="0.2"/>
    <row r="742591" hidden="1" x14ac:dyDescent="0.2"/>
    <row r="742592" hidden="1" x14ac:dyDescent="0.2"/>
    <row r="742593" hidden="1" x14ac:dyDescent="0.2"/>
    <row r="742594" hidden="1" x14ac:dyDescent="0.2"/>
    <row r="742595" hidden="1" x14ac:dyDescent="0.2"/>
    <row r="742596" hidden="1" x14ac:dyDescent="0.2"/>
    <row r="742597" hidden="1" x14ac:dyDescent="0.2"/>
    <row r="742598" hidden="1" x14ac:dyDescent="0.2"/>
    <row r="742599" hidden="1" x14ac:dyDescent="0.2"/>
    <row r="742600" hidden="1" x14ac:dyDescent="0.2"/>
    <row r="742601" hidden="1" x14ac:dyDescent="0.2"/>
    <row r="742602" hidden="1" x14ac:dyDescent="0.2"/>
    <row r="742603" hidden="1" x14ac:dyDescent="0.2"/>
    <row r="742604" hidden="1" x14ac:dyDescent="0.2"/>
    <row r="742605" hidden="1" x14ac:dyDescent="0.2"/>
    <row r="742606" hidden="1" x14ac:dyDescent="0.2"/>
    <row r="742607" hidden="1" x14ac:dyDescent="0.2"/>
    <row r="742608" hidden="1" x14ac:dyDescent="0.2"/>
    <row r="742609" hidden="1" x14ac:dyDescent="0.2"/>
    <row r="742610" hidden="1" x14ac:dyDescent="0.2"/>
    <row r="742611" hidden="1" x14ac:dyDescent="0.2"/>
    <row r="742612" hidden="1" x14ac:dyDescent="0.2"/>
    <row r="742613" hidden="1" x14ac:dyDescent="0.2"/>
    <row r="742614" hidden="1" x14ac:dyDescent="0.2"/>
    <row r="742615" hidden="1" x14ac:dyDescent="0.2"/>
    <row r="742616" hidden="1" x14ac:dyDescent="0.2"/>
    <row r="742617" hidden="1" x14ac:dyDescent="0.2"/>
    <row r="742618" hidden="1" x14ac:dyDescent="0.2"/>
    <row r="742619" hidden="1" x14ac:dyDescent="0.2"/>
    <row r="742620" hidden="1" x14ac:dyDescent="0.2"/>
    <row r="742621" hidden="1" x14ac:dyDescent="0.2"/>
    <row r="742622" hidden="1" x14ac:dyDescent="0.2"/>
    <row r="742623" hidden="1" x14ac:dyDescent="0.2"/>
    <row r="742624" hidden="1" x14ac:dyDescent="0.2"/>
    <row r="742625" hidden="1" x14ac:dyDescent="0.2"/>
    <row r="742626" hidden="1" x14ac:dyDescent="0.2"/>
    <row r="742627" hidden="1" x14ac:dyDescent="0.2"/>
    <row r="742628" hidden="1" x14ac:dyDescent="0.2"/>
    <row r="742629" hidden="1" x14ac:dyDescent="0.2"/>
    <row r="742630" hidden="1" x14ac:dyDescent="0.2"/>
    <row r="742631" hidden="1" x14ac:dyDescent="0.2"/>
    <row r="742632" hidden="1" x14ac:dyDescent="0.2"/>
    <row r="742633" hidden="1" x14ac:dyDescent="0.2"/>
    <row r="742634" hidden="1" x14ac:dyDescent="0.2"/>
    <row r="742635" hidden="1" x14ac:dyDescent="0.2"/>
    <row r="742636" hidden="1" x14ac:dyDescent="0.2"/>
    <row r="742637" hidden="1" x14ac:dyDescent="0.2"/>
    <row r="742638" hidden="1" x14ac:dyDescent="0.2"/>
    <row r="742639" hidden="1" x14ac:dyDescent="0.2"/>
    <row r="742640" hidden="1" x14ac:dyDescent="0.2"/>
    <row r="742641" hidden="1" x14ac:dyDescent="0.2"/>
    <row r="742642" hidden="1" x14ac:dyDescent="0.2"/>
    <row r="742643" hidden="1" x14ac:dyDescent="0.2"/>
    <row r="742644" hidden="1" x14ac:dyDescent="0.2"/>
    <row r="742645" hidden="1" x14ac:dyDescent="0.2"/>
    <row r="742646" hidden="1" x14ac:dyDescent="0.2"/>
    <row r="742647" hidden="1" x14ac:dyDescent="0.2"/>
    <row r="742648" hidden="1" x14ac:dyDescent="0.2"/>
    <row r="742649" hidden="1" x14ac:dyDescent="0.2"/>
    <row r="742650" hidden="1" x14ac:dyDescent="0.2"/>
    <row r="742651" hidden="1" x14ac:dyDescent="0.2"/>
    <row r="742652" hidden="1" x14ac:dyDescent="0.2"/>
    <row r="742653" hidden="1" x14ac:dyDescent="0.2"/>
    <row r="742654" hidden="1" x14ac:dyDescent="0.2"/>
    <row r="742655" hidden="1" x14ac:dyDescent="0.2"/>
    <row r="742656" hidden="1" x14ac:dyDescent="0.2"/>
    <row r="742657" hidden="1" x14ac:dyDescent="0.2"/>
    <row r="742658" hidden="1" x14ac:dyDescent="0.2"/>
    <row r="742659" hidden="1" x14ac:dyDescent="0.2"/>
    <row r="742660" hidden="1" x14ac:dyDescent="0.2"/>
    <row r="742661" hidden="1" x14ac:dyDescent="0.2"/>
    <row r="742662" hidden="1" x14ac:dyDescent="0.2"/>
    <row r="742663" hidden="1" x14ac:dyDescent="0.2"/>
    <row r="742664" hidden="1" x14ac:dyDescent="0.2"/>
    <row r="742665" hidden="1" x14ac:dyDescent="0.2"/>
    <row r="742666" hidden="1" x14ac:dyDescent="0.2"/>
    <row r="742667" hidden="1" x14ac:dyDescent="0.2"/>
    <row r="742668" hidden="1" x14ac:dyDescent="0.2"/>
    <row r="742669" hidden="1" x14ac:dyDescent="0.2"/>
    <row r="742670" hidden="1" x14ac:dyDescent="0.2"/>
    <row r="742671" hidden="1" x14ac:dyDescent="0.2"/>
    <row r="742672" hidden="1" x14ac:dyDescent="0.2"/>
    <row r="742673" hidden="1" x14ac:dyDescent="0.2"/>
    <row r="742674" hidden="1" x14ac:dyDescent="0.2"/>
    <row r="742675" hidden="1" x14ac:dyDescent="0.2"/>
    <row r="742676" hidden="1" x14ac:dyDescent="0.2"/>
    <row r="742677" hidden="1" x14ac:dyDescent="0.2"/>
    <row r="742678" hidden="1" x14ac:dyDescent="0.2"/>
    <row r="742679" hidden="1" x14ac:dyDescent="0.2"/>
    <row r="742680" hidden="1" x14ac:dyDescent="0.2"/>
    <row r="742681" hidden="1" x14ac:dyDescent="0.2"/>
    <row r="742682" hidden="1" x14ac:dyDescent="0.2"/>
    <row r="742683" hidden="1" x14ac:dyDescent="0.2"/>
    <row r="742684" hidden="1" x14ac:dyDescent="0.2"/>
    <row r="742685" hidden="1" x14ac:dyDescent="0.2"/>
    <row r="742686" hidden="1" x14ac:dyDescent="0.2"/>
    <row r="742687" hidden="1" x14ac:dyDescent="0.2"/>
    <row r="742688" hidden="1" x14ac:dyDescent="0.2"/>
    <row r="742689" hidden="1" x14ac:dyDescent="0.2"/>
    <row r="742690" hidden="1" x14ac:dyDescent="0.2"/>
    <row r="742691" hidden="1" x14ac:dyDescent="0.2"/>
    <row r="742692" hidden="1" x14ac:dyDescent="0.2"/>
    <row r="742693" hidden="1" x14ac:dyDescent="0.2"/>
    <row r="742694" hidden="1" x14ac:dyDescent="0.2"/>
    <row r="742695" hidden="1" x14ac:dyDescent="0.2"/>
    <row r="742696" hidden="1" x14ac:dyDescent="0.2"/>
    <row r="742697" hidden="1" x14ac:dyDescent="0.2"/>
    <row r="742698" hidden="1" x14ac:dyDescent="0.2"/>
    <row r="742699" hidden="1" x14ac:dyDescent="0.2"/>
    <row r="742700" hidden="1" x14ac:dyDescent="0.2"/>
    <row r="742701" hidden="1" x14ac:dyDescent="0.2"/>
    <row r="742702" hidden="1" x14ac:dyDescent="0.2"/>
    <row r="742703" hidden="1" x14ac:dyDescent="0.2"/>
    <row r="742704" hidden="1" x14ac:dyDescent="0.2"/>
    <row r="742705" hidden="1" x14ac:dyDescent="0.2"/>
    <row r="742706" hidden="1" x14ac:dyDescent="0.2"/>
    <row r="742707" hidden="1" x14ac:dyDescent="0.2"/>
    <row r="742708" hidden="1" x14ac:dyDescent="0.2"/>
    <row r="742709" hidden="1" x14ac:dyDescent="0.2"/>
    <row r="742710" hidden="1" x14ac:dyDescent="0.2"/>
    <row r="742711" hidden="1" x14ac:dyDescent="0.2"/>
    <row r="742712" hidden="1" x14ac:dyDescent="0.2"/>
    <row r="742713" hidden="1" x14ac:dyDescent="0.2"/>
    <row r="742714" hidden="1" x14ac:dyDescent="0.2"/>
    <row r="742715" hidden="1" x14ac:dyDescent="0.2"/>
    <row r="742716" hidden="1" x14ac:dyDescent="0.2"/>
    <row r="742717" hidden="1" x14ac:dyDescent="0.2"/>
    <row r="742718" hidden="1" x14ac:dyDescent="0.2"/>
    <row r="742719" hidden="1" x14ac:dyDescent="0.2"/>
    <row r="742720" hidden="1" x14ac:dyDescent="0.2"/>
    <row r="742721" hidden="1" x14ac:dyDescent="0.2"/>
    <row r="742722" hidden="1" x14ac:dyDescent="0.2"/>
    <row r="742723" hidden="1" x14ac:dyDescent="0.2"/>
    <row r="742724" hidden="1" x14ac:dyDescent="0.2"/>
    <row r="742725" hidden="1" x14ac:dyDescent="0.2"/>
    <row r="742726" hidden="1" x14ac:dyDescent="0.2"/>
    <row r="742727" hidden="1" x14ac:dyDescent="0.2"/>
    <row r="742728" hidden="1" x14ac:dyDescent="0.2"/>
    <row r="742729" hidden="1" x14ac:dyDescent="0.2"/>
    <row r="742730" hidden="1" x14ac:dyDescent="0.2"/>
    <row r="742731" hidden="1" x14ac:dyDescent="0.2"/>
    <row r="742732" hidden="1" x14ac:dyDescent="0.2"/>
    <row r="742733" hidden="1" x14ac:dyDescent="0.2"/>
    <row r="742734" hidden="1" x14ac:dyDescent="0.2"/>
    <row r="742735" hidden="1" x14ac:dyDescent="0.2"/>
    <row r="742736" hidden="1" x14ac:dyDescent="0.2"/>
    <row r="742737" hidden="1" x14ac:dyDescent="0.2"/>
    <row r="742738" hidden="1" x14ac:dyDescent="0.2"/>
    <row r="742739" hidden="1" x14ac:dyDescent="0.2"/>
    <row r="742740" hidden="1" x14ac:dyDescent="0.2"/>
    <row r="742741" hidden="1" x14ac:dyDescent="0.2"/>
    <row r="742742" hidden="1" x14ac:dyDescent="0.2"/>
    <row r="742743" hidden="1" x14ac:dyDescent="0.2"/>
    <row r="742744" hidden="1" x14ac:dyDescent="0.2"/>
    <row r="742745" hidden="1" x14ac:dyDescent="0.2"/>
    <row r="742746" hidden="1" x14ac:dyDescent="0.2"/>
    <row r="742747" hidden="1" x14ac:dyDescent="0.2"/>
    <row r="742748" hidden="1" x14ac:dyDescent="0.2"/>
    <row r="742749" hidden="1" x14ac:dyDescent="0.2"/>
    <row r="742750" hidden="1" x14ac:dyDescent="0.2"/>
    <row r="742751" hidden="1" x14ac:dyDescent="0.2"/>
    <row r="742752" hidden="1" x14ac:dyDescent="0.2"/>
    <row r="742753" hidden="1" x14ac:dyDescent="0.2"/>
    <row r="742754" hidden="1" x14ac:dyDescent="0.2"/>
    <row r="742755" hidden="1" x14ac:dyDescent="0.2"/>
    <row r="742756" hidden="1" x14ac:dyDescent="0.2"/>
    <row r="742757" hidden="1" x14ac:dyDescent="0.2"/>
    <row r="742758" hidden="1" x14ac:dyDescent="0.2"/>
    <row r="742759" hidden="1" x14ac:dyDescent="0.2"/>
    <row r="742760" hidden="1" x14ac:dyDescent="0.2"/>
    <row r="742761" hidden="1" x14ac:dyDescent="0.2"/>
    <row r="742762" hidden="1" x14ac:dyDescent="0.2"/>
    <row r="742763" hidden="1" x14ac:dyDescent="0.2"/>
    <row r="742764" hidden="1" x14ac:dyDescent="0.2"/>
    <row r="742765" hidden="1" x14ac:dyDescent="0.2"/>
    <row r="742766" hidden="1" x14ac:dyDescent="0.2"/>
    <row r="742767" hidden="1" x14ac:dyDescent="0.2"/>
    <row r="742768" hidden="1" x14ac:dyDescent="0.2"/>
    <row r="742769" hidden="1" x14ac:dyDescent="0.2"/>
    <row r="742770" hidden="1" x14ac:dyDescent="0.2"/>
    <row r="742771" hidden="1" x14ac:dyDescent="0.2"/>
    <row r="742772" hidden="1" x14ac:dyDescent="0.2"/>
    <row r="742773" hidden="1" x14ac:dyDescent="0.2"/>
    <row r="742774" hidden="1" x14ac:dyDescent="0.2"/>
    <row r="742775" hidden="1" x14ac:dyDescent="0.2"/>
    <row r="742776" hidden="1" x14ac:dyDescent="0.2"/>
    <row r="742777" hidden="1" x14ac:dyDescent="0.2"/>
    <row r="742778" hidden="1" x14ac:dyDescent="0.2"/>
    <row r="742779" hidden="1" x14ac:dyDescent="0.2"/>
    <row r="742780" hidden="1" x14ac:dyDescent="0.2"/>
    <row r="742781" hidden="1" x14ac:dyDescent="0.2"/>
    <row r="742782" hidden="1" x14ac:dyDescent="0.2"/>
    <row r="742783" hidden="1" x14ac:dyDescent="0.2"/>
    <row r="742784" hidden="1" x14ac:dyDescent="0.2"/>
    <row r="742785" hidden="1" x14ac:dyDescent="0.2"/>
    <row r="742786" hidden="1" x14ac:dyDescent="0.2"/>
    <row r="742787" hidden="1" x14ac:dyDescent="0.2"/>
    <row r="742788" hidden="1" x14ac:dyDescent="0.2"/>
    <row r="742789" hidden="1" x14ac:dyDescent="0.2"/>
    <row r="742790" hidden="1" x14ac:dyDescent="0.2"/>
    <row r="742791" hidden="1" x14ac:dyDescent="0.2"/>
    <row r="742792" hidden="1" x14ac:dyDescent="0.2"/>
    <row r="742793" hidden="1" x14ac:dyDescent="0.2"/>
    <row r="742794" hidden="1" x14ac:dyDescent="0.2"/>
    <row r="742795" hidden="1" x14ac:dyDescent="0.2"/>
    <row r="742796" hidden="1" x14ac:dyDescent="0.2"/>
    <row r="742797" hidden="1" x14ac:dyDescent="0.2"/>
    <row r="742798" hidden="1" x14ac:dyDescent="0.2"/>
    <row r="742799" hidden="1" x14ac:dyDescent="0.2"/>
    <row r="742800" hidden="1" x14ac:dyDescent="0.2"/>
    <row r="742801" hidden="1" x14ac:dyDescent="0.2"/>
    <row r="742802" hidden="1" x14ac:dyDescent="0.2"/>
    <row r="742803" hidden="1" x14ac:dyDescent="0.2"/>
    <row r="742804" hidden="1" x14ac:dyDescent="0.2"/>
    <row r="742805" hidden="1" x14ac:dyDescent="0.2"/>
    <row r="742806" hidden="1" x14ac:dyDescent="0.2"/>
    <row r="742807" hidden="1" x14ac:dyDescent="0.2"/>
    <row r="742808" hidden="1" x14ac:dyDescent="0.2"/>
    <row r="742809" hidden="1" x14ac:dyDescent="0.2"/>
    <row r="742810" hidden="1" x14ac:dyDescent="0.2"/>
    <row r="742811" hidden="1" x14ac:dyDescent="0.2"/>
    <row r="742812" hidden="1" x14ac:dyDescent="0.2"/>
    <row r="742813" hidden="1" x14ac:dyDescent="0.2"/>
    <row r="742814" hidden="1" x14ac:dyDescent="0.2"/>
    <row r="742815" hidden="1" x14ac:dyDescent="0.2"/>
    <row r="742816" hidden="1" x14ac:dyDescent="0.2"/>
    <row r="742817" hidden="1" x14ac:dyDescent="0.2"/>
    <row r="742818" hidden="1" x14ac:dyDescent="0.2"/>
    <row r="742819" hidden="1" x14ac:dyDescent="0.2"/>
    <row r="742820" hidden="1" x14ac:dyDescent="0.2"/>
    <row r="742821" hidden="1" x14ac:dyDescent="0.2"/>
    <row r="742822" hidden="1" x14ac:dyDescent="0.2"/>
    <row r="742823" hidden="1" x14ac:dyDescent="0.2"/>
    <row r="742824" hidden="1" x14ac:dyDescent="0.2"/>
    <row r="742825" hidden="1" x14ac:dyDescent="0.2"/>
    <row r="742826" hidden="1" x14ac:dyDescent="0.2"/>
    <row r="742827" hidden="1" x14ac:dyDescent="0.2"/>
    <row r="742828" hidden="1" x14ac:dyDescent="0.2"/>
    <row r="742829" hidden="1" x14ac:dyDescent="0.2"/>
    <row r="742830" hidden="1" x14ac:dyDescent="0.2"/>
    <row r="742831" hidden="1" x14ac:dyDescent="0.2"/>
    <row r="742832" hidden="1" x14ac:dyDescent="0.2"/>
    <row r="742833" hidden="1" x14ac:dyDescent="0.2"/>
    <row r="742834" hidden="1" x14ac:dyDescent="0.2"/>
    <row r="742835" hidden="1" x14ac:dyDescent="0.2"/>
    <row r="742836" hidden="1" x14ac:dyDescent="0.2"/>
    <row r="742837" hidden="1" x14ac:dyDescent="0.2"/>
    <row r="742838" hidden="1" x14ac:dyDescent="0.2"/>
    <row r="742839" hidden="1" x14ac:dyDescent="0.2"/>
    <row r="742840" hidden="1" x14ac:dyDescent="0.2"/>
    <row r="742841" hidden="1" x14ac:dyDescent="0.2"/>
    <row r="742842" hidden="1" x14ac:dyDescent="0.2"/>
    <row r="742843" hidden="1" x14ac:dyDescent="0.2"/>
    <row r="742844" hidden="1" x14ac:dyDescent="0.2"/>
    <row r="742845" hidden="1" x14ac:dyDescent="0.2"/>
    <row r="742846" hidden="1" x14ac:dyDescent="0.2"/>
    <row r="742847" hidden="1" x14ac:dyDescent="0.2"/>
    <row r="742848" hidden="1" x14ac:dyDescent="0.2"/>
    <row r="742849" hidden="1" x14ac:dyDescent="0.2"/>
    <row r="742850" hidden="1" x14ac:dyDescent="0.2"/>
    <row r="742851" hidden="1" x14ac:dyDescent="0.2"/>
    <row r="742852" hidden="1" x14ac:dyDescent="0.2"/>
    <row r="742853" hidden="1" x14ac:dyDescent="0.2"/>
    <row r="742854" hidden="1" x14ac:dyDescent="0.2"/>
    <row r="742855" hidden="1" x14ac:dyDescent="0.2"/>
    <row r="742856" hidden="1" x14ac:dyDescent="0.2"/>
    <row r="742857" hidden="1" x14ac:dyDescent="0.2"/>
    <row r="742858" hidden="1" x14ac:dyDescent="0.2"/>
    <row r="742859" hidden="1" x14ac:dyDescent="0.2"/>
    <row r="742860" hidden="1" x14ac:dyDescent="0.2"/>
    <row r="742861" hidden="1" x14ac:dyDescent="0.2"/>
    <row r="742862" hidden="1" x14ac:dyDescent="0.2"/>
    <row r="742863" hidden="1" x14ac:dyDescent="0.2"/>
    <row r="742864" hidden="1" x14ac:dyDescent="0.2"/>
    <row r="742865" hidden="1" x14ac:dyDescent="0.2"/>
    <row r="742866" hidden="1" x14ac:dyDescent="0.2"/>
    <row r="742867" hidden="1" x14ac:dyDescent="0.2"/>
    <row r="742868" hidden="1" x14ac:dyDescent="0.2"/>
    <row r="742869" hidden="1" x14ac:dyDescent="0.2"/>
    <row r="742870" hidden="1" x14ac:dyDescent="0.2"/>
    <row r="742871" hidden="1" x14ac:dyDescent="0.2"/>
    <row r="742872" hidden="1" x14ac:dyDescent="0.2"/>
    <row r="742873" hidden="1" x14ac:dyDescent="0.2"/>
    <row r="742874" hidden="1" x14ac:dyDescent="0.2"/>
    <row r="742875" hidden="1" x14ac:dyDescent="0.2"/>
    <row r="742876" hidden="1" x14ac:dyDescent="0.2"/>
    <row r="742877" hidden="1" x14ac:dyDescent="0.2"/>
    <row r="742878" hidden="1" x14ac:dyDescent="0.2"/>
    <row r="742879" hidden="1" x14ac:dyDescent="0.2"/>
    <row r="742880" hidden="1" x14ac:dyDescent="0.2"/>
    <row r="742881" hidden="1" x14ac:dyDescent="0.2"/>
    <row r="742882" hidden="1" x14ac:dyDescent="0.2"/>
    <row r="742883" hidden="1" x14ac:dyDescent="0.2"/>
    <row r="742884" hidden="1" x14ac:dyDescent="0.2"/>
    <row r="742885" hidden="1" x14ac:dyDescent="0.2"/>
    <row r="742886" hidden="1" x14ac:dyDescent="0.2"/>
    <row r="742887" hidden="1" x14ac:dyDescent="0.2"/>
    <row r="742888" hidden="1" x14ac:dyDescent="0.2"/>
    <row r="742889" hidden="1" x14ac:dyDescent="0.2"/>
    <row r="742890" hidden="1" x14ac:dyDescent="0.2"/>
    <row r="742891" hidden="1" x14ac:dyDescent="0.2"/>
    <row r="742892" hidden="1" x14ac:dyDescent="0.2"/>
    <row r="742893" hidden="1" x14ac:dyDescent="0.2"/>
    <row r="742894" hidden="1" x14ac:dyDescent="0.2"/>
    <row r="742895" hidden="1" x14ac:dyDescent="0.2"/>
    <row r="742896" hidden="1" x14ac:dyDescent="0.2"/>
    <row r="742897" hidden="1" x14ac:dyDescent="0.2"/>
    <row r="742898" hidden="1" x14ac:dyDescent="0.2"/>
    <row r="742899" hidden="1" x14ac:dyDescent="0.2"/>
    <row r="742900" hidden="1" x14ac:dyDescent="0.2"/>
    <row r="742901" hidden="1" x14ac:dyDescent="0.2"/>
    <row r="742902" hidden="1" x14ac:dyDescent="0.2"/>
    <row r="742903" hidden="1" x14ac:dyDescent="0.2"/>
    <row r="742904" hidden="1" x14ac:dyDescent="0.2"/>
    <row r="742905" hidden="1" x14ac:dyDescent="0.2"/>
    <row r="742906" hidden="1" x14ac:dyDescent="0.2"/>
    <row r="742907" hidden="1" x14ac:dyDescent="0.2"/>
    <row r="742908" hidden="1" x14ac:dyDescent="0.2"/>
    <row r="742909" hidden="1" x14ac:dyDescent="0.2"/>
    <row r="742910" hidden="1" x14ac:dyDescent="0.2"/>
    <row r="742911" hidden="1" x14ac:dyDescent="0.2"/>
    <row r="742912" hidden="1" x14ac:dyDescent="0.2"/>
    <row r="742913" hidden="1" x14ac:dyDescent="0.2"/>
    <row r="742914" hidden="1" x14ac:dyDescent="0.2"/>
    <row r="742915" hidden="1" x14ac:dyDescent="0.2"/>
    <row r="742916" hidden="1" x14ac:dyDescent="0.2"/>
    <row r="742917" hidden="1" x14ac:dyDescent="0.2"/>
    <row r="742918" hidden="1" x14ac:dyDescent="0.2"/>
    <row r="742919" hidden="1" x14ac:dyDescent="0.2"/>
    <row r="742920" hidden="1" x14ac:dyDescent="0.2"/>
    <row r="742921" hidden="1" x14ac:dyDescent="0.2"/>
    <row r="742922" hidden="1" x14ac:dyDescent="0.2"/>
    <row r="742923" hidden="1" x14ac:dyDescent="0.2"/>
    <row r="742924" hidden="1" x14ac:dyDescent="0.2"/>
    <row r="742925" hidden="1" x14ac:dyDescent="0.2"/>
    <row r="742926" hidden="1" x14ac:dyDescent="0.2"/>
    <row r="742927" hidden="1" x14ac:dyDescent="0.2"/>
    <row r="742928" hidden="1" x14ac:dyDescent="0.2"/>
    <row r="742929" hidden="1" x14ac:dyDescent="0.2"/>
    <row r="742930" hidden="1" x14ac:dyDescent="0.2"/>
    <row r="742931" hidden="1" x14ac:dyDescent="0.2"/>
    <row r="742932" hidden="1" x14ac:dyDescent="0.2"/>
    <row r="742933" hidden="1" x14ac:dyDescent="0.2"/>
    <row r="742934" hidden="1" x14ac:dyDescent="0.2"/>
    <row r="742935" hidden="1" x14ac:dyDescent="0.2"/>
    <row r="742936" hidden="1" x14ac:dyDescent="0.2"/>
    <row r="742937" hidden="1" x14ac:dyDescent="0.2"/>
    <row r="742938" hidden="1" x14ac:dyDescent="0.2"/>
    <row r="742939" hidden="1" x14ac:dyDescent="0.2"/>
    <row r="742940" hidden="1" x14ac:dyDescent="0.2"/>
    <row r="742941" hidden="1" x14ac:dyDescent="0.2"/>
    <row r="742942" hidden="1" x14ac:dyDescent="0.2"/>
    <row r="742943" hidden="1" x14ac:dyDescent="0.2"/>
    <row r="742944" hidden="1" x14ac:dyDescent="0.2"/>
    <row r="742945" hidden="1" x14ac:dyDescent="0.2"/>
    <row r="742946" hidden="1" x14ac:dyDescent="0.2"/>
    <row r="742947" hidden="1" x14ac:dyDescent="0.2"/>
    <row r="742948" hidden="1" x14ac:dyDescent="0.2"/>
    <row r="742949" hidden="1" x14ac:dyDescent="0.2"/>
    <row r="742950" hidden="1" x14ac:dyDescent="0.2"/>
    <row r="742951" hidden="1" x14ac:dyDescent="0.2"/>
    <row r="742952" hidden="1" x14ac:dyDescent="0.2"/>
    <row r="742953" hidden="1" x14ac:dyDescent="0.2"/>
    <row r="742954" hidden="1" x14ac:dyDescent="0.2"/>
    <row r="742955" hidden="1" x14ac:dyDescent="0.2"/>
    <row r="742956" hidden="1" x14ac:dyDescent="0.2"/>
    <row r="742957" hidden="1" x14ac:dyDescent="0.2"/>
    <row r="742958" hidden="1" x14ac:dyDescent="0.2"/>
    <row r="742959" hidden="1" x14ac:dyDescent="0.2"/>
    <row r="742960" hidden="1" x14ac:dyDescent="0.2"/>
    <row r="742961" hidden="1" x14ac:dyDescent="0.2"/>
    <row r="742962" hidden="1" x14ac:dyDescent="0.2"/>
    <row r="742963" hidden="1" x14ac:dyDescent="0.2"/>
    <row r="742964" hidden="1" x14ac:dyDescent="0.2"/>
    <row r="742965" hidden="1" x14ac:dyDescent="0.2"/>
    <row r="742966" hidden="1" x14ac:dyDescent="0.2"/>
    <row r="742967" hidden="1" x14ac:dyDescent="0.2"/>
    <row r="742968" hidden="1" x14ac:dyDescent="0.2"/>
    <row r="742969" hidden="1" x14ac:dyDescent="0.2"/>
    <row r="742970" hidden="1" x14ac:dyDescent="0.2"/>
    <row r="742971" hidden="1" x14ac:dyDescent="0.2"/>
    <row r="742972" hidden="1" x14ac:dyDescent="0.2"/>
    <row r="742973" hidden="1" x14ac:dyDescent="0.2"/>
    <row r="742974" hidden="1" x14ac:dyDescent="0.2"/>
    <row r="742975" hidden="1" x14ac:dyDescent="0.2"/>
    <row r="742976" hidden="1" x14ac:dyDescent="0.2"/>
    <row r="742977" hidden="1" x14ac:dyDescent="0.2"/>
    <row r="742978" hidden="1" x14ac:dyDescent="0.2"/>
    <row r="742979" hidden="1" x14ac:dyDescent="0.2"/>
    <row r="742980" hidden="1" x14ac:dyDescent="0.2"/>
    <row r="742981" hidden="1" x14ac:dyDescent="0.2"/>
    <row r="742982" hidden="1" x14ac:dyDescent="0.2"/>
    <row r="742983" hidden="1" x14ac:dyDescent="0.2"/>
    <row r="742984" hidden="1" x14ac:dyDescent="0.2"/>
    <row r="742985" hidden="1" x14ac:dyDescent="0.2"/>
    <row r="742986" hidden="1" x14ac:dyDescent="0.2"/>
    <row r="742987" hidden="1" x14ac:dyDescent="0.2"/>
    <row r="742988" hidden="1" x14ac:dyDescent="0.2"/>
    <row r="742989" hidden="1" x14ac:dyDescent="0.2"/>
    <row r="742990" hidden="1" x14ac:dyDescent="0.2"/>
    <row r="742991" hidden="1" x14ac:dyDescent="0.2"/>
    <row r="742992" hidden="1" x14ac:dyDescent="0.2"/>
    <row r="742993" hidden="1" x14ac:dyDescent="0.2"/>
    <row r="742994" hidden="1" x14ac:dyDescent="0.2"/>
    <row r="742995" hidden="1" x14ac:dyDescent="0.2"/>
    <row r="742996" hidden="1" x14ac:dyDescent="0.2"/>
    <row r="742997" hidden="1" x14ac:dyDescent="0.2"/>
    <row r="742998" hidden="1" x14ac:dyDescent="0.2"/>
    <row r="742999" hidden="1" x14ac:dyDescent="0.2"/>
    <row r="743000" hidden="1" x14ac:dyDescent="0.2"/>
    <row r="743001" hidden="1" x14ac:dyDescent="0.2"/>
    <row r="743002" hidden="1" x14ac:dyDescent="0.2"/>
    <row r="743003" hidden="1" x14ac:dyDescent="0.2"/>
    <row r="743004" hidden="1" x14ac:dyDescent="0.2"/>
    <row r="743005" hidden="1" x14ac:dyDescent="0.2"/>
    <row r="743006" hidden="1" x14ac:dyDescent="0.2"/>
    <row r="743007" hidden="1" x14ac:dyDescent="0.2"/>
    <row r="743008" hidden="1" x14ac:dyDescent="0.2"/>
    <row r="743009" hidden="1" x14ac:dyDescent="0.2"/>
    <row r="743010" hidden="1" x14ac:dyDescent="0.2"/>
    <row r="743011" hidden="1" x14ac:dyDescent="0.2"/>
    <row r="743012" hidden="1" x14ac:dyDescent="0.2"/>
    <row r="743013" hidden="1" x14ac:dyDescent="0.2"/>
    <row r="743014" hidden="1" x14ac:dyDescent="0.2"/>
    <row r="743015" hidden="1" x14ac:dyDescent="0.2"/>
    <row r="743016" hidden="1" x14ac:dyDescent="0.2"/>
    <row r="743017" hidden="1" x14ac:dyDescent="0.2"/>
    <row r="743018" hidden="1" x14ac:dyDescent="0.2"/>
    <row r="743019" hidden="1" x14ac:dyDescent="0.2"/>
    <row r="743020" hidden="1" x14ac:dyDescent="0.2"/>
    <row r="743021" hidden="1" x14ac:dyDescent="0.2"/>
    <row r="743022" hidden="1" x14ac:dyDescent="0.2"/>
    <row r="743023" hidden="1" x14ac:dyDescent="0.2"/>
    <row r="743024" hidden="1" x14ac:dyDescent="0.2"/>
    <row r="743025" hidden="1" x14ac:dyDescent="0.2"/>
    <row r="743026" hidden="1" x14ac:dyDescent="0.2"/>
    <row r="743027" hidden="1" x14ac:dyDescent="0.2"/>
    <row r="743028" hidden="1" x14ac:dyDescent="0.2"/>
    <row r="743029" hidden="1" x14ac:dyDescent="0.2"/>
    <row r="743030" hidden="1" x14ac:dyDescent="0.2"/>
    <row r="743031" hidden="1" x14ac:dyDescent="0.2"/>
    <row r="743032" hidden="1" x14ac:dyDescent="0.2"/>
    <row r="743033" hidden="1" x14ac:dyDescent="0.2"/>
    <row r="743034" hidden="1" x14ac:dyDescent="0.2"/>
    <row r="743035" hidden="1" x14ac:dyDescent="0.2"/>
    <row r="743036" hidden="1" x14ac:dyDescent="0.2"/>
    <row r="743037" hidden="1" x14ac:dyDescent="0.2"/>
    <row r="743038" hidden="1" x14ac:dyDescent="0.2"/>
    <row r="743039" hidden="1" x14ac:dyDescent="0.2"/>
    <row r="743040" hidden="1" x14ac:dyDescent="0.2"/>
    <row r="743041" hidden="1" x14ac:dyDescent="0.2"/>
    <row r="743042" hidden="1" x14ac:dyDescent="0.2"/>
    <row r="743043" hidden="1" x14ac:dyDescent="0.2"/>
    <row r="743044" hidden="1" x14ac:dyDescent="0.2"/>
    <row r="743045" hidden="1" x14ac:dyDescent="0.2"/>
    <row r="743046" hidden="1" x14ac:dyDescent="0.2"/>
    <row r="743047" hidden="1" x14ac:dyDescent="0.2"/>
    <row r="743048" hidden="1" x14ac:dyDescent="0.2"/>
    <row r="743049" hidden="1" x14ac:dyDescent="0.2"/>
    <row r="743050" hidden="1" x14ac:dyDescent="0.2"/>
    <row r="743051" hidden="1" x14ac:dyDescent="0.2"/>
    <row r="743052" hidden="1" x14ac:dyDescent="0.2"/>
    <row r="743053" hidden="1" x14ac:dyDescent="0.2"/>
    <row r="743054" hidden="1" x14ac:dyDescent="0.2"/>
    <row r="743055" hidden="1" x14ac:dyDescent="0.2"/>
    <row r="743056" hidden="1" x14ac:dyDescent="0.2"/>
    <row r="743057" hidden="1" x14ac:dyDescent="0.2"/>
    <row r="743058" hidden="1" x14ac:dyDescent="0.2"/>
    <row r="743059" hidden="1" x14ac:dyDescent="0.2"/>
    <row r="743060" hidden="1" x14ac:dyDescent="0.2"/>
    <row r="743061" hidden="1" x14ac:dyDescent="0.2"/>
    <row r="743062" hidden="1" x14ac:dyDescent="0.2"/>
    <row r="743063" hidden="1" x14ac:dyDescent="0.2"/>
    <row r="743064" hidden="1" x14ac:dyDescent="0.2"/>
    <row r="743065" hidden="1" x14ac:dyDescent="0.2"/>
    <row r="743066" hidden="1" x14ac:dyDescent="0.2"/>
    <row r="743067" hidden="1" x14ac:dyDescent="0.2"/>
    <row r="743068" hidden="1" x14ac:dyDescent="0.2"/>
    <row r="743069" hidden="1" x14ac:dyDescent="0.2"/>
    <row r="743070" hidden="1" x14ac:dyDescent="0.2"/>
    <row r="743071" hidden="1" x14ac:dyDescent="0.2"/>
    <row r="743072" hidden="1" x14ac:dyDescent="0.2"/>
    <row r="743073" hidden="1" x14ac:dyDescent="0.2"/>
    <row r="743074" hidden="1" x14ac:dyDescent="0.2"/>
    <row r="743075" hidden="1" x14ac:dyDescent="0.2"/>
    <row r="743076" hidden="1" x14ac:dyDescent="0.2"/>
    <row r="743077" hidden="1" x14ac:dyDescent="0.2"/>
    <row r="743078" hidden="1" x14ac:dyDescent="0.2"/>
    <row r="743079" hidden="1" x14ac:dyDescent="0.2"/>
    <row r="743080" hidden="1" x14ac:dyDescent="0.2"/>
    <row r="743081" hidden="1" x14ac:dyDescent="0.2"/>
    <row r="743082" hidden="1" x14ac:dyDescent="0.2"/>
    <row r="743083" hidden="1" x14ac:dyDescent="0.2"/>
    <row r="743084" hidden="1" x14ac:dyDescent="0.2"/>
    <row r="743085" hidden="1" x14ac:dyDescent="0.2"/>
    <row r="743086" hidden="1" x14ac:dyDescent="0.2"/>
    <row r="743087" hidden="1" x14ac:dyDescent="0.2"/>
    <row r="743088" hidden="1" x14ac:dyDescent="0.2"/>
    <row r="743089" hidden="1" x14ac:dyDescent="0.2"/>
    <row r="743090" hidden="1" x14ac:dyDescent="0.2"/>
    <row r="743091" hidden="1" x14ac:dyDescent="0.2"/>
    <row r="743092" hidden="1" x14ac:dyDescent="0.2"/>
    <row r="743093" hidden="1" x14ac:dyDescent="0.2"/>
    <row r="743094" hidden="1" x14ac:dyDescent="0.2"/>
    <row r="743095" hidden="1" x14ac:dyDescent="0.2"/>
    <row r="743096" hidden="1" x14ac:dyDescent="0.2"/>
    <row r="743097" hidden="1" x14ac:dyDescent="0.2"/>
    <row r="743098" hidden="1" x14ac:dyDescent="0.2"/>
    <row r="743099" hidden="1" x14ac:dyDescent="0.2"/>
    <row r="743100" hidden="1" x14ac:dyDescent="0.2"/>
    <row r="743101" hidden="1" x14ac:dyDescent="0.2"/>
    <row r="743102" hidden="1" x14ac:dyDescent="0.2"/>
    <row r="743103" hidden="1" x14ac:dyDescent="0.2"/>
    <row r="743104" hidden="1" x14ac:dyDescent="0.2"/>
    <row r="743105" hidden="1" x14ac:dyDescent="0.2"/>
    <row r="743106" hidden="1" x14ac:dyDescent="0.2"/>
    <row r="743107" hidden="1" x14ac:dyDescent="0.2"/>
    <row r="743108" hidden="1" x14ac:dyDescent="0.2"/>
    <row r="743109" hidden="1" x14ac:dyDescent="0.2"/>
    <row r="743110" hidden="1" x14ac:dyDescent="0.2"/>
    <row r="743111" hidden="1" x14ac:dyDescent="0.2"/>
    <row r="743112" hidden="1" x14ac:dyDescent="0.2"/>
    <row r="743113" hidden="1" x14ac:dyDescent="0.2"/>
    <row r="743114" hidden="1" x14ac:dyDescent="0.2"/>
    <row r="743115" hidden="1" x14ac:dyDescent="0.2"/>
    <row r="743116" hidden="1" x14ac:dyDescent="0.2"/>
    <row r="743117" hidden="1" x14ac:dyDescent="0.2"/>
    <row r="743118" hidden="1" x14ac:dyDescent="0.2"/>
    <row r="743119" hidden="1" x14ac:dyDescent="0.2"/>
    <row r="743120" hidden="1" x14ac:dyDescent="0.2"/>
    <row r="743121" hidden="1" x14ac:dyDescent="0.2"/>
    <row r="743122" hidden="1" x14ac:dyDescent="0.2"/>
    <row r="743123" hidden="1" x14ac:dyDescent="0.2"/>
    <row r="743124" hidden="1" x14ac:dyDescent="0.2"/>
    <row r="743125" hidden="1" x14ac:dyDescent="0.2"/>
    <row r="743126" hidden="1" x14ac:dyDescent="0.2"/>
    <row r="743127" hidden="1" x14ac:dyDescent="0.2"/>
    <row r="743128" hidden="1" x14ac:dyDescent="0.2"/>
    <row r="743129" hidden="1" x14ac:dyDescent="0.2"/>
    <row r="743130" hidden="1" x14ac:dyDescent="0.2"/>
    <row r="743131" hidden="1" x14ac:dyDescent="0.2"/>
    <row r="743132" hidden="1" x14ac:dyDescent="0.2"/>
    <row r="743133" hidden="1" x14ac:dyDescent="0.2"/>
    <row r="743134" hidden="1" x14ac:dyDescent="0.2"/>
    <row r="743135" hidden="1" x14ac:dyDescent="0.2"/>
    <row r="743136" hidden="1" x14ac:dyDescent="0.2"/>
    <row r="743137" hidden="1" x14ac:dyDescent="0.2"/>
    <row r="743138" hidden="1" x14ac:dyDescent="0.2"/>
    <row r="743139" hidden="1" x14ac:dyDescent="0.2"/>
    <row r="743140" hidden="1" x14ac:dyDescent="0.2"/>
    <row r="743141" hidden="1" x14ac:dyDescent="0.2"/>
    <row r="743142" hidden="1" x14ac:dyDescent="0.2"/>
    <row r="743143" hidden="1" x14ac:dyDescent="0.2"/>
    <row r="743144" hidden="1" x14ac:dyDescent="0.2"/>
    <row r="743145" hidden="1" x14ac:dyDescent="0.2"/>
    <row r="743146" hidden="1" x14ac:dyDescent="0.2"/>
    <row r="743147" hidden="1" x14ac:dyDescent="0.2"/>
    <row r="743148" hidden="1" x14ac:dyDescent="0.2"/>
    <row r="743149" hidden="1" x14ac:dyDescent="0.2"/>
    <row r="743150" hidden="1" x14ac:dyDescent="0.2"/>
    <row r="743151" hidden="1" x14ac:dyDescent="0.2"/>
    <row r="743152" hidden="1" x14ac:dyDescent="0.2"/>
    <row r="743153" hidden="1" x14ac:dyDescent="0.2"/>
    <row r="743154" hidden="1" x14ac:dyDescent="0.2"/>
    <row r="743155" hidden="1" x14ac:dyDescent="0.2"/>
    <row r="743156" hidden="1" x14ac:dyDescent="0.2"/>
    <row r="743157" hidden="1" x14ac:dyDescent="0.2"/>
    <row r="743158" hidden="1" x14ac:dyDescent="0.2"/>
    <row r="743159" hidden="1" x14ac:dyDescent="0.2"/>
    <row r="743160" hidden="1" x14ac:dyDescent="0.2"/>
    <row r="743161" hidden="1" x14ac:dyDescent="0.2"/>
    <row r="743162" hidden="1" x14ac:dyDescent="0.2"/>
    <row r="743163" hidden="1" x14ac:dyDescent="0.2"/>
    <row r="743164" hidden="1" x14ac:dyDescent="0.2"/>
    <row r="743165" hidden="1" x14ac:dyDescent="0.2"/>
    <row r="743166" hidden="1" x14ac:dyDescent="0.2"/>
    <row r="743167" hidden="1" x14ac:dyDescent="0.2"/>
    <row r="743168" hidden="1" x14ac:dyDescent="0.2"/>
    <row r="743169" hidden="1" x14ac:dyDescent="0.2"/>
    <row r="743170" hidden="1" x14ac:dyDescent="0.2"/>
    <row r="743171" hidden="1" x14ac:dyDescent="0.2"/>
    <row r="743172" hidden="1" x14ac:dyDescent="0.2"/>
    <row r="743173" hidden="1" x14ac:dyDescent="0.2"/>
    <row r="743174" hidden="1" x14ac:dyDescent="0.2"/>
    <row r="743175" hidden="1" x14ac:dyDescent="0.2"/>
    <row r="743176" hidden="1" x14ac:dyDescent="0.2"/>
    <row r="743177" hidden="1" x14ac:dyDescent="0.2"/>
    <row r="743178" hidden="1" x14ac:dyDescent="0.2"/>
    <row r="743179" hidden="1" x14ac:dyDescent="0.2"/>
    <row r="743180" hidden="1" x14ac:dyDescent="0.2"/>
    <row r="743181" hidden="1" x14ac:dyDescent="0.2"/>
    <row r="743182" hidden="1" x14ac:dyDescent="0.2"/>
    <row r="743183" hidden="1" x14ac:dyDescent="0.2"/>
    <row r="743184" hidden="1" x14ac:dyDescent="0.2"/>
    <row r="743185" hidden="1" x14ac:dyDescent="0.2"/>
    <row r="743186" hidden="1" x14ac:dyDescent="0.2"/>
    <row r="743187" hidden="1" x14ac:dyDescent="0.2"/>
    <row r="743188" hidden="1" x14ac:dyDescent="0.2"/>
    <row r="743189" hidden="1" x14ac:dyDescent="0.2"/>
    <row r="743190" hidden="1" x14ac:dyDescent="0.2"/>
    <row r="743191" hidden="1" x14ac:dyDescent="0.2"/>
    <row r="743192" hidden="1" x14ac:dyDescent="0.2"/>
    <row r="743193" hidden="1" x14ac:dyDescent="0.2"/>
    <row r="743194" hidden="1" x14ac:dyDescent="0.2"/>
    <row r="743195" hidden="1" x14ac:dyDescent="0.2"/>
    <row r="743196" hidden="1" x14ac:dyDescent="0.2"/>
    <row r="743197" hidden="1" x14ac:dyDescent="0.2"/>
    <row r="743198" hidden="1" x14ac:dyDescent="0.2"/>
    <row r="743199" hidden="1" x14ac:dyDescent="0.2"/>
    <row r="743200" hidden="1" x14ac:dyDescent="0.2"/>
    <row r="743201" hidden="1" x14ac:dyDescent="0.2"/>
    <row r="743202" hidden="1" x14ac:dyDescent="0.2"/>
    <row r="743203" hidden="1" x14ac:dyDescent="0.2"/>
    <row r="743204" hidden="1" x14ac:dyDescent="0.2"/>
    <row r="743205" hidden="1" x14ac:dyDescent="0.2"/>
    <row r="743206" hidden="1" x14ac:dyDescent="0.2"/>
    <row r="743207" hidden="1" x14ac:dyDescent="0.2"/>
    <row r="743208" hidden="1" x14ac:dyDescent="0.2"/>
    <row r="743209" hidden="1" x14ac:dyDescent="0.2"/>
    <row r="743210" hidden="1" x14ac:dyDescent="0.2"/>
    <row r="743211" hidden="1" x14ac:dyDescent="0.2"/>
    <row r="743212" hidden="1" x14ac:dyDescent="0.2"/>
    <row r="743213" hidden="1" x14ac:dyDescent="0.2"/>
    <row r="743214" hidden="1" x14ac:dyDescent="0.2"/>
    <row r="743215" hidden="1" x14ac:dyDescent="0.2"/>
    <row r="743216" hidden="1" x14ac:dyDescent="0.2"/>
    <row r="743217" hidden="1" x14ac:dyDescent="0.2"/>
    <row r="743218" hidden="1" x14ac:dyDescent="0.2"/>
    <row r="743219" hidden="1" x14ac:dyDescent="0.2"/>
    <row r="743220" hidden="1" x14ac:dyDescent="0.2"/>
    <row r="743221" hidden="1" x14ac:dyDescent="0.2"/>
    <row r="743222" hidden="1" x14ac:dyDescent="0.2"/>
    <row r="743223" hidden="1" x14ac:dyDescent="0.2"/>
    <row r="743224" hidden="1" x14ac:dyDescent="0.2"/>
    <row r="743225" hidden="1" x14ac:dyDescent="0.2"/>
    <row r="743226" hidden="1" x14ac:dyDescent="0.2"/>
    <row r="743227" hidden="1" x14ac:dyDescent="0.2"/>
    <row r="743228" hidden="1" x14ac:dyDescent="0.2"/>
    <row r="743229" hidden="1" x14ac:dyDescent="0.2"/>
    <row r="743230" hidden="1" x14ac:dyDescent="0.2"/>
    <row r="743231" hidden="1" x14ac:dyDescent="0.2"/>
    <row r="743232" hidden="1" x14ac:dyDescent="0.2"/>
    <row r="743233" hidden="1" x14ac:dyDescent="0.2"/>
    <row r="743234" hidden="1" x14ac:dyDescent="0.2"/>
    <row r="743235" hidden="1" x14ac:dyDescent="0.2"/>
    <row r="743236" hidden="1" x14ac:dyDescent="0.2"/>
    <row r="743237" hidden="1" x14ac:dyDescent="0.2"/>
    <row r="743238" hidden="1" x14ac:dyDescent="0.2"/>
    <row r="743239" hidden="1" x14ac:dyDescent="0.2"/>
    <row r="743240" hidden="1" x14ac:dyDescent="0.2"/>
    <row r="743241" hidden="1" x14ac:dyDescent="0.2"/>
    <row r="743242" hidden="1" x14ac:dyDescent="0.2"/>
    <row r="743243" hidden="1" x14ac:dyDescent="0.2"/>
    <row r="743244" hidden="1" x14ac:dyDescent="0.2"/>
    <row r="743245" hidden="1" x14ac:dyDescent="0.2"/>
    <row r="743246" hidden="1" x14ac:dyDescent="0.2"/>
    <row r="743247" hidden="1" x14ac:dyDescent="0.2"/>
    <row r="743248" hidden="1" x14ac:dyDescent="0.2"/>
    <row r="743249" hidden="1" x14ac:dyDescent="0.2"/>
    <row r="743250" hidden="1" x14ac:dyDescent="0.2"/>
    <row r="743251" hidden="1" x14ac:dyDescent="0.2"/>
    <row r="743252" hidden="1" x14ac:dyDescent="0.2"/>
    <row r="743253" hidden="1" x14ac:dyDescent="0.2"/>
    <row r="743254" hidden="1" x14ac:dyDescent="0.2"/>
    <row r="743255" hidden="1" x14ac:dyDescent="0.2"/>
    <row r="743256" hidden="1" x14ac:dyDescent="0.2"/>
    <row r="743257" hidden="1" x14ac:dyDescent="0.2"/>
    <row r="743258" hidden="1" x14ac:dyDescent="0.2"/>
    <row r="743259" hidden="1" x14ac:dyDescent="0.2"/>
    <row r="743260" hidden="1" x14ac:dyDescent="0.2"/>
    <row r="743261" hidden="1" x14ac:dyDescent="0.2"/>
    <row r="743262" hidden="1" x14ac:dyDescent="0.2"/>
    <row r="743263" hidden="1" x14ac:dyDescent="0.2"/>
    <row r="743264" hidden="1" x14ac:dyDescent="0.2"/>
    <row r="743265" hidden="1" x14ac:dyDescent="0.2"/>
    <row r="743266" hidden="1" x14ac:dyDescent="0.2"/>
    <row r="743267" hidden="1" x14ac:dyDescent="0.2"/>
    <row r="743268" hidden="1" x14ac:dyDescent="0.2"/>
    <row r="743269" hidden="1" x14ac:dyDescent="0.2"/>
    <row r="743270" hidden="1" x14ac:dyDescent="0.2"/>
    <row r="743271" hidden="1" x14ac:dyDescent="0.2"/>
    <row r="743272" hidden="1" x14ac:dyDescent="0.2"/>
    <row r="743273" hidden="1" x14ac:dyDescent="0.2"/>
    <row r="743274" hidden="1" x14ac:dyDescent="0.2"/>
    <row r="743275" hidden="1" x14ac:dyDescent="0.2"/>
    <row r="743276" hidden="1" x14ac:dyDescent="0.2"/>
    <row r="743277" hidden="1" x14ac:dyDescent="0.2"/>
    <row r="743278" hidden="1" x14ac:dyDescent="0.2"/>
    <row r="743279" hidden="1" x14ac:dyDescent="0.2"/>
    <row r="743280" hidden="1" x14ac:dyDescent="0.2"/>
    <row r="743281" hidden="1" x14ac:dyDescent="0.2"/>
    <row r="743282" hidden="1" x14ac:dyDescent="0.2"/>
    <row r="743283" hidden="1" x14ac:dyDescent="0.2"/>
    <row r="743284" hidden="1" x14ac:dyDescent="0.2"/>
    <row r="743285" hidden="1" x14ac:dyDescent="0.2"/>
    <row r="743286" hidden="1" x14ac:dyDescent="0.2"/>
    <row r="743287" hidden="1" x14ac:dyDescent="0.2"/>
    <row r="743288" hidden="1" x14ac:dyDescent="0.2"/>
    <row r="743289" hidden="1" x14ac:dyDescent="0.2"/>
    <row r="743290" hidden="1" x14ac:dyDescent="0.2"/>
    <row r="743291" hidden="1" x14ac:dyDescent="0.2"/>
    <row r="743292" hidden="1" x14ac:dyDescent="0.2"/>
    <row r="743293" hidden="1" x14ac:dyDescent="0.2"/>
    <row r="743294" hidden="1" x14ac:dyDescent="0.2"/>
    <row r="743295" hidden="1" x14ac:dyDescent="0.2"/>
    <row r="743296" hidden="1" x14ac:dyDescent="0.2"/>
    <row r="743297" hidden="1" x14ac:dyDescent="0.2"/>
    <row r="743298" hidden="1" x14ac:dyDescent="0.2"/>
    <row r="743299" hidden="1" x14ac:dyDescent="0.2"/>
    <row r="743300" hidden="1" x14ac:dyDescent="0.2"/>
    <row r="743301" hidden="1" x14ac:dyDescent="0.2"/>
    <row r="743302" hidden="1" x14ac:dyDescent="0.2"/>
    <row r="743303" hidden="1" x14ac:dyDescent="0.2"/>
    <row r="743304" hidden="1" x14ac:dyDescent="0.2"/>
    <row r="743305" hidden="1" x14ac:dyDescent="0.2"/>
    <row r="743306" hidden="1" x14ac:dyDescent="0.2"/>
    <row r="743307" hidden="1" x14ac:dyDescent="0.2"/>
    <row r="743308" hidden="1" x14ac:dyDescent="0.2"/>
    <row r="743309" hidden="1" x14ac:dyDescent="0.2"/>
    <row r="743310" hidden="1" x14ac:dyDescent="0.2"/>
    <row r="743311" hidden="1" x14ac:dyDescent="0.2"/>
    <row r="743312" hidden="1" x14ac:dyDescent="0.2"/>
    <row r="743313" hidden="1" x14ac:dyDescent="0.2"/>
    <row r="743314" hidden="1" x14ac:dyDescent="0.2"/>
    <row r="743315" hidden="1" x14ac:dyDescent="0.2"/>
    <row r="743316" hidden="1" x14ac:dyDescent="0.2"/>
    <row r="743317" hidden="1" x14ac:dyDescent="0.2"/>
    <row r="743318" hidden="1" x14ac:dyDescent="0.2"/>
    <row r="743319" hidden="1" x14ac:dyDescent="0.2"/>
    <row r="743320" hidden="1" x14ac:dyDescent="0.2"/>
    <row r="743321" hidden="1" x14ac:dyDescent="0.2"/>
    <row r="743322" hidden="1" x14ac:dyDescent="0.2"/>
    <row r="743323" hidden="1" x14ac:dyDescent="0.2"/>
    <row r="743324" hidden="1" x14ac:dyDescent="0.2"/>
    <row r="743325" hidden="1" x14ac:dyDescent="0.2"/>
    <row r="743326" hidden="1" x14ac:dyDescent="0.2"/>
    <row r="743327" hidden="1" x14ac:dyDescent="0.2"/>
    <row r="743328" hidden="1" x14ac:dyDescent="0.2"/>
    <row r="743329" hidden="1" x14ac:dyDescent="0.2"/>
    <row r="743330" hidden="1" x14ac:dyDescent="0.2"/>
    <row r="743331" hidden="1" x14ac:dyDescent="0.2"/>
    <row r="743332" hidden="1" x14ac:dyDescent="0.2"/>
    <row r="743333" hidden="1" x14ac:dyDescent="0.2"/>
    <row r="743334" hidden="1" x14ac:dyDescent="0.2"/>
    <row r="743335" hidden="1" x14ac:dyDescent="0.2"/>
    <row r="743336" hidden="1" x14ac:dyDescent="0.2"/>
    <row r="743337" hidden="1" x14ac:dyDescent="0.2"/>
    <row r="743338" hidden="1" x14ac:dyDescent="0.2"/>
    <row r="743339" hidden="1" x14ac:dyDescent="0.2"/>
    <row r="743340" hidden="1" x14ac:dyDescent="0.2"/>
    <row r="743341" hidden="1" x14ac:dyDescent="0.2"/>
    <row r="743342" hidden="1" x14ac:dyDescent="0.2"/>
    <row r="743343" hidden="1" x14ac:dyDescent="0.2"/>
    <row r="743344" hidden="1" x14ac:dyDescent="0.2"/>
    <row r="743345" hidden="1" x14ac:dyDescent="0.2"/>
    <row r="743346" hidden="1" x14ac:dyDescent="0.2"/>
    <row r="743347" hidden="1" x14ac:dyDescent="0.2"/>
    <row r="743348" hidden="1" x14ac:dyDescent="0.2"/>
    <row r="743349" hidden="1" x14ac:dyDescent="0.2"/>
    <row r="743350" hidden="1" x14ac:dyDescent="0.2"/>
    <row r="743351" hidden="1" x14ac:dyDescent="0.2"/>
    <row r="743352" hidden="1" x14ac:dyDescent="0.2"/>
    <row r="743353" hidden="1" x14ac:dyDescent="0.2"/>
    <row r="743354" hidden="1" x14ac:dyDescent="0.2"/>
    <row r="743355" hidden="1" x14ac:dyDescent="0.2"/>
    <row r="743356" hidden="1" x14ac:dyDescent="0.2"/>
    <row r="743357" hidden="1" x14ac:dyDescent="0.2"/>
    <row r="743358" hidden="1" x14ac:dyDescent="0.2"/>
    <row r="743359" hidden="1" x14ac:dyDescent="0.2"/>
    <row r="743360" hidden="1" x14ac:dyDescent="0.2"/>
    <row r="743361" hidden="1" x14ac:dyDescent="0.2"/>
    <row r="743362" hidden="1" x14ac:dyDescent="0.2"/>
    <row r="743363" hidden="1" x14ac:dyDescent="0.2"/>
    <row r="743364" hidden="1" x14ac:dyDescent="0.2"/>
    <row r="743365" hidden="1" x14ac:dyDescent="0.2"/>
    <row r="743366" hidden="1" x14ac:dyDescent="0.2"/>
    <row r="743367" hidden="1" x14ac:dyDescent="0.2"/>
    <row r="743368" hidden="1" x14ac:dyDescent="0.2"/>
    <row r="743369" hidden="1" x14ac:dyDescent="0.2"/>
    <row r="743370" hidden="1" x14ac:dyDescent="0.2"/>
    <row r="743371" hidden="1" x14ac:dyDescent="0.2"/>
    <row r="743372" hidden="1" x14ac:dyDescent="0.2"/>
    <row r="743373" hidden="1" x14ac:dyDescent="0.2"/>
    <row r="743374" hidden="1" x14ac:dyDescent="0.2"/>
    <row r="743375" hidden="1" x14ac:dyDescent="0.2"/>
    <row r="743376" hidden="1" x14ac:dyDescent="0.2"/>
    <row r="743377" hidden="1" x14ac:dyDescent="0.2"/>
    <row r="743378" hidden="1" x14ac:dyDescent="0.2"/>
    <row r="743379" hidden="1" x14ac:dyDescent="0.2"/>
    <row r="743380" hidden="1" x14ac:dyDescent="0.2"/>
    <row r="743381" hidden="1" x14ac:dyDescent="0.2"/>
    <row r="743382" hidden="1" x14ac:dyDescent="0.2"/>
    <row r="743383" hidden="1" x14ac:dyDescent="0.2"/>
    <row r="743384" hidden="1" x14ac:dyDescent="0.2"/>
    <row r="743385" hidden="1" x14ac:dyDescent="0.2"/>
    <row r="743386" hidden="1" x14ac:dyDescent="0.2"/>
    <row r="743387" hidden="1" x14ac:dyDescent="0.2"/>
    <row r="743388" hidden="1" x14ac:dyDescent="0.2"/>
    <row r="743389" hidden="1" x14ac:dyDescent="0.2"/>
    <row r="743390" hidden="1" x14ac:dyDescent="0.2"/>
    <row r="743391" hidden="1" x14ac:dyDescent="0.2"/>
    <row r="743392" hidden="1" x14ac:dyDescent="0.2"/>
    <row r="743393" hidden="1" x14ac:dyDescent="0.2"/>
    <row r="743394" hidden="1" x14ac:dyDescent="0.2"/>
    <row r="743395" hidden="1" x14ac:dyDescent="0.2"/>
    <row r="743396" hidden="1" x14ac:dyDescent="0.2"/>
    <row r="743397" hidden="1" x14ac:dyDescent="0.2"/>
    <row r="743398" hidden="1" x14ac:dyDescent="0.2"/>
    <row r="743399" hidden="1" x14ac:dyDescent="0.2"/>
    <row r="743400" hidden="1" x14ac:dyDescent="0.2"/>
    <row r="743401" hidden="1" x14ac:dyDescent="0.2"/>
    <row r="743402" hidden="1" x14ac:dyDescent="0.2"/>
    <row r="743403" hidden="1" x14ac:dyDescent="0.2"/>
    <row r="743404" hidden="1" x14ac:dyDescent="0.2"/>
    <row r="743405" hidden="1" x14ac:dyDescent="0.2"/>
    <row r="743406" hidden="1" x14ac:dyDescent="0.2"/>
    <row r="743407" hidden="1" x14ac:dyDescent="0.2"/>
    <row r="743408" hidden="1" x14ac:dyDescent="0.2"/>
    <row r="743409" hidden="1" x14ac:dyDescent="0.2"/>
    <row r="743410" hidden="1" x14ac:dyDescent="0.2"/>
    <row r="743411" hidden="1" x14ac:dyDescent="0.2"/>
    <row r="743412" hidden="1" x14ac:dyDescent="0.2"/>
    <row r="743413" hidden="1" x14ac:dyDescent="0.2"/>
    <row r="743414" hidden="1" x14ac:dyDescent="0.2"/>
    <row r="743415" hidden="1" x14ac:dyDescent="0.2"/>
    <row r="743416" hidden="1" x14ac:dyDescent="0.2"/>
    <row r="743417" hidden="1" x14ac:dyDescent="0.2"/>
    <row r="743418" hidden="1" x14ac:dyDescent="0.2"/>
    <row r="743419" hidden="1" x14ac:dyDescent="0.2"/>
    <row r="743420" hidden="1" x14ac:dyDescent="0.2"/>
    <row r="743421" hidden="1" x14ac:dyDescent="0.2"/>
    <row r="743422" hidden="1" x14ac:dyDescent="0.2"/>
    <row r="743423" hidden="1" x14ac:dyDescent="0.2"/>
    <row r="743424" hidden="1" x14ac:dyDescent="0.2"/>
    <row r="743425" hidden="1" x14ac:dyDescent="0.2"/>
    <row r="743426" hidden="1" x14ac:dyDescent="0.2"/>
    <row r="743427" hidden="1" x14ac:dyDescent="0.2"/>
    <row r="743428" hidden="1" x14ac:dyDescent="0.2"/>
    <row r="743429" hidden="1" x14ac:dyDescent="0.2"/>
    <row r="743430" hidden="1" x14ac:dyDescent="0.2"/>
    <row r="743431" hidden="1" x14ac:dyDescent="0.2"/>
    <row r="743432" hidden="1" x14ac:dyDescent="0.2"/>
    <row r="743433" hidden="1" x14ac:dyDescent="0.2"/>
    <row r="743434" hidden="1" x14ac:dyDescent="0.2"/>
    <row r="743435" hidden="1" x14ac:dyDescent="0.2"/>
    <row r="743436" hidden="1" x14ac:dyDescent="0.2"/>
    <row r="743437" hidden="1" x14ac:dyDescent="0.2"/>
    <row r="743438" hidden="1" x14ac:dyDescent="0.2"/>
    <row r="743439" hidden="1" x14ac:dyDescent="0.2"/>
    <row r="743440" hidden="1" x14ac:dyDescent="0.2"/>
    <row r="743441" hidden="1" x14ac:dyDescent="0.2"/>
    <row r="743442" hidden="1" x14ac:dyDescent="0.2"/>
    <row r="743443" hidden="1" x14ac:dyDescent="0.2"/>
    <row r="743444" hidden="1" x14ac:dyDescent="0.2"/>
    <row r="743445" hidden="1" x14ac:dyDescent="0.2"/>
    <row r="743446" hidden="1" x14ac:dyDescent="0.2"/>
    <row r="743447" hidden="1" x14ac:dyDescent="0.2"/>
    <row r="743448" hidden="1" x14ac:dyDescent="0.2"/>
    <row r="743449" hidden="1" x14ac:dyDescent="0.2"/>
    <row r="743450" hidden="1" x14ac:dyDescent="0.2"/>
    <row r="743451" hidden="1" x14ac:dyDescent="0.2"/>
    <row r="743452" hidden="1" x14ac:dyDescent="0.2"/>
    <row r="743453" hidden="1" x14ac:dyDescent="0.2"/>
    <row r="743454" hidden="1" x14ac:dyDescent="0.2"/>
    <row r="743455" hidden="1" x14ac:dyDescent="0.2"/>
    <row r="743456" hidden="1" x14ac:dyDescent="0.2"/>
    <row r="743457" hidden="1" x14ac:dyDescent="0.2"/>
    <row r="743458" hidden="1" x14ac:dyDescent="0.2"/>
    <row r="743459" hidden="1" x14ac:dyDescent="0.2"/>
    <row r="743460" hidden="1" x14ac:dyDescent="0.2"/>
    <row r="743461" hidden="1" x14ac:dyDescent="0.2"/>
    <row r="743462" hidden="1" x14ac:dyDescent="0.2"/>
    <row r="743463" hidden="1" x14ac:dyDescent="0.2"/>
    <row r="743464" hidden="1" x14ac:dyDescent="0.2"/>
    <row r="743465" hidden="1" x14ac:dyDescent="0.2"/>
    <row r="743466" hidden="1" x14ac:dyDescent="0.2"/>
    <row r="743467" hidden="1" x14ac:dyDescent="0.2"/>
    <row r="743468" hidden="1" x14ac:dyDescent="0.2"/>
    <row r="743469" hidden="1" x14ac:dyDescent="0.2"/>
    <row r="743470" hidden="1" x14ac:dyDescent="0.2"/>
    <row r="743471" hidden="1" x14ac:dyDescent="0.2"/>
    <row r="743472" hidden="1" x14ac:dyDescent="0.2"/>
    <row r="743473" hidden="1" x14ac:dyDescent="0.2"/>
    <row r="743474" hidden="1" x14ac:dyDescent="0.2"/>
    <row r="743475" hidden="1" x14ac:dyDescent="0.2"/>
    <row r="743476" hidden="1" x14ac:dyDescent="0.2"/>
    <row r="743477" hidden="1" x14ac:dyDescent="0.2"/>
    <row r="743478" hidden="1" x14ac:dyDescent="0.2"/>
    <row r="743479" hidden="1" x14ac:dyDescent="0.2"/>
    <row r="743480" hidden="1" x14ac:dyDescent="0.2"/>
    <row r="743481" hidden="1" x14ac:dyDescent="0.2"/>
    <row r="743482" hidden="1" x14ac:dyDescent="0.2"/>
    <row r="743483" hidden="1" x14ac:dyDescent="0.2"/>
    <row r="743484" hidden="1" x14ac:dyDescent="0.2"/>
    <row r="743485" hidden="1" x14ac:dyDescent="0.2"/>
    <row r="743486" hidden="1" x14ac:dyDescent="0.2"/>
    <row r="743487" hidden="1" x14ac:dyDescent="0.2"/>
    <row r="743488" hidden="1" x14ac:dyDescent="0.2"/>
    <row r="743489" hidden="1" x14ac:dyDescent="0.2"/>
    <row r="743490" hidden="1" x14ac:dyDescent="0.2"/>
    <row r="743491" hidden="1" x14ac:dyDescent="0.2"/>
    <row r="743492" hidden="1" x14ac:dyDescent="0.2"/>
    <row r="743493" hidden="1" x14ac:dyDescent="0.2"/>
    <row r="743494" hidden="1" x14ac:dyDescent="0.2"/>
    <row r="743495" hidden="1" x14ac:dyDescent="0.2"/>
    <row r="743496" hidden="1" x14ac:dyDescent="0.2"/>
    <row r="743497" hidden="1" x14ac:dyDescent="0.2"/>
    <row r="743498" hidden="1" x14ac:dyDescent="0.2"/>
    <row r="743499" hidden="1" x14ac:dyDescent="0.2"/>
    <row r="743500" hidden="1" x14ac:dyDescent="0.2"/>
    <row r="743501" hidden="1" x14ac:dyDescent="0.2"/>
    <row r="743502" hidden="1" x14ac:dyDescent="0.2"/>
    <row r="743503" hidden="1" x14ac:dyDescent="0.2"/>
    <row r="743504" hidden="1" x14ac:dyDescent="0.2"/>
    <row r="743505" hidden="1" x14ac:dyDescent="0.2"/>
    <row r="743506" hidden="1" x14ac:dyDescent="0.2"/>
    <row r="743507" hidden="1" x14ac:dyDescent="0.2"/>
    <row r="743508" hidden="1" x14ac:dyDescent="0.2"/>
    <row r="743509" hidden="1" x14ac:dyDescent="0.2"/>
    <row r="743510" hidden="1" x14ac:dyDescent="0.2"/>
    <row r="743511" hidden="1" x14ac:dyDescent="0.2"/>
    <row r="743512" hidden="1" x14ac:dyDescent="0.2"/>
    <row r="743513" hidden="1" x14ac:dyDescent="0.2"/>
    <row r="743514" hidden="1" x14ac:dyDescent="0.2"/>
    <row r="743515" hidden="1" x14ac:dyDescent="0.2"/>
    <row r="743516" hidden="1" x14ac:dyDescent="0.2"/>
    <row r="743517" hidden="1" x14ac:dyDescent="0.2"/>
    <row r="743518" hidden="1" x14ac:dyDescent="0.2"/>
    <row r="743519" hidden="1" x14ac:dyDescent="0.2"/>
    <row r="743520" hidden="1" x14ac:dyDescent="0.2"/>
    <row r="743521" hidden="1" x14ac:dyDescent="0.2"/>
    <row r="743522" hidden="1" x14ac:dyDescent="0.2"/>
    <row r="743523" hidden="1" x14ac:dyDescent="0.2"/>
    <row r="743524" hidden="1" x14ac:dyDescent="0.2"/>
    <row r="743525" hidden="1" x14ac:dyDescent="0.2"/>
    <row r="743526" hidden="1" x14ac:dyDescent="0.2"/>
    <row r="743527" hidden="1" x14ac:dyDescent="0.2"/>
    <row r="743528" hidden="1" x14ac:dyDescent="0.2"/>
    <row r="743529" hidden="1" x14ac:dyDescent="0.2"/>
    <row r="743530" hidden="1" x14ac:dyDescent="0.2"/>
    <row r="743531" hidden="1" x14ac:dyDescent="0.2"/>
    <row r="743532" hidden="1" x14ac:dyDescent="0.2"/>
    <row r="743533" hidden="1" x14ac:dyDescent="0.2"/>
    <row r="743534" hidden="1" x14ac:dyDescent="0.2"/>
    <row r="743535" hidden="1" x14ac:dyDescent="0.2"/>
    <row r="743536" hidden="1" x14ac:dyDescent="0.2"/>
    <row r="743537" hidden="1" x14ac:dyDescent="0.2"/>
    <row r="743538" hidden="1" x14ac:dyDescent="0.2"/>
    <row r="743539" hidden="1" x14ac:dyDescent="0.2"/>
    <row r="743540" hidden="1" x14ac:dyDescent="0.2"/>
    <row r="743541" hidden="1" x14ac:dyDescent="0.2"/>
    <row r="743542" hidden="1" x14ac:dyDescent="0.2"/>
    <row r="743543" hidden="1" x14ac:dyDescent="0.2"/>
    <row r="743544" hidden="1" x14ac:dyDescent="0.2"/>
    <row r="743545" hidden="1" x14ac:dyDescent="0.2"/>
    <row r="743546" hidden="1" x14ac:dyDescent="0.2"/>
    <row r="743547" hidden="1" x14ac:dyDescent="0.2"/>
    <row r="743548" hidden="1" x14ac:dyDescent="0.2"/>
    <row r="743549" hidden="1" x14ac:dyDescent="0.2"/>
    <row r="743550" hidden="1" x14ac:dyDescent="0.2"/>
    <row r="743551" hidden="1" x14ac:dyDescent="0.2"/>
    <row r="743552" hidden="1" x14ac:dyDescent="0.2"/>
    <row r="743553" hidden="1" x14ac:dyDescent="0.2"/>
    <row r="743554" hidden="1" x14ac:dyDescent="0.2"/>
    <row r="743555" hidden="1" x14ac:dyDescent="0.2"/>
    <row r="743556" hidden="1" x14ac:dyDescent="0.2"/>
    <row r="743557" hidden="1" x14ac:dyDescent="0.2"/>
    <row r="743558" hidden="1" x14ac:dyDescent="0.2"/>
    <row r="743559" hidden="1" x14ac:dyDescent="0.2"/>
    <row r="743560" hidden="1" x14ac:dyDescent="0.2"/>
    <row r="743561" hidden="1" x14ac:dyDescent="0.2"/>
    <row r="743562" hidden="1" x14ac:dyDescent="0.2"/>
    <row r="743563" hidden="1" x14ac:dyDescent="0.2"/>
    <row r="743564" hidden="1" x14ac:dyDescent="0.2"/>
    <row r="743565" hidden="1" x14ac:dyDescent="0.2"/>
    <row r="743566" hidden="1" x14ac:dyDescent="0.2"/>
    <row r="743567" hidden="1" x14ac:dyDescent="0.2"/>
    <row r="743568" hidden="1" x14ac:dyDescent="0.2"/>
    <row r="743569" hidden="1" x14ac:dyDescent="0.2"/>
    <row r="743570" hidden="1" x14ac:dyDescent="0.2"/>
    <row r="743571" hidden="1" x14ac:dyDescent="0.2"/>
    <row r="743572" hidden="1" x14ac:dyDescent="0.2"/>
    <row r="743573" hidden="1" x14ac:dyDescent="0.2"/>
    <row r="743574" hidden="1" x14ac:dyDescent="0.2"/>
    <row r="743575" hidden="1" x14ac:dyDescent="0.2"/>
    <row r="743576" hidden="1" x14ac:dyDescent="0.2"/>
    <row r="743577" hidden="1" x14ac:dyDescent="0.2"/>
    <row r="743578" hidden="1" x14ac:dyDescent="0.2"/>
    <row r="743579" hidden="1" x14ac:dyDescent="0.2"/>
    <row r="743580" hidden="1" x14ac:dyDescent="0.2"/>
    <row r="743581" hidden="1" x14ac:dyDescent="0.2"/>
    <row r="743582" hidden="1" x14ac:dyDescent="0.2"/>
    <row r="743583" hidden="1" x14ac:dyDescent="0.2"/>
    <row r="743584" hidden="1" x14ac:dyDescent="0.2"/>
    <row r="743585" hidden="1" x14ac:dyDescent="0.2"/>
    <row r="743586" hidden="1" x14ac:dyDescent="0.2"/>
    <row r="743587" hidden="1" x14ac:dyDescent="0.2"/>
    <row r="743588" hidden="1" x14ac:dyDescent="0.2"/>
    <row r="743589" hidden="1" x14ac:dyDescent="0.2"/>
    <row r="743590" hidden="1" x14ac:dyDescent="0.2"/>
    <row r="743591" hidden="1" x14ac:dyDescent="0.2"/>
    <row r="743592" hidden="1" x14ac:dyDescent="0.2"/>
    <row r="743593" hidden="1" x14ac:dyDescent="0.2"/>
    <row r="743594" hidden="1" x14ac:dyDescent="0.2"/>
    <row r="743595" hidden="1" x14ac:dyDescent="0.2"/>
    <row r="743596" hidden="1" x14ac:dyDescent="0.2"/>
    <row r="743597" hidden="1" x14ac:dyDescent="0.2"/>
    <row r="743598" hidden="1" x14ac:dyDescent="0.2"/>
    <row r="743599" hidden="1" x14ac:dyDescent="0.2"/>
    <row r="743600" hidden="1" x14ac:dyDescent="0.2"/>
    <row r="743601" hidden="1" x14ac:dyDescent="0.2"/>
    <row r="743602" hidden="1" x14ac:dyDescent="0.2"/>
    <row r="743603" hidden="1" x14ac:dyDescent="0.2"/>
    <row r="743604" hidden="1" x14ac:dyDescent="0.2"/>
    <row r="743605" hidden="1" x14ac:dyDescent="0.2"/>
    <row r="743606" hidden="1" x14ac:dyDescent="0.2"/>
    <row r="743607" hidden="1" x14ac:dyDescent="0.2"/>
    <row r="743608" hidden="1" x14ac:dyDescent="0.2"/>
    <row r="743609" hidden="1" x14ac:dyDescent="0.2"/>
    <row r="743610" hidden="1" x14ac:dyDescent="0.2"/>
    <row r="743611" hidden="1" x14ac:dyDescent="0.2"/>
    <row r="743612" hidden="1" x14ac:dyDescent="0.2"/>
    <row r="743613" hidden="1" x14ac:dyDescent="0.2"/>
    <row r="743614" hidden="1" x14ac:dyDescent="0.2"/>
    <row r="743615" hidden="1" x14ac:dyDescent="0.2"/>
    <row r="743616" hidden="1" x14ac:dyDescent="0.2"/>
    <row r="743617" hidden="1" x14ac:dyDescent="0.2"/>
    <row r="743618" hidden="1" x14ac:dyDescent="0.2"/>
    <row r="743619" hidden="1" x14ac:dyDescent="0.2"/>
    <row r="743620" hidden="1" x14ac:dyDescent="0.2"/>
    <row r="743621" hidden="1" x14ac:dyDescent="0.2"/>
    <row r="743622" hidden="1" x14ac:dyDescent="0.2"/>
    <row r="743623" hidden="1" x14ac:dyDescent="0.2"/>
    <row r="743624" hidden="1" x14ac:dyDescent="0.2"/>
    <row r="743625" hidden="1" x14ac:dyDescent="0.2"/>
    <row r="743626" hidden="1" x14ac:dyDescent="0.2"/>
    <row r="743627" hidden="1" x14ac:dyDescent="0.2"/>
    <row r="743628" hidden="1" x14ac:dyDescent="0.2"/>
    <row r="743629" hidden="1" x14ac:dyDescent="0.2"/>
    <row r="743630" hidden="1" x14ac:dyDescent="0.2"/>
    <row r="743631" hidden="1" x14ac:dyDescent="0.2"/>
    <row r="743632" hidden="1" x14ac:dyDescent="0.2"/>
    <row r="743633" hidden="1" x14ac:dyDescent="0.2"/>
    <row r="743634" hidden="1" x14ac:dyDescent="0.2"/>
    <row r="743635" hidden="1" x14ac:dyDescent="0.2"/>
    <row r="743636" hidden="1" x14ac:dyDescent="0.2"/>
    <row r="743637" hidden="1" x14ac:dyDescent="0.2"/>
    <row r="743638" hidden="1" x14ac:dyDescent="0.2"/>
    <row r="743639" hidden="1" x14ac:dyDescent="0.2"/>
    <row r="743640" hidden="1" x14ac:dyDescent="0.2"/>
    <row r="743641" hidden="1" x14ac:dyDescent="0.2"/>
    <row r="743642" hidden="1" x14ac:dyDescent="0.2"/>
    <row r="743643" hidden="1" x14ac:dyDescent="0.2"/>
    <row r="743644" hidden="1" x14ac:dyDescent="0.2"/>
    <row r="743645" hidden="1" x14ac:dyDescent="0.2"/>
    <row r="743646" hidden="1" x14ac:dyDescent="0.2"/>
    <row r="743647" hidden="1" x14ac:dyDescent="0.2"/>
    <row r="743648" hidden="1" x14ac:dyDescent="0.2"/>
    <row r="743649" hidden="1" x14ac:dyDescent="0.2"/>
    <row r="743650" hidden="1" x14ac:dyDescent="0.2"/>
    <row r="743651" hidden="1" x14ac:dyDescent="0.2"/>
    <row r="743652" hidden="1" x14ac:dyDescent="0.2"/>
    <row r="743653" hidden="1" x14ac:dyDescent="0.2"/>
    <row r="743654" hidden="1" x14ac:dyDescent="0.2"/>
    <row r="743655" hidden="1" x14ac:dyDescent="0.2"/>
    <row r="743656" hidden="1" x14ac:dyDescent="0.2"/>
    <row r="743657" hidden="1" x14ac:dyDescent="0.2"/>
    <row r="743658" hidden="1" x14ac:dyDescent="0.2"/>
    <row r="743659" hidden="1" x14ac:dyDescent="0.2"/>
    <row r="743660" hidden="1" x14ac:dyDescent="0.2"/>
    <row r="743661" hidden="1" x14ac:dyDescent="0.2"/>
    <row r="743662" hidden="1" x14ac:dyDescent="0.2"/>
    <row r="743663" hidden="1" x14ac:dyDescent="0.2"/>
    <row r="743664" hidden="1" x14ac:dyDescent="0.2"/>
    <row r="743665" hidden="1" x14ac:dyDescent="0.2"/>
    <row r="743666" hidden="1" x14ac:dyDescent="0.2"/>
    <row r="743667" hidden="1" x14ac:dyDescent="0.2"/>
    <row r="743668" hidden="1" x14ac:dyDescent="0.2"/>
    <row r="743669" hidden="1" x14ac:dyDescent="0.2"/>
    <row r="743670" hidden="1" x14ac:dyDescent="0.2"/>
    <row r="743671" hidden="1" x14ac:dyDescent="0.2"/>
    <row r="743672" hidden="1" x14ac:dyDescent="0.2"/>
    <row r="743673" hidden="1" x14ac:dyDescent="0.2"/>
    <row r="743674" hidden="1" x14ac:dyDescent="0.2"/>
    <row r="743675" hidden="1" x14ac:dyDescent="0.2"/>
    <row r="743676" hidden="1" x14ac:dyDescent="0.2"/>
    <row r="743677" hidden="1" x14ac:dyDescent="0.2"/>
    <row r="743678" hidden="1" x14ac:dyDescent="0.2"/>
    <row r="743679" hidden="1" x14ac:dyDescent="0.2"/>
    <row r="743680" hidden="1" x14ac:dyDescent="0.2"/>
    <row r="743681" hidden="1" x14ac:dyDescent="0.2"/>
    <row r="743682" hidden="1" x14ac:dyDescent="0.2"/>
    <row r="743683" hidden="1" x14ac:dyDescent="0.2"/>
    <row r="743684" hidden="1" x14ac:dyDescent="0.2"/>
    <row r="743685" hidden="1" x14ac:dyDescent="0.2"/>
    <row r="743686" hidden="1" x14ac:dyDescent="0.2"/>
    <row r="743687" hidden="1" x14ac:dyDescent="0.2"/>
    <row r="743688" hidden="1" x14ac:dyDescent="0.2"/>
    <row r="743689" hidden="1" x14ac:dyDescent="0.2"/>
    <row r="743690" hidden="1" x14ac:dyDescent="0.2"/>
    <row r="743691" hidden="1" x14ac:dyDescent="0.2"/>
    <row r="743692" hidden="1" x14ac:dyDescent="0.2"/>
    <row r="743693" hidden="1" x14ac:dyDescent="0.2"/>
    <row r="743694" hidden="1" x14ac:dyDescent="0.2"/>
    <row r="743695" hidden="1" x14ac:dyDescent="0.2"/>
    <row r="743696" hidden="1" x14ac:dyDescent="0.2"/>
    <row r="743697" hidden="1" x14ac:dyDescent="0.2"/>
    <row r="743698" hidden="1" x14ac:dyDescent="0.2"/>
    <row r="743699" hidden="1" x14ac:dyDescent="0.2"/>
    <row r="743700" hidden="1" x14ac:dyDescent="0.2"/>
    <row r="743701" hidden="1" x14ac:dyDescent="0.2"/>
    <row r="743702" hidden="1" x14ac:dyDescent="0.2"/>
    <row r="743703" hidden="1" x14ac:dyDescent="0.2"/>
    <row r="743704" hidden="1" x14ac:dyDescent="0.2"/>
    <row r="743705" hidden="1" x14ac:dyDescent="0.2"/>
    <row r="743706" hidden="1" x14ac:dyDescent="0.2"/>
    <row r="743707" hidden="1" x14ac:dyDescent="0.2"/>
    <row r="743708" hidden="1" x14ac:dyDescent="0.2"/>
    <row r="743709" hidden="1" x14ac:dyDescent="0.2"/>
    <row r="743710" hidden="1" x14ac:dyDescent="0.2"/>
    <row r="743711" hidden="1" x14ac:dyDescent="0.2"/>
    <row r="743712" hidden="1" x14ac:dyDescent="0.2"/>
    <row r="743713" hidden="1" x14ac:dyDescent="0.2"/>
    <row r="743714" hidden="1" x14ac:dyDescent="0.2"/>
    <row r="743715" hidden="1" x14ac:dyDescent="0.2"/>
    <row r="743716" hidden="1" x14ac:dyDescent="0.2"/>
    <row r="743717" hidden="1" x14ac:dyDescent="0.2"/>
    <row r="743718" hidden="1" x14ac:dyDescent="0.2"/>
    <row r="743719" hidden="1" x14ac:dyDescent="0.2"/>
    <row r="743720" hidden="1" x14ac:dyDescent="0.2"/>
    <row r="743721" hidden="1" x14ac:dyDescent="0.2"/>
    <row r="743722" hidden="1" x14ac:dyDescent="0.2"/>
    <row r="743723" hidden="1" x14ac:dyDescent="0.2"/>
    <row r="743724" hidden="1" x14ac:dyDescent="0.2"/>
    <row r="743725" hidden="1" x14ac:dyDescent="0.2"/>
    <row r="743726" hidden="1" x14ac:dyDescent="0.2"/>
    <row r="743727" hidden="1" x14ac:dyDescent="0.2"/>
    <row r="743728" hidden="1" x14ac:dyDescent="0.2"/>
    <row r="743729" hidden="1" x14ac:dyDescent="0.2"/>
    <row r="743730" hidden="1" x14ac:dyDescent="0.2"/>
    <row r="743731" hidden="1" x14ac:dyDescent="0.2"/>
    <row r="743732" hidden="1" x14ac:dyDescent="0.2"/>
    <row r="743733" hidden="1" x14ac:dyDescent="0.2"/>
    <row r="743734" hidden="1" x14ac:dyDescent="0.2"/>
    <row r="743735" hidden="1" x14ac:dyDescent="0.2"/>
    <row r="743736" hidden="1" x14ac:dyDescent="0.2"/>
    <row r="743737" hidden="1" x14ac:dyDescent="0.2"/>
    <row r="743738" hidden="1" x14ac:dyDescent="0.2"/>
    <row r="743739" hidden="1" x14ac:dyDescent="0.2"/>
    <row r="743740" hidden="1" x14ac:dyDescent="0.2"/>
    <row r="743741" hidden="1" x14ac:dyDescent="0.2"/>
    <row r="743742" hidden="1" x14ac:dyDescent="0.2"/>
    <row r="743743" hidden="1" x14ac:dyDescent="0.2"/>
    <row r="743744" hidden="1" x14ac:dyDescent="0.2"/>
    <row r="743745" hidden="1" x14ac:dyDescent="0.2"/>
    <row r="743746" hidden="1" x14ac:dyDescent="0.2"/>
    <row r="743747" hidden="1" x14ac:dyDescent="0.2"/>
    <row r="743748" hidden="1" x14ac:dyDescent="0.2"/>
    <row r="743749" hidden="1" x14ac:dyDescent="0.2"/>
    <row r="743750" hidden="1" x14ac:dyDescent="0.2"/>
    <row r="743751" hidden="1" x14ac:dyDescent="0.2"/>
    <row r="743752" hidden="1" x14ac:dyDescent="0.2"/>
    <row r="743753" hidden="1" x14ac:dyDescent="0.2"/>
    <row r="743754" hidden="1" x14ac:dyDescent="0.2"/>
    <row r="743755" hidden="1" x14ac:dyDescent="0.2"/>
    <row r="743756" hidden="1" x14ac:dyDescent="0.2"/>
    <row r="743757" hidden="1" x14ac:dyDescent="0.2"/>
    <row r="743758" hidden="1" x14ac:dyDescent="0.2"/>
    <row r="743759" hidden="1" x14ac:dyDescent="0.2"/>
    <row r="743760" hidden="1" x14ac:dyDescent="0.2"/>
    <row r="743761" hidden="1" x14ac:dyDescent="0.2"/>
    <row r="743762" hidden="1" x14ac:dyDescent="0.2"/>
    <row r="743763" hidden="1" x14ac:dyDescent="0.2"/>
    <row r="743764" hidden="1" x14ac:dyDescent="0.2"/>
    <row r="743765" hidden="1" x14ac:dyDescent="0.2"/>
    <row r="743766" hidden="1" x14ac:dyDescent="0.2"/>
    <row r="743767" hidden="1" x14ac:dyDescent="0.2"/>
    <row r="743768" hidden="1" x14ac:dyDescent="0.2"/>
    <row r="743769" hidden="1" x14ac:dyDescent="0.2"/>
    <row r="743770" hidden="1" x14ac:dyDescent="0.2"/>
    <row r="743771" hidden="1" x14ac:dyDescent="0.2"/>
    <row r="743772" hidden="1" x14ac:dyDescent="0.2"/>
    <row r="743773" hidden="1" x14ac:dyDescent="0.2"/>
    <row r="743774" hidden="1" x14ac:dyDescent="0.2"/>
    <row r="743775" hidden="1" x14ac:dyDescent="0.2"/>
    <row r="743776" hidden="1" x14ac:dyDescent="0.2"/>
    <row r="743777" hidden="1" x14ac:dyDescent="0.2"/>
    <row r="743778" hidden="1" x14ac:dyDescent="0.2"/>
    <row r="743779" hidden="1" x14ac:dyDescent="0.2"/>
    <row r="743780" hidden="1" x14ac:dyDescent="0.2"/>
    <row r="743781" hidden="1" x14ac:dyDescent="0.2"/>
    <row r="743782" hidden="1" x14ac:dyDescent="0.2"/>
    <row r="743783" hidden="1" x14ac:dyDescent="0.2"/>
    <row r="743784" hidden="1" x14ac:dyDescent="0.2"/>
    <row r="743785" hidden="1" x14ac:dyDescent="0.2"/>
    <row r="743786" hidden="1" x14ac:dyDescent="0.2"/>
    <row r="743787" hidden="1" x14ac:dyDescent="0.2"/>
    <row r="743788" hidden="1" x14ac:dyDescent="0.2"/>
    <row r="743789" hidden="1" x14ac:dyDescent="0.2"/>
    <row r="743790" hidden="1" x14ac:dyDescent="0.2"/>
    <row r="743791" hidden="1" x14ac:dyDescent="0.2"/>
    <row r="743792" hidden="1" x14ac:dyDescent="0.2"/>
    <row r="743793" hidden="1" x14ac:dyDescent="0.2"/>
    <row r="743794" hidden="1" x14ac:dyDescent="0.2"/>
    <row r="743795" hidden="1" x14ac:dyDescent="0.2"/>
    <row r="743796" hidden="1" x14ac:dyDescent="0.2"/>
    <row r="743797" hidden="1" x14ac:dyDescent="0.2"/>
    <row r="743798" hidden="1" x14ac:dyDescent="0.2"/>
    <row r="743799" hidden="1" x14ac:dyDescent="0.2"/>
    <row r="743800" hidden="1" x14ac:dyDescent="0.2"/>
    <row r="743801" hidden="1" x14ac:dyDescent="0.2"/>
    <row r="743802" hidden="1" x14ac:dyDescent="0.2"/>
    <row r="743803" hidden="1" x14ac:dyDescent="0.2"/>
    <row r="743804" hidden="1" x14ac:dyDescent="0.2"/>
    <row r="743805" hidden="1" x14ac:dyDescent="0.2"/>
    <row r="743806" hidden="1" x14ac:dyDescent="0.2"/>
    <row r="743807" hidden="1" x14ac:dyDescent="0.2"/>
    <row r="743808" hidden="1" x14ac:dyDescent="0.2"/>
    <row r="743809" hidden="1" x14ac:dyDescent="0.2"/>
    <row r="743810" hidden="1" x14ac:dyDescent="0.2"/>
    <row r="743811" hidden="1" x14ac:dyDescent="0.2"/>
    <row r="743812" hidden="1" x14ac:dyDescent="0.2"/>
    <row r="743813" hidden="1" x14ac:dyDescent="0.2"/>
    <row r="743814" hidden="1" x14ac:dyDescent="0.2"/>
    <row r="743815" hidden="1" x14ac:dyDescent="0.2"/>
    <row r="743816" hidden="1" x14ac:dyDescent="0.2"/>
    <row r="743817" hidden="1" x14ac:dyDescent="0.2"/>
    <row r="743818" hidden="1" x14ac:dyDescent="0.2"/>
    <row r="743819" hidden="1" x14ac:dyDescent="0.2"/>
    <row r="743820" hidden="1" x14ac:dyDescent="0.2"/>
    <row r="743821" hidden="1" x14ac:dyDescent="0.2"/>
    <row r="743822" hidden="1" x14ac:dyDescent="0.2"/>
    <row r="743823" hidden="1" x14ac:dyDescent="0.2"/>
    <row r="743824" hidden="1" x14ac:dyDescent="0.2"/>
    <row r="743825" hidden="1" x14ac:dyDescent="0.2"/>
    <row r="743826" hidden="1" x14ac:dyDescent="0.2"/>
    <row r="743827" hidden="1" x14ac:dyDescent="0.2"/>
    <row r="743828" hidden="1" x14ac:dyDescent="0.2"/>
    <row r="743829" hidden="1" x14ac:dyDescent="0.2"/>
    <row r="743830" hidden="1" x14ac:dyDescent="0.2"/>
    <row r="743831" hidden="1" x14ac:dyDescent="0.2"/>
    <row r="743832" hidden="1" x14ac:dyDescent="0.2"/>
    <row r="743833" hidden="1" x14ac:dyDescent="0.2"/>
    <row r="743834" hidden="1" x14ac:dyDescent="0.2"/>
    <row r="743835" hidden="1" x14ac:dyDescent="0.2"/>
    <row r="743836" hidden="1" x14ac:dyDescent="0.2"/>
    <row r="743837" hidden="1" x14ac:dyDescent="0.2"/>
    <row r="743838" hidden="1" x14ac:dyDescent="0.2"/>
    <row r="743839" hidden="1" x14ac:dyDescent="0.2"/>
    <row r="743840" hidden="1" x14ac:dyDescent="0.2"/>
    <row r="743841" hidden="1" x14ac:dyDescent="0.2"/>
    <row r="743842" hidden="1" x14ac:dyDescent="0.2"/>
    <row r="743843" hidden="1" x14ac:dyDescent="0.2"/>
    <row r="743844" hidden="1" x14ac:dyDescent="0.2"/>
    <row r="743845" hidden="1" x14ac:dyDescent="0.2"/>
    <row r="743846" hidden="1" x14ac:dyDescent="0.2"/>
    <row r="743847" hidden="1" x14ac:dyDescent="0.2"/>
    <row r="743848" hidden="1" x14ac:dyDescent="0.2"/>
    <row r="743849" hidden="1" x14ac:dyDescent="0.2"/>
    <row r="743850" hidden="1" x14ac:dyDescent="0.2"/>
    <row r="743851" hidden="1" x14ac:dyDescent="0.2"/>
    <row r="743852" hidden="1" x14ac:dyDescent="0.2"/>
    <row r="743853" hidden="1" x14ac:dyDescent="0.2"/>
    <row r="743854" hidden="1" x14ac:dyDescent="0.2"/>
    <row r="743855" hidden="1" x14ac:dyDescent="0.2"/>
    <row r="743856" hidden="1" x14ac:dyDescent="0.2"/>
    <row r="743857" hidden="1" x14ac:dyDescent="0.2"/>
    <row r="743858" hidden="1" x14ac:dyDescent="0.2"/>
    <row r="743859" hidden="1" x14ac:dyDescent="0.2"/>
    <row r="743860" hidden="1" x14ac:dyDescent="0.2"/>
    <row r="743861" hidden="1" x14ac:dyDescent="0.2"/>
    <row r="743862" hidden="1" x14ac:dyDescent="0.2"/>
    <row r="743863" hidden="1" x14ac:dyDescent="0.2"/>
    <row r="743864" hidden="1" x14ac:dyDescent="0.2"/>
    <row r="743865" hidden="1" x14ac:dyDescent="0.2"/>
    <row r="743866" hidden="1" x14ac:dyDescent="0.2"/>
    <row r="743867" hidden="1" x14ac:dyDescent="0.2"/>
    <row r="743868" hidden="1" x14ac:dyDescent="0.2"/>
    <row r="743869" hidden="1" x14ac:dyDescent="0.2"/>
    <row r="743870" hidden="1" x14ac:dyDescent="0.2"/>
    <row r="743871" hidden="1" x14ac:dyDescent="0.2"/>
    <row r="743872" hidden="1" x14ac:dyDescent="0.2"/>
    <row r="743873" hidden="1" x14ac:dyDescent="0.2"/>
    <row r="743874" hidden="1" x14ac:dyDescent="0.2"/>
    <row r="743875" hidden="1" x14ac:dyDescent="0.2"/>
    <row r="743876" hidden="1" x14ac:dyDescent="0.2"/>
    <row r="743877" hidden="1" x14ac:dyDescent="0.2"/>
    <row r="743878" hidden="1" x14ac:dyDescent="0.2"/>
    <row r="743879" hidden="1" x14ac:dyDescent="0.2"/>
    <row r="743880" hidden="1" x14ac:dyDescent="0.2"/>
    <row r="743881" hidden="1" x14ac:dyDescent="0.2"/>
    <row r="743882" hidden="1" x14ac:dyDescent="0.2"/>
    <row r="743883" hidden="1" x14ac:dyDescent="0.2"/>
    <row r="743884" hidden="1" x14ac:dyDescent="0.2"/>
    <row r="743885" hidden="1" x14ac:dyDescent="0.2"/>
    <row r="743886" hidden="1" x14ac:dyDescent="0.2"/>
    <row r="743887" hidden="1" x14ac:dyDescent="0.2"/>
    <row r="743888" hidden="1" x14ac:dyDescent="0.2"/>
    <row r="743889" hidden="1" x14ac:dyDescent="0.2"/>
    <row r="743890" hidden="1" x14ac:dyDescent="0.2"/>
    <row r="743891" hidden="1" x14ac:dyDescent="0.2"/>
    <row r="743892" hidden="1" x14ac:dyDescent="0.2"/>
    <row r="743893" hidden="1" x14ac:dyDescent="0.2"/>
    <row r="743894" hidden="1" x14ac:dyDescent="0.2"/>
    <row r="743895" hidden="1" x14ac:dyDescent="0.2"/>
    <row r="743896" hidden="1" x14ac:dyDescent="0.2"/>
    <row r="743897" hidden="1" x14ac:dyDescent="0.2"/>
    <row r="743898" hidden="1" x14ac:dyDescent="0.2"/>
    <row r="743899" hidden="1" x14ac:dyDescent="0.2"/>
    <row r="743900" hidden="1" x14ac:dyDescent="0.2"/>
    <row r="743901" hidden="1" x14ac:dyDescent="0.2"/>
    <row r="743902" hidden="1" x14ac:dyDescent="0.2"/>
    <row r="743903" hidden="1" x14ac:dyDescent="0.2"/>
    <row r="743904" hidden="1" x14ac:dyDescent="0.2"/>
    <row r="743905" hidden="1" x14ac:dyDescent="0.2"/>
    <row r="743906" hidden="1" x14ac:dyDescent="0.2"/>
    <row r="743907" hidden="1" x14ac:dyDescent="0.2"/>
    <row r="743908" hidden="1" x14ac:dyDescent="0.2"/>
    <row r="743909" hidden="1" x14ac:dyDescent="0.2"/>
    <row r="743910" hidden="1" x14ac:dyDescent="0.2"/>
    <row r="743911" hidden="1" x14ac:dyDescent="0.2"/>
    <row r="743912" hidden="1" x14ac:dyDescent="0.2"/>
    <row r="743913" hidden="1" x14ac:dyDescent="0.2"/>
    <row r="743914" hidden="1" x14ac:dyDescent="0.2"/>
    <row r="743915" hidden="1" x14ac:dyDescent="0.2"/>
    <row r="743916" hidden="1" x14ac:dyDescent="0.2"/>
    <row r="743917" hidden="1" x14ac:dyDescent="0.2"/>
    <row r="743918" hidden="1" x14ac:dyDescent="0.2"/>
    <row r="743919" hidden="1" x14ac:dyDescent="0.2"/>
    <row r="743920" hidden="1" x14ac:dyDescent="0.2"/>
    <row r="743921" hidden="1" x14ac:dyDescent="0.2"/>
    <row r="743922" hidden="1" x14ac:dyDescent="0.2"/>
    <row r="743923" hidden="1" x14ac:dyDescent="0.2"/>
    <row r="743924" hidden="1" x14ac:dyDescent="0.2"/>
    <row r="743925" hidden="1" x14ac:dyDescent="0.2"/>
    <row r="743926" hidden="1" x14ac:dyDescent="0.2"/>
    <row r="743927" hidden="1" x14ac:dyDescent="0.2"/>
    <row r="743928" hidden="1" x14ac:dyDescent="0.2"/>
    <row r="743929" hidden="1" x14ac:dyDescent="0.2"/>
    <row r="743930" hidden="1" x14ac:dyDescent="0.2"/>
    <row r="743931" hidden="1" x14ac:dyDescent="0.2"/>
    <row r="743932" hidden="1" x14ac:dyDescent="0.2"/>
    <row r="743933" hidden="1" x14ac:dyDescent="0.2"/>
    <row r="743934" hidden="1" x14ac:dyDescent="0.2"/>
    <row r="743935" hidden="1" x14ac:dyDescent="0.2"/>
    <row r="743936" hidden="1" x14ac:dyDescent="0.2"/>
    <row r="743937" hidden="1" x14ac:dyDescent="0.2"/>
    <row r="743938" hidden="1" x14ac:dyDescent="0.2"/>
    <row r="743939" hidden="1" x14ac:dyDescent="0.2"/>
    <row r="743940" hidden="1" x14ac:dyDescent="0.2"/>
    <row r="743941" hidden="1" x14ac:dyDescent="0.2"/>
    <row r="743942" hidden="1" x14ac:dyDescent="0.2"/>
    <row r="743943" hidden="1" x14ac:dyDescent="0.2"/>
    <row r="743944" hidden="1" x14ac:dyDescent="0.2"/>
    <row r="743945" hidden="1" x14ac:dyDescent="0.2"/>
    <row r="743946" hidden="1" x14ac:dyDescent="0.2"/>
    <row r="743947" hidden="1" x14ac:dyDescent="0.2"/>
    <row r="743948" hidden="1" x14ac:dyDescent="0.2"/>
    <row r="743949" hidden="1" x14ac:dyDescent="0.2"/>
    <row r="743950" hidden="1" x14ac:dyDescent="0.2"/>
    <row r="743951" hidden="1" x14ac:dyDescent="0.2"/>
    <row r="743952" hidden="1" x14ac:dyDescent="0.2"/>
    <row r="743953" hidden="1" x14ac:dyDescent="0.2"/>
    <row r="743954" hidden="1" x14ac:dyDescent="0.2"/>
    <row r="743955" hidden="1" x14ac:dyDescent="0.2"/>
    <row r="743956" hidden="1" x14ac:dyDescent="0.2"/>
    <row r="743957" hidden="1" x14ac:dyDescent="0.2"/>
    <row r="743958" hidden="1" x14ac:dyDescent="0.2"/>
    <row r="743959" hidden="1" x14ac:dyDescent="0.2"/>
    <row r="743960" hidden="1" x14ac:dyDescent="0.2"/>
    <row r="743961" hidden="1" x14ac:dyDescent="0.2"/>
    <row r="743962" hidden="1" x14ac:dyDescent="0.2"/>
    <row r="743963" hidden="1" x14ac:dyDescent="0.2"/>
    <row r="743964" hidden="1" x14ac:dyDescent="0.2"/>
    <row r="743965" hidden="1" x14ac:dyDescent="0.2"/>
    <row r="743966" hidden="1" x14ac:dyDescent="0.2"/>
    <row r="743967" hidden="1" x14ac:dyDescent="0.2"/>
    <row r="743968" hidden="1" x14ac:dyDescent="0.2"/>
    <row r="743969" hidden="1" x14ac:dyDescent="0.2"/>
    <row r="743970" hidden="1" x14ac:dyDescent="0.2"/>
    <row r="743971" hidden="1" x14ac:dyDescent="0.2"/>
    <row r="743972" hidden="1" x14ac:dyDescent="0.2"/>
    <row r="743973" hidden="1" x14ac:dyDescent="0.2"/>
    <row r="743974" hidden="1" x14ac:dyDescent="0.2"/>
    <row r="743975" hidden="1" x14ac:dyDescent="0.2"/>
    <row r="743976" hidden="1" x14ac:dyDescent="0.2"/>
    <row r="743977" hidden="1" x14ac:dyDescent="0.2"/>
    <row r="743978" hidden="1" x14ac:dyDescent="0.2"/>
    <row r="743979" hidden="1" x14ac:dyDescent="0.2"/>
    <row r="743980" hidden="1" x14ac:dyDescent="0.2"/>
    <row r="743981" hidden="1" x14ac:dyDescent="0.2"/>
    <row r="743982" hidden="1" x14ac:dyDescent="0.2"/>
    <row r="743983" hidden="1" x14ac:dyDescent="0.2"/>
    <row r="743984" hidden="1" x14ac:dyDescent="0.2"/>
    <row r="743985" hidden="1" x14ac:dyDescent="0.2"/>
    <row r="743986" hidden="1" x14ac:dyDescent="0.2"/>
    <row r="743987" hidden="1" x14ac:dyDescent="0.2"/>
    <row r="743988" hidden="1" x14ac:dyDescent="0.2"/>
    <row r="743989" hidden="1" x14ac:dyDescent="0.2"/>
    <row r="743990" hidden="1" x14ac:dyDescent="0.2"/>
    <row r="743991" hidden="1" x14ac:dyDescent="0.2"/>
    <row r="743992" hidden="1" x14ac:dyDescent="0.2"/>
    <row r="743993" hidden="1" x14ac:dyDescent="0.2"/>
    <row r="743994" hidden="1" x14ac:dyDescent="0.2"/>
    <row r="743995" hidden="1" x14ac:dyDescent="0.2"/>
    <row r="743996" hidden="1" x14ac:dyDescent="0.2"/>
    <row r="743997" hidden="1" x14ac:dyDescent="0.2"/>
    <row r="743998" hidden="1" x14ac:dyDescent="0.2"/>
    <row r="743999" hidden="1" x14ac:dyDescent="0.2"/>
    <row r="744000" hidden="1" x14ac:dyDescent="0.2"/>
    <row r="744001" hidden="1" x14ac:dyDescent="0.2"/>
    <row r="744002" hidden="1" x14ac:dyDescent="0.2"/>
    <row r="744003" hidden="1" x14ac:dyDescent="0.2"/>
    <row r="744004" hidden="1" x14ac:dyDescent="0.2"/>
    <row r="744005" hidden="1" x14ac:dyDescent="0.2"/>
    <row r="744006" hidden="1" x14ac:dyDescent="0.2"/>
    <row r="744007" hidden="1" x14ac:dyDescent="0.2"/>
    <row r="744008" hidden="1" x14ac:dyDescent="0.2"/>
    <row r="744009" hidden="1" x14ac:dyDescent="0.2"/>
    <row r="744010" hidden="1" x14ac:dyDescent="0.2"/>
    <row r="744011" hidden="1" x14ac:dyDescent="0.2"/>
    <row r="744012" hidden="1" x14ac:dyDescent="0.2"/>
    <row r="744013" hidden="1" x14ac:dyDescent="0.2"/>
    <row r="744014" hidden="1" x14ac:dyDescent="0.2"/>
    <row r="744015" hidden="1" x14ac:dyDescent="0.2"/>
    <row r="744016" hidden="1" x14ac:dyDescent="0.2"/>
    <row r="744017" hidden="1" x14ac:dyDescent="0.2"/>
    <row r="744018" hidden="1" x14ac:dyDescent="0.2"/>
    <row r="744019" hidden="1" x14ac:dyDescent="0.2"/>
    <row r="744020" hidden="1" x14ac:dyDescent="0.2"/>
    <row r="744021" hidden="1" x14ac:dyDescent="0.2"/>
    <row r="744022" hidden="1" x14ac:dyDescent="0.2"/>
    <row r="744023" hidden="1" x14ac:dyDescent="0.2"/>
    <row r="744024" hidden="1" x14ac:dyDescent="0.2"/>
    <row r="744025" hidden="1" x14ac:dyDescent="0.2"/>
    <row r="744026" hidden="1" x14ac:dyDescent="0.2"/>
    <row r="744027" hidden="1" x14ac:dyDescent="0.2"/>
    <row r="744028" hidden="1" x14ac:dyDescent="0.2"/>
    <row r="744029" hidden="1" x14ac:dyDescent="0.2"/>
    <row r="744030" hidden="1" x14ac:dyDescent="0.2"/>
    <row r="744031" hidden="1" x14ac:dyDescent="0.2"/>
    <row r="744032" hidden="1" x14ac:dyDescent="0.2"/>
    <row r="744033" hidden="1" x14ac:dyDescent="0.2"/>
    <row r="744034" hidden="1" x14ac:dyDescent="0.2"/>
    <row r="744035" hidden="1" x14ac:dyDescent="0.2"/>
    <row r="744036" hidden="1" x14ac:dyDescent="0.2"/>
    <row r="744037" hidden="1" x14ac:dyDescent="0.2"/>
    <row r="744038" hidden="1" x14ac:dyDescent="0.2"/>
    <row r="744039" hidden="1" x14ac:dyDescent="0.2"/>
    <row r="744040" hidden="1" x14ac:dyDescent="0.2"/>
    <row r="744041" hidden="1" x14ac:dyDescent="0.2"/>
    <row r="744042" hidden="1" x14ac:dyDescent="0.2"/>
    <row r="744043" hidden="1" x14ac:dyDescent="0.2"/>
    <row r="744044" hidden="1" x14ac:dyDescent="0.2"/>
    <row r="744045" hidden="1" x14ac:dyDescent="0.2"/>
    <row r="744046" hidden="1" x14ac:dyDescent="0.2"/>
    <row r="744047" hidden="1" x14ac:dyDescent="0.2"/>
    <row r="744048" hidden="1" x14ac:dyDescent="0.2"/>
    <row r="744049" hidden="1" x14ac:dyDescent="0.2"/>
    <row r="744050" hidden="1" x14ac:dyDescent="0.2"/>
    <row r="744051" hidden="1" x14ac:dyDescent="0.2"/>
    <row r="744052" hidden="1" x14ac:dyDescent="0.2"/>
    <row r="744053" hidden="1" x14ac:dyDescent="0.2"/>
    <row r="744054" hidden="1" x14ac:dyDescent="0.2"/>
    <row r="744055" hidden="1" x14ac:dyDescent="0.2"/>
    <row r="744056" hidden="1" x14ac:dyDescent="0.2"/>
    <row r="744057" hidden="1" x14ac:dyDescent="0.2"/>
    <row r="744058" hidden="1" x14ac:dyDescent="0.2"/>
    <row r="744059" hidden="1" x14ac:dyDescent="0.2"/>
    <row r="744060" hidden="1" x14ac:dyDescent="0.2"/>
    <row r="744061" hidden="1" x14ac:dyDescent="0.2"/>
    <row r="744062" hidden="1" x14ac:dyDescent="0.2"/>
    <row r="744063" hidden="1" x14ac:dyDescent="0.2"/>
    <row r="744064" hidden="1" x14ac:dyDescent="0.2"/>
    <row r="744065" hidden="1" x14ac:dyDescent="0.2"/>
    <row r="744066" hidden="1" x14ac:dyDescent="0.2"/>
    <row r="744067" hidden="1" x14ac:dyDescent="0.2"/>
    <row r="744068" hidden="1" x14ac:dyDescent="0.2"/>
    <row r="744069" hidden="1" x14ac:dyDescent="0.2"/>
    <row r="744070" hidden="1" x14ac:dyDescent="0.2"/>
    <row r="744071" hidden="1" x14ac:dyDescent="0.2"/>
    <row r="744072" hidden="1" x14ac:dyDescent="0.2"/>
    <row r="744073" hidden="1" x14ac:dyDescent="0.2"/>
    <row r="744074" hidden="1" x14ac:dyDescent="0.2"/>
    <row r="744075" hidden="1" x14ac:dyDescent="0.2"/>
    <row r="744076" hidden="1" x14ac:dyDescent="0.2"/>
    <row r="744077" hidden="1" x14ac:dyDescent="0.2"/>
    <row r="744078" hidden="1" x14ac:dyDescent="0.2"/>
    <row r="744079" hidden="1" x14ac:dyDescent="0.2"/>
    <row r="744080" hidden="1" x14ac:dyDescent="0.2"/>
    <row r="744081" hidden="1" x14ac:dyDescent="0.2"/>
    <row r="744082" hidden="1" x14ac:dyDescent="0.2"/>
    <row r="744083" hidden="1" x14ac:dyDescent="0.2"/>
    <row r="744084" hidden="1" x14ac:dyDescent="0.2"/>
    <row r="744085" hidden="1" x14ac:dyDescent="0.2"/>
    <row r="744086" hidden="1" x14ac:dyDescent="0.2"/>
    <row r="744087" hidden="1" x14ac:dyDescent="0.2"/>
    <row r="744088" hidden="1" x14ac:dyDescent="0.2"/>
    <row r="744089" hidden="1" x14ac:dyDescent="0.2"/>
    <row r="744090" hidden="1" x14ac:dyDescent="0.2"/>
    <row r="744091" hidden="1" x14ac:dyDescent="0.2"/>
    <row r="744092" hidden="1" x14ac:dyDescent="0.2"/>
    <row r="744093" hidden="1" x14ac:dyDescent="0.2"/>
    <row r="744094" hidden="1" x14ac:dyDescent="0.2"/>
    <row r="744095" hidden="1" x14ac:dyDescent="0.2"/>
    <row r="744096" hidden="1" x14ac:dyDescent="0.2"/>
    <row r="744097" hidden="1" x14ac:dyDescent="0.2"/>
    <row r="744098" hidden="1" x14ac:dyDescent="0.2"/>
    <row r="744099" hidden="1" x14ac:dyDescent="0.2"/>
    <row r="744100" hidden="1" x14ac:dyDescent="0.2"/>
    <row r="744101" hidden="1" x14ac:dyDescent="0.2"/>
    <row r="744102" hidden="1" x14ac:dyDescent="0.2"/>
    <row r="744103" hidden="1" x14ac:dyDescent="0.2"/>
    <row r="744104" hidden="1" x14ac:dyDescent="0.2"/>
    <row r="744105" hidden="1" x14ac:dyDescent="0.2"/>
    <row r="744106" hidden="1" x14ac:dyDescent="0.2"/>
    <row r="744107" hidden="1" x14ac:dyDescent="0.2"/>
    <row r="744108" hidden="1" x14ac:dyDescent="0.2"/>
    <row r="744109" hidden="1" x14ac:dyDescent="0.2"/>
    <row r="744110" hidden="1" x14ac:dyDescent="0.2"/>
    <row r="744111" hidden="1" x14ac:dyDescent="0.2"/>
    <row r="744112" hidden="1" x14ac:dyDescent="0.2"/>
    <row r="744113" hidden="1" x14ac:dyDescent="0.2"/>
    <row r="744114" hidden="1" x14ac:dyDescent="0.2"/>
    <row r="744115" hidden="1" x14ac:dyDescent="0.2"/>
    <row r="744116" hidden="1" x14ac:dyDescent="0.2"/>
    <row r="744117" hidden="1" x14ac:dyDescent="0.2"/>
    <row r="744118" hidden="1" x14ac:dyDescent="0.2"/>
    <row r="744119" hidden="1" x14ac:dyDescent="0.2"/>
    <row r="744120" hidden="1" x14ac:dyDescent="0.2"/>
    <row r="744121" hidden="1" x14ac:dyDescent="0.2"/>
    <row r="744122" hidden="1" x14ac:dyDescent="0.2"/>
    <row r="744123" hidden="1" x14ac:dyDescent="0.2"/>
    <row r="744124" hidden="1" x14ac:dyDescent="0.2"/>
    <row r="744125" hidden="1" x14ac:dyDescent="0.2"/>
    <row r="744126" hidden="1" x14ac:dyDescent="0.2"/>
    <row r="744127" hidden="1" x14ac:dyDescent="0.2"/>
    <row r="744128" hidden="1" x14ac:dyDescent="0.2"/>
    <row r="744129" hidden="1" x14ac:dyDescent="0.2"/>
    <row r="744130" hidden="1" x14ac:dyDescent="0.2"/>
    <row r="744131" hidden="1" x14ac:dyDescent="0.2"/>
    <row r="744132" hidden="1" x14ac:dyDescent="0.2"/>
    <row r="744133" hidden="1" x14ac:dyDescent="0.2"/>
    <row r="744134" hidden="1" x14ac:dyDescent="0.2"/>
    <row r="744135" hidden="1" x14ac:dyDescent="0.2"/>
    <row r="744136" hidden="1" x14ac:dyDescent="0.2"/>
    <row r="744137" hidden="1" x14ac:dyDescent="0.2"/>
    <row r="744138" hidden="1" x14ac:dyDescent="0.2"/>
    <row r="744139" hidden="1" x14ac:dyDescent="0.2"/>
    <row r="744140" hidden="1" x14ac:dyDescent="0.2"/>
    <row r="744141" hidden="1" x14ac:dyDescent="0.2"/>
    <row r="744142" hidden="1" x14ac:dyDescent="0.2"/>
    <row r="744143" hidden="1" x14ac:dyDescent="0.2"/>
    <row r="744144" hidden="1" x14ac:dyDescent="0.2"/>
    <row r="744145" hidden="1" x14ac:dyDescent="0.2"/>
    <row r="744146" hidden="1" x14ac:dyDescent="0.2"/>
    <row r="744147" hidden="1" x14ac:dyDescent="0.2"/>
    <row r="744148" hidden="1" x14ac:dyDescent="0.2"/>
    <row r="744149" hidden="1" x14ac:dyDescent="0.2"/>
    <row r="744150" hidden="1" x14ac:dyDescent="0.2"/>
    <row r="744151" hidden="1" x14ac:dyDescent="0.2"/>
    <row r="744152" hidden="1" x14ac:dyDescent="0.2"/>
    <row r="744153" hidden="1" x14ac:dyDescent="0.2"/>
    <row r="744154" hidden="1" x14ac:dyDescent="0.2"/>
    <row r="744155" hidden="1" x14ac:dyDescent="0.2"/>
    <row r="744156" hidden="1" x14ac:dyDescent="0.2"/>
    <row r="744157" hidden="1" x14ac:dyDescent="0.2"/>
    <row r="744158" hidden="1" x14ac:dyDescent="0.2"/>
    <row r="744159" hidden="1" x14ac:dyDescent="0.2"/>
    <row r="744160" hidden="1" x14ac:dyDescent="0.2"/>
    <row r="744161" hidden="1" x14ac:dyDescent="0.2"/>
    <row r="744162" hidden="1" x14ac:dyDescent="0.2"/>
    <row r="744163" hidden="1" x14ac:dyDescent="0.2"/>
    <row r="744164" hidden="1" x14ac:dyDescent="0.2"/>
    <row r="744165" hidden="1" x14ac:dyDescent="0.2"/>
    <row r="744166" hidden="1" x14ac:dyDescent="0.2"/>
    <row r="744167" hidden="1" x14ac:dyDescent="0.2"/>
    <row r="744168" hidden="1" x14ac:dyDescent="0.2"/>
    <row r="744169" hidden="1" x14ac:dyDescent="0.2"/>
    <row r="744170" hidden="1" x14ac:dyDescent="0.2"/>
    <row r="744171" hidden="1" x14ac:dyDescent="0.2"/>
    <row r="744172" hidden="1" x14ac:dyDescent="0.2"/>
    <row r="744173" hidden="1" x14ac:dyDescent="0.2"/>
    <row r="744174" hidden="1" x14ac:dyDescent="0.2"/>
    <row r="744175" hidden="1" x14ac:dyDescent="0.2"/>
    <row r="744176" hidden="1" x14ac:dyDescent="0.2"/>
    <row r="744177" hidden="1" x14ac:dyDescent="0.2"/>
    <row r="744178" hidden="1" x14ac:dyDescent="0.2"/>
    <row r="744179" hidden="1" x14ac:dyDescent="0.2"/>
    <row r="744180" hidden="1" x14ac:dyDescent="0.2"/>
    <row r="744181" hidden="1" x14ac:dyDescent="0.2"/>
    <row r="744182" hidden="1" x14ac:dyDescent="0.2"/>
    <row r="744183" hidden="1" x14ac:dyDescent="0.2"/>
    <row r="744184" hidden="1" x14ac:dyDescent="0.2"/>
    <row r="744185" hidden="1" x14ac:dyDescent="0.2"/>
    <row r="744186" hidden="1" x14ac:dyDescent="0.2"/>
    <row r="744187" hidden="1" x14ac:dyDescent="0.2"/>
    <row r="744188" hidden="1" x14ac:dyDescent="0.2"/>
    <row r="744189" hidden="1" x14ac:dyDescent="0.2"/>
    <row r="744190" hidden="1" x14ac:dyDescent="0.2"/>
    <row r="744191" hidden="1" x14ac:dyDescent="0.2"/>
    <row r="744192" hidden="1" x14ac:dyDescent="0.2"/>
    <row r="744193" hidden="1" x14ac:dyDescent="0.2"/>
    <row r="744194" hidden="1" x14ac:dyDescent="0.2"/>
    <row r="744195" hidden="1" x14ac:dyDescent="0.2"/>
    <row r="744196" hidden="1" x14ac:dyDescent="0.2"/>
    <row r="744197" hidden="1" x14ac:dyDescent="0.2"/>
    <row r="744198" hidden="1" x14ac:dyDescent="0.2"/>
    <row r="744199" hidden="1" x14ac:dyDescent="0.2"/>
    <row r="744200" hidden="1" x14ac:dyDescent="0.2"/>
    <row r="744201" hidden="1" x14ac:dyDescent="0.2"/>
    <row r="744202" hidden="1" x14ac:dyDescent="0.2"/>
    <row r="744203" hidden="1" x14ac:dyDescent="0.2"/>
    <row r="744204" hidden="1" x14ac:dyDescent="0.2"/>
    <row r="744205" hidden="1" x14ac:dyDescent="0.2"/>
    <row r="744206" hidden="1" x14ac:dyDescent="0.2"/>
    <row r="744207" hidden="1" x14ac:dyDescent="0.2"/>
    <row r="744208" hidden="1" x14ac:dyDescent="0.2"/>
    <row r="744209" hidden="1" x14ac:dyDescent="0.2"/>
    <row r="744210" hidden="1" x14ac:dyDescent="0.2"/>
    <row r="744211" hidden="1" x14ac:dyDescent="0.2"/>
    <row r="744212" hidden="1" x14ac:dyDescent="0.2"/>
    <row r="744213" hidden="1" x14ac:dyDescent="0.2"/>
    <row r="744214" hidden="1" x14ac:dyDescent="0.2"/>
    <row r="744215" hidden="1" x14ac:dyDescent="0.2"/>
    <row r="744216" hidden="1" x14ac:dyDescent="0.2"/>
    <row r="744217" hidden="1" x14ac:dyDescent="0.2"/>
    <row r="744218" hidden="1" x14ac:dyDescent="0.2"/>
    <row r="744219" hidden="1" x14ac:dyDescent="0.2"/>
    <row r="744220" hidden="1" x14ac:dyDescent="0.2"/>
    <row r="744221" hidden="1" x14ac:dyDescent="0.2"/>
    <row r="744222" hidden="1" x14ac:dyDescent="0.2"/>
    <row r="744223" hidden="1" x14ac:dyDescent="0.2"/>
    <row r="744224" hidden="1" x14ac:dyDescent="0.2"/>
    <row r="744225" hidden="1" x14ac:dyDescent="0.2"/>
    <row r="744226" hidden="1" x14ac:dyDescent="0.2"/>
    <row r="744227" hidden="1" x14ac:dyDescent="0.2"/>
    <row r="744228" hidden="1" x14ac:dyDescent="0.2"/>
    <row r="744229" hidden="1" x14ac:dyDescent="0.2"/>
    <row r="744230" hidden="1" x14ac:dyDescent="0.2"/>
    <row r="744231" hidden="1" x14ac:dyDescent="0.2"/>
    <row r="744232" hidden="1" x14ac:dyDescent="0.2"/>
    <row r="744233" hidden="1" x14ac:dyDescent="0.2"/>
    <row r="744234" hidden="1" x14ac:dyDescent="0.2"/>
    <row r="744235" hidden="1" x14ac:dyDescent="0.2"/>
    <row r="744236" hidden="1" x14ac:dyDescent="0.2"/>
    <row r="744237" hidden="1" x14ac:dyDescent="0.2"/>
    <row r="744238" hidden="1" x14ac:dyDescent="0.2"/>
    <row r="744239" hidden="1" x14ac:dyDescent="0.2"/>
    <row r="744240" hidden="1" x14ac:dyDescent="0.2"/>
    <row r="744241" hidden="1" x14ac:dyDescent="0.2"/>
    <row r="744242" hidden="1" x14ac:dyDescent="0.2"/>
    <row r="744243" hidden="1" x14ac:dyDescent="0.2"/>
    <row r="744244" hidden="1" x14ac:dyDescent="0.2"/>
    <row r="744245" hidden="1" x14ac:dyDescent="0.2"/>
    <row r="744246" hidden="1" x14ac:dyDescent="0.2"/>
    <row r="744247" hidden="1" x14ac:dyDescent="0.2"/>
    <row r="744248" hidden="1" x14ac:dyDescent="0.2"/>
    <row r="744249" hidden="1" x14ac:dyDescent="0.2"/>
    <row r="744250" hidden="1" x14ac:dyDescent="0.2"/>
    <row r="744251" hidden="1" x14ac:dyDescent="0.2"/>
    <row r="744252" hidden="1" x14ac:dyDescent="0.2"/>
    <row r="744253" hidden="1" x14ac:dyDescent="0.2"/>
    <row r="744254" hidden="1" x14ac:dyDescent="0.2"/>
    <row r="744255" hidden="1" x14ac:dyDescent="0.2"/>
    <row r="744256" hidden="1" x14ac:dyDescent="0.2"/>
    <row r="744257" hidden="1" x14ac:dyDescent="0.2"/>
    <row r="744258" hidden="1" x14ac:dyDescent="0.2"/>
    <row r="744259" hidden="1" x14ac:dyDescent="0.2"/>
    <row r="744260" hidden="1" x14ac:dyDescent="0.2"/>
    <row r="744261" hidden="1" x14ac:dyDescent="0.2"/>
    <row r="744262" hidden="1" x14ac:dyDescent="0.2"/>
    <row r="744263" hidden="1" x14ac:dyDescent="0.2"/>
    <row r="744264" hidden="1" x14ac:dyDescent="0.2"/>
    <row r="744265" hidden="1" x14ac:dyDescent="0.2"/>
    <row r="744266" hidden="1" x14ac:dyDescent="0.2"/>
    <row r="744267" hidden="1" x14ac:dyDescent="0.2"/>
    <row r="744268" hidden="1" x14ac:dyDescent="0.2"/>
    <row r="744269" hidden="1" x14ac:dyDescent="0.2"/>
    <row r="744270" hidden="1" x14ac:dyDescent="0.2"/>
    <row r="744271" hidden="1" x14ac:dyDescent="0.2"/>
    <row r="744272" hidden="1" x14ac:dyDescent="0.2"/>
    <row r="744273" hidden="1" x14ac:dyDescent="0.2"/>
    <row r="744274" hidden="1" x14ac:dyDescent="0.2"/>
    <row r="744275" hidden="1" x14ac:dyDescent="0.2"/>
    <row r="744276" hidden="1" x14ac:dyDescent="0.2"/>
    <row r="744277" hidden="1" x14ac:dyDescent="0.2"/>
    <row r="744278" hidden="1" x14ac:dyDescent="0.2"/>
    <row r="744279" hidden="1" x14ac:dyDescent="0.2"/>
    <row r="744280" hidden="1" x14ac:dyDescent="0.2"/>
    <row r="744281" hidden="1" x14ac:dyDescent="0.2"/>
    <row r="744282" hidden="1" x14ac:dyDescent="0.2"/>
    <row r="744283" hidden="1" x14ac:dyDescent="0.2"/>
    <row r="744284" hidden="1" x14ac:dyDescent="0.2"/>
    <row r="744285" hidden="1" x14ac:dyDescent="0.2"/>
    <row r="744286" hidden="1" x14ac:dyDescent="0.2"/>
    <row r="744287" hidden="1" x14ac:dyDescent="0.2"/>
    <row r="744288" hidden="1" x14ac:dyDescent="0.2"/>
    <row r="744289" hidden="1" x14ac:dyDescent="0.2"/>
    <row r="744290" hidden="1" x14ac:dyDescent="0.2"/>
    <row r="744291" hidden="1" x14ac:dyDescent="0.2"/>
    <row r="744292" hidden="1" x14ac:dyDescent="0.2"/>
    <row r="744293" hidden="1" x14ac:dyDescent="0.2"/>
    <row r="744294" hidden="1" x14ac:dyDescent="0.2"/>
    <row r="744295" hidden="1" x14ac:dyDescent="0.2"/>
    <row r="744296" hidden="1" x14ac:dyDescent="0.2"/>
    <row r="744297" hidden="1" x14ac:dyDescent="0.2"/>
    <row r="744298" hidden="1" x14ac:dyDescent="0.2"/>
    <row r="744299" hidden="1" x14ac:dyDescent="0.2"/>
    <row r="744300" hidden="1" x14ac:dyDescent="0.2"/>
    <row r="744301" hidden="1" x14ac:dyDescent="0.2"/>
    <row r="744302" hidden="1" x14ac:dyDescent="0.2"/>
    <row r="744303" hidden="1" x14ac:dyDescent="0.2"/>
    <row r="744304" hidden="1" x14ac:dyDescent="0.2"/>
    <row r="744305" hidden="1" x14ac:dyDescent="0.2"/>
    <row r="744306" hidden="1" x14ac:dyDescent="0.2"/>
    <row r="744307" hidden="1" x14ac:dyDescent="0.2"/>
    <row r="744308" hidden="1" x14ac:dyDescent="0.2"/>
    <row r="744309" hidden="1" x14ac:dyDescent="0.2"/>
    <row r="744310" hidden="1" x14ac:dyDescent="0.2"/>
    <row r="744311" hidden="1" x14ac:dyDescent="0.2"/>
    <row r="744312" hidden="1" x14ac:dyDescent="0.2"/>
    <row r="744313" hidden="1" x14ac:dyDescent="0.2"/>
    <row r="744314" hidden="1" x14ac:dyDescent="0.2"/>
    <row r="744315" hidden="1" x14ac:dyDescent="0.2"/>
    <row r="744316" hidden="1" x14ac:dyDescent="0.2"/>
    <row r="744317" hidden="1" x14ac:dyDescent="0.2"/>
    <row r="744318" hidden="1" x14ac:dyDescent="0.2"/>
    <row r="744319" hidden="1" x14ac:dyDescent="0.2"/>
    <row r="744320" hidden="1" x14ac:dyDescent="0.2"/>
    <row r="744321" hidden="1" x14ac:dyDescent="0.2"/>
    <row r="744322" hidden="1" x14ac:dyDescent="0.2"/>
    <row r="744323" hidden="1" x14ac:dyDescent="0.2"/>
    <row r="744324" hidden="1" x14ac:dyDescent="0.2"/>
    <row r="744325" hidden="1" x14ac:dyDescent="0.2"/>
    <row r="744326" hidden="1" x14ac:dyDescent="0.2"/>
    <row r="744327" hidden="1" x14ac:dyDescent="0.2"/>
    <row r="744328" hidden="1" x14ac:dyDescent="0.2"/>
    <row r="744329" hidden="1" x14ac:dyDescent="0.2"/>
    <row r="744330" hidden="1" x14ac:dyDescent="0.2"/>
    <row r="744331" hidden="1" x14ac:dyDescent="0.2"/>
    <row r="744332" hidden="1" x14ac:dyDescent="0.2"/>
    <row r="744333" hidden="1" x14ac:dyDescent="0.2"/>
    <row r="744334" hidden="1" x14ac:dyDescent="0.2"/>
    <row r="744335" hidden="1" x14ac:dyDescent="0.2"/>
    <row r="744336" hidden="1" x14ac:dyDescent="0.2"/>
    <row r="744337" hidden="1" x14ac:dyDescent="0.2"/>
    <row r="744338" hidden="1" x14ac:dyDescent="0.2"/>
    <row r="744339" hidden="1" x14ac:dyDescent="0.2"/>
    <row r="744340" hidden="1" x14ac:dyDescent="0.2"/>
    <row r="744341" hidden="1" x14ac:dyDescent="0.2"/>
    <row r="744342" hidden="1" x14ac:dyDescent="0.2"/>
    <row r="744343" hidden="1" x14ac:dyDescent="0.2"/>
    <row r="744344" hidden="1" x14ac:dyDescent="0.2"/>
    <row r="744345" hidden="1" x14ac:dyDescent="0.2"/>
    <row r="744346" hidden="1" x14ac:dyDescent="0.2"/>
    <row r="744347" hidden="1" x14ac:dyDescent="0.2"/>
    <row r="744348" hidden="1" x14ac:dyDescent="0.2"/>
    <row r="744349" hidden="1" x14ac:dyDescent="0.2"/>
    <row r="744350" hidden="1" x14ac:dyDescent="0.2"/>
    <row r="744351" hidden="1" x14ac:dyDescent="0.2"/>
    <row r="744352" hidden="1" x14ac:dyDescent="0.2"/>
    <row r="744353" hidden="1" x14ac:dyDescent="0.2"/>
    <row r="744354" hidden="1" x14ac:dyDescent="0.2"/>
    <row r="744355" hidden="1" x14ac:dyDescent="0.2"/>
    <row r="744356" hidden="1" x14ac:dyDescent="0.2"/>
    <row r="744357" hidden="1" x14ac:dyDescent="0.2"/>
    <row r="744358" hidden="1" x14ac:dyDescent="0.2"/>
    <row r="744359" hidden="1" x14ac:dyDescent="0.2"/>
    <row r="744360" hidden="1" x14ac:dyDescent="0.2"/>
    <row r="744361" hidden="1" x14ac:dyDescent="0.2"/>
    <row r="744362" hidden="1" x14ac:dyDescent="0.2"/>
    <row r="744363" hidden="1" x14ac:dyDescent="0.2"/>
    <row r="744364" hidden="1" x14ac:dyDescent="0.2"/>
    <row r="744365" hidden="1" x14ac:dyDescent="0.2"/>
    <row r="744366" hidden="1" x14ac:dyDescent="0.2"/>
    <row r="744367" hidden="1" x14ac:dyDescent="0.2"/>
    <row r="744368" hidden="1" x14ac:dyDescent="0.2"/>
    <row r="744369" hidden="1" x14ac:dyDescent="0.2"/>
    <row r="744370" hidden="1" x14ac:dyDescent="0.2"/>
    <row r="744371" hidden="1" x14ac:dyDescent="0.2"/>
    <row r="744372" hidden="1" x14ac:dyDescent="0.2"/>
    <row r="744373" hidden="1" x14ac:dyDescent="0.2"/>
    <row r="744374" hidden="1" x14ac:dyDescent="0.2"/>
    <row r="744375" hidden="1" x14ac:dyDescent="0.2"/>
    <row r="744376" hidden="1" x14ac:dyDescent="0.2"/>
    <row r="744377" hidden="1" x14ac:dyDescent="0.2"/>
    <row r="744378" hidden="1" x14ac:dyDescent="0.2"/>
    <row r="744379" hidden="1" x14ac:dyDescent="0.2"/>
    <row r="744380" hidden="1" x14ac:dyDescent="0.2"/>
    <row r="744381" hidden="1" x14ac:dyDescent="0.2"/>
    <row r="744382" hidden="1" x14ac:dyDescent="0.2"/>
    <row r="744383" hidden="1" x14ac:dyDescent="0.2"/>
    <row r="744384" hidden="1" x14ac:dyDescent="0.2"/>
    <row r="744385" hidden="1" x14ac:dyDescent="0.2"/>
    <row r="744386" hidden="1" x14ac:dyDescent="0.2"/>
    <row r="744387" hidden="1" x14ac:dyDescent="0.2"/>
    <row r="744388" hidden="1" x14ac:dyDescent="0.2"/>
    <row r="744389" hidden="1" x14ac:dyDescent="0.2"/>
    <row r="744390" hidden="1" x14ac:dyDescent="0.2"/>
    <row r="744391" hidden="1" x14ac:dyDescent="0.2"/>
    <row r="744392" hidden="1" x14ac:dyDescent="0.2"/>
    <row r="744393" hidden="1" x14ac:dyDescent="0.2"/>
    <row r="744394" hidden="1" x14ac:dyDescent="0.2"/>
    <row r="744395" hidden="1" x14ac:dyDescent="0.2"/>
    <row r="744396" hidden="1" x14ac:dyDescent="0.2"/>
    <row r="744397" hidden="1" x14ac:dyDescent="0.2"/>
    <row r="744398" hidden="1" x14ac:dyDescent="0.2"/>
    <row r="744399" hidden="1" x14ac:dyDescent="0.2"/>
    <row r="744400" hidden="1" x14ac:dyDescent="0.2"/>
    <row r="744401" hidden="1" x14ac:dyDescent="0.2"/>
    <row r="744402" hidden="1" x14ac:dyDescent="0.2"/>
    <row r="744403" hidden="1" x14ac:dyDescent="0.2"/>
    <row r="744404" hidden="1" x14ac:dyDescent="0.2"/>
    <row r="744405" hidden="1" x14ac:dyDescent="0.2"/>
    <row r="744406" hidden="1" x14ac:dyDescent="0.2"/>
    <row r="744407" hidden="1" x14ac:dyDescent="0.2"/>
    <row r="744408" hidden="1" x14ac:dyDescent="0.2"/>
    <row r="744409" hidden="1" x14ac:dyDescent="0.2"/>
    <row r="744410" hidden="1" x14ac:dyDescent="0.2"/>
    <row r="744411" hidden="1" x14ac:dyDescent="0.2"/>
    <row r="744412" hidden="1" x14ac:dyDescent="0.2"/>
    <row r="744413" hidden="1" x14ac:dyDescent="0.2"/>
    <row r="744414" hidden="1" x14ac:dyDescent="0.2"/>
    <row r="744415" hidden="1" x14ac:dyDescent="0.2"/>
    <row r="744416" hidden="1" x14ac:dyDescent="0.2"/>
    <row r="744417" hidden="1" x14ac:dyDescent="0.2"/>
    <row r="744418" hidden="1" x14ac:dyDescent="0.2"/>
    <row r="744419" hidden="1" x14ac:dyDescent="0.2"/>
    <row r="744420" hidden="1" x14ac:dyDescent="0.2"/>
    <row r="744421" hidden="1" x14ac:dyDescent="0.2"/>
    <row r="744422" hidden="1" x14ac:dyDescent="0.2"/>
    <row r="744423" hidden="1" x14ac:dyDescent="0.2"/>
    <row r="744424" hidden="1" x14ac:dyDescent="0.2"/>
    <row r="744425" hidden="1" x14ac:dyDescent="0.2"/>
    <row r="744426" hidden="1" x14ac:dyDescent="0.2"/>
    <row r="744427" hidden="1" x14ac:dyDescent="0.2"/>
    <row r="744428" hidden="1" x14ac:dyDescent="0.2"/>
    <row r="744429" hidden="1" x14ac:dyDescent="0.2"/>
    <row r="744430" hidden="1" x14ac:dyDescent="0.2"/>
    <row r="744431" hidden="1" x14ac:dyDescent="0.2"/>
    <row r="744432" hidden="1" x14ac:dyDescent="0.2"/>
    <row r="744433" hidden="1" x14ac:dyDescent="0.2"/>
    <row r="744434" hidden="1" x14ac:dyDescent="0.2"/>
    <row r="744435" hidden="1" x14ac:dyDescent="0.2"/>
    <row r="744436" hidden="1" x14ac:dyDescent="0.2"/>
    <row r="744437" hidden="1" x14ac:dyDescent="0.2"/>
    <row r="744438" hidden="1" x14ac:dyDescent="0.2"/>
    <row r="744439" hidden="1" x14ac:dyDescent="0.2"/>
    <row r="744440" hidden="1" x14ac:dyDescent="0.2"/>
    <row r="744441" hidden="1" x14ac:dyDescent="0.2"/>
    <row r="744442" hidden="1" x14ac:dyDescent="0.2"/>
    <row r="744443" hidden="1" x14ac:dyDescent="0.2"/>
    <row r="744444" hidden="1" x14ac:dyDescent="0.2"/>
    <row r="744445" hidden="1" x14ac:dyDescent="0.2"/>
    <row r="744446" hidden="1" x14ac:dyDescent="0.2"/>
    <row r="744447" hidden="1" x14ac:dyDescent="0.2"/>
    <row r="744448" hidden="1" x14ac:dyDescent="0.2"/>
    <row r="744449" hidden="1" x14ac:dyDescent="0.2"/>
    <row r="744450" hidden="1" x14ac:dyDescent="0.2"/>
    <row r="744451" hidden="1" x14ac:dyDescent="0.2"/>
    <row r="744452" hidden="1" x14ac:dyDescent="0.2"/>
    <row r="744453" hidden="1" x14ac:dyDescent="0.2"/>
    <row r="744454" hidden="1" x14ac:dyDescent="0.2"/>
    <row r="744455" hidden="1" x14ac:dyDescent="0.2"/>
    <row r="744456" hidden="1" x14ac:dyDescent="0.2"/>
    <row r="744457" hidden="1" x14ac:dyDescent="0.2"/>
    <row r="744458" hidden="1" x14ac:dyDescent="0.2"/>
    <row r="744459" hidden="1" x14ac:dyDescent="0.2"/>
    <row r="744460" hidden="1" x14ac:dyDescent="0.2"/>
    <row r="744461" hidden="1" x14ac:dyDescent="0.2"/>
    <row r="744462" hidden="1" x14ac:dyDescent="0.2"/>
    <row r="744463" hidden="1" x14ac:dyDescent="0.2"/>
    <row r="744464" hidden="1" x14ac:dyDescent="0.2"/>
    <row r="744465" hidden="1" x14ac:dyDescent="0.2"/>
    <row r="744466" hidden="1" x14ac:dyDescent="0.2"/>
    <row r="744467" hidden="1" x14ac:dyDescent="0.2"/>
    <row r="744468" hidden="1" x14ac:dyDescent="0.2"/>
    <row r="744469" hidden="1" x14ac:dyDescent="0.2"/>
    <row r="744470" hidden="1" x14ac:dyDescent="0.2"/>
    <row r="744471" hidden="1" x14ac:dyDescent="0.2"/>
    <row r="744472" hidden="1" x14ac:dyDescent="0.2"/>
    <row r="744473" hidden="1" x14ac:dyDescent="0.2"/>
    <row r="744474" hidden="1" x14ac:dyDescent="0.2"/>
    <row r="744475" hidden="1" x14ac:dyDescent="0.2"/>
    <row r="744476" hidden="1" x14ac:dyDescent="0.2"/>
    <row r="744477" hidden="1" x14ac:dyDescent="0.2"/>
    <row r="744478" hidden="1" x14ac:dyDescent="0.2"/>
    <row r="744479" hidden="1" x14ac:dyDescent="0.2"/>
    <row r="744480" hidden="1" x14ac:dyDescent="0.2"/>
    <row r="744481" hidden="1" x14ac:dyDescent="0.2"/>
    <row r="744482" hidden="1" x14ac:dyDescent="0.2"/>
    <row r="744483" hidden="1" x14ac:dyDescent="0.2"/>
    <row r="744484" hidden="1" x14ac:dyDescent="0.2"/>
    <row r="744485" hidden="1" x14ac:dyDescent="0.2"/>
    <row r="744486" hidden="1" x14ac:dyDescent="0.2"/>
    <row r="744487" hidden="1" x14ac:dyDescent="0.2"/>
    <row r="744488" hidden="1" x14ac:dyDescent="0.2"/>
    <row r="744489" hidden="1" x14ac:dyDescent="0.2"/>
    <row r="744490" hidden="1" x14ac:dyDescent="0.2"/>
    <row r="744491" hidden="1" x14ac:dyDescent="0.2"/>
    <row r="744492" hidden="1" x14ac:dyDescent="0.2"/>
    <row r="744493" hidden="1" x14ac:dyDescent="0.2"/>
    <row r="744494" hidden="1" x14ac:dyDescent="0.2"/>
    <row r="744495" hidden="1" x14ac:dyDescent="0.2"/>
    <row r="744496" hidden="1" x14ac:dyDescent="0.2"/>
    <row r="744497" hidden="1" x14ac:dyDescent="0.2"/>
    <row r="744498" hidden="1" x14ac:dyDescent="0.2"/>
    <row r="744499" hidden="1" x14ac:dyDescent="0.2"/>
    <row r="744500" hidden="1" x14ac:dyDescent="0.2"/>
    <row r="744501" hidden="1" x14ac:dyDescent="0.2"/>
    <row r="744502" hidden="1" x14ac:dyDescent="0.2"/>
    <row r="744503" hidden="1" x14ac:dyDescent="0.2"/>
    <row r="744504" hidden="1" x14ac:dyDescent="0.2"/>
    <row r="744505" hidden="1" x14ac:dyDescent="0.2"/>
    <row r="744506" hidden="1" x14ac:dyDescent="0.2"/>
    <row r="744507" hidden="1" x14ac:dyDescent="0.2"/>
    <row r="744508" hidden="1" x14ac:dyDescent="0.2"/>
    <row r="744509" hidden="1" x14ac:dyDescent="0.2"/>
    <row r="744510" hidden="1" x14ac:dyDescent="0.2"/>
    <row r="744511" hidden="1" x14ac:dyDescent="0.2"/>
    <row r="744512" hidden="1" x14ac:dyDescent="0.2"/>
    <row r="744513" hidden="1" x14ac:dyDescent="0.2"/>
    <row r="744514" hidden="1" x14ac:dyDescent="0.2"/>
    <row r="744515" hidden="1" x14ac:dyDescent="0.2"/>
    <row r="744516" hidden="1" x14ac:dyDescent="0.2"/>
    <row r="744517" hidden="1" x14ac:dyDescent="0.2"/>
    <row r="744518" hidden="1" x14ac:dyDescent="0.2"/>
    <row r="744519" hidden="1" x14ac:dyDescent="0.2"/>
    <row r="744520" hidden="1" x14ac:dyDescent="0.2"/>
    <row r="744521" hidden="1" x14ac:dyDescent="0.2"/>
    <row r="744522" hidden="1" x14ac:dyDescent="0.2"/>
    <row r="744523" hidden="1" x14ac:dyDescent="0.2"/>
    <row r="744524" hidden="1" x14ac:dyDescent="0.2"/>
    <row r="744525" hidden="1" x14ac:dyDescent="0.2"/>
    <row r="744526" hidden="1" x14ac:dyDescent="0.2"/>
    <row r="744527" hidden="1" x14ac:dyDescent="0.2"/>
    <row r="744528" hidden="1" x14ac:dyDescent="0.2"/>
    <row r="744529" hidden="1" x14ac:dyDescent="0.2"/>
    <row r="744530" hidden="1" x14ac:dyDescent="0.2"/>
    <row r="744531" hidden="1" x14ac:dyDescent="0.2"/>
    <row r="744532" hidden="1" x14ac:dyDescent="0.2"/>
    <row r="744533" hidden="1" x14ac:dyDescent="0.2"/>
    <row r="744534" hidden="1" x14ac:dyDescent="0.2"/>
    <row r="744535" hidden="1" x14ac:dyDescent="0.2"/>
    <row r="744536" hidden="1" x14ac:dyDescent="0.2"/>
    <row r="744537" hidden="1" x14ac:dyDescent="0.2"/>
    <row r="744538" hidden="1" x14ac:dyDescent="0.2"/>
    <row r="744539" hidden="1" x14ac:dyDescent="0.2"/>
    <row r="744540" hidden="1" x14ac:dyDescent="0.2"/>
    <row r="744541" hidden="1" x14ac:dyDescent="0.2"/>
    <row r="744542" hidden="1" x14ac:dyDescent="0.2"/>
    <row r="744543" hidden="1" x14ac:dyDescent="0.2"/>
    <row r="744544" hidden="1" x14ac:dyDescent="0.2"/>
    <row r="744545" hidden="1" x14ac:dyDescent="0.2"/>
    <row r="744546" hidden="1" x14ac:dyDescent="0.2"/>
    <row r="744547" hidden="1" x14ac:dyDescent="0.2"/>
    <row r="744548" hidden="1" x14ac:dyDescent="0.2"/>
    <row r="744549" hidden="1" x14ac:dyDescent="0.2"/>
    <row r="744550" hidden="1" x14ac:dyDescent="0.2"/>
    <row r="744551" hidden="1" x14ac:dyDescent="0.2"/>
    <row r="744552" hidden="1" x14ac:dyDescent="0.2"/>
    <row r="744553" hidden="1" x14ac:dyDescent="0.2"/>
    <row r="744554" hidden="1" x14ac:dyDescent="0.2"/>
    <row r="744555" hidden="1" x14ac:dyDescent="0.2"/>
    <row r="744556" hidden="1" x14ac:dyDescent="0.2"/>
    <row r="744557" hidden="1" x14ac:dyDescent="0.2"/>
    <row r="744558" hidden="1" x14ac:dyDescent="0.2"/>
    <row r="744559" hidden="1" x14ac:dyDescent="0.2"/>
    <row r="744560" hidden="1" x14ac:dyDescent="0.2"/>
    <row r="744561" hidden="1" x14ac:dyDescent="0.2"/>
    <row r="744562" hidden="1" x14ac:dyDescent="0.2"/>
    <row r="744563" hidden="1" x14ac:dyDescent="0.2"/>
    <row r="744564" hidden="1" x14ac:dyDescent="0.2"/>
    <row r="744565" hidden="1" x14ac:dyDescent="0.2"/>
    <row r="744566" hidden="1" x14ac:dyDescent="0.2"/>
    <row r="744567" hidden="1" x14ac:dyDescent="0.2"/>
    <row r="744568" hidden="1" x14ac:dyDescent="0.2"/>
    <row r="744569" hidden="1" x14ac:dyDescent="0.2"/>
    <row r="744570" hidden="1" x14ac:dyDescent="0.2"/>
    <row r="744571" hidden="1" x14ac:dyDescent="0.2"/>
    <row r="744572" hidden="1" x14ac:dyDescent="0.2"/>
    <row r="744573" hidden="1" x14ac:dyDescent="0.2"/>
    <row r="744574" hidden="1" x14ac:dyDescent="0.2"/>
    <row r="744575" hidden="1" x14ac:dyDescent="0.2"/>
    <row r="744576" hidden="1" x14ac:dyDescent="0.2"/>
    <row r="744577" hidden="1" x14ac:dyDescent="0.2"/>
    <row r="744578" hidden="1" x14ac:dyDescent="0.2"/>
    <row r="744579" hidden="1" x14ac:dyDescent="0.2"/>
    <row r="744580" hidden="1" x14ac:dyDescent="0.2"/>
    <row r="744581" hidden="1" x14ac:dyDescent="0.2"/>
    <row r="744582" hidden="1" x14ac:dyDescent="0.2"/>
    <row r="744583" hidden="1" x14ac:dyDescent="0.2"/>
    <row r="744584" hidden="1" x14ac:dyDescent="0.2"/>
    <row r="744585" hidden="1" x14ac:dyDescent="0.2"/>
    <row r="744586" hidden="1" x14ac:dyDescent="0.2"/>
    <row r="744587" hidden="1" x14ac:dyDescent="0.2"/>
    <row r="744588" hidden="1" x14ac:dyDescent="0.2"/>
    <row r="744589" hidden="1" x14ac:dyDescent="0.2"/>
    <row r="744590" hidden="1" x14ac:dyDescent="0.2"/>
    <row r="744591" hidden="1" x14ac:dyDescent="0.2"/>
    <row r="744592" hidden="1" x14ac:dyDescent="0.2"/>
    <row r="744593" hidden="1" x14ac:dyDescent="0.2"/>
    <row r="744594" hidden="1" x14ac:dyDescent="0.2"/>
    <row r="744595" hidden="1" x14ac:dyDescent="0.2"/>
    <row r="744596" hidden="1" x14ac:dyDescent="0.2"/>
    <row r="744597" hidden="1" x14ac:dyDescent="0.2"/>
    <row r="744598" hidden="1" x14ac:dyDescent="0.2"/>
    <row r="744599" hidden="1" x14ac:dyDescent="0.2"/>
    <row r="744600" hidden="1" x14ac:dyDescent="0.2"/>
    <row r="744601" hidden="1" x14ac:dyDescent="0.2"/>
    <row r="744602" hidden="1" x14ac:dyDescent="0.2"/>
    <row r="744603" hidden="1" x14ac:dyDescent="0.2"/>
    <row r="744604" hidden="1" x14ac:dyDescent="0.2"/>
    <row r="744605" hidden="1" x14ac:dyDescent="0.2"/>
    <row r="744606" hidden="1" x14ac:dyDescent="0.2"/>
    <row r="744607" hidden="1" x14ac:dyDescent="0.2"/>
    <row r="744608" hidden="1" x14ac:dyDescent="0.2"/>
    <row r="744609" hidden="1" x14ac:dyDescent="0.2"/>
    <row r="744610" hidden="1" x14ac:dyDescent="0.2"/>
    <row r="744611" hidden="1" x14ac:dyDescent="0.2"/>
    <row r="744612" hidden="1" x14ac:dyDescent="0.2"/>
    <row r="744613" hidden="1" x14ac:dyDescent="0.2"/>
    <row r="744614" hidden="1" x14ac:dyDescent="0.2"/>
    <row r="744615" hidden="1" x14ac:dyDescent="0.2"/>
    <row r="744616" hidden="1" x14ac:dyDescent="0.2"/>
    <row r="744617" hidden="1" x14ac:dyDescent="0.2"/>
    <row r="744618" hidden="1" x14ac:dyDescent="0.2"/>
    <row r="744619" hidden="1" x14ac:dyDescent="0.2"/>
    <row r="744620" hidden="1" x14ac:dyDescent="0.2"/>
    <row r="744621" hidden="1" x14ac:dyDescent="0.2"/>
    <row r="744622" hidden="1" x14ac:dyDescent="0.2"/>
    <row r="744623" hidden="1" x14ac:dyDescent="0.2"/>
    <row r="744624" hidden="1" x14ac:dyDescent="0.2"/>
    <row r="744625" hidden="1" x14ac:dyDescent="0.2"/>
    <row r="744626" hidden="1" x14ac:dyDescent="0.2"/>
    <row r="744627" hidden="1" x14ac:dyDescent="0.2"/>
    <row r="744628" hidden="1" x14ac:dyDescent="0.2"/>
    <row r="744629" hidden="1" x14ac:dyDescent="0.2"/>
    <row r="744630" hidden="1" x14ac:dyDescent="0.2"/>
    <row r="744631" hidden="1" x14ac:dyDescent="0.2"/>
    <row r="744632" hidden="1" x14ac:dyDescent="0.2"/>
    <row r="744633" hidden="1" x14ac:dyDescent="0.2"/>
    <row r="744634" hidden="1" x14ac:dyDescent="0.2"/>
    <row r="744635" hidden="1" x14ac:dyDescent="0.2"/>
    <row r="744636" hidden="1" x14ac:dyDescent="0.2"/>
    <row r="744637" hidden="1" x14ac:dyDescent="0.2"/>
    <row r="744638" hidden="1" x14ac:dyDescent="0.2"/>
    <row r="744639" hidden="1" x14ac:dyDescent="0.2"/>
    <row r="744640" hidden="1" x14ac:dyDescent="0.2"/>
    <row r="744641" hidden="1" x14ac:dyDescent="0.2"/>
    <row r="744642" hidden="1" x14ac:dyDescent="0.2"/>
    <row r="744643" hidden="1" x14ac:dyDescent="0.2"/>
    <row r="744644" hidden="1" x14ac:dyDescent="0.2"/>
    <row r="744645" hidden="1" x14ac:dyDescent="0.2"/>
    <row r="744646" hidden="1" x14ac:dyDescent="0.2"/>
    <row r="744647" hidden="1" x14ac:dyDescent="0.2"/>
    <row r="744648" hidden="1" x14ac:dyDescent="0.2"/>
    <row r="744649" hidden="1" x14ac:dyDescent="0.2"/>
    <row r="744650" hidden="1" x14ac:dyDescent="0.2"/>
    <row r="744651" hidden="1" x14ac:dyDescent="0.2"/>
    <row r="744652" hidden="1" x14ac:dyDescent="0.2"/>
    <row r="744653" hidden="1" x14ac:dyDescent="0.2"/>
    <row r="744654" hidden="1" x14ac:dyDescent="0.2"/>
    <row r="744655" hidden="1" x14ac:dyDescent="0.2"/>
    <row r="744656" hidden="1" x14ac:dyDescent="0.2"/>
    <row r="744657" hidden="1" x14ac:dyDescent="0.2"/>
    <row r="744658" hidden="1" x14ac:dyDescent="0.2"/>
    <row r="744659" hidden="1" x14ac:dyDescent="0.2"/>
    <row r="744660" hidden="1" x14ac:dyDescent="0.2"/>
    <row r="744661" hidden="1" x14ac:dyDescent="0.2"/>
    <row r="744662" hidden="1" x14ac:dyDescent="0.2"/>
    <row r="744663" hidden="1" x14ac:dyDescent="0.2"/>
    <row r="744664" hidden="1" x14ac:dyDescent="0.2"/>
    <row r="744665" hidden="1" x14ac:dyDescent="0.2"/>
    <row r="744666" hidden="1" x14ac:dyDescent="0.2"/>
    <row r="744667" hidden="1" x14ac:dyDescent="0.2"/>
    <row r="744668" hidden="1" x14ac:dyDescent="0.2"/>
    <row r="744669" hidden="1" x14ac:dyDescent="0.2"/>
    <row r="744670" hidden="1" x14ac:dyDescent="0.2"/>
    <row r="744671" hidden="1" x14ac:dyDescent="0.2"/>
    <row r="744672" hidden="1" x14ac:dyDescent="0.2"/>
    <row r="744673" hidden="1" x14ac:dyDescent="0.2"/>
    <row r="744674" hidden="1" x14ac:dyDescent="0.2"/>
    <row r="744675" hidden="1" x14ac:dyDescent="0.2"/>
    <row r="744676" hidden="1" x14ac:dyDescent="0.2"/>
    <row r="744677" hidden="1" x14ac:dyDescent="0.2"/>
    <row r="744678" hidden="1" x14ac:dyDescent="0.2"/>
    <row r="744679" hidden="1" x14ac:dyDescent="0.2"/>
    <row r="744680" hidden="1" x14ac:dyDescent="0.2"/>
    <row r="744681" hidden="1" x14ac:dyDescent="0.2"/>
    <row r="744682" hidden="1" x14ac:dyDescent="0.2"/>
    <row r="744683" hidden="1" x14ac:dyDescent="0.2"/>
    <row r="744684" hidden="1" x14ac:dyDescent="0.2"/>
    <row r="744685" hidden="1" x14ac:dyDescent="0.2"/>
    <row r="744686" hidden="1" x14ac:dyDescent="0.2"/>
    <row r="744687" hidden="1" x14ac:dyDescent="0.2"/>
    <row r="744688" hidden="1" x14ac:dyDescent="0.2"/>
    <row r="744689" hidden="1" x14ac:dyDescent="0.2"/>
    <row r="744690" hidden="1" x14ac:dyDescent="0.2"/>
    <row r="744691" hidden="1" x14ac:dyDescent="0.2"/>
    <row r="744692" hidden="1" x14ac:dyDescent="0.2"/>
    <row r="744693" hidden="1" x14ac:dyDescent="0.2"/>
    <row r="744694" hidden="1" x14ac:dyDescent="0.2"/>
    <row r="744695" hidden="1" x14ac:dyDescent="0.2"/>
    <row r="744696" hidden="1" x14ac:dyDescent="0.2"/>
    <row r="744697" hidden="1" x14ac:dyDescent="0.2"/>
    <row r="744698" hidden="1" x14ac:dyDescent="0.2"/>
    <row r="744699" hidden="1" x14ac:dyDescent="0.2"/>
    <row r="744700" hidden="1" x14ac:dyDescent="0.2"/>
    <row r="744701" hidden="1" x14ac:dyDescent="0.2"/>
    <row r="744702" hidden="1" x14ac:dyDescent="0.2"/>
    <row r="744703" hidden="1" x14ac:dyDescent="0.2"/>
    <row r="744704" hidden="1" x14ac:dyDescent="0.2"/>
    <row r="744705" hidden="1" x14ac:dyDescent="0.2"/>
    <row r="744706" hidden="1" x14ac:dyDescent="0.2"/>
    <row r="744707" hidden="1" x14ac:dyDescent="0.2"/>
    <row r="744708" hidden="1" x14ac:dyDescent="0.2"/>
    <row r="744709" hidden="1" x14ac:dyDescent="0.2"/>
    <row r="744710" hidden="1" x14ac:dyDescent="0.2"/>
    <row r="744711" hidden="1" x14ac:dyDescent="0.2"/>
    <row r="744712" hidden="1" x14ac:dyDescent="0.2"/>
    <row r="744713" hidden="1" x14ac:dyDescent="0.2"/>
    <row r="744714" hidden="1" x14ac:dyDescent="0.2"/>
    <row r="744715" hidden="1" x14ac:dyDescent="0.2"/>
    <row r="744716" hidden="1" x14ac:dyDescent="0.2"/>
    <row r="744717" hidden="1" x14ac:dyDescent="0.2"/>
    <row r="744718" hidden="1" x14ac:dyDescent="0.2"/>
    <row r="744719" hidden="1" x14ac:dyDescent="0.2"/>
    <row r="744720" hidden="1" x14ac:dyDescent="0.2"/>
    <row r="744721" hidden="1" x14ac:dyDescent="0.2"/>
    <row r="744722" hidden="1" x14ac:dyDescent="0.2"/>
    <row r="744723" hidden="1" x14ac:dyDescent="0.2"/>
    <row r="744724" hidden="1" x14ac:dyDescent="0.2"/>
    <row r="744725" hidden="1" x14ac:dyDescent="0.2"/>
    <row r="744726" hidden="1" x14ac:dyDescent="0.2"/>
    <row r="744727" hidden="1" x14ac:dyDescent="0.2"/>
    <row r="744728" hidden="1" x14ac:dyDescent="0.2"/>
    <row r="744729" hidden="1" x14ac:dyDescent="0.2"/>
    <row r="744730" hidden="1" x14ac:dyDescent="0.2"/>
    <row r="744731" hidden="1" x14ac:dyDescent="0.2"/>
    <row r="744732" hidden="1" x14ac:dyDescent="0.2"/>
    <row r="744733" hidden="1" x14ac:dyDescent="0.2"/>
    <row r="744734" hidden="1" x14ac:dyDescent="0.2"/>
    <row r="744735" hidden="1" x14ac:dyDescent="0.2"/>
    <row r="744736" hidden="1" x14ac:dyDescent="0.2"/>
    <row r="744737" hidden="1" x14ac:dyDescent="0.2"/>
    <row r="744738" hidden="1" x14ac:dyDescent="0.2"/>
    <row r="744739" hidden="1" x14ac:dyDescent="0.2"/>
    <row r="744740" hidden="1" x14ac:dyDescent="0.2"/>
    <row r="744741" hidden="1" x14ac:dyDescent="0.2"/>
    <row r="744742" hidden="1" x14ac:dyDescent="0.2"/>
    <row r="744743" hidden="1" x14ac:dyDescent="0.2"/>
    <row r="744744" hidden="1" x14ac:dyDescent="0.2"/>
    <row r="744745" hidden="1" x14ac:dyDescent="0.2"/>
    <row r="744746" hidden="1" x14ac:dyDescent="0.2"/>
    <row r="744747" hidden="1" x14ac:dyDescent="0.2"/>
    <row r="744748" hidden="1" x14ac:dyDescent="0.2"/>
    <row r="744749" hidden="1" x14ac:dyDescent="0.2"/>
    <row r="744750" hidden="1" x14ac:dyDescent="0.2"/>
    <row r="744751" hidden="1" x14ac:dyDescent="0.2"/>
    <row r="744752" hidden="1" x14ac:dyDescent="0.2"/>
    <row r="744753" hidden="1" x14ac:dyDescent="0.2"/>
    <row r="744754" hidden="1" x14ac:dyDescent="0.2"/>
    <row r="744755" hidden="1" x14ac:dyDescent="0.2"/>
    <row r="744756" hidden="1" x14ac:dyDescent="0.2"/>
    <row r="744757" hidden="1" x14ac:dyDescent="0.2"/>
    <row r="744758" hidden="1" x14ac:dyDescent="0.2"/>
    <row r="744759" hidden="1" x14ac:dyDescent="0.2"/>
    <row r="744760" hidden="1" x14ac:dyDescent="0.2"/>
    <row r="744761" hidden="1" x14ac:dyDescent="0.2"/>
    <row r="744762" hidden="1" x14ac:dyDescent="0.2"/>
    <row r="744763" hidden="1" x14ac:dyDescent="0.2"/>
    <row r="744764" hidden="1" x14ac:dyDescent="0.2"/>
    <row r="744765" hidden="1" x14ac:dyDescent="0.2"/>
    <row r="744766" hidden="1" x14ac:dyDescent="0.2"/>
    <row r="744767" hidden="1" x14ac:dyDescent="0.2"/>
    <row r="744768" hidden="1" x14ac:dyDescent="0.2"/>
    <row r="744769" hidden="1" x14ac:dyDescent="0.2"/>
    <row r="744770" hidden="1" x14ac:dyDescent="0.2"/>
    <row r="744771" hidden="1" x14ac:dyDescent="0.2"/>
    <row r="744772" hidden="1" x14ac:dyDescent="0.2"/>
    <row r="744773" hidden="1" x14ac:dyDescent="0.2"/>
    <row r="744774" hidden="1" x14ac:dyDescent="0.2"/>
    <row r="744775" hidden="1" x14ac:dyDescent="0.2"/>
    <row r="744776" hidden="1" x14ac:dyDescent="0.2"/>
    <row r="744777" hidden="1" x14ac:dyDescent="0.2"/>
    <row r="744778" hidden="1" x14ac:dyDescent="0.2"/>
    <row r="744779" hidden="1" x14ac:dyDescent="0.2"/>
    <row r="744780" hidden="1" x14ac:dyDescent="0.2"/>
    <row r="744781" hidden="1" x14ac:dyDescent="0.2"/>
    <row r="744782" hidden="1" x14ac:dyDescent="0.2"/>
    <row r="744783" hidden="1" x14ac:dyDescent="0.2"/>
    <row r="744784" hidden="1" x14ac:dyDescent="0.2"/>
    <row r="744785" hidden="1" x14ac:dyDescent="0.2"/>
    <row r="744786" hidden="1" x14ac:dyDescent="0.2"/>
    <row r="744787" hidden="1" x14ac:dyDescent="0.2"/>
    <row r="744788" hidden="1" x14ac:dyDescent="0.2"/>
    <row r="744789" hidden="1" x14ac:dyDescent="0.2"/>
    <row r="744790" hidden="1" x14ac:dyDescent="0.2"/>
    <row r="744791" hidden="1" x14ac:dyDescent="0.2"/>
    <row r="744792" hidden="1" x14ac:dyDescent="0.2"/>
    <row r="744793" hidden="1" x14ac:dyDescent="0.2"/>
    <row r="744794" hidden="1" x14ac:dyDescent="0.2"/>
    <row r="744795" hidden="1" x14ac:dyDescent="0.2"/>
    <row r="744796" hidden="1" x14ac:dyDescent="0.2"/>
    <row r="744797" hidden="1" x14ac:dyDescent="0.2"/>
    <row r="744798" hidden="1" x14ac:dyDescent="0.2"/>
    <row r="744799" hidden="1" x14ac:dyDescent="0.2"/>
    <row r="744800" hidden="1" x14ac:dyDescent="0.2"/>
    <row r="744801" hidden="1" x14ac:dyDescent="0.2"/>
    <row r="744802" hidden="1" x14ac:dyDescent="0.2"/>
    <row r="744803" hidden="1" x14ac:dyDescent="0.2"/>
    <row r="744804" hidden="1" x14ac:dyDescent="0.2"/>
    <row r="744805" hidden="1" x14ac:dyDescent="0.2"/>
    <row r="744806" hidden="1" x14ac:dyDescent="0.2"/>
    <row r="744807" hidden="1" x14ac:dyDescent="0.2"/>
    <row r="744808" hidden="1" x14ac:dyDescent="0.2"/>
    <row r="744809" hidden="1" x14ac:dyDescent="0.2"/>
    <row r="744810" hidden="1" x14ac:dyDescent="0.2"/>
    <row r="744811" hidden="1" x14ac:dyDescent="0.2"/>
    <row r="744812" hidden="1" x14ac:dyDescent="0.2"/>
    <row r="744813" hidden="1" x14ac:dyDescent="0.2"/>
    <row r="744814" hidden="1" x14ac:dyDescent="0.2"/>
    <row r="744815" hidden="1" x14ac:dyDescent="0.2"/>
    <row r="744816" hidden="1" x14ac:dyDescent="0.2"/>
    <row r="744817" hidden="1" x14ac:dyDescent="0.2"/>
    <row r="744818" hidden="1" x14ac:dyDescent="0.2"/>
    <row r="744819" hidden="1" x14ac:dyDescent="0.2"/>
    <row r="744820" hidden="1" x14ac:dyDescent="0.2"/>
    <row r="744821" hidden="1" x14ac:dyDescent="0.2"/>
    <row r="744822" hidden="1" x14ac:dyDescent="0.2"/>
    <row r="744823" hidden="1" x14ac:dyDescent="0.2"/>
    <row r="744824" hidden="1" x14ac:dyDescent="0.2"/>
    <row r="744825" hidden="1" x14ac:dyDescent="0.2"/>
    <row r="744826" hidden="1" x14ac:dyDescent="0.2"/>
    <row r="744827" hidden="1" x14ac:dyDescent="0.2"/>
    <row r="744828" hidden="1" x14ac:dyDescent="0.2"/>
    <row r="744829" hidden="1" x14ac:dyDescent="0.2"/>
    <row r="744830" hidden="1" x14ac:dyDescent="0.2"/>
    <row r="744831" hidden="1" x14ac:dyDescent="0.2"/>
    <row r="744832" hidden="1" x14ac:dyDescent="0.2"/>
    <row r="744833" hidden="1" x14ac:dyDescent="0.2"/>
    <row r="744834" hidden="1" x14ac:dyDescent="0.2"/>
    <row r="744835" hidden="1" x14ac:dyDescent="0.2"/>
    <row r="744836" hidden="1" x14ac:dyDescent="0.2"/>
    <row r="744837" hidden="1" x14ac:dyDescent="0.2"/>
    <row r="744838" hidden="1" x14ac:dyDescent="0.2"/>
    <row r="744839" hidden="1" x14ac:dyDescent="0.2"/>
    <row r="744840" hidden="1" x14ac:dyDescent="0.2"/>
    <row r="744841" hidden="1" x14ac:dyDescent="0.2"/>
    <row r="744842" hidden="1" x14ac:dyDescent="0.2"/>
    <row r="744843" hidden="1" x14ac:dyDescent="0.2"/>
    <row r="744844" hidden="1" x14ac:dyDescent="0.2"/>
    <row r="744845" hidden="1" x14ac:dyDescent="0.2"/>
    <row r="744846" hidden="1" x14ac:dyDescent="0.2"/>
    <row r="744847" hidden="1" x14ac:dyDescent="0.2"/>
    <row r="744848" hidden="1" x14ac:dyDescent="0.2"/>
    <row r="744849" hidden="1" x14ac:dyDescent="0.2"/>
    <row r="744850" hidden="1" x14ac:dyDescent="0.2"/>
    <row r="744851" hidden="1" x14ac:dyDescent="0.2"/>
    <row r="744852" hidden="1" x14ac:dyDescent="0.2"/>
    <row r="744853" hidden="1" x14ac:dyDescent="0.2"/>
    <row r="744854" hidden="1" x14ac:dyDescent="0.2"/>
    <row r="744855" hidden="1" x14ac:dyDescent="0.2"/>
    <row r="744856" hidden="1" x14ac:dyDescent="0.2"/>
    <row r="744857" hidden="1" x14ac:dyDescent="0.2"/>
    <row r="744858" hidden="1" x14ac:dyDescent="0.2"/>
    <row r="744859" hidden="1" x14ac:dyDescent="0.2"/>
    <row r="744860" hidden="1" x14ac:dyDescent="0.2"/>
    <row r="744861" hidden="1" x14ac:dyDescent="0.2"/>
    <row r="744862" hidden="1" x14ac:dyDescent="0.2"/>
    <row r="744863" hidden="1" x14ac:dyDescent="0.2"/>
    <row r="744864" hidden="1" x14ac:dyDescent="0.2"/>
    <row r="744865" hidden="1" x14ac:dyDescent="0.2"/>
    <row r="744866" hidden="1" x14ac:dyDescent="0.2"/>
    <row r="744867" hidden="1" x14ac:dyDescent="0.2"/>
    <row r="744868" hidden="1" x14ac:dyDescent="0.2"/>
    <row r="744869" hidden="1" x14ac:dyDescent="0.2"/>
    <row r="744870" hidden="1" x14ac:dyDescent="0.2"/>
    <row r="744871" hidden="1" x14ac:dyDescent="0.2"/>
    <row r="744872" hidden="1" x14ac:dyDescent="0.2"/>
    <row r="744873" hidden="1" x14ac:dyDescent="0.2"/>
    <row r="744874" hidden="1" x14ac:dyDescent="0.2"/>
    <row r="744875" hidden="1" x14ac:dyDescent="0.2"/>
    <row r="744876" hidden="1" x14ac:dyDescent="0.2"/>
    <row r="744877" hidden="1" x14ac:dyDescent="0.2"/>
    <row r="744878" hidden="1" x14ac:dyDescent="0.2"/>
    <row r="744879" hidden="1" x14ac:dyDescent="0.2"/>
    <row r="744880" hidden="1" x14ac:dyDescent="0.2"/>
    <row r="744881" hidden="1" x14ac:dyDescent="0.2"/>
    <row r="744882" hidden="1" x14ac:dyDescent="0.2"/>
    <row r="744883" hidden="1" x14ac:dyDescent="0.2"/>
    <row r="744884" hidden="1" x14ac:dyDescent="0.2"/>
    <row r="744885" hidden="1" x14ac:dyDescent="0.2"/>
    <row r="744886" hidden="1" x14ac:dyDescent="0.2"/>
    <row r="744887" hidden="1" x14ac:dyDescent="0.2"/>
    <row r="744888" hidden="1" x14ac:dyDescent="0.2"/>
    <row r="744889" hidden="1" x14ac:dyDescent="0.2"/>
    <row r="744890" hidden="1" x14ac:dyDescent="0.2"/>
    <row r="744891" hidden="1" x14ac:dyDescent="0.2"/>
    <row r="744892" hidden="1" x14ac:dyDescent="0.2"/>
    <row r="744893" hidden="1" x14ac:dyDescent="0.2"/>
    <row r="744894" hidden="1" x14ac:dyDescent="0.2"/>
    <row r="744895" hidden="1" x14ac:dyDescent="0.2"/>
    <row r="744896" hidden="1" x14ac:dyDescent="0.2"/>
    <row r="744897" hidden="1" x14ac:dyDescent="0.2"/>
    <row r="744898" hidden="1" x14ac:dyDescent="0.2"/>
    <row r="744899" hidden="1" x14ac:dyDescent="0.2"/>
    <row r="744900" hidden="1" x14ac:dyDescent="0.2"/>
    <row r="744901" hidden="1" x14ac:dyDescent="0.2"/>
    <row r="744902" hidden="1" x14ac:dyDescent="0.2"/>
    <row r="744903" hidden="1" x14ac:dyDescent="0.2"/>
    <row r="744904" hidden="1" x14ac:dyDescent="0.2"/>
    <row r="744905" hidden="1" x14ac:dyDescent="0.2"/>
    <row r="744906" hidden="1" x14ac:dyDescent="0.2"/>
    <row r="744907" hidden="1" x14ac:dyDescent="0.2"/>
    <row r="744908" hidden="1" x14ac:dyDescent="0.2"/>
    <row r="744909" hidden="1" x14ac:dyDescent="0.2"/>
    <row r="744910" hidden="1" x14ac:dyDescent="0.2"/>
    <row r="744911" hidden="1" x14ac:dyDescent="0.2"/>
    <row r="744912" hidden="1" x14ac:dyDescent="0.2"/>
    <row r="744913" hidden="1" x14ac:dyDescent="0.2"/>
    <row r="744914" hidden="1" x14ac:dyDescent="0.2"/>
    <row r="744915" hidden="1" x14ac:dyDescent="0.2"/>
    <row r="744916" hidden="1" x14ac:dyDescent="0.2"/>
    <row r="744917" hidden="1" x14ac:dyDescent="0.2"/>
    <row r="744918" hidden="1" x14ac:dyDescent="0.2"/>
    <row r="744919" hidden="1" x14ac:dyDescent="0.2"/>
    <row r="744920" hidden="1" x14ac:dyDescent="0.2"/>
    <row r="744921" hidden="1" x14ac:dyDescent="0.2"/>
    <row r="744922" hidden="1" x14ac:dyDescent="0.2"/>
    <row r="744923" hidden="1" x14ac:dyDescent="0.2"/>
    <row r="744924" hidden="1" x14ac:dyDescent="0.2"/>
    <row r="744925" hidden="1" x14ac:dyDescent="0.2"/>
    <row r="744926" hidden="1" x14ac:dyDescent="0.2"/>
    <row r="744927" hidden="1" x14ac:dyDescent="0.2"/>
    <row r="744928" hidden="1" x14ac:dyDescent="0.2"/>
    <row r="744929" hidden="1" x14ac:dyDescent="0.2"/>
    <row r="744930" hidden="1" x14ac:dyDescent="0.2"/>
    <row r="744931" hidden="1" x14ac:dyDescent="0.2"/>
    <row r="744932" hidden="1" x14ac:dyDescent="0.2"/>
    <row r="744933" hidden="1" x14ac:dyDescent="0.2"/>
    <row r="744934" hidden="1" x14ac:dyDescent="0.2"/>
    <row r="744935" hidden="1" x14ac:dyDescent="0.2"/>
    <row r="744936" hidden="1" x14ac:dyDescent="0.2"/>
    <row r="744937" hidden="1" x14ac:dyDescent="0.2"/>
    <row r="744938" hidden="1" x14ac:dyDescent="0.2"/>
    <row r="744939" hidden="1" x14ac:dyDescent="0.2"/>
    <row r="744940" hidden="1" x14ac:dyDescent="0.2"/>
    <row r="744941" hidden="1" x14ac:dyDescent="0.2"/>
    <row r="744942" hidden="1" x14ac:dyDescent="0.2"/>
    <row r="744943" hidden="1" x14ac:dyDescent="0.2"/>
    <row r="744944" hidden="1" x14ac:dyDescent="0.2"/>
    <row r="744945" hidden="1" x14ac:dyDescent="0.2"/>
    <row r="744946" hidden="1" x14ac:dyDescent="0.2"/>
    <row r="744947" hidden="1" x14ac:dyDescent="0.2"/>
    <row r="744948" hidden="1" x14ac:dyDescent="0.2"/>
    <row r="744949" hidden="1" x14ac:dyDescent="0.2"/>
    <row r="744950" hidden="1" x14ac:dyDescent="0.2"/>
    <row r="744951" hidden="1" x14ac:dyDescent="0.2"/>
    <row r="744952" hidden="1" x14ac:dyDescent="0.2"/>
    <row r="744953" hidden="1" x14ac:dyDescent="0.2"/>
    <row r="744954" hidden="1" x14ac:dyDescent="0.2"/>
    <row r="744955" hidden="1" x14ac:dyDescent="0.2"/>
    <row r="744956" hidden="1" x14ac:dyDescent="0.2"/>
    <row r="744957" hidden="1" x14ac:dyDescent="0.2"/>
    <row r="744958" hidden="1" x14ac:dyDescent="0.2"/>
    <row r="744959" hidden="1" x14ac:dyDescent="0.2"/>
    <row r="744960" hidden="1" x14ac:dyDescent="0.2"/>
    <row r="744961" hidden="1" x14ac:dyDescent="0.2"/>
    <row r="744962" hidden="1" x14ac:dyDescent="0.2"/>
    <row r="744963" hidden="1" x14ac:dyDescent="0.2"/>
    <row r="744964" hidden="1" x14ac:dyDescent="0.2"/>
    <row r="744965" hidden="1" x14ac:dyDescent="0.2"/>
    <row r="744966" hidden="1" x14ac:dyDescent="0.2"/>
    <row r="744967" hidden="1" x14ac:dyDescent="0.2"/>
    <row r="744968" hidden="1" x14ac:dyDescent="0.2"/>
    <row r="744969" hidden="1" x14ac:dyDescent="0.2"/>
    <row r="744970" hidden="1" x14ac:dyDescent="0.2"/>
    <row r="744971" hidden="1" x14ac:dyDescent="0.2"/>
    <row r="744972" hidden="1" x14ac:dyDescent="0.2"/>
    <row r="744973" hidden="1" x14ac:dyDescent="0.2"/>
    <row r="744974" hidden="1" x14ac:dyDescent="0.2"/>
    <row r="744975" hidden="1" x14ac:dyDescent="0.2"/>
    <row r="744976" hidden="1" x14ac:dyDescent="0.2"/>
    <row r="744977" hidden="1" x14ac:dyDescent="0.2"/>
    <row r="744978" hidden="1" x14ac:dyDescent="0.2"/>
    <row r="744979" hidden="1" x14ac:dyDescent="0.2"/>
    <row r="744980" hidden="1" x14ac:dyDescent="0.2"/>
    <row r="744981" hidden="1" x14ac:dyDescent="0.2"/>
    <row r="744982" hidden="1" x14ac:dyDescent="0.2"/>
    <row r="744983" hidden="1" x14ac:dyDescent="0.2"/>
    <row r="744984" hidden="1" x14ac:dyDescent="0.2"/>
    <row r="744985" hidden="1" x14ac:dyDescent="0.2"/>
    <row r="744986" hidden="1" x14ac:dyDescent="0.2"/>
    <row r="744987" hidden="1" x14ac:dyDescent="0.2"/>
    <row r="744988" hidden="1" x14ac:dyDescent="0.2"/>
    <row r="744989" hidden="1" x14ac:dyDescent="0.2"/>
    <row r="744990" hidden="1" x14ac:dyDescent="0.2"/>
    <row r="744991" hidden="1" x14ac:dyDescent="0.2"/>
    <row r="744992" hidden="1" x14ac:dyDescent="0.2"/>
    <row r="744993" hidden="1" x14ac:dyDescent="0.2"/>
    <row r="744994" hidden="1" x14ac:dyDescent="0.2"/>
    <row r="744995" hidden="1" x14ac:dyDescent="0.2"/>
    <row r="744996" hidden="1" x14ac:dyDescent="0.2"/>
    <row r="744997" hidden="1" x14ac:dyDescent="0.2"/>
    <row r="744998" hidden="1" x14ac:dyDescent="0.2"/>
    <row r="744999" hidden="1" x14ac:dyDescent="0.2"/>
    <row r="745000" hidden="1" x14ac:dyDescent="0.2"/>
    <row r="745001" hidden="1" x14ac:dyDescent="0.2"/>
    <row r="745002" hidden="1" x14ac:dyDescent="0.2"/>
    <row r="745003" hidden="1" x14ac:dyDescent="0.2"/>
    <row r="745004" hidden="1" x14ac:dyDescent="0.2"/>
    <row r="745005" hidden="1" x14ac:dyDescent="0.2"/>
    <row r="745006" hidden="1" x14ac:dyDescent="0.2"/>
    <row r="745007" hidden="1" x14ac:dyDescent="0.2"/>
    <row r="745008" hidden="1" x14ac:dyDescent="0.2"/>
    <row r="745009" hidden="1" x14ac:dyDescent="0.2"/>
    <row r="745010" hidden="1" x14ac:dyDescent="0.2"/>
    <row r="745011" hidden="1" x14ac:dyDescent="0.2"/>
    <row r="745012" hidden="1" x14ac:dyDescent="0.2"/>
    <row r="745013" hidden="1" x14ac:dyDescent="0.2"/>
    <row r="745014" hidden="1" x14ac:dyDescent="0.2"/>
    <row r="745015" hidden="1" x14ac:dyDescent="0.2"/>
    <row r="745016" hidden="1" x14ac:dyDescent="0.2"/>
    <row r="745017" hidden="1" x14ac:dyDescent="0.2"/>
    <row r="745018" hidden="1" x14ac:dyDescent="0.2"/>
    <row r="745019" hidden="1" x14ac:dyDescent="0.2"/>
    <row r="745020" hidden="1" x14ac:dyDescent="0.2"/>
    <row r="745021" hidden="1" x14ac:dyDescent="0.2"/>
    <row r="745022" hidden="1" x14ac:dyDescent="0.2"/>
    <row r="745023" hidden="1" x14ac:dyDescent="0.2"/>
    <row r="745024" hidden="1" x14ac:dyDescent="0.2"/>
    <row r="745025" hidden="1" x14ac:dyDescent="0.2"/>
    <row r="745026" hidden="1" x14ac:dyDescent="0.2"/>
    <row r="745027" hidden="1" x14ac:dyDescent="0.2"/>
    <row r="745028" hidden="1" x14ac:dyDescent="0.2"/>
    <row r="745029" hidden="1" x14ac:dyDescent="0.2"/>
    <row r="745030" hidden="1" x14ac:dyDescent="0.2"/>
    <row r="745031" hidden="1" x14ac:dyDescent="0.2"/>
    <row r="745032" hidden="1" x14ac:dyDescent="0.2"/>
    <row r="745033" hidden="1" x14ac:dyDescent="0.2"/>
    <row r="745034" hidden="1" x14ac:dyDescent="0.2"/>
    <row r="745035" hidden="1" x14ac:dyDescent="0.2"/>
    <row r="745036" hidden="1" x14ac:dyDescent="0.2"/>
    <row r="745037" hidden="1" x14ac:dyDescent="0.2"/>
    <row r="745038" hidden="1" x14ac:dyDescent="0.2"/>
    <row r="745039" hidden="1" x14ac:dyDescent="0.2"/>
    <row r="745040" hidden="1" x14ac:dyDescent="0.2"/>
    <row r="745041" hidden="1" x14ac:dyDescent="0.2"/>
    <row r="745042" hidden="1" x14ac:dyDescent="0.2"/>
    <row r="745043" hidden="1" x14ac:dyDescent="0.2"/>
    <row r="745044" hidden="1" x14ac:dyDescent="0.2"/>
    <row r="745045" hidden="1" x14ac:dyDescent="0.2"/>
    <row r="745046" hidden="1" x14ac:dyDescent="0.2"/>
    <row r="745047" hidden="1" x14ac:dyDescent="0.2"/>
    <row r="745048" hidden="1" x14ac:dyDescent="0.2"/>
    <row r="745049" hidden="1" x14ac:dyDescent="0.2"/>
    <row r="745050" hidden="1" x14ac:dyDescent="0.2"/>
    <row r="745051" hidden="1" x14ac:dyDescent="0.2"/>
    <row r="745052" hidden="1" x14ac:dyDescent="0.2"/>
    <row r="745053" hidden="1" x14ac:dyDescent="0.2"/>
    <row r="745054" hidden="1" x14ac:dyDescent="0.2"/>
    <row r="745055" hidden="1" x14ac:dyDescent="0.2"/>
    <row r="745056" hidden="1" x14ac:dyDescent="0.2"/>
    <row r="745057" hidden="1" x14ac:dyDescent="0.2"/>
    <row r="745058" hidden="1" x14ac:dyDescent="0.2"/>
    <row r="745059" hidden="1" x14ac:dyDescent="0.2"/>
    <row r="745060" hidden="1" x14ac:dyDescent="0.2"/>
    <row r="745061" hidden="1" x14ac:dyDescent="0.2"/>
    <row r="745062" hidden="1" x14ac:dyDescent="0.2"/>
    <row r="745063" hidden="1" x14ac:dyDescent="0.2"/>
    <row r="745064" hidden="1" x14ac:dyDescent="0.2"/>
    <row r="745065" hidden="1" x14ac:dyDescent="0.2"/>
    <row r="745066" hidden="1" x14ac:dyDescent="0.2"/>
    <row r="745067" hidden="1" x14ac:dyDescent="0.2"/>
    <row r="745068" hidden="1" x14ac:dyDescent="0.2"/>
    <row r="745069" hidden="1" x14ac:dyDescent="0.2"/>
    <row r="745070" hidden="1" x14ac:dyDescent="0.2"/>
    <row r="745071" hidden="1" x14ac:dyDescent="0.2"/>
    <row r="745072" hidden="1" x14ac:dyDescent="0.2"/>
    <row r="745073" hidden="1" x14ac:dyDescent="0.2"/>
    <row r="745074" hidden="1" x14ac:dyDescent="0.2"/>
    <row r="745075" hidden="1" x14ac:dyDescent="0.2"/>
    <row r="745076" hidden="1" x14ac:dyDescent="0.2"/>
    <row r="745077" hidden="1" x14ac:dyDescent="0.2"/>
    <row r="745078" hidden="1" x14ac:dyDescent="0.2"/>
    <row r="745079" hidden="1" x14ac:dyDescent="0.2"/>
    <row r="745080" hidden="1" x14ac:dyDescent="0.2"/>
    <row r="745081" hidden="1" x14ac:dyDescent="0.2"/>
    <row r="745082" hidden="1" x14ac:dyDescent="0.2"/>
    <row r="745083" hidden="1" x14ac:dyDescent="0.2"/>
    <row r="745084" hidden="1" x14ac:dyDescent="0.2"/>
    <row r="745085" hidden="1" x14ac:dyDescent="0.2"/>
    <row r="745086" hidden="1" x14ac:dyDescent="0.2"/>
    <row r="745087" hidden="1" x14ac:dyDescent="0.2"/>
    <row r="745088" hidden="1" x14ac:dyDescent="0.2"/>
    <row r="745089" hidden="1" x14ac:dyDescent="0.2"/>
    <row r="745090" hidden="1" x14ac:dyDescent="0.2"/>
    <row r="745091" hidden="1" x14ac:dyDescent="0.2"/>
    <row r="745092" hidden="1" x14ac:dyDescent="0.2"/>
    <row r="745093" hidden="1" x14ac:dyDescent="0.2"/>
    <row r="745094" hidden="1" x14ac:dyDescent="0.2"/>
    <row r="745095" hidden="1" x14ac:dyDescent="0.2"/>
    <row r="745096" hidden="1" x14ac:dyDescent="0.2"/>
    <row r="745097" hidden="1" x14ac:dyDescent="0.2"/>
    <row r="745098" hidden="1" x14ac:dyDescent="0.2"/>
    <row r="745099" hidden="1" x14ac:dyDescent="0.2"/>
    <row r="745100" hidden="1" x14ac:dyDescent="0.2"/>
    <row r="745101" hidden="1" x14ac:dyDescent="0.2"/>
    <row r="745102" hidden="1" x14ac:dyDescent="0.2"/>
    <row r="745103" hidden="1" x14ac:dyDescent="0.2"/>
    <row r="745104" hidden="1" x14ac:dyDescent="0.2"/>
    <row r="745105" hidden="1" x14ac:dyDescent="0.2"/>
    <row r="745106" hidden="1" x14ac:dyDescent="0.2"/>
    <row r="745107" hidden="1" x14ac:dyDescent="0.2"/>
    <row r="745108" hidden="1" x14ac:dyDescent="0.2"/>
    <row r="745109" hidden="1" x14ac:dyDescent="0.2"/>
    <row r="745110" hidden="1" x14ac:dyDescent="0.2"/>
    <row r="745111" hidden="1" x14ac:dyDescent="0.2"/>
    <row r="745112" hidden="1" x14ac:dyDescent="0.2"/>
    <row r="745113" hidden="1" x14ac:dyDescent="0.2"/>
    <row r="745114" hidden="1" x14ac:dyDescent="0.2"/>
    <row r="745115" hidden="1" x14ac:dyDescent="0.2"/>
    <row r="745116" hidden="1" x14ac:dyDescent="0.2"/>
    <row r="745117" hidden="1" x14ac:dyDescent="0.2"/>
    <row r="745118" hidden="1" x14ac:dyDescent="0.2"/>
    <row r="745119" hidden="1" x14ac:dyDescent="0.2"/>
    <row r="745120" hidden="1" x14ac:dyDescent="0.2"/>
    <row r="745121" hidden="1" x14ac:dyDescent="0.2"/>
    <row r="745122" hidden="1" x14ac:dyDescent="0.2"/>
    <row r="745123" hidden="1" x14ac:dyDescent="0.2"/>
    <row r="745124" hidden="1" x14ac:dyDescent="0.2"/>
    <row r="745125" hidden="1" x14ac:dyDescent="0.2"/>
    <row r="745126" hidden="1" x14ac:dyDescent="0.2"/>
    <row r="745127" hidden="1" x14ac:dyDescent="0.2"/>
    <row r="745128" hidden="1" x14ac:dyDescent="0.2"/>
    <row r="745129" hidden="1" x14ac:dyDescent="0.2"/>
    <row r="745130" hidden="1" x14ac:dyDescent="0.2"/>
    <row r="745131" hidden="1" x14ac:dyDescent="0.2"/>
    <row r="745132" hidden="1" x14ac:dyDescent="0.2"/>
    <row r="745133" hidden="1" x14ac:dyDescent="0.2"/>
    <row r="745134" hidden="1" x14ac:dyDescent="0.2"/>
    <row r="745135" hidden="1" x14ac:dyDescent="0.2"/>
    <row r="745136" hidden="1" x14ac:dyDescent="0.2"/>
    <row r="745137" hidden="1" x14ac:dyDescent="0.2"/>
    <row r="745138" hidden="1" x14ac:dyDescent="0.2"/>
    <row r="745139" hidden="1" x14ac:dyDescent="0.2"/>
    <row r="745140" hidden="1" x14ac:dyDescent="0.2"/>
    <row r="745141" hidden="1" x14ac:dyDescent="0.2"/>
    <row r="745142" hidden="1" x14ac:dyDescent="0.2"/>
    <row r="745143" hidden="1" x14ac:dyDescent="0.2"/>
    <row r="745144" hidden="1" x14ac:dyDescent="0.2"/>
    <row r="745145" hidden="1" x14ac:dyDescent="0.2"/>
    <row r="745146" hidden="1" x14ac:dyDescent="0.2"/>
    <row r="745147" hidden="1" x14ac:dyDescent="0.2"/>
    <row r="745148" hidden="1" x14ac:dyDescent="0.2"/>
    <row r="745149" hidden="1" x14ac:dyDescent="0.2"/>
    <row r="745150" hidden="1" x14ac:dyDescent="0.2"/>
    <row r="745151" hidden="1" x14ac:dyDescent="0.2"/>
    <row r="745152" hidden="1" x14ac:dyDescent="0.2"/>
    <row r="745153" hidden="1" x14ac:dyDescent="0.2"/>
    <row r="745154" hidden="1" x14ac:dyDescent="0.2"/>
    <row r="745155" hidden="1" x14ac:dyDescent="0.2"/>
    <row r="745156" hidden="1" x14ac:dyDescent="0.2"/>
    <row r="745157" hidden="1" x14ac:dyDescent="0.2"/>
    <row r="745158" hidden="1" x14ac:dyDescent="0.2"/>
    <row r="745159" hidden="1" x14ac:dyDescent="0.2"/>
    <row r="745160" hidden="1" x14ac:dyDescent="0.2"/>
    <row r="745161" hidden="1" x14ac:dyDescent="0.2"/>
    <row r="745162" hidden="1" x14ac:dyDescent="0.2"/>
    <row r="745163" hidden="1" x14ac:dyDescent="0.2"/>
    <row r="745164" hidden="1" x14ac:dyDescent="0.2"/>
    <row r="745165" hidden="1" x14ac:dyDescent="0.2"/>
    <row r="745166" hidden="1" x14ac:dyDescent="0.2"/>
    <row r="745167" hidden="1" x14ac:dyDescent="0.2"/>
    <row r="745168" hidden="1" x14ac:dyDescent="0.2"/>
    <row r="745169" hidden="1" x14ac:dyDescent="0.2"/>
    <row r="745170" hidden="1" x14ac:dyDescent="0.2"/>
    <row r="745171" hidden="1" x14ac:dyDescent="0.2"/>
    <row r="745172" hidden="1" x14ac:dyDescent="0.2"/>
    <row r="745173" hidden="1" x14ac:dyDescent="0.2"/>
    <row r="745174" hidden="1" x14ac:dyDescent="0.2"/>
    <row r="745175" hidden="1" x14ac:dyDescent="0.2"/>
    <row r="745176" hidden="1" x14ac:dyDescent="0.2"/>
    <row r="745177" hidden="1" x14ac:dyDescent="0.2"/>
    <row r="745178" hidden="1" x14ac:dyDescent="0.2"/>
    <row r="745179" hidden="1" x14ac:dyDescent="0.2"/>
    <row r="745180" hidden="1" x14ac:dyDescent="0.2"/>
    <row r="745181" hidden="1" x14ac:dyDescent="0.2"/>
    <row r="745182" hidden="1" x14ac:dyDescent="0.2"/>
    <row r="745183" hidden="1" x14ac:dyDescent="0.2"/>
    <row r="745184" hidden="1" x14ac:dyDescent="0.2"/>
    <row r="745185" hidden="1" x14ac:dyDescent="0.2"/>
    <row r="745186" hidden="1" x14ac:dyDescent="0.2"/>
    <row r="745187" hidden="1" x14ac:dyDescent="0.2"/>
    <row r="745188" hidden="1" x14ac:dyDescent="0.2"/>
    <row r="745189" hidden="1" x14ac:dyDescent="0.2"/>
    <row r="745190" hidden="1" x14ac:dyDescent="0.2"/>
    <row r="745191" hidden="1" x14ac:dyDescent="0.2"/>
    <row r="745192" hidden="1" x14ac:dyDescent="0.2"/>
    <row r="745193" hidden="1" x14ac:dyDescent="0.2"/>
    <row r="745194" hidden="1" x14ac:dyDescent="0.2"/>
    <row r="745195" hidden="1" x14ac:dyDescent="0.2"/>
    <row r="745196" hidden="1" x14ac:dyDescent="0.2"/>
    <row r="745197" hidden="1" x14ac:dyDescent="0.2"/>
    <row r="745198" hidden="1" x14ac:dyDescent="0.2"/>
    <row r="745199" hidden="1" x14ac:dyDescent="0.2"/>
    <row r="745200" hidden="1" x14ac:dyDescent="0.2"/>
    <row r="745201" hidden="1" x14ac:dyDescent="0.2"/>
    <row r="745202" hidden="1" x14ac:dyDescent="0.2"/>
    <row r="745203" hidden="1" x14ac:dyDescent="0.2"/>
    <row r="745204" hidden="1" x14ac:dyDescent="0.2"/>
    <row r="745205" hidden="1" x14ac:dyDescent="0.2"/>
    <row r="745206" hidden="1" x14ac:dyDescent="0.2"/>
    <row r="745207" hidden="1" x14ac:dyDescent="0.2"/>
    <row r="745208" hidden="1" x14ac:dyDescent="0.2"/>
    <row r="745209" hidden="1" x14ac:dyDescent="0.2"/>
    <row r="745210" hidden="1" x14ac:dyDescent="0.2"/>
    <row r="745211" hidden="1" x14ac:dyDescent="0.2"/>
    <row r="745212" hidden="1" x14ac:dyDescent="0.2"/>
    <row r="745213" hidden="1" x14ac:dyDescent="0.2"/>
    <row r="745214" hidden="1" x14ac:dyDescent="0.2"/>
    <row r="745215" hidden="1" x14ac:dyDescent="0.2"/>
    <row r="745216" hidden="1" x14ac:dyDescent="0.2"/>
    <row r="745217" hidden="1" x14ac:dyDescent="0.2"/>
    <row r="745218" hidden="1" x14ac:dyDescent="0.2"/>
    <row r="745219" hidden="1" x14ac:dyDescent="0.2"/>
    <row r="745220" hidden="1" x14ac:dyDescent="0.2"/>
    <row r="745221" hidden="1" x14ac:dyDescent="0.2"/>
    <row r="745222" hidden="1" x14ac:dyDescent="0.2"/>
    <row r="745223" hidden="1" x14ac:dyDescent="0.2"/>
    <row r="745224" hidden="1" x14ac:dyDescent="0.2"/>
    <row r="745225" hidden="1" x14ac:dyDescent="0.2"/>
    <row r="745226" hidden="1" x14ac:dyDescent="0.2"/>
    <row r="745227" hidden="1" x14ac:dyDescent="0.2"/>
    <row r="745228" hidden="1" x14ac:dyDescent="0.2"/>
    <row r="745229" hidden="1" x14ac:dyDescent="0.2"/>
    <row r="745230" hidden="1" x14ac:dyDescent="0.2"/>
    <row r="745231" hidden="1" x14ac:dyDescent="0.2"/>
    <row r="745232" hidden="1" x14ac:dyDescent="0.2"/>
    <row r="745233" hidden="1" x14ac:dyDescent="0.2"/>
    <row r="745234" hidden="1" x14ac:dyDescent="0.2"/>
    <row r="745235" hidden="1" x14ac:dyDescent="0.2"/>
    <row r="745236" hidden="1" x14ac:dyDescent="0.2"/>
    <row r="745237" hidden="1" x14ac:dyDescent="0.2"/>
    <row r="745238" hidden="1" x14ac:dyDescent="0.2"/>
    <row r="745239" hidden="1" x14ac:dyDescent="0.2"/>
    <row r="745240" hidden="1" x14ac:dyDescent="0.2"/>
    <row r="745241" hidden="1" x14ac:dyDescent="0.2"/>
    <row r="745242" hidden="1" x14ac:dyDescent="0.2"/>
    <row r="745243" hidden="1" x14ac:dyDescent="0.2"/>
    <row r="745244" hidden="1" x14ac:dyDescent="0.2"/>
    <row r="745245" hidden="1" x14ac:dyDescent="0.2"/>
    <row r="745246" hidden="1" x14ac:dyDescent="0.2"/>
    <row r="745247" hidden="1" x14ac:dyDescent="0.2"/>
    <row r="745248" hidden="1" x14ac:dyDescent="0.2"/>
    <row r="745249" hidden="1" x14ac:dyDescent="0.2"/>
    <row r="745250" hidden="1" x14ac:dyDescent="0.2"/>
    <row r="745251" hidden="1" x14ac:dyDescent="0.2"/>
    <row r="745252" hidden="1" x14ac:dyDescent="0.2"/>
    <row r="745253" hidden="1" x14ac:dyDescent="0.2"/>
    <row r="745254" hidden="1" x14ac:dyDescent="0.2"/>
    <row r="745255" hidden="1" x14ac:dyDescent="0.2"/>
    <row r="745256" hidden="1" x14ac:dyDescent="0.2"/>
    <row r="745257" hidden="1" x14ac:dyDescent="0.2"/>
    <row r="745258" hidden="1" x14ac:dyDescent="0.2"/>
    <row r="745259" hidden="1" x14ac:dyDescent="0.2"/>
    <row r="745260" hidden="1" x14ac:dyDescent="0.2"/>
    <row r="745261" hidden="1" x14ac:dyDescent="0.2"/>
    <row r="745262" hidden="1" x14ac:dyDescent="0.2"/>
    <row r="745263" hidden="1" x14ac:dyDescent="0.2"/>
    <row r="745264" hidden="1" x14ac:dyDescent="0.2"/>
    <row r="745265" hidden="1" x14ac:dyDescent="0.2"/>
    <row r="745266" hidden="1" x14ac:dyDescent="0.2"/>
    <row r="745267" hidden="1" x14ac:dyDescent="0.2"/>
    <row r="745268" hidden="1" x14ac:dyDescent="0.2"/>
    <row r="745269" hidden="1" x14ac:dyDescent="0.2"/>
    <row r="745270" hidden="1" x14ac:dyDescent="0.2"/>
    <row r="745271" hidden="1" x14ac:dyDescent="0.2"/>
    <row r="745272" hidden="1" x14ac:dyDescent="0.2"/>
    <row r="745273" hidden="1" x14ac:dyDescent="0.2"/>
    <row r="745274" hidden="1" x14ac:dyDescent="0.2"/>
    <row r="745275" hidden="1" x14ac:dyDescent="0.2"/>
    <row r="745276" hidden="1" x14ac:dyDescent="0.2"/>
    <row r="745277" hidden="1" x14ac:dyDescent="0.2"/>
    <row r="745278" hidden="1" x14ac:dyDescent="0.2"/>
    <row r="745279" hidden="1" x14ac:dyDescent="0.2"/>
    <row r="745280" hidden="1" x14ac:dyDescent="0.2"/>
    <row r="745281" hidden="1" x14ac:dyDescent="0.2"/>
    <row r="745282" hidden="1" x14ac:dyDescent="0.2"/>
    <row r="745283" hidden="1" x14ac:dyDescent="0.2"/>
    <row r="745284" hidden="1" x14ac:dyDescent="0.2"/>
    <row r="745285" hidden="1" x14ac:dyDescent="0.2"/>
    <row r="745286" hidden="1" x14ac:dyDescent="0.2"/>
    <row r="745287" hidden="1" x14ac:dyDescent="0.2"/>
    <row r="745288" hidden="1" x14ac:dyDescent="0.2"/>
    <row r="745289" hidden="1" x14ac:dyDescent="0.2"/>
    <row r="745290" hidden="1" x14ac:dyDescent="0.2"/>
    <row r="745291" hidden="1" x14ac:dyDescent="0.2"/>
    <row r="745292" hidden="1" x14ac:dyDescent="0.2"/>
    <row r="745293" hidden="1" x14ac:dyDescent="0.2"/>
    <row r="745294" hidden="1" x14ac:dyDescent="0.2"/>
    <row r="745295" hidden="1" x14ac:dyDescent="0.2"/>
    <row r="745296" hidden="1" x14ac:dyDescent="0.2"/>
    <row r="745297" hidden="1" x14ac:dyDescent="0.2"/>
    <row r="745298" hidden="1" x14ac:dyDescent="0.2"/>
    <row r="745299" hidden="1" x14ac:dyDescent="0.2"/>
    <row r="745300" hidden="1" x14ac:dyDescent="0.2"/>
    <row r="745301" hidden="1" x14ac:dyDescent="0.2"/>
    <row r="745302" hidden="1" x14ac:dyDescent="0.2"/>
    <row r="745303" hidden="1" x14ac:dyDescent="0.2"/>
    <row r="745304" hidden="1" x14ac:dyDescent="0.2"/>
    <row r="745305" hidden="1" x14ac:dyDescent="0.2"/>
    <row r="745306" hidden="1" x14ac:dyDescent="0.2"/>
    <row r="745307" hidden="1" x14ac:dyDescent="0.2"/>
    <row r="745308" hidden="1" x14ac:dyDescent="0.2"/>
    <row r="745309" hidden="1" x14ac:dyDescent="0.2"/>
    <row r="745310" hidden="1" x14ac:dyDescent="0.2"/>
    <row r="745311" hidden="1" x14ac:dyDescent="0.2"/>
    <row r="745312" hidden="1" x14ac:dyDescent="0.2"/>
    <row r="745313" hidden="1" x14ac:dyDescent="0.2"/>
    <row r="745314" hidden="1" x14ac:dyDescent="0.2"/>
    <row r="745315" hidden="1" x14ac:dyDescent="0.2"/>
    <row r="745316" hidden="1" x14ac:dyDescent="0.2"/>
    <row r="745317" hidden="1" x14ac:dyDescent="0.2"/>
    <row r="745318" hidden="1" x14ac:dyDescent="0.2"/>
    <row r="745319" hidden="1" x14ac:dyDescent="0.2"/>
    <row r="745320" hidden="1" x14ac:dyDescent="0.2"/>
    <row r="745321" hidden="1" x14ac:dyDescent="0.2"/>
    <row r="745322" hidden="1" x14ac:dyDescent="0.2"/>
    <row r="745323" hidden="1" x14ac:dyDescent="0.2"/>
    <row r="745324" hidden="1" x14ac:dyDescent="0.2"/>
    <row r="745325" hidden="1" x14ac:dyDescent="0.2"/>
    <row r="745326" hidden="1" x14ac:dyDescent="0.2"/>
    <row r="745327" hidden="1" x14ac:dyDescent="0.2"/>
    <row r="745328" hidden="1" x14ac:dyDescent="0.2"/>
    <row r="745329" hidden="1" x14ac:dyDescent="0.2"/>
    <row r="745330" hidden="1" x14ac:dyDescent="0.2"/>
    <row r="745331" hidden="1" x14ac:dyDescent="0.2"/>
    <row r="745332" hidden="1" x14ac:dyDescent="0.2"/>
    <row r="745333" hidden="1" x14ac:dyDescent="0.2"/>
    <row r="745334" hidden="1" x14ac:dyDescent="0.2"/>
    <row r="745335" hidden="1" x14ac:dyDescent="0.2"/>
    <row r="745336" hidden="1" x14ac:dyDescent="0.2"/>
    <row r="745337" hidden="1" x14ac:dyDescent="0.2"/>
    <row r="745338" hidden="1" x14ac:dyDescent="0.2"/>
    <row r="745339" hidden="1" x14ac:dyDescent="0.2"/>
    <row r="745340" hidden="1" x14ac:dyDescent="0.2"/>
    <row r="745341" hidden="1" x14ac:dyDescent="0.2"/>
    <row r="745342" hidden="1" x14ac:dyDescent="0.2"/>
    <row r="745343" hidden="1" x14ac:dyDescent="0.2"/>
    <row r="745344" hidden="1" x14ac:dyDescent="0.2"/>
    <row r="745345" hidden="1" x14ac:dyDescent="0.2"/>
    <row r="745346" hidden="1" x14ac:dyDescent="0.2"/>
    <row r="745347" hidden="1" x14ac:dyDescent="0.2"/>
    <row r="745348" hidden="1" x14ac:dyDescent="0.2"/>
    <row r="745349" hidden="1" x14ac:dyDescent="0.2"/>
    <row r="745350" hidden="1" x14ac:dyDescent="0.2"/>
    <row r="745351" hidden="1" x14ac:dyDescent="0.2"/>
    <row r="745352" hidden="1" x14ac:dyDescent="0.2"/>
    <row r="745353" hidden="1" x14ac:dyDescent="0.2"/>
    <row r="745354" hidden="1" x14ac:dyDescent="0.2"/>
    <row r="745355" hidden="1" x14ac:dyDescent="0.2"/>
    <row r="745356" hidden="1" x14ac:dyDescent="0.2"/>
    <row r="745357" hidden="1" x14ac:dyDescent="0.2"/>
    <row r="745358" hidden="1" x14ac:dyDescent="0.2"/>
    <row r="745359" hidden="1" x14ac:dyDescent="0.2"/>
    <row r="745360" hidden="1" x14ac:dyDescent="0.2"/>
    <row r="745361" hidden="1" x14ac:dyDescent="0.2"/>
    <row r="745362" hidden="1" x14ac:dyDescent="0.2"/>
    <row r="745363" hidden="1" x14ac:dyDescent="0.2"/>
    <row r="745364" hidden="1" x14ac:dyDescent="0.2"/>
    <row r="745365" hidden="1" x14ac:dyDescent="0.2"/>
    <row r="745366" hidden="1" x14ac:dyDescent="0.2"/>
    <row r="745367" hidden="1" x14ac:dyDescent="0.2"/>
    <row r="745368" hidden="1" x14ac:dyDescent="0.2"/>
    <row r="745369" hidden="1" x14ac:dyDescent="0.2"/>
    <row r="745370" hidden="1" x14ac:dyDescent="0.2"/>
    <row r="745371" hidden="1" x14ac:dyDescent="0.2"/>
    <row r="745372" hidden="1" x14ac:dyDescent="0.2"/>
    <row r="745373" hidden="1" x14ac:dyDescent="0.2"/>
    <row r="745374" hidden="1" x14ac:dyDescent="0.2"/>
    <row r="745375" hidden="1" x14ac:dyDescent="0.2"/>
    <row r="745376" hidden="1" x14ac:dyDescent="0.2"/>
    <row r="745377" hidden="1" x14ac:dyDescent="0.2"/>
    <row r="745378" hidden="1" x14ac:dyDescent="0.2"/>
    <row r="745379" hidden="1" x14ac:dyDescent="0.2"/>
    <row r="745380" hidden="1" x14ac:dyDescent="0.2"/>
    <row r="745381" hidden="1" x14ac:dyDescent="0.2"/>
    <row r="745382" hidden="1" x14ac:dyDescent="0.2"/>
    <row r="745383" hidden="1" x14ac:dyDescent="0.2"/>
    <row r="745384" hidden="1" x14ac:dyDescent="0.2"/>
    <row r="745385" hidden="1" x14ac:dyDescent="0.2"/>
    <row r="745386" hidden="1" x14ac:dyDescent="0.2"/>
    <row r="745387" hidden="1" x14ac:dyDescent="0.2"/>
    <row r="745388" hidden="1" x14ac:dyDescent="0.2"/>
    <row r="745389" hidden="1" x14ac:dyDescent="0.2"/>
    <row r="745390" hidden="1" x14ac:dyDescent="0.2"/>
    <row r="745391" hidden="1" x14ac:dyDescent="0.2"/>
    <row r="745392" hidden="1" x14ac:dyDescent="0.2"/>
    <row r="745393" hidden="1" x14ac:dyDescent="0.2"/>
    <row r="745394" hidden="1" x14ac:dyDescent="0.2"/>
    <row r="745395" hidden="1" x14ac:dyDescent="0.2"/>
    <row r="745396" hidden="1" x14ac:dyDescent="0.2"/>
    <row r="745397" hidden="1" x14ac:dyDescent="0.2"/>
    <row r="745398" hidden="1" x14ac:dyDescent="0.2"/>
    <row r="745399" hidden="1" x14ac:dyDescent="0.2"/>
    <row r="745400" hidden="1" x14ac:dyDescent="0.2"/>
    <row r="745401" hidden="1" x14ac:dyDescent="0.2"/>
    <row r="745402" hidden="1" x14ac:dyDescent="0.2"/>
    <row r="745403" hidden="1" x14ac:dyDescent="0.2"/>
    <row r="745404" hidden="1" x14ac:dyDescent="0.2"/>
    <row r="745405" hidden="1" x14ac:dyDescent="0.2"/>
    <row r="745406" hidden="1" x14ac:dyDescent="0.2"/>
    <row r="745407" hidden="1" x14ac:dyDescent="0.2"/>
    <row r="745408" hidden="1" x14ac:dyDescent="0.2"/>
    <row r="745409" hidden="1" x14ac:dyDescent="0.2"/>
    <row r="745410" hidden="1" x14ac:dyDescent="0.2"/>
    <row r="745411" hidden="1" x14ac:dyDescent="0.2"/>
    <row r="745412" hidden="1" x14ac:dyDescent="0.2"/>
    <row r="745413" hidden="1" x14ac:dyDescent="0.2"/>
    <row r="745414" hidden="1" x14ac:dyDescent="0.2"/>
    <row r="745415" hidden="1" x14ac:dyDescent="0.2"/>
    <row r="745416" hidden="1" x14ac:dyDescent="0.2"/>
    <row r="745417" hidden="1" x14ac:dyDescent="0.2"/>
    <row r="745418" hidden="1" x14ac:dyDescent="0.2"/>
    <row r="745419" hidden="1" x14ac:dyDescent="0.2"/>
    <row r="745420" hidden="1" x14ac:dyDescent="0.2"/>
    <row r="745421" hidden="1" x14ac:dyDescent="0.2"/>
    <row r="745422" hidden="1" x14ac:dyDescent="0.2"/>
    <row r="745423" hidden="1" x14ac:dyDescent="0.2"/>
    <row r="745424" hidden="1" x14ac:dyDescent="0.2"/>
    <row r="745425" hidden="1" x14ac:dyDescent="0.2"/>
    <row r="745426" hidden="1" x14ac:dyDescent="0.2"/>
    <row r="745427" hidden="1" x14ac:dyDescent="0.2"/>
    <row r="745428" hidden="1" x14ac:dyDescent="0.2"/>
    <row r="745429" hidden="1" x14ac:dyDescent="0.2"/>
    <row r="745430" hidden="1" x14ac:dyDescent="0.2"/>
    <row r="745431" hidden="1" x14ac:dyDescent="0.2"/>
    <row r="745432" hidden="1" x14ac:dyDescent="0.2"/>
    <row r="745433" hidden="1" x14ac:dyDescent="0.2"/>
    <row r="745434" hidden="1" x14ac:dyDescent="0.2"/>
    <row r="745435" hidden="1" x14ac:dyDescent="0.2"/>
    <row r="745436" hidden="1" x14ac:dyDescent="0.2"/>
    <row r="745437" hidden="1" x14ac:dyDescent="0.2"/>
    <row r="745438" hidden="1" x14ac:dyDescent="0.2"/>
    <row r="745439" hidden="1" x14ac:dyDescent="0.2"/>
    <row r="745440" hidden="1" x14ac:dyDescent="0.2"/>
    <row r="745441" hidden="1" x14ac:dyDescent="0.2"/>
    <row r="745442" hidden="1" x14ac:dyDescent="0.2"/>
    <row r="745443" hidden="1" x14ac:dyDescent="0.2"/>
    <row r="745444" hidden="1" x14ac:dyDescent="0.2"/>
    <row r="745445" hidden="1" x14ac:dyDescent="0.2"/>
    <row r="745446" hidden="1" x14ac:dyDescent="0.2"/>
    <row r="745447" hidden="1" x14ac:dyDescent="0.2"/>
    <row r="745448" hidden="1" x14ac:dyDescent="0.2"/>
    <row r="745449" hidden="1" x14ac:dyDescent="0.2"/>
    <row r="745450" hidden="1" x14ac:dyDescent="0.2"/>
    <row r="745451" hidden="1" x14ac:dyDescent="0.2"/>
    <row r="745452" hidden="1" x14ac:dyDescent="0.2"/>
    <row r="745453" hidden="1" x14ac:dyDescent="0.2"/>
    <row r="745454" hidden="1" x14ac:dyDescent="0.2"/>
    <row r="745455" hidden="1" x14ac:dyDescent="0.2"/>
    <row r="745456" hidden="1" x14ac:dyDescent="0.2"/>
    <row r="745457" hidden="1" x14ac:dyDescent="0.2"/>
    <row r="745458" hidden="1" x14ac:dyDescent="0.2"/>
    <row r="745459" hidden="1" x14ac:dyDescent="0.2"/>
    <row r="745460" hidden="1" x14ac:dyDescent="0.2"/>
    <row r="745461" hidden="1" x14ac:dyDescent="0.2"/>
    <row r="745462" hidden="1" x14ac:dyDescent="0.2"/>
    <row r="745463" hidden="1" x14ac:dyDescent="0.2"/>
    <row r="745464" hidden="1" x14ac:dyDescent="0.2"/>
    <row r="745465" hidden="1" x14ac:dyDescent="0.2"/>
    <row r="745466" hidden="1" x14ac:dyDescent="0.2"/>
    <row r="745467" hidden="1" x14ac:dyDescent="0.2"/>
    <row r="745468" hidden="1" x14ac:dyDescent="0.2"/>
    <row r="745469" hidden="1" x14ac:dyDescent="0.2"/>
    <row r="745470" hidden="1" x14ac:dyDescent="0.2"/>
    <row r="745471" hidden="1" x14ac:dyDescent="0.2"/>
    <row r="745472" hidden="1" x14ac:dyDescent="0.2"/>
    <row r="745473" hidden="1" x14ac:dyDescent="0.2"/>
    <row r="745474" hidden="1" x14ac:dyDescent="0.2"/>
    <row r="745475" hidden="1" x14ac:dyDescent="0.2"/>
    <row r="745476" hidden="1" x14ac:dyDescent="0.2"/>
    <row r="745477" hidden="1" x14ac:dyDescent="0.2"/>
    <row r="745478" hidden="1" x14ac:dyDescent="0.2"/>
    <row r="745479" hidden="1" x14ac:dyDescent="0.2"/>
    <row r="745480" hidden="1" x14ac:dyDescent="0.2"/>
    <row r="745481" hidden="1" x14ac:dyDescent="0.2"/>
    <row r="745482" hidden="1" x14ac:dyDescent="0.2"/>
    <row r="745483" hidden="1" x14ac:dyDescent="0.2"/>
    <row r="745484" hidden="1" x14ac:dyDescent="0.2"/>
    <row r="745485" hidden="1" x14ac:dyDescent="0.2"/>
    <row r="745486" hidden="1" x14ac:dyDescent="0.2"/>
    <row r="745487" hidden="1" x14ac:dyDescent="0.2"/>
    <row r="745488" hidden="1" x14ac:dyDescent="0.2"/>
    <row r="745489" hidden="1" x14ac:dyDescent="0.2"/>
    <row r="745490" hidden="1" x14ac:dyDescent="0.2"/>
    <row r="745491" hidden="1" x14ac:dyDescent="0.2"/>
    <row r="745492" hidden="1" x14ac:dyDescent="0.2"/>
    <row r="745493" hidden="1" x14ac:dyDescent="0.2"/>
    <row r="745494" hidden="1" x14ac:dyDescent="0.2"/>
    <row r="745495" hidden="1" x14ac:dyDescent="0.2"/>
    <row r="745496" hidden="1" x14ac:dyDescent="0.2"/>
    <row r="745497" hidden="1" x14ac:dyDescent="0.2"/>
    <row r="745498" hidden="1" x14ac:dyDescent="0.2"/>
    <row r="745499" hidden="1" x14ac:dyDescent="0.2"/>
    <row r="745500" hidden="1" x14ac:dyDescent="0.2"/>
    <row r="745501" hidden="1" x14ac:dyDescent="0.2"/>
    <row r="745502" hidden="1" x14ac:dyDescent="0.2"/>
    <row r="745503" hidden="1" x14ac:dyDescent="0.2"/>
    <row r="745504" hidden="1" x14ac:dyDescent="0.2"/>
    <row r="745505" hidden="1" x14ac:dyDescent="0.2"/>
    <row r="745506" hidden="1" x14ac:dyDescent="0.2"/>
    <row r="745507" hidden="1" x14ac:dyDescent="0.2"/>
    <row r="745508" hidden="1" x14ac:dyDescent="0.2"/>
    <row r="745509" hidden="1" x14ac:dyDescent="0.2"/>
    <row r="745510" hidden="1" x14ac:dyDescent="0.2"/>
    <row r="745511" hidden="1" x14ac:dyDescent="0.2"/>
    <row r="745512" hidden="1" x14ac:dyDescent="0.2"/>
    <row r="745513" hidden="1" x14ac:dyDescent="0.2"/>
    <row r="745514" hidden="1" x14ac:dyDescent="0.2"/>
    <row r="745515" hidden="1" x14ac:dyDescent="0.2"/>
    <row r="745516" hidden="1" x14ac:dyDescent="0.2"/>
    <row r="745517" hidden="1" x14ac:dyDescent="0.2"/>
    <row r="745518" hidden="1" x14ac:dyDescent="0.2"/>
    <row r="745519" hidden="1" x14ac:dyDescent="0.2"/>
    <row r="745520" hidden="1" x14ac:dyDescent="0.2"/>
    <row r="745521" hidden="1" x14ac:dyDescent="0.2"/>
    <row r="745522" hidden="1" x14ac:dyDescent="0.2"/>
    <row r="745523" hidden="1" x14ac:dyDescent="0.2"/>
    <row r="745524" hidden="1" x14ac:dyDescent="0.2"/>
    <row r="745525" hidden="1" x14ac:dyDescent="0.2"/>
    <row r="745526" hidden="1" x14ac:dyDescent="0.2"/>
    <row r="745527" hidden="1" x14ac:dyDescent="0.2"/>
    <row r="745528" hidden="1" x14ac:dyDescent="0.2"/>
    <row r="745529" hidden="1" x14ac:dyDescent="0.2"/>
    <row r="745530" hidden="1" x14ac:dyDescent="0.2"/>
    <row r="745531" hidden="1" x14ac:dyDescent="0.2"/>
    <row r="745532" hidden="1" x14ac:dyDescent="0.2"/>
    <row r="745533" hidden="1" x14ac:dyDescent="0.2"/>
    <row r="745534" hidden="1" x14ac:dyDescent="0.2"/>
    <row r="745535" hidden="1" x14ac:dyDescent="0.2"/>
    <row r="745536" hidden="1" x14ac:dyDescent="0.2"/>
    <row r="745537" hidden="1" x14ac:dyDescent="0.2"/>
    <row r="745538" hidden="1" x14ac:dyDescent="0.2"/>
    <row r="745539" hidden="1" x14ac:dyDescent="0.2"/>
    <row r="745540" hidden="1" x14ac:dyDescent="0.2"/>
    <row r="745541" hidden="1" x14ac:dyDescent="0.2"/>
    <row r="745542" hidden="1" x14ac:dyDescent="0.2"/>
    <row r="745543" hidden="1" x14ac:dyDescent="0.2"/>
    <row r="745544" hidden="1" x14ac:dyDescent="0.2"/>
    <row r="745545" hidden="1" x14ac:dyDescent="0.2"/>
    <row r="745546" hidden="1" x14ac:dyDescent="0.2"/>
    <row r="745547" hidden="1" x14ac:dyDescent="0.2"/>
    <row r="745548" hidden="1" x14ac:dyDescent="0.2"/>
    <row r="745549" hidden="1" x14ac:dyDescent="0.2"/>
    <row r="745550" hidden="1" x14ac:dyDescent="0.2"/>
    <row r="745551" hidden="1" x14ac:dyDescent="0.2"/>
    <row r="745552" hidden="1" x14ac:dyDescent="0.2"/>
    <row r="745553" hidden="1" x14ac:dyDescent="0.2"/>
    <row r="745554" hidden="1" x14ac:dyDescent="0.2"/>
    <row r="745555" hidden="1" x14ac:dyDescent="0.2"/>
    <row r="745556" hidden="1" x14ac:dyDescent="0.2"/>
    <row r="745557" hidden="1" x14ac:dyDescent="0.2"/>
    <row r="745558" hidden="1" x14ac:dyDescent="0.2"/>
    <row r="745559" hidden="1" x14ac:dyDescent="0.2"/>
    <row r="745560" hidden="1" x14ac:dyDescent="0.2"/>
    <row r="745561" hidden="1" x14ac:dyDescent="0.2"/>
    <row r="745562" hidden="1" x14ac:dyDescent="0.2"/>
    <row r="745563" hidden="1" x14ac:dyDescent="0.2"/>
    <row r="745564" hidden="1" x14ac:dyDescent="0.2"/>
    <row r="745565" hidden="1" x14ac:dyDescent="0.2"/>
    <row r="745566" hidden="1" x14ac:dyDescent="0.2"/>
    <row r="745567" hidden="1" x14ac:dyDescent="0.2"/>
    <row r="745568" hidden="1" x14ac:dyDescent="0.2"/>
    <row r="745569" hidden="1" x14ac:dyDescent="0.2"/>
    <row r="745570" hidden="1" x14ac:dyDescent="0.2"/>
    <row r="745571" hidden="1" x14ac:dyDescent="0.2"/>
    <row r="745572" hidden="1" x14ac:dyDescent="0.2"/>
    <row r="745573" hidden="1" x14ac:dyDescent="0.2"/>
    <row r="745574" hidden="1" x14ac:dyDescent="0.2"/>
    <row r="745575" hidden="1" x14ac:dyDescent="0.2"/>
    <row r="745576" hidden="1" x14ac:dyDescent="0.2"/>
    <row r="745577" hidden="1" x14ac:dyDescent="0.2"/>
    <row r="745578" hidden="1" x14ac:dyDescent="0.2"/>
    <row r="745579" hidden="1" x14ac:dyDescent="0.2"/>
    <row r="745580" hidden="1" x14ac:dyDescent="0.2"/>
    <row r="745581" hidden="1" x14ac:dyDescent="0.2"/>
    <row r="745582" hidden="1" x14ac:dyDescent="0.2"/>
    <row r="745583" hidden="1" x14ac:dyDescent="0.2"/>
    <row r="745584" hidden="1" x14ac:dyDescent="0.2"/>
    <row r="745585" hidden="1" x14ac:dyDescent="0.2"/>
    <row r="745586" hidden="1" x14ac:dyDescent="0.2"/>
    <row r="745587" hidden="1" x14ac:dyDescent="0.2"/>
    <row r="745588" hidden="1" x14ac:dyDescent="0.2"/>
    <row r="745589" hidden="1" x14ac:dyDescent="0.2"/>
    <row r="745590" hidden="1" x14ac:dyDescent="0.2"/>
    <row r="745591" hidden="1" x14ac:dyDescent="0.2"/>
    <row r="745592" hidden="1" x14ac:dyDescent="0.2"/>
    <row r="745593" hidden="1" x14ac:dyDescent="0.2"/>
    <row r="745594" hidden="1" x14ac:dyDescent="0.2"/>
    <row r="745595" hidden="1" x14ac:dyDescent="0.2"/>
    <row r="745596" hidden="1" x14ac:dyDescent="0.2"/>
    <row r="745597" hidden="1" x14ac:dyDescent="0.2"/>
    <row r="745598" hidden="1" x14ac:dyDescent="0.2"/>
    <row r="745599" hidden="1" x14ac:dyDescent="0.2"/>
    <row r="745600" hidden="1" x14ac:dyDescent="0.2"/>
    <row r="745601" hidden="1" x14ac:dyDescent="0.2"/>
    <row r="745602" hidden="1" x14ac:dyDescent="0.2"/>
    <row r="745603" hidden="1" x14ac:dyDescent="0.2"/>
    <row r="745604" hidden="1" x14ac:dyDescent="0.2"/>
    <row r="745605" hidden="1" x14ac:dyDescent="0.2"/>
    <row r="745606" hidden="1" x14ac:dyDescent="0.2"/>
    <row r="745607" hidden="1" x14ac:dyDescent="0.2"/>
    <row r="745608" hidden="1" x14ac:dyDescent="0.2"/>
    <row r="745609" hidden="1" x14ac:dyDescent="0.2"/>
    <row r="745610" hidden="1" x14ac:dyDescent="0.2"/>
    <row r="745611" hidden="1" x14ac:dyDescent="0.2"/>
    <row r="745612" hidden="1" x14ac:dyDescent="0.2"/>
    <row r="745613" hidden="1" x14ac:dyDescent="0.2"/>
    <row r="745614" hidden="1" x14ac:dyDescent="0.2"/>
    <row r="745615" hidden="1" x14ac:dyDescent="0.2"/>
    <row r="745616" hidden="1" x14ac:dyDescent="0.2"/>
    <row r="745617" hidden="1" x14ac:dyDescent="0.2"/>
    <row r="745618" hidden="1" x14ac:dyDescent="0.2"/>
    <row r="745619" hidden="1" x14ac:dyDescent="0.2"/>
    <row r="745620" hidden="1" x14ac:dyDescent="0.2"/>
    <row r="745621" hidden="1" x14ac:dyDescent="0.2"/>
    <row r="745622" hidden="1" x14ac:dyDescent="0.2"/>
    <row r="745623" hidden="1" x14ac:dyDescent="0.2"/>
    <row r="745624" hidden="1" x14ac:dyDescent="0.2"/>
    <row r="745625" hidden="1" x14ac:dyDescent="0.2"/>
    <row r="745626" hidden="1" x14ac:dyDescent="0.2"/>
    <row r="745627" hidden="1" x14ac:dyDescent="0.2"/>
    <row r="745628" hidden="1" x14ac:dyDescent="0.2"/>
    <row r="745629" hidden="1" x14ac:dyDescent="0.2"/>
    <row r="745630" hidden="1" x14ac:dyDescent="0.2"/>
    <row r="745631" hidden="1" x14ac:dyDescent="0.2"/>
    <row r="745632" hidden="1" x14ac:dyDescent="0.2"/>
    <row r="745633" hidden="1" x14ac:dyDescent="0.2"/>
    <row r="745634" hidden="1" x14ac:dyDescent="0.2"/>
    <row r="745635" hidden="1" x14ac:dyDescent="0.2"/>
    <row r="745636" hidden="1" x14ac:dyDescent="0.2"/>
    <row r="745637" hidden="1" x14ac:dyDescent="0.2"/>
    <row r="745638" hidden="1" x14ac:dyDescent="0.2"/>
    <row r="745639" hidden="1" x14ac:dyDescent="0.2"/>
    <row r="745640" hidden="1" x14ac:dyDescent="0.2"/>
    <row r="745641" hidden="1" x14ac:dyDescent="0.2"/>
    <row r="745642" hidden="1" x14ac:dyDescent="0.2"/>
    <row r="745643" hidden="1" x14ac:dyDescent="0.2"/>
    <row r="745644" hidden="1" x14ac:dyDescent="0.2"/>
    <row r="745645" hidden="1" x14ac:dyDescent="0.2"/>
    <row r="745646" hidden="1" x14ac:dyDescent="0.2"/>
    <row r="745647" hidden="1" x14ac:dyDescent="0.2"/>
    <row r="745648" hidden="1" x14ac:dyDescent="0.2"/>
    <row r="745649" hidden="1" x14ac:dyDescent="0.2"/>
    <row r="745650" hidden="1" x14ac:dyDescent="0.2"/>
    <row r="745651" hidden="1" x14ac:dyDescent="0.2"/>
    <row r="745652" hidden="1" x14ac:dyDescent="0.2"/>
    <row r="745653" hidden="1" x14ac:dyDescent="0.2"/>
    <row r="745654" hidden="1" x14ac:dyDescent="0.2"/>
    <row r="745655" hidden="1" x14ac:dyDescent="0.2"/>
    <row r="745656" hidden="1" x14ac:dyDescent="0.2"/>
    <row r="745657" hidden="1" x14ac:dyDescent="0.2"/>
    <row r="745658" hidden="1" x14ac:dyDescent="0.2"/>
    <row r="745659" hidden="1" x14ac:dyDescent="0.2"/>
    <row r="745660" hidden="1" x14ac:dyDescent="0.2"/>
    <row r="745661" hidden="1" x14ac:dyDescent="0.2"/>
    <row r="745662" hidden="1" x14ac:dyDescent="0.2"/>
    <row r="745663" hidden="1" x14ac:dyDescent="0.2"/>
    <row r="745664" hidden="1" x14ac:dyDescent="0.2"/>
    <row r="745665" hidden="1" x14ac:dyDescent="0.2"/>
    <row r="745666" hidden="1" x14ac:dyDescent="0.2"/>
    <row r="745667" hidden="1" x14ac:dyDescent="0.2"/>
    <row r="745668" hidden="1" x14ac:dyDescent="0.2"/>
    <row r="745669" hidden="1" x14ac:dyDescent="0.2"/>
    <row r="745670" hidden="1" x14ac:dyDescent="0.2"/>
    <row r="745671" hidden="1" x14ac:dyDescent="0.2"/>
    <row r="745672" hidden="1" x14ac:dyDescent="0.2"/>
    <row r="745673" hidden="1" x14ac:dyDescent="0.2"/>
    <row r="745674" hidden="1" x14ac:dyDescent="0.2"/>
    <row r="745675" hidden="1" x14ac:dyDescent="0.2"/>
    <row r="745676" hidden="1" x14ac:dyDescent="0.2"/>
    <row r="745677" hidden="1" x14ac:dyDescent="0.2"/>
    <row r="745678" hidden="1" x14ac:dyDescent="0.2"/>
    <row r="745679" hidden="1" x14ac:dyDescent="0.2"/>
    <row r="745680" hidden="1" x14ac:dyDescent="0.2"/>
    <row r="745681" hidden="1" x14ac:dyDescent="0.2"/>
    <row r="745682" hidden="1" x14ac:dyDescent="0.2"/>
    <row r="745683" hidden="1" x14ac:dyDescent="0.2"/>
    <row r="745684" hidden="1" x14ac:dyDescent="0.2"/>
    <row r="745685" hidden="1" x14ac:dyDescent="0.2"/>
    <row r="745686" hidden="1" x14ac:dyDescent="0.2"/>
    <row r="745687" hidden="1" x14ac:dyDescent="0.2"/>
    <row r="745688" hidden="1" x14ac:dyDescent="0.2"/>
    <row r="745689" hidden="1" x14ac:dyDescent="0.2"/>
    <row r="745690" hidden="1" x14ac:dyDescent="0.2"/>
    <row r="745691" hidden="1" x14ac:dyDescent="0.2"/>
    <row r="745692" hidden="1" x14ac:dyDescent="0.2"/>
    <row r="745693" hidden="1" x14ac:dyDescent="0.2"/>
    <row r="745694" hidden="1" x14ac:dyDescent="0.2"/>
    <row r="745695" hidden="1" x14ac:dyDescent="0.2"/>
    <row r="745696" hidden="1" x14ac:dyDescent="0.2"/>
    <row r="745697" hidden="1" x14ac:dyDescent="0.2"/>
    <row r="745698" hidden="1" x14ac:dyDescent="0.2"/>
    <row r="745699" hidden="1" x14ac:dyDescent="0.2"/>
    <row r="745700" hidden="1" x14ac:dyDescent="0.2"/>
    <row r="745701" hidden="1" x14ac:dyDescent="0.2"/>
    <row r="745702" hidden="1" x14ac:dyDescent="0.2"/>
    <row r="745703" hidden="1" x14ac:dyDescent="0.2"/>
    <row r="745704" hidden="1" x14ac:dyDescent="0.2"/>
    <row r="745705" hidden="1" x14ac:dyDescent="0.2"/>
    <row r="745706" hidden="1" x14ac:dyDescent="0.2"/>
    <row r="745707" hidden="1" x14ac:dyDescent="0.2"/>
    <row r="745708" hidden="1" x14ac:dyDescent="0.2"/>
    <row r="745709" hidden="1" x14ac:dyDescent="0.2"/>
    <row r="745710" hidden="1" x14ac:dyDescent="0.2"/>
    <row r="745711" hidden="1" x14ac:dyDescent="0.2"/>
    <row r="745712" hidden="1" x14ac:dyDescent="0.2"/>
    <row r="745713" hidden="1" x14ac:dyDescent="0.2"/>
    <row r="745714" hidden="1" x14ac:dyDescent="0.2"/>
    <row r="745715" hidden="1" x14ac:dyDescent="0.2"/>
    <row r="745716" hidden="1" x14ac:dyDescent="0.2"/>
    <row r="745717" hidden="1" x14ac:dyDescent="0.2"/>
    <row r="745718" hidden="1" x14ac:dyDescent="0.2"/>
    <row r="745719" hidden="1" x14ac:dyDescent="0.2"/>
    <row r="745720" hidden="1" x14ac:dyDescent="0.2"/>
    <row r="745721" hidden="1" x14ac:dyDescent="0.2"/>
    <row r="745722" hidden="1" x14ac:dyDescent="0.2"/>
    <row r="745723" hidden="1" x14ac:dyDescent="0.2"/>
    <row r="745724" hidden="1" x14ac:dyDescent="0.2"/>
    <row r="745725" hidden="1" x14ac:dyDescent="0.2"/>
    <row r="745726" hidden="1" x14ac:dyDescent="0.2"/>
    <row r="745727" hidden="1" x14ac:dyDescent="0.2"/>
    <row r="745728" hidden="1" x14ac:dyDescent="0.2"/>
    <row r="745729" hidden="1" x14ac:dyDescent="0.2"/>
    <row r="745730" hidden="1" x14ac:dyDescent="0.2"/>
    <row r="745731" hidden="1" x14ac:dyDescent="0.2"/>
    <row r="745732" hidden="1" x14ac:dyDescent="0.2"/>
    <row r="745733" hidden="1" x14ac:dyDescent="0.2"/>
    <row r="745734" hidden="1" x14ac:dyDescent="0.2"/>
    <row r="745735" hidden="1" x14ac:dyDescent="0.2"/>
    <row r="745736" hidden="1" x14ac:dyDescent="0.2"/>
    <row r="745737" hidden="1" x14ac:dyDescent="0.2"/>
    <row r="745738" hidden="1" x14ac:dyDescent="0.2"/>
    <row r="745739" hidden="1" x14ac:dyDescent="0.2"/>
    <row r="745740" hidden="1" x14ac:dyDescent="0.2"/>
    <row r="745741" hidden="1" x14ac:dyDescent="0.2"/>
    <row r="745742" hidden="1" x14ac:dyDescent="0.2"/>
    <row r="745743" hidden="1" x14ac:dyDescent="0.2"/>
    <row r="745744" hidden="1" x14ac:dyDescent="0.2"/>
    <row r="745745" hidden="1" x14ac:dyDescent="0.2"/>
    <row r="745746" hidden="1" x14ac:dyDescent="0.2"/>
    <row r="745747" hidden="1" x14ac:dyDescent="0.2"/>
    <row r="745748" hidden="1" x14ac:dyDescent="0.2"/>
    <row r="745749" hidden="1" x14ac:dyDescent="0.2"/>
    <row r="745750" hidden="1" x14ac:dyDescent="0.2"/>
    <row r="745751" hidden="1" x14ac:dyDescent="0.2"/>
    <row r="745752" hidden="1" x14ac:dyDescent="0.2"/>
    <row r="745753" hidden="1" x14ac:dyDescent="0.2"/>
    <row r="745754" hidden="1" x14ac:dyDescent="0.2"/>
    <row r="745755" hidden="1" x14ac:dyDescent="0.2"/>
    <row r="745756" hidden="1" x14ac:dyDescent="0.2"/>
    <row r="745757" hidden="1" x14ac:dyDescent="0.2"/>
    <row r="745758" hidden="1" x14ac:dyDescent="0.2"/>
    <row r="745759" hidden="1" x14ac:dyDescent="0.2"/>
    <row r="745760" hidden="1" x14ac:dyDescent="0.2"/>
    <row r="745761" hidden="1" x14ac:dyDescent="0.2"/>
    <row r="745762" hidden="1" x14ac:dyDescent="0.2"/>
    <row r="745763" hidden="1" x14ac:dyDescent="0.2"/>
    <row r="745764" hidden="1" x14ac:dyDescent="0.2"/>
    <row r="745765" hidden="1" x14ac:dyDescent="0.2"/>
    <row r="745766" hidden="1" x14ac:dyDescent="0.2"/>
    <row r="745767" hidden="1" x14ac:dyDescent="0.2"/>
    <row r="745768" hidden="1" x14ac:dyDescent="0.2"/>
    <row r="745769" hidden="1" x14ac:dyDescent="0.2"/>
    <row r="745770" hidden="1" x14ac:dyDescent="0.2"/>
    <row r="745771" hidden="1" x14ac:dyDescent="0.2"/>
    <row r="745772" hidden="1" x14ac:dyDescent="0.2"/>
    <row r="745773" hidden="1" x14ac:dyDescent="0.2"/>
    <row r="745774" hidden="1" x14ac:dyDescent="0.2"/>
    <row r="745775" hidden="1" x14ac:dyDescent="0.2"/>
    <row r="745776" hidden="1" x14ac:dyDescent="0.2"/>
    <row r="745777" hidden="1" x14ac:dyDescent="0.2"/>
    <row r="745778" hidden="1" x14ac:dyDescent="0.2"/>
    <row r="745779" hidden="1" x14ac:dyDescent="0.2"/>
    <row r="745780" hidden="1" x14ac:dyDescent="0.2"/>
    <row r="745781" hidden="1" x14ac:dyDescent="0.2"/>
    <row r="745782" hidden="1" x14ac:dyDescent="0.2"/>
    <row r="745783" hidden="1" x14ac:dyDescent="0.2"/>
    <row r="745784" hidden="1" x14ac:dyDescent="0.2"/>
    <row r="745785" hidden="1" x14ac:dyDescent="0.2"/>
    <row r="745786" hidden="1" x14ac:dyDescent="0.2"/>
    <row r="745787" hidden="1" x14ac:dyDescent="0.2"/>
    <row r="745788" hidden="1" x14ac:dyDescent="0.2"/>
    <row r="745789" hidden="1" x14ac:dyDescent="0.2"/>
    <row r="745790" hidden="1" x14ac:dyDescent="0.2"/>
    <row r="745791" hidden="1" x14ac:dyDescent="0.2"/>
    <row r="745792" hidden="1" x14ac:dyDescent="0.2"/>
    <row r="745793" hidden="1" x14ac:dyDescent="0.2"/>
    <row r="745794" hidden="1" x14ac:dyDescent="0.2"/>
    <row r="745795" hidden="1" x14ac:dyDescent="0.2"/>
    <row r="745796" hidden="1" x14ac:dyDescent="0.2"/>
    <row r="745797" hidden="1" x14ac:dyDescent="0.2"/>
    <row r="745798" hidden="1" x14ac:dyDescent="0.2"/>
    <row r="745799" hidden="1" x14ac:dyDescent="0.2"/>
    <row r="745800" hidden="1" x14ac:dyDescent="0.2"/>
    <row r="745801" hidden="1" x14ac:dyDescent="0.2"/>
    <row r="745802" hidden="1" x14ac:dyDescent="0.2"/>
    <row r="745803" hidden="1" x14ac:dyDescent="0.2"/>
    <row r="745804" hidden="1" x14ac:dyDescent="0.2"/>
    <row r="745805" hidden="1" x14ac:dyDescent="0.2"/>
    <row r="745806" hidden="1" x14ac:dyDescent="0.2"/>
    <row r="745807" hidden="1" x14ac:dyDescent="0.2"/>
    <row r="745808" hidden="1" x14ac:dyDescent="0.2"/>
    <row r="745809" hidden="1" x14ac:dyDescent="0.2"/>
    <row r="745810" hidden="1" x14ac:dyDescent="0.2"/>
    <row r="745811" hidden="1" x14ac:dyDescent="0.2"/>
    <row r="745812" hidden="1" x14ac:dyDescent="0.2"/>
    <row r="745813" hidden="1" x14ac:dyDescent="0.2"/>
    <row r="745814" hidden="1" x14ac:dyDescent="0.2"/>
    <row r="745815" hidden="1" x14ac:dyDescent="0.2"/>
    <row r="745816" hidden="1" x14ac:dyDescent="0.2"/>
    <row r="745817" hidden="1" x14ac:dyDescent="0.2"/>
    <row r="745818" hidden="1" x14ac:dyDescent="0.2"/>
    <row r="745819" hidden="1" x14ac:dyDescent="0.2"/>
    <row r="745820" hidden="1" x14ac:dyDescent="0.2"/>
    <row r="745821" hidden="1" x14ac:dyDescent="0.2"/>
    <row r="745822" hidden="1" x14ac:dyDescent="0.2"/>
    <row r="745823" hidden="1" x14ac:dyDescent="0.2"/>
    <row r="745824" hidden="1" x14ac:dyDescent="0.2"/>
    <row r="745825" hidden="1" x14ac:dyDescent="0.2"/>
    <row r="745826" hidden="1" x14ac:dyDescent="0.2"/>
    <row r="745827" hidden="1" x14ac:dyDescent="0.2"/>
    <row r="745828" hidden="1" x14ac:dyDescent="0.2"/>
    <row r="745829" hidden="1" x14ac:dyDescent="0.2"/>
    <row r="745830" hidden="1" x14ac:dyDescent="0.2"/>
    <row r="745831" hidden="1" x14ac:dyDescent="0.2"/>
    <row r="745832" hidden="1" x14ac:dyDescent="0.2"/>
    <row r="745833" hidden="1" x14ac:dyDescent="0.2"/>
    <row r="745834" hidden="1" x14ac:dyDescent="0.2"/>
    <row r="745835" hidden="1" x14ac:dyDescent="0.2"/>
    <row r="745836" hidden="1" x14ac:dyDescent="0.2"/>
    <row r="745837" hidden="1" x14ac:dyDescent="0.2"/>
    <row r="745838" hidden="1" x14ac:dyDescent="0.2"/>
    <row r="745839" hidden="1" x14ac:dyDescent="0.2"/>
    <row r="745840" hidden="1" x14ac:dyDescent="0.2"/>
    <row r="745841" hidden="1" x14ac:dyDescent="0.2"/>
    <row r="745842" hidden="1" x14ac:dyDescent="0.2"/>
    <row r="745843" hidden="1" x14ac:dyDescent="0.2"/>
    <row r="745844" hidden="1" x14ac:dyDescent="0.2"/>
    <row r="745845" hidden="1" x14ac:dyDescent="0.2"/>
    <row r="745846" hidden="1" x14ac:dyDescent="0.2"/>
    <row r="745847" hidden="1" x14ac:dyDescent="0.2"/>
    <row r="745848" hidden="1" x14ac:dyDescent="0.2"/>
    <row r="745849" hidden="1" x14ac:dyDescent="0.2"/>
    <row r="745850" hidden="1" x14ac:dyDescent="0.2"/>
    <row r="745851" hidden="1" x14ac:dyDescent="0.2"/>
    <row r="745852" hidden="1" x14ac:dyDescent="0.2"/>
    <row r="745853" hidden="1" x14ac:dyDescent="0.2"/>
    <row r="745854" hidden="1" x14ac:dyDescent="0.2"/>
    <row r="745855" hidden="1" x14ac:dyDescent="0.2"/>
    <row r="745856" hidden="1" x14ac:dyDescent="0.2"/>
    <row r="745857" hidden="1" x14ac:dyDescent="0.2"/>
    <row r="745858" hidden="1" x14ac:dyDescent="0.2"/>
    <row r="745859" hidden="1" x14ac:dyDescent="0.2"/>
    <row r="745860" hidden="1" x14ac:dyDescent="0.2"/>
    <row r="745861" hidden="1" x14ac:dyDescent="0.2"/>
    <row r="745862" hidden="1" x14ac:dyDescent="0.2"/>
    <row r="745863" hidden="1" x14ac:dyDescent="0.2"/>
    <row r="745864" hidden="1" x14ac:dyDescent="0.2"/>
    <row r="745865" hidden="1" x14ac:dyDescent="0.2"/>
    <row r="745866" hidden="1" x14ac:dyDescent="0.2"/>
    <row r="745867" hidden="1" x14ac:dyDescent="0.2"/>
    <row r="745868" hidden="1" x14ac:dyDescent="0.2"/>
    <row r="745869" hidden="1" x14ac:dyDescent="0.2"/>
    <row r="745870" hidden="1" x14ac:dyDescent="0.2"/>
    <row r="745871" hidden="1" x14ac:dyDescent="0.2"/>
    <row r="745872" hidden="1" x14ac:dyDescent="0.2"/>
    <row r="745873" hidden="1" x14ac:dyDescent="0.2"/>
    <row r="745874" hidden="1" x14ac:dyDescent="0.2"/>
    <row r="745875" hidden="1" x14ac:dyDescent="0.2"/>
    <row r="745876" hidden="1" x14ac:dyDescent="0.2"/>
    <row r="745877" hidden="1" x14ac:dyDescent="0.2"/>
    <row r="745878" hidden="1" x14ac:dyDescent="0.2"/>
    <row r="745879" hidden="1" x14ac:dyDescent="0.2"/>
    <row r="745880" hidden="1" x14ac:dyDescent="0.2"/>
    <row r="745881" hidden="1" x14ac:dyDescent="0.2"/>
    <row r="745882" hidden="1" x14ac:dyDescent="0.2"/>
    <row r="745883" hidden="1" x14ac:dyDescent="0.2"/>
    <row r="745884" hidden="1" x14ac:dyDescent="0.2"/>
    <row r="745885" hidden="1" x14ac:dyDescent="0.2"/>
    <row r="745886" hidden="1" x14ac:dyDescent="0.2"/>
    <row r="745887" hidden="1" x14ac:dyDescent="0.2"/>
    <row r="745888" hidden="1" x14ac:dyDescent="0.2"/>
    <row r="745889" hidden="1" x14ac:dyDescent="0.2"/>
    <row r="745890" hidden="1" x14ac:dyDescent="0.2"/>
    <row r="745891" hidden="1" x14ac:dyDescent="0.2"/>
    <row r="745892" hidden="1" x14ac:dyDescent="0.2"/>
    <row r="745893" hidden="1" x14ac:dyDescent="0.2"/>
    <row r="745894" hidden="1" x14ac:dyDescent="0.2"/>
    <row r="745895" hidden="1" x14ac:dyDescent="0.2"/>
    <row r="745896" hidden="1" x14ac:dyDescent="0.2"/>
    <row r="745897" hidden="1" x14ac:dyDescent="0.2"/>
    <row r="745898" hidden="1" x14ac:dyDescent="0.2"/>
    <row r="745899" hidden="1" x14ac:dyDescent="0.2"/>
    <row r="745900" hidden="1" x14ac:dyDescent="0.2"/>
    <row r="745901" hidden="1" x14ac:dyDescent="0.2"/>
    <row r="745902" hidden="1" x14ac:dyDescent="0.2"/>
    <row r="745903" hidden="1" x14ac:dyDescent="0.2"/>
    <row r="745904" hidden="1" x14ac:dyDescent="0.2"/>
    <row r="745905" hidden="1" x14ac:dyDescent="0.2"/>
    <row r="745906" hidden="1" x14ac:dyDescent="0.2"/>
    <row r="745907" hidden="1" x14ac:dyDescent="0.2"/>
    <row r="745908" hidden="1" x14ac:dyDescent="0.2"/>
    <row r="745909" hidden="1" x14ac:dyDescent="0.2"/>
    <row r="745910" hidden="1" x14ac:dyDescent="0.2"/>
    <row r="745911" hidden="1" x14ac:dyDescent="0.2"/>
    <row r="745912" hidden="1" x14ac:dyDescent="0.2"/>
    <row r="745913" hidden="1" x14ac:dyDescent="0.2"/>
    <row r="745914" hidden="1" x14ac:dyDescent="0.2"/>
    <row r="745915" hidden="1" x14ac:dyDescent="0.2"/>
    <row r="745916" hidden="1" x14ac:dyDescent="0.2"/>
    <row r="745917" hidden="1" x14ac:dyDescent="0.2"/>
    <row r="745918" hidden="1" x14ac:dyDescent="0.2"/>
    <row r="745919" hidden="1" x14ac:dyDescent="0.2"/>
    <row r="745920" hidden="1" x14ac:dyDescent="0.2"/>
    <row r="745921" hidden="1" x14ac:dyDescent="0.2"/>
    <row r="745922" hidden="1" x14ac:dyDescent="0.2"/>
    <row r="745923" hidden="1" x14ac:dyDescent="0.2"/>
    <row r="745924" hidden="1" x14ac:dyDescent="0.2"/>
    <row r="745925" hidden="1" x14ac:dyDescent="0.2"/>
    <row r="745926" hidden="1" x14ac:dyDescent="0.2"/>
    <row r="745927" hidden="1" x14ac:dyDescent="0.2"/>
    <row r="745928" hidden="1" x14ac:dyDescent="0.2"/>
    <row r="745929" hidden="1" x14ac:dyDescent="0.2"/>
    <row r="745930" hidden="1" x14ac:dyDescent="0.2"/>
    <row r="745931" hidden="1" x14ac:dyDescent="0.2"/>
    <row r="745932" hidden="1" x14ac:dyDescent="0.2"/>
    <row r="745933" hidden="1" x14ac:dyDescent="0.2"/>
    <row r="745934" hidden="1" x14ac:dyDescent="0.2"/>
    <row r="745935" hidden="1" x14ac:dyDescent="0.2"/>
    <row r="745936" hidden="1" x14ac:dyDescent="0.2"/>
    <row r="745937" hidden="1" x14ac:dyDescent="0.2"/>
    <row r="745938" hidden="1" x14ac:dyDescent="0.2"/>
    <row r="745939" hidden="1" x14ac:dyDescent="0.2"/>
    <row r="745940" hidden="1" x14ac:dyDescent="0.2"/>
    <row r="745941" hidden="1" x14ac:dyDescent="0.2"/>
    <row r="745942" hidden="1" x14ac:dyDescent="0.2"/>
    <row r="745943" hidden="1" x14ac:dyDescent="0.2"/>
    <row r="745944" hidden="1" x14ac:dyDescent="0.2"/>
    <row r="745945" hidden="1" x14ac:dyDescent="0.2"/>
    <row r="745946" hidden="1" x14ac:dyDescent="0.2"/>
    <row r="745947" hidden="1" x14ac:dyDescent="0.2"/>
    <row r="745948" hidden="1" x14ac:dyDescent="0.2"/>
    <row r="745949" hidden="1" x14ac:dyDescent="0.2"/>
    <row r="745950" hidden="1" x14ac:dyDescent="0.2"/>
    <row r="745951" hidden="1" x14ac:dyDescent="0.2"/>
    <row r="745952" hidden="1" x14ac:dyDescent="0.2"/>
    <row r="745953" hidden="1" x14ac:dyDescent="0.2"/>
    <row r="745954" hidden="1" x14ac:dyDescent="0.2"/>
    <row r="745955" hidden="1" x14ac:dyDescent="0.2"/>
    <row r="745956" hidden="1" x14ac:dyDescent="0.2"/>
    <row r="745957" hidden="1" x14ac:dyDescent="0.2"/>
    <row r="745958" hidden="1" x14ac:dyDescent="0.2"/>
    <row r="745959" hidden="1" x14ac:dyDescent="0.2"/>
    <row r="745960" hidden="1" x14ac:dyDescent="0.2"/>
    <row r="745961" hidden="1" x14ac:dyDescent="0.2"/>
    <row r="745962" hidden="1" x14ac:dyDescent="0.2"/>
    <row r="745963" hidden="1" x14ac:dyDescent="0.2"/>
    <row r="745964" hidden="1" x14ac:dyDescent="0.2"/>
    <row r="745965" hidden="1" x14ac:dyDescent="0.2"/>
    <row r="745966" hidden="1" x14ac:dyDescent="0.2"/>
    <row r="745967" hidden="1" x14ac:dyDescent="0.2"/>
    <row r="745968" hidden="1" x14ac:dyDescent="0.2"/>
    <row r="745969" hidden="1" x14ac:dyDescent="0.2"/>
    <row r="745970" hidden="1" x14ac:dyDescent="0.2"/>
    <row r="745971" hidden="1" x14ac:dyDescent="0.2"/>
    <row r="745972" hidden="1" x14ac:dyDescent="0.2"/>
    <row r="745973" hidden="1" x14ac:dyDescent="0.2"/>
    <row r="745974" hidden="1" x14ac:dyDescent="0.2"/>
    <row r="745975" hidden="1" x14ac:dyDescent="0.2"/>
    <row r="745976" hidden="1" x14ac:dyDescent="0.2"/>
    <row r="745977" hidden="1" x14ac:dyDescent="0.2"/>
    <row r="745978" hidden="1" x14ac:dyDescent="0.2"/>
    <row r="745979" hidden="1" x14ac:dyDescent="0.2"/>
    <row r="745980" hidden="1" x14ac:dyDescent="0.2"/>
    <row r="745981" hidden="1" x14ac:dyDescent="0.2"/>
    <row r="745982" hidden="1" x14ac:dyDescent="0.2"/>
    <row r="745983" hidden="1" x14ac:dyDescent="0.2"/>
    <row r="745984" hidden="1" x14ac:dyDescent="0.2"/>
    <row r="745985" hidden="1" x14ac:dyDescent="0.2"/>
    <row r="745986" hidden="1" x14ac:dyDescent="0.2"/>
    <row r="745987" hidden="1" x14ac:dyDescent="0.2"/>
    <row r="745988" hidden="1" x14ac:dyDescent="0.2"/>
    <row r="745989" hidden="1" x14ac:dyDescent="0.2"/>
    <row r="745990" hidden="1" x14ac:dyDescent="0.2"/>
    <row r="745991" hidden="1" x14ac:dyDescent="0.2"/>
    <row r="745992" hidden="1" x14ac:dyDescent="0.2"/>
    <row r="745993" hidden="1" x14ac:dyDescent="0.2"/>
    <row r="745994" hidden="1" x14ac:dyDescent="0.2"/>
    <row r="745995" hidden="1" x14ac:dyDescent="0.2"/>
    <row r="745996" hidden="1" x14ac:dyDescent="0.2"/>
    <row r="745997" hidden="1" x14ac:dyDescent="0.2"/>
    <row r="745998" hidden="1" x14ac:dyDescent="0.2"/>
    <row r="745999" hidden="1" x14ac:dyDescent="0.2"/>
    <row r="746000" hidden="1" x14ac:dyDescent="0.2"/>
    <row r="746001" hidden="1" x14ac:dyDescent="0.2"/>
    <row r="746002" hidden="1" x14ac:dyDescent="0.2"/>
    <row r="746003" hidden="1" x14ac:dyDescent="0.2"/>
    <row r="746004" hidden="1" x14ac:dyDescent="0.2"/>
    <row r="746005" hidden="1" x14ac:dyDescent="0.2"/>
    <row r="746006" hidden="1" x14ac:dyDescent="0.2"/>
    <row r="746007" hidden="1" x14ac:dyDescent="0.2"/>
    <row r="746008" hidden="1" x14ac:dyDescent="0.2"/>
    <row r="746009" hidden="1" x14ac:dyDescent="0.2"/>
    <row r="746010" hidden="1" x14ac:dyDescent="0.2"/>
    <row r="746011" hidden="1" x14ac:dyDescent="0.2"/>
    <row r="746012" hidden="1" x14ac:dyDescent="0.2"/>
    <row r="746013" hidden="1" x14ac:dyDescent="0.2"/>
    <row r="746014" hidden="1" x14ac:dyDescent="0.2"/>
    <row r="746015" hidden="1" x14ac:dyDescent="0.2"/>
    <row r="746016" hidden="1" x14ac:dyDescent="0.2"/>
    <row r="746017" hidden="1" x14ac:dyDescent="0.2"/>
    <row r="746018" hidden="1" x14ac:dyDescent="0.2"/>
    <row r="746019" hidden="1" x14ac:dyDescent="0.2"/>
    <row r="746020" hidden="1" x14ac:dyDescent="0.2"/>
    <row r="746021" hidden="1" x14ac:dyDescent="0.2"/>
    <row r="746022" hidden="1" x14ac:dyDescent="0.2"/>
    <row r="746023" hidden="1" x14ac:dyDescent="0.2"/>
    <row r="746024" hidden="1" x14ac:dyDescent="0.2"/>
    <row r="746025" hidden="1" x14ac:dyDescent="0.2"/>
    <row r="746026" hidden="1" x14ac:dyDescent="0.2"/>
    <row r="746027" hidden="1" x14ac:dyDescent="0.2"/>
    <row r="746028" hidden="1" x14ac:dyDescent="0.2"/>
    <row r="746029" hidden="1" x14ac:dyDescent="0.2"/>
    <row r="746030" hidden="1" x14ac:dyDescent="0.2"/>
    <row r="746031" hidden="1" x14ac:dyDescent="0.2"/>
    <row r="746032" hidden="1" x14ac:dyDescent="0.2"/>
    <row r="746033" hidden="1" x14ac:dyDescent="0.2"/>
    <row r="746034" hidden="1" x14ac:dyDescent="0.2"/>
    <row r="746035" hidden="1" x14ac:dyDescent="0.2"/>
    <row r="746036" hidden="1" x14ac:dyDescent="0.2"/>
    <row r="746037" hidden="1" x14ac:dyDescent="0.2"/>
    <row r="746038" hidden="1" x14ac:dyDescent="0.2"/>
    <row r="746039" hidden="1" x14ac:dyDescent="0.2"/>
    <row r="746040" hidden="1" x14ac:dyDescent="0.2"/>
    <row r="746041" hidden="1" x14ac:dyDescent="0.2"/>
    <row r="746042" hidden="1" x14ac:dyDescent="0.2"/>
    <row r="746043" hidden="1" x14ac:dyDescent="0.2"/>
    <row r="746044" hidden="1" x14ac:dyDescent="0.2"/>
    <row r="746045" hidden="1" x14ac:dyDescent="0.2"/>
    <row r="746046" hidden="1" x14ac:dyDescent="0.2"/>
    <row r="746047" hidden="1" x14ac:dyDescent="0.2"/>
    <row r="746048" hidden="1" x14ac:dyDescent="0.2"/>
    <row r="746049" hidden="1" x14ac:dyDescent="0.2"/>
    <row r="746050" hidden="1" x14ac:dyDescent="0.2"/>
    <row r="746051" hidden="1" x14ac:dyDescent="0.2"/>
    <row r="746052" hidden="1" x14ac:dyDescent="0.2"/>
    <row r="746053" hidden="1" x14ac:dyDescent="0.2"/>
    <row r="746054" hidden="1" x14ac:dyDescent="0.2"/>
    <row r="746055" hidden="1" x14ac:dyDescent="0.2"/>
    <row r="746056" hidden="1" x14ac:dyDescent="0.2"/>
    <row r="746057" hidden="1" x14ac:dyDescent="0.2"/>
    <row r="746058" hidden="1" x14ac:dyDescent="0.2"/>
    <row r="746059" hidden="1" x14ac:dyDescent="0.2"/>
    <row r="746060" hidden="1" x14ac:dyDescent="0.2"/>
    <row r="746061" hidden="1" x14ac:dyDescent="0.2"/>
    <row r="746062" hidden="1" x14ac:dyDescent="0.2"/>
    <row r="746063" hidden="1" x14ac:dyDescent="0.2"/>
    <row r="746064" hidden="1" x14ac:dyDescent="0.2"/>
    <row r="746065" hidden="1" x14ac:dyDescent="0.2"/>
    <row r="746066" hidden="1" x14ac:dyDescent="0.2"/>
    <row r="746067" hidden="1" x14ac:dyDescent="0.2"/>
    <row r="746068" hidden="1" x14ac:dyDescent="0.2"/>
    <row r="746069" hidden="1" x14ac:dyDescent="0.2"/>
    <row r="746070" hidden="1" x14ac:dyDescent="0.2"/>
    <row r="746071" hidden="1" x14ac:dyDescent="0.2"/>
    <row r="746072" hidden="1" x14ac:dyDescent="0.2"/>
    <row r="746073" hidden="1" x14ac:dyDescent="0.2"/>
    <row r="746074" hidden="1" x14ac:dyDescent="0.2"/>
    <row r="746075" hidden="1" x14ac:dyDescent="0.2"/>
    <row r="746076" hidden="1" x14ac:dyDescent="0.2"/>
    <row r="746077" hidden="1" x14ac:dyDescent="0.2"/>
    <row r="746078" hidden="1" x14ac:dyDescent="0.2"/>
    <row r="746079" hidden="1" x14ac:dyDescent="0.2"/>
    <row r="746080" hidden="1" x14ac:dyDescent="0.2"/>
    <row r="746081" hidden="1" x14ac:dyDescent="0.2"/>
    <row r="746082" hidden="1" x14ac:dyDescent="0.2"/>
    <row r="746083" hidden="1" x14ac:dyDescent="0.2"/>
    <row r="746084" hidden="1" x14ac:dyDescent="0.2"/>
    <row r="746085" hidden="1" x14ac:dyDescent="0.2"/>
    <row r="746086" hidden="1" x14ac:dyDescent="0.2"/>
    <row r="746087" hidden="1" x14ac:dyDescent="0.2"/>
    <row r="746088" hidden="1" x14ac:dyDescent="0.2"/>
    <row r="746089" hidden="1" x14ac:dyDescent="0.2"/>
    <row r="746090" hidden="1" x14ac:dyDescent="0.2"/>
    <row r="746091" hidden="1" x14ac:dyDescent="0.2"/>
    <row r="746092" hidden="1" x14ac:dyDescent="0.2"/>
    <row r="746093" hidden="1" x14ac:dyDescent="0.2"/>
    <row r="746094" hidden="1" x14ac:dyDescent="0.2"/>
    <row r="746095" hidden="1" x14ac:dyDescent="0.2"/>
    <row r="746096" hidden="1" x14ac:dyDescent="0.2"/>
    <row r="746097" hidden="1" x14ac:dyDescent="0.2"/>
    <row r="746098" hidden="1" x14ac:dyDescent="0.2"/>
    <row r="746099" hidden="1" x14ac:dyDescent="0.2"/>
    <row r="746100" hidden="1" x14ac:dyDescent="0.2"/>
    <row r="746101" hidden="1" x14ac:dyDescent="0.2"/>
    <row r="746102" hidden="1" x14ac:dyDescent="0.2"/>
    <row r="746103" hidden="1" x14ac:dyDescent="0.2"/>
    <row r="746104" hidden="1" x14ac:dyDescent="0.2"/>
    <row r="746105" hidden="1" x14ac:dyDescent="0.2"/>
    <row r="746106" hidden="1" x14ac:dyDescent="0.2"/>
    <row r="746107" hidden="1" x14ac:dyDescent="0.2"/>
    <row r="746108" hidden="1" x14ac:dyDescent="0.2"/>
    <row r="746109" hidden="1" x14ac:dyDescent="0.2"/>
    <row r="746110" hidden="1" x14ac:dyDescent="0.2"/>
    <row r="746111" hidden="1" x14ac:dyDescent="0.2"/>
    <row r="746112" hidden="1" x14ac:dyDescent="0.2"/>
    <row r="746113" hidden="1" x14ac:dyDescent="0.2"/>
    <row r="746114" hidden="1" x14ac:dyDescent="0.2"/>
    <row r="746115" hidden="1" x14ac:dyDescent="0.2"/>
    <row r="746116" hidden="1" x14ac:dyDescent="0.2"/>
    <row r="746117" hidden="1" x14ac:dyDescent="0.2"/>
    <row r="746118" hidden="1" x14ac:dyDescent="0.2"/>
    <row r="746119" hidden="1" x14ac:dyDescent="0.2"/>
    <row r="746120" hidden="1" x14ac:dyDescent="0.2"/>
    <row r="746121" hidden="1" x14ac:dyDescent="0.2"/>
    <row r="746122" hidden="1" x14ac:dyDescent="0.2"/>
    <row r="746123" hidden="1" x14ac:dyDescent="0.2"/>
    <row r="746124" hidden="1" x14ac:dyDescent="0.2"/>
    <row r="746125" hidden="1" x14ac:dyDescent="0.2"/>
    <row r="746126" hidden="1" x14ac:dyDescent="0.2"/>
    <row r="746127" hidden="1" x14ac:dyDescent="0.2"/>
    <row r="746128" hidden="1" x14ac:dyDescent="0.2"/>
    <row r="746129" hidden="1" x14ac:dyDescent="0.2"/>
    <row r="746130" hidden="1" x14ac:dyDescent="0.2"/>
    <row r="746131" hidden="1" x14ac:dyDescent="0.2"/>
    <row r="746132" hidden="1" x14ac:dyDescent="0.2"/>
    <row r="746133" hidden="1" x14ac:dyDescent="0.2"/>
    <row r="746134" hidden="1" x14ac:dyDescent="0.2"/>
    <row r="746135" hidden="1" x14ac:dyDescent="0.2"/>
    <row r="746136" hidden="1" x14ac:dyDescent="0.2"/>
    <row r="746137" hidden="1" x14ac:dyDescent="0.2"/>
    <row r="746138" hidden="1" x14ac:dyDescent="0.2"/>
    <row r="746139" hidden="1" x14ac:dyDescent="0.2"/>
    <row r="746140" hidden="1" x14ac:dyDescent="0.2"/>
    <row r="746141" hidden="1" x14ac:dyDescent="0.2"/>
    <row r="746142" hidden="1" x14ac:dyDescent="0.2"/>
    <row r="746143" hidden="1" x14ac:dyDescent="0.2"/>
    <row r="746144" hidden="1" x14ac:dyDescent="0.2"/>
    <row r="746145" hidden="1" x14ac:dyDescent="0.2"/>
    <row r="746146" hidden="1" x14ac:dyDescent="0.2"/>
    <row r="746147" hidden="1" x14ac:dyDescent="0.2"/>
    <row r="746148" hidden="1" x14ac:dyDescent="0.2"/>
    <row r="746149" hidden="1" x14ac:dyDescent="0.2"/>
    <row r="746150" hidden="1" x14ac:dyDescent="0.2"/>
    <row r="746151" hidden="1" x14ac:dyDescent="0.2"/>
    <row r="746152" hidden="1" x14ac:dyDescent="0.2"/>
    <row r="746153" hidden="1" x14ac:dyDescent="0.2"/>
    <row r="746154" hidden="1" x14ac:dyDescent="0.2"/>
    <row r="746155" hidden="1" x14ac:dyDescent="0.2"/>
    <row r="746156" hidden="1" x14ac:dyDescent="0.2"/>
    <row r="746157" hidden="1" x14ac:dyDescent="0.2"/>
    <row r="746158" hidden="1" x14ac:dyDescent="0.2"/>
    <row r="746159" hidden="1" x14ac:dyDescent="0.2"/>
    <row r="746160" hidden="1" x14ac:dyDescent="0.2"/>
    <row r="746161" hidden="1" x14ac:dyDescent="0.2"/>
    <row r="746162" hidden="1" x14ac:dyDescent="0.2"/>
    <row r="746163" hidden="1" x14ac:dyDescent="0.2"/>
    <row r="746164" hidden="1" x14ac:dyDescent="0.2"/>
    <row r="746165" hidden="1" x14ac:dyDescent="0.2"/>
    <row r="746166" hidden="1" x14ac:dyDescent="0.2"/>
    <row r="746167" hidden="1" x14ac:dyDescent="0.2"/>
    <row r="746168" hidden="1" x14ac:dyDescent="0.2"/>
    <row r="746169" hidden="1" x14ac:dyDescent="0.2"/>
    <row r="746170" hidden="1" x14ac:dyDescent="0.2"/>
    <row r="746171" hidden="1" x14ac:dyDescent="0.2"/>
    <row r="746172" hidden="1" x14ac:dyDescent="0.2"/>
    <row r="746173" hidden="1" x14ac:dyDescent="0.2"/>
    <row r="746174" hidden="1" x14ac:dyDescent="0.2"/>
    <row r="746175" hidden="1" x14ac:dyDescent="0.2"/>
    <row r="746176" hidden="1" x14ac:dyDescent="0.2"/>
    <row r="746177" hidden="1" x14ac:dyDescent="0.2"/>
    <row r="746178" hidden="1" x14ac:dyDescent="0.2"/>
    <row r="746179" hidden="1" x14ac:dyDescent="0.2"/>
    <row r="746180" hidden="1" x14ac:dyDescent="0.2"/>
    <row r="746181" hidden="1" x14ac:dyDescent="0.2"/>
    <row r="746182" hidden="1" x14ac:dyDescent="0.2"/>
    <row r="746183" hidden="1" x14ac:dyDescent="0.2"/>
    <row r="746184" hidden="1" x14ac:dyDescent="0.2"/>
    <row r="746185" hidden="1" x14ac:dyDescent="0.2"/>
    <row r="746186" hidden="1" x14ac:dyDescent="0.2"/>
    <row r="746187" hidden="1" x14ac:dyDescent="0.2"/>
    <row r="746188" hidden="1" x14ac:dyDescent="0.2"/>
    <row r="746189" hidden="1" x14ac:dyDescent="0.2"/>
    <row r="746190" hidden="1" x14ac:dyDescent="0.2"/>
    <row r="746191" hidden="1" x14ac:dyDescent="0.2"/>
    <row r="746192" hidden="1" x14ac:dyDescent="0.2"/>
    <row r="746193" hidden="1" x14ac:dyDescent="0.2"/>
    <row r="746194" hidden="1" x14ac:dyDescent="0.2"/>
    <row r="746195" hidden="1" x14ac:dyDescent="0.2"/>
    <row r="746196" hidden="1" x14ac:dyDescent="0.2"/>
    <row r="746197" hidden="1" x14ac:dyDescent="0.2"/>
    <row r="746198" hidden="1" x14ac:dyDescent="0.2"/>
    <row r="746199" hidden="1" x14ac:dyDescent="0.2"/>
    <row r="746200" hidden="1" x14ac:dyDescent="0.2"/>
    <row r="746201" hidden="1" x14ac:dyDescent="0.2"/>
    <row r="746202" hidden="1" x14ac:dyDescent="0.2"/>
    <row r="746203" hidden="1" x14ac:dyDescent="0.2"/>
    <row r="746204" hidden="1" x14ac:dyDescent="0.2"/>
    <row r="746205" hidden="1" x14ac:dyDescent="0.2"/>
    <row r="746206" hidden="1" x14ac:dyDescent="0.2"/>
    <row r="746207" hidden="1" x14ac:dyDescent="0.2"/>
    <row r="746208" hidden="1" x14ac:dyDescent="0.2"/>
    <row r="746209" hidden="1" x14ac:dyDescent="0.2"/>
    <row r="746210" hidden="1" x14ac:dyDescent="0.2"/>
    <row r="746211" hidden="1" x14ac:dyDescent="0.2"/>
    <row r="746212" hidden="1" x14ac:dyDescent="0.2"/>
    <row r="746213" hidden="1" x14ac:dyDescent="0.2"/>
    <row r="746214" hidden="1" x14ac:dyDescent="0.2"/>
    <row r="746215" hidden="1" x14ac:dyDescent="0.2"/>
    <row r="746216" hidden="1" x14ac:dyDescent="0.2"/>
    <row r="746217" hidden="1" x14ac:dyDescent="0.2"/>
    <row r="746218" hidden="1" x14ac:dyDescent="0.2"/>
    <row r="746219" hidden="1" x14ac:dyDescent="0.2"/>
    <row r="746220" hidden="1" x14ac:dyDescent="0.2"/>
    <row r="746221" hidden="1" x14ac:dyDescent="0.2"/>
    <row r="746222" hidden="1" x14ac:dyDescent="0.2"/>
    <row r="746223" hidden="1" x14ac:dyDescent="0.2"/>
    <row r="746224" hidden="1" x14ac:dyDescent="0.2"/>
    <row r="746225" hidden="1" x14ac:dyDescent="0.2"/>
    <row r="746226" hidden="1" x14ac:dyDescent="0.2"/>
    <row r="746227" hidden="1" x14ac:dyDescent="0.2"/>
    <row r="746228" hidden="1" x14ac:dyDescent="0.2"/>
    <row r="746229" hidden="1" x14ac:dyDescent="0.2"/>
    <row r="746230" hidden="1" x14ac:dyDescent="0.2"/>
    <row r="746231" hidden="1" x14ac:dyDescent="0.2"/>
    <row r="746232" hidden="1" x14ac:dyDescent="0.2"/>
    <row r="746233" hidden="1" x14ac:dyDescent="0.2"/>
    <row r="746234" hidden="1" x14ac:dyDescent="0.2"/>
    <row r="746235" hidden="1" x14ac:dyDescent="0.2"/>
    <row r="746236" hidden="1" x14ac:dyDescent="0.2"/>
    <row r="746237" hidden="1" x14ac:dyDescent="0.2"/>
    <row r="746238" hidden="1" x14ac:dyDescent="0.2"/>
    <row r="746239" hidden="1" x14ac:dyDescent="0.2"/>
    <row r="746240" hidden="1" x14ac:dyDescent="0.2"/>
    <row r="746241" hidden="1" x14ac:dyDescent="0.2"/>
    <row r="746242" hidden="1" x14ac:dyDescent="0.2"/>
    <row r="746243" hidden="1" x14ac:dyDescent="0.2"/>
    <row r="746244" hidden="1" x14ac:dyDescent="0.2"/>
    <row r="746245" hidden="1" x14ac:dyDescent="0.2"/>
    <row r="746246" hidden="1" x14ac:dyDescent="0.2"/>
    <row r="746247" hidden="1" x14ac:dyDescent="0.2"/>
    <row r="746248" hidden="1" x14ac:dyDescent="0.2"/>
    <row r="746249" hidden="1" x14ac:dyDescent="0.2"/>
    <row r="746250" hidden="1" x14ac:dyDescent="0.2"/>
    <row r="746251" hidden="1" x14ac:dyDescent="0.2"/>
    <row r="746252" hidden="1" x14ac:dyDescent="0.2"/>
    <row r="746253" hidden="1" x14ac:dyDescent="0.2"/>
    <row r="746254" hidden="1" x14ac:dyDescent="0.2"/>
    <row r="746255" hidden="1" x14ac:dyDescent="0.2"/>
    <row r="746256" hidden="1" x14ac:dyDescent="0.2"/>
    <row r="746257" hidden="1" x14ac:dyDescent="0.2"/>
    <row r="746258" hidden="1" x14ac:dyDescent="0.2"/>
    <row r="746259" hidden="1" x14ac:dyDescent="0.2"/>
    <row r="746260" hidden="1" x14ac:dyDescent="0.2"/>
    <row r="746261" hidden="1" x14ac:dyDescent="0.2"/>
    <row r="746262" hidden="1" x14ac:dyDescent="0.2"/>
    <row r="746263" hidden="1" x14ac:dyDescent="0.2"/>
    <row r="746264" hidden="1" x14ac:dyDescent="0.2"/>
    <row r="746265" hidden="1" x14ac:dyDescent="0.2"/>
    <row r="746266" hidden="1" x14ac:dyDescent="0.2"/>
    <row r="746267" hidden="1" x14ac:dyDescent="0.2"/>
    <row r="746268" hidden="1" x14ac:dyDescent="0.2"/>
    <row r="746269" hidden="1" x14ac:dyDescent="0.2"/>
    <row r="746270" hidden="1" x14ac:dyDescent="0.2"/>
    <row r="746271" hidden="1" x14ac:dyDescent="0.2"/>
    <row r="746272" hidden="1" x14ac:dyDescent="0.2"/>
    <row r="746273" hidden="1" x14ac:dyDescent="0.2"/>
    <row r="746274" hidden="1" x14ac:dyDescent="0.2"/>
    <row r="746275" hidden="1" x14ac:dyDescent="0.2"/>
    <row r="746276" hidden="1" x14ac:dyDescent="0.2"/>
    <row r="746277" hidden="1" x14ac:dyDescent="0.2"/>
    <row r="746278" hidden="1" x14ac:dyDescent="0.2"/>
    <row r="746279" hidden="1" x14ac:dyDescent="0.2"/>
    <row r="746280" hidden="1" x14ac:dyDescent="0.2"/>
    <row r="746281" hidden="1" x14ac:dyDescent="0.2"/>
    <row r="746282" hidden="1" x14ac:dyDescent="0.2"/>
    <row r="746283" hidden="1" x14ac:dyDescent="0.2"/>
    <row r="746284" hidden="1" x14ac:dyDescent="0.2"/>
    <row r="746285" hidden="1" x14ac:dyDescent="0.2"/>
    <row r="746286" hidden="1" x14ac:dyDescent="0.2"/>
    <row r="746287" hidden="1" x14ac:dyDescent="0.2"/>
    <row r="746288" hidden="1" x14ac:dyDescent="0.2"/>
    <row r="746289" hidden="1" x14ac:dyDescent="0.2"/>
    <row r="746290" hidden="1" x14ac:dyDescent="0.2"/>
    <row r="746291" hidden="1" x14ac:dyDescent="0.2"/>
    <row r="746292" hidden="1" x14ac:dyDescent="0.2"/>
    <row r="746293" hidden="1" x14ac:dyDescent="0.2"/>
    <row r="746294" hidden="1" x14ac:dyDescent="0.2"/>
    <row r="746295" hidden="1" x14ac:dyDescent="0.2"/>
    <row r="746296" hidden="1" x14ac:dyDescent="0.2"/>
    <row r="746297" hidden="1" x14ac:dyDescent="0.2"/>
    <row r="746298" hidden="1" x14ac:dyDescent="0.2"/>
    <row r="746299" hidden="1" x14ac:dyDescent="0.2"/>
    <row r="746300" hidden="1" x14ac:dyDescent="0.2"/>
    <row r="746301" hidden="1" x14ac:dyDescent="0.2"/>
    <row r="746302" hidden="1" x14ac:dyDescent="0.2"/>
    <row r="746303" hidden="1" x14ac:dyDescent="0.2"/>
    <row r="746304" hidden="1" x14ac:dyDescent="0.2"/>
    <row r="746305" hidden="1" x14ac:dyDescent="0.2"/>
    <row r="746306" hidden="1" x14ac:dyDescent="0.2"/>
    <row r="746307" hidden="1" x14ac:dyDescent="0.2"/>
    <row r="746308" hidden="1" x14ac:dyDescent="0.2"/>
    <row r="746309" hidden="1" x14ac:dyDescent="0.2"/>
    <row r="746310" hidden="1" x14ac:dyDescent="0.2"/>
    <row r="746311" hidden="1" x14ac:dyDescent="0.2"/>
    <row r="746312" hidden="1" x14ac:dyDescent="0.2"/>
    <row r="746313" hidden="1" x14ac:dyDescent="0.2"/>
    <row r="746314" hidden="1" x14ac:dyDescent="0.2"/>
    <row r="746315" hidden="1" x14ac:dyDescent="0.2"/>
    <row r="746316" hidden="1" x14ac:dyDescent="0.2"/>
    <row r="746317" hidden="1" x14ac:dyDescent="0.2"/>
    <row r="746318" hidden="1" x14ac:dyDescent="0.2"/>
    <row r="746319" hidden="1" x14ac:dyDescent="0.2"/>
    <row r="746320" hidden="1" x14ac:dyDescent="0.2"/>
    <row r="746321" hidden="1" x14ac:dyDescent="0.2"/>
    <row r="746322" hidden="1" x14ac:dyDescent="0.2"/>
    <row r="746323" hidden="1" x14ac:dyDescent="0.2"/>
    <row r="746324" hidden="1" x14ac:dyDescent="0.2"/>
    <row r="746325" hidden="1" x14ac:dyDescent="0.2"/>
    <row r="746326" hidden="1" x14ac:dyDescent="0.2"/>
    <row r="746327" hidden="1" x14ac:dyDescent="0.2"/>
    <row r="746328" hidden="1" x14ac:dyDescent="0.2"/>
    <row r="746329" hidden="1" x14ac:dyDescent="0.2"/>
    <row r="746330" hidden="1" x14ac:dyDescent="0.2"/>
    <row r="746331" hidden="1" x14ac:dyDescent="0.2"/>
    <row r="746332" hidden="1" x14ac:dyDescent="0.2"/>
    <row r="746333" hidden="1" x14ac:dyDescent="0.2"/>
    <row r="746334" hidden="1" x14ac:dyDescent="0.2"/>
    <row r="746335" hidden="1" x14ac:dyDescent="0.2"/>
    <row r="746336" hidden="1" x14ac:dyDescent="0.2"/>
    <row r="746337" hidden="1" x14ac:dyDescent="0.2"/>
    <row r="746338" hidden="1" x14ac:dyDescent="0.2"/>
    <row r="746339" hidden="1" x14ac:dyDescent="0.2"/>
    <row r="746340" hidden="1" x14ac:dyDescent="0.2"/>
    <row r="746341" hidden="1" x14ac:dyDescent="0.2"/>
    <row r="746342" hidden="1" x14ac:dyDescent="0.2"/>
    <row r="746343" hidden="1" x14ac:dyDescent="0.2"/>
    <row r="746344" hidden="1" x14ac:dyDescent="0.2"/>
    <row r="746345" hidden="1" x14ac:dyDescent="0.2"/>
    <row r="746346" hidden="1" x14ac:dyDescent="0.2"/>
    <row r="746347" hidden="1" x14ac:dyDescent="0.2"/>
    <row r="746348" hidden="1" x14ac:dyDescent="0.2"/>
    <row r="746349" hidden="1" x14ac:dyDescent="0.2"/>
    <row r="746350" hidden="1" x14ac:dyDescent="0.2"/>
    <row r="746351" hidden="1" x14ac:dyDescent="0.2"/>
    <row r="746352" hidden="1" x14ac:dyDescent="0.2"/>
    <row r="746353" hidden="1" x14ac:dyDescent="0.2"/>
    <row r="746354" hidden="1" x14ac:dyDescent="0.2"/>
    <row r="746355" hidden="1" x14ac:dyDescent="0.2"/>
    <row r="746356" hidden="1" x14ac:dyDescent="0.2"/>
    <row r="746357" hidden="1" x14ac:dyDescent="0.2"/>
    <row r="746358" hidden="1" x14ac:dyDescent="0.2"/>
    <row r="746359" hidden="1" x14ac:dyDescent="0.2"/>
    <row r="746360" hidden="1" x14ac:dyDescent="0.2"/>
    <row r="746361" hidden="1" x14ac:dyDescent="0.2"/>
    <row r="746362" hidden="1" x14ac:dyDescent="0.2"/>
    <row r="746363" hidden="1" x14ac:dyDescent="0.2"/>
    <row r="746364" hidden="1" x14ac:dyDescent="0.2"/>
    <row r="746365" hidden="1" x14ac:dyDescent="0.2"/>
    <row r="746366" hidden="1" x14ac:dyDescent="0.2"/>
    <row r="746367" hidden="1" x14ac:dyDescent="0.2"/>
    <row r="746368" hidden="1" x14ac:dyDescent="0.2"/>
    <row r="746369" hidden="1" x14ac:dyDescent="0.2"/>
    <row r="746370" hidden="1" x14ac:dyDescent="0.2"/>
    <row r="746371" hidden="1" x14ac:dyDescent="0.2"/>
    <row r="746372" hidden="1" x14ac:dyDescent="0.2"/>
    <row r="746373" hidden="1" x14ac:dyDescent="0.2"/>
    <row r="746374" hidden="1" x14ac:dyDescent="0.2"/>
    <row r="746375" hidden="1" x14ac:dyDescent="0.2"/>
    <row r="746376" hidden="1" x14ac:dyDescent="0.2"/>
    <row r="746377" hidden="1" x14ac:dyDescent="0.2"/>
    <row r="746378" hidden="1" x14ac:dyDescent="0.2"/>
    <row r="746379" hidden="1" x14ac:dyDescent="0.2"/>
    <row r="746380" hidden="1" x14ac:dyDescent="0.2"/>
    <row r="746381" hidden="1" x14ac:dyDescent="0.2"/>
    <row r="746382" hidden="1" x14ac:dyDescent="0.2"/>
    <row r="746383" hidden="1" x14ac:dyDescent="0.2"/>
    <row r="746384" hidden="1" x14ac:dyDescent="0.2"/>
    <row r="746385" hidden="1" x14ac:dyDescent="0.2"/>
    <row r="746386" hidden="1" x14ac:dyDescent="0.2"/>
    <row r="746387" hidden="1" x14ac:dyDescent="0.2"/>
    <row r="746388" hidden="1" x14ac:dyDescent="0.2"/>
    <row r="746389" hidden="1" x14ac:dyDescent="0.2"/>
    <row r="746390" hidden="1" x14ac:dyDescent="0.2"/>
    <row r="746391" hidden="1" x14ac:dyDescent="0.2"/>
    <row r="746392" hidden="1" x14ac:dyDescent="0.2"/>
    <row r="746393" hidden="1" x14ac:dyDescent="0.2"/>
    <row r="746394" hidden="1" x14ac:dyDescent="0.2"/>
    <row r="746395" hidden="1" x14ac:dyDescent="0.2"/>
    <row r="746396" hidden="1" x14ac:dyDescent="0.2"/>
    <row r="746397" hidden="1" x14ac:dyDescent="0.2"/>
    <row r="746398" hidden="1" x14ac:dyDescent="0.2"/>
    <row r="746399" hidden="1" x14ac:dyDescent="0.2"/>
    <row r="746400" hidden="1" x14ac:dyDescent="0.2"/>
    <row r="746401" hidden="1" x14ac:dyDescent="0.2"/>
    <row r="746402" hidden="1" x14ac:dyDescent="0.2"/>
    <row r="746403" hidden="1" x14ac:dyDescent="0.2"/>
    <row r="746404" hidden="1" x14ac:dyDescent="0.2"/>
    <row r="746405" hidden="1" x14ac:dyDescent="0.2"/>
    <row r="746406" hidden="1" x14ac:dyDescent="0.2"/>
    <row r="746407" hidden="1" x14ac:dyDescent="0.2"/>
    <row r="746408" hidden="1" x14ac:dyDescent="0.2"/>
    <row r="746409" hidden="1" x14ac:dyDescent="0.2"/>
    <row r="746410" hidden="1" x14ac:dyDescent="0.2"/>
    <row r="746411" hidden="1" x14ac:dyDescent="0.2"/>
    <row r="746412" hidden="1" x14ac:dyDescent="0.2"/>
    <row r="746413" hidden="1" x14ac:dyDescent="0.2"/>
    <row r="746414" hidden="1" x14ac:dyDescent="0.2"/>
    <row r="746415" hidden="1" x14ac:dyDescent="0.2"/>
    <row r="746416" hidden="1" x14ac:dyDescent="0.2"/>
    <row r="746417" hidden="1" x14ac:dyDescent="0.2"/>
    <row r="746418" hidden="1" x14ac:dyDescent="0.2"/>
    <row r="746419" hidden="1" x14ac:dyDescent="0.2"/>
    <row r="746420" hidden="1" x14ac:dyDescent="0.2"/>
    <row r="746421" hidden="1" x14ac:dyDescent="0.2"/>
    <row r="746422" hidden="1" x14ac:dyDescent="0.2"/>
    <row r="746423" hidden="1" x14ac:dyDescent="0.2"/>
    <row r="746424" hidden="1" x14ac:dyDescent="0.2"/>
    <row r="746425" hidden="1" x14ac:dyDescent="0.2"/>
    <row r="746426" hidden="1" x14ac:dyDescent="0.2"/>
    <row r="746427" hidden="1" x14ac:dyDescent="0.2"/>
    <row r="746428" hidden="1" x14ac:dyDescent="0.2"/>
    <row r="746429" hidden="1" x14ac:dyDescent="0.2"/>
    <row r="746430" hidden="1" x14ac:dyDescent="0.2"/>
    <row r="746431" hidden="1" x14ac:dyDescent="0.2"/>
    <row r="746432" hidden="1" x14ac:dyDescent="0.2"/>
    <row r="746433" hidden="1" x14ac:dyDescent="0.2"/>
    <row r="746434" hidden="1" x14ac:dyDescent="0.2"/>
    <row r="746435" hidden="1" x14ac:dyDescent="0.2"/>
    <row r="746436" hidden="1" x14ac:dyDescent="0.2"/>
    <row r="746437" hidden="1" x14ac:dyDescent="0.2"/>
    <row r="746438" hidden="1" x14ac:dyDescent="0.2"/>
    <row r="746439" hidden="1" x14ac:dyDescent="0.2"/>
    <row r="746440" hidden="1" x14ac:dyDescent="0.2"/>
    <row r="746441" hidden="1" x14ac:dyDescent="0.2"/>
    <row r="746442" hidden="1" x14ac:dyDescent="0.2"/>
    <row r="746443" hidden="1" x14ac:dyDescent="0.2"/>
    <row r="746444" hidden="1" x14ac:dyDescent="0.2"/>
    <row r="746445" hidden="1" x14ac:dyDescent="0.2"/>
    <row r="746446" hidden="1" x14ac:dyDescent="0.2"/>
    <row r="746447" hidden="1" x14ac:dyDescent="0.2"/>
    <row r="746448" hidden="1" x14ac:dyDescent="0.2"/>
    <row r="746449" hidden="1" x14ac:dyDescent="0.2"/>
    <row r="746450" hidden="1" x14ac:dyDescent="0.2"/>
    <row r="746451" hidden="1" x14ac:dyDescent="0.2"/>
    <row r="746452" hidden="1" x14ac:dyDescent="0.2"/>
    <row r="746453" hidden="1" x14ac:dyDescent="0.2"/>
    <row r="746454" hidden="1" x14ac:dyDescent="0.2"/>
    <row r="746455" hidden="1" x14ac:dyDescent="0.2"/>
    <row r="746456" hidden="1" x14ac:dyDescent="0.2"/>
    <row r="746457" hidden="1" x14ac:dyDescent="0.2"/>
    <row r="746458" hidden="1" x14ac:dyDescent="0.2"/>
    <row r="746459" hidden="1" x14ac:dyDescent="0.2"/>
    <row r="746460" hidden="1" x14ac:dyDescent="0.2"/>
    <row r="746461" hidden="1" x14ac:dyDescent="0.2"/>
    <row r="746462" hidden="1" x14ac:dyDescent="0.2"/>
    <row r="746463" hidden="1" x14ac:dyDescent="0.2"/>
    <row r="746464" hidden="1" x14ac:dyDescent="0.2"/>
    <row r="746465" hidden="1" x14ac:dyDescent="0.2"/>
    <row r="746466" hidden="1" x14ac:dyDescent="0.2"/>
    <row r="746467" hidden="1" x14ac:dyDescent="0.2"/>
    <row r="746468" hidden="1" x14ac:dyDescent="0.2"/>
    <row r="746469" hidden="1" x14ac:dyDescent="0.2"/>
    <row r="746470" hidden="1" x14ac:dyDescent="0.2"/>
    <row r="746471" hidden="1" x14ac:dyDescent="0.2"/>
    <row r="746472" hidden="1" x14ac:dyDescent="0.2"/>
    <row r="746473" hidden="1" x14ac:dyDescent="0.2"/>
    <row r="746474" hidden="1" x14ac:dyDescent="0.2"/>
    <row r="746475" hidden="1" x14ac:dyDescent="0.2"/>
    <row r="746476" hidden="1" x14ac:dyDescent="0.2"/>
    <row r="746477" hidden="1" x14ac:dyDescent="0.2"/>
    <row r="746478" hidden="1" x14ac:dyDescent="0.2"/>
    <row r="746479" hidden="1" x14ac:dyDescent="0.2"/>
    <row r="746480" hidden="1" x14ac:dyDescent="0.2"/>
    <row r="746481" hidden="1" x14ac:dyDescent="0.2"/>
    <row r="746482" hidden="1" x14ac:dyDescent="0.2"/>
    <row r="746483" hidden="1" x14ac:dyDescent="0.2"/>
    <row r="746484" hidden="1" x14ac:dyDescent="0.2"/>
    <row r="746485" hidden="1" x14ac:dyDescent="0.2"/>
    <row r="746486" hidden="1" x14ac:dyDescent="0.2"/>
    <row r="746487" hidden="1" x14ac:dyDescent="0.2"/>
    <row r="746488" hidden="1" x14ac:dyDescent="0.2"/>
    <row r="746489" hidden="1" x14ac:dyDescent="0.2"/>
    <row r="746490" hidden="1" x14ac:dyDescent="0.2"/>
    <row r="746491" hidden="1" x14ac:dyDescent="0.2"/>
    <row r="746492" hidden="1" x14ac:dyDescent="0.2"/>
    <row r="746493" hidden="1" x14ac:dyDescent="0.2"/>
    <row r="746494" hidden="1" x14ac:dyDescent="0.2"/>
    <row r="746495" hidden="1" x14ac:dyDescent="0.2"/>
    <row r="746496" hidden="1" x14ac:dyDescent="0.2"/>
    <row r="746497" hidden="1" x14ac:dyDescent="0.2"/>
    <row r="746498" hidden="1" x14ac:dyDescent="0.2"/>
    <row r="746499" hidden="1" x14ac:dyDescent="0.2"/>
    <row r="746500" hidden="1" x14ac:dyDescent="0.2"/>
    <row r="746501" hidden="1" x14ac:dyDescent="0.2"/>
    <row r="746502" hidden="1" x14ac:dyDescent="0.2"/>
    <row r="746503" hidden="1" x14ac:dyDescent="0.2"/>
    <row r="746504" hidden="1" x14ac:dyDescent="0.2"/>
    <row r="746505" hidden="1" x14ac:dyDescent="0.2"/>
    <row r="746506" hidden="1" x14ac:dyDescent="0.2"/>
    <row r="746507" hidden="1" x14ac:dyDescent="0.2"/>
    <row r="746508" hidden="1" x14ac:dyDescent="0.2"/>
    <row r="746509" hidden="1" x14ac:dyDescent="0.2"/>
    <row r="746510" hidden="1" x14ac:dyDescent="0.2"/>
    <row r="746511" hidden="1" x14ac:dyDescent="0.2"/>
    <row r="746512" hidden="1" x14ac:dyDescent="0.2"/>
    <row r="746513" hidden="1" x14ac:dyDescent="0.2"/>
    <row r="746514" hidden="1" x14ac:dyDescent="0.2"/>
    <row r="746515" hidden="1" x14ac:dyDescent="0.2"/>
    <row r="746516" hidden="1" x14ac:dyDescent="0.2"/>
    <row r="746517" hidden="1" x14ac:dyDescent="0.2"/>
    <row r="746518" hidden="1" x14ac:dyDescent="0.2"/>
    <row r="746519" hidden="1" x14ac:dyDescent="0.2"/>
    <row r="746520" hidden="1" x14ac:dyDescent="0.2"/>
    <row r="746521" hidden="1" x14ac:dyDescent="0.2"/>
    <row r="746522" hidden="1" x14ac:dyDescent="0.2"/>
    <row r="746523" hidden="1" x14ac:dyDescent="0.2"/>
    <row r="746524" hidden="1" x14ac:dyDescent="0.2"/>
    <row r="746525" hidden="1" x14ac:dyDescent="0.2"/>
    <row r="746526" hidden="1" x14ac:dyDescent="0.2"/>
    <row r="746527" hidden="1" x14ac:dyDescent="0.2"/>
    <row r="746528" hidden="1" x14ac:dyDescent="0.2"/>
    <row r="746529" hidden="1" x14ac:dyDescent="0.2"/>
    <row r="746530" hidden="1" x14ac:dyDescent="0.2"/>
    <row r="746531" hidden="1" x14ac:dyDescent="0.2"/>
    <row r="746532" hidden="1" x14ac:dyDescent="0.2"/>
    <row r="746533" hidden="1" x14ac:dyDescent="0.2"/>
    <row r="746534" hidden="1" x14ac:dyDescent="0.2"/>
    <row r="746535" hidden="1" x14ac:dyDescent="0.2"/>
    <row r="746536" hidden="1" x14ac:dyDescent="0.2"/>
    <row r="746537" hidden="1" x14ac:dyDescent="0.2"/>
    <row r="746538" hidden="1" x14ac:dyDescent="0.2"/>
    <row r="746539" hidden="1" x14ac:dyDescent="0.2"/>
    <row r="746540" hidden="1" x14ac:dyDescent="0.2"/>
    <row r="746541" hidden="1" x14ac:dyDescent="0.2"/>
    <row r="746542" hidden="1" x14ac:dyDescent="0.2"/>
    <row r="746543" hidden="1" x14ac:dyDescent="0.2"/>
    <row r="746544" hidden="1" x14ac:dyDescent="0.2"/>
    <row r="746545" hidden="1" x14ac:dyDescent="0.2"/>
    <row r="746546" hidden="1" x14ac:dyDescent="0.2"/>
    <row r="746547" hidden="1" x14ac:dyDescent="0.2"/>
    <row r="746548" hidden="1" x14ac:dyDescent="0.2"/>
    <row r="746549" hidden="1" x14ac:dyDescent="0.2"/>
    <row r="746550" hidden="1" x14ac:dyDescent="0.2"/>
    <row r="746551" hidden="1" x14ac:dyDescent="0.2"/>
    <row r="746552" hidden="1" x14ac:dyDescent="0.2"/>
    <row r="746553" hidden="1" x14ac:dyDescent="0.2"/>
    <row r="746554" hidden="1" x14ac:dyDescent="0.2"/>
    <row r="746555" hidden="1" x14ac:dyDescent="0.2"/>
    <row r="746556" hidden="1" x14ac:dyDescent="0.2"/>
    <row r="746557" hidden="1" x14ac:dyDescent="0.2"/>
    <row r="746558" hidden="1" x14ac:dyDescent="0.2"/>
    <row r="746559" hidden="1" x14ac:dyDescent="0.2"/>
    <row r="746560" hidden="1" x14ac:dyDescent="0.2"/>
    <row r="746561" hidden="1" x14ac:dyDescent="0.2"/>
    <row r="746562" hidden="1" x14ac:dyDescent="0.2"/>
    <row r="746563" hidden="1" x14ac:dyDescent="0.2"/>
    <row r="746564" hidden="1" x14ac:dyDescent="0.2"/>
    <row r="746565" hidden="1" x14ac:dyDescent="0.2"/>
    <row r="746566" hidden="1" x14ac:dyDescent="0.2"/>
    <row r="746567" hidden="1" x14ac:dyDescent="0.2"/>
    <row r="746568" hidden="1" x14ac:dyDescent="0.2"/>
    <row r="746569" hidden="1" x14ac:dyDescent="0.2"/>
    <row r="746570" hidden="1" x14ac:dyDescent="0.2"/>
    <row r="746571" hidden="1" x14ac:dyDescent="0.2"/>
    <row r="746572" hidden="1" x14ac:dyDescent="0.2"/>
    <row r="746573" hidden="1" x14ac:dyDescent="0.2"/>
    <row r="746574" hidden="1" x14ac:dyDescent="0.2"/>
    <row r="746575" hidden="1" x14ac:dyDescent="0.2"/>
    <row r="746576" hidden="1" x14ac:dyDescent="0.2"/>
    <row r="746577" hidden="1" x14ac:dyDescent="0.2"/>
    <row r="746578" hidden="1" x14ac:dyDescent="0.2"/>
    <row r="746579" hidden="1" x14ac:dyDescent="0.2"/>
    <row r="746580" hidden="1" x14ac:dyDescent="0.2"/>
    <row r="746581" hidden="1" x14ac:dyDescent="0.2"/>
    <row r="746582" hidden="1" x14ac:dyDescent="0.2"/>
    <row r="746583" hidden="1" x14ac:dyDescent="0.2"/>
    <row r="746584" hidden="1" x14ac:dyDescent="0.2"/>
    <row r="746585" hidden="1" x14ac:dyDescent="0.2"/>
    <row r="746586" hidden="1" x14ac:dyDescent="0.2"/>
    <row r="746587" hidden="1" x14ac:dyDescent="0.2"/>
    <row r="746588" hidden="1" x14ac:dyDescent="0.2"/>
    <row r="746589" hidden="1" x14ac:dyDescent="0.2"/>
    <row r="746590" hidden="1" x14ac:dyDescent="0.2"/>
    <row r="746591" hidden="1" x14ac:dyDescent="0.2"/>
    <row r="746592" hidden="1" x14ac:dyDescent="0.2"/>
    <row r="746593" hidden="1" x14ac:dyDescent="0.2"/>
    <row r="746594" hidden="1" x14ac:dyDescent="0.2"/>
    <row r="746595" hidden="1" x14ac:dyDescent="0.2"/>
    <row r="746596" hidden="1" x14ac:dyDescent="0.2"/>
    <row r="746597" hidden="1" x14ac:dyDescent="0.2"/>
    <row r="746598" hidden="1" x14ac:dyDescent="0.2"/>
    <row r="746599" hidden="1" x14ac:dyDescent="0.2"/>
    <row r="746600" hidden="1" x14ac:dyDescent="0.2"/>
    <row r="746601" hidden="1" x14ac:dyDescent="0.2"/>
    <row r="746602" hidden="1" x14ac:dyDescent="0.2"/>
    <row r="746603" hidden="1" x14ac:dyDescent="0.2"/>
    <row r="746604" hidden="1" x14ac:dyDescent="0.2"/>
    <row r="746605" hidden="1" x14ac:dyDescent="0.2"/>
    <row r="746606" hidden="1" x14ac:dyDescent="0.2"/>
    <row r="746607" hidden="1" x14ac:dyDescent="0.2"/>
    <row r="746608" hidden="1" x14ac:dyDescent="0.2"/>
    <row r="746609" hidden="1" x14ac:dyDescent="0.2"/>
    <row r="746610" hidden="1" x14ac:dyDescent="0.2"/>
    <row r="746611" hidden="1" x14ac:dyDescent="0.2"/>
    <row r="746612" hidden="1" x14ac:dyDescent="0.2"/>
    <row r="746613" hidden="1" x14ac:dyDescent="0.2"/>
    <row r="746614" hidden="1" x14ac:dyDescent="0.2"/>
    <row r="746615" hidden="1" x14ac:dyDescent="0.2"/>
    <row r="746616" hidden="1" x14ac:dyDescent="0.2"/>
    <row r="746617" hidden="1" x14ac:dyDescent="0.2"/>
    <row r="746618" hidden="1" x14ac:dyDescent="0.2"/>
    <row r="746619" hidden="1" x14ac:dyDescent="0.2"/>
    <row r="746620" hidden="1" x14ac:dyDescent="0.2"/>
    <row r="746621" hidden="1" x14ac:dyDescent="0.2"/>
    <row r="746622" hidden="1" x14ac:dyDescent="0.2"/>
    <row r="746623" hidden="1" x14ac:dyDescent="0.2"/>
    <row r="746624" hidden="1" x14ac:dyDescent="0.2"/>
    <row r="746625" hidden="1" x14ac:dyDescent="0.2"/>
    <row r="746626" hidden="1" x14ac:dyDescent="0.2"/>
    <row r="746627" hidden="1" x14ac:dyDescent="0.2"/>
    <row r="746628" hidden="1" x14ac:dyDescent="0.2"/>
    <row r="746629" hidden="1" x14ac:dyDescent="0.2"/>
    <row r="746630" hidden="1" x14ac:dyDescent="0.2"/>
    <row r="746631" hidden="1" x14ac:dyDescent="0.2"/>
    <row r="746632" hidden="1" x14ac:dyDescent="0.2"/>
    <row r="746633" hidden="1" x14ac:dyDescent="0.2"/>
    <row r="746634" hidden="1" x14ac:dyDescent="0.2"/>
    <row r="746635" hidden="1" x14ac:dyDescent="0.2"/>
    <row r="746636" hidden="1" x14ac:dyDescent="0.2"/>
    <row r="746637" hidden="1" x14ac:dyDescent="0.2"/>
    <row r="746638" hidden="1" x14ac:dyDescent="0.2"/>
    <row r="746639" hidden="1" x14ac:dyDescent="0.2"/>
    <row r="746640" hidden="1" x14ac:dyDescent="0.2"/>
    <row r="746641" hidden="1" x14ac:dyDescent="0.2"/>
    <row r="746642" hidden="1" x14ac:dyDescent="0.2"/>
    <row r="746643" hidden="1" x14ac:dyDescent="0.2"/>
    <row r="746644" hidden="1" x14ac:dyDescent="0.2"/>
    <row r="746645" hidden="1" x14ac:dyDescent="0.2"/>
    <row r="746646" hidden="1" x14ac:dyDescent="0.2"/>
    <row r="746647" hidden="1" x14ac:dyDescent="0.2"/>
    <row r="746648" hidden="1" x14ac:dyDescent="0.2"/>
    <row r="746649" hidden="1" x14ac:dyDescent="0.2"/>
    <row r="746650" hidden="1" x14ac:dyDescent="0.2"/>
    <row r="746651" hidden="1" x14ac:dyDescent="0.2"/>
    <row r="746652" hidden="1" x14ac:dyDescent="0.2"/>
    <row r="746653" hidden="1" x14ac:dyDescent="0.2"/>
    <row r="746654" hidden="1" x14ac:dyDescent="0.2"/>
    <row r="746655" hidden="1" x14ac:dyDescent="0.2"/>
    <row r="746656" hidden="1" x14ac:dyDescent="0.2"/>
    <row r="746657" hidden="1" x14ac:dyDescent="0.2"/>
    <row r="746658" hidden="1" x14ac:dyDescent="0.2"/>
    <row r="746659" hidden="1" x14ac:dyDescent="0.2"/>
    <row r="746660" hidden="1" x14ac:dyDescent="0.2"/>
    <row r="746661" hidden="1" x14ac:dyDescent="0.2"/>
    <row r="746662" hidden="1" x14ac:dyDescent="0.2"/>
    <row r="746663" hidden="1" x14ac:dyDescent="0.2"/>
    <row r="746664" hidden="1" x14ac:dyDescent="0.2"/>
    <row r="746665" hidden="1" x14ac:dyDescent="0.2"/>
    <row r="746666" hidden="1" x14ac:dyDescent="0.2"/>
    <row r="746667" hidden="1" x14ac:dyDescent="0.2"/>
    <row r="746668" hidden="1" x14ac:dyDescent="0.2"/>
    <row r="746669" hidden="1" x14ac:dyDescent="0.2"/>
    <row r="746670" hidden="1" x14ac:dyDescent="0.2"/>
    <row r="746671" hidden="1" x14ac:dyDescent="0.2"/>
    <row r="746672" hidden="1" x14ac:dyDescent="0.2"/>
    <row r="746673" hidden="1" x14ac:dyDescent="0.2"/>
    <row r="746674" hidden="1" x14ac:dyDescent="0.2"/>
    <row r="746675" hidden="1" x14ac:dyDescent="0.2"/>
    <row r="746676" hidden="1" x14ac:dyDescent="0.2"/>
    <row r="746677" hidden="1" x14ac:dyDescent="0.2"/>
    <row r="746678" hidden="1" x14ac:dyDescent="0.2"/>
    <row r="746679" hidden="1" x14ac:dyDescent="0.2"/>
    <row r="746680" hidden="1" x14ac:dyDescent="0.2"/>
    <row r="746681" hidden="1" x14ac:dyDescent="0.2"/>
    <row r="746682" hidden="1" x14ac:dyDescent="0.2"/>
    <row r="746683" hidden="1" x14ac:dyDescent="0.2"/>
    <row r="746684" hidden="1" x14ac:dyDescent="0.2"/>
    <row r="746685" hidden="1" x14ac:dyDescent="0.2"/>
    <row r="746686" hidden="1" x14ac:dyDescent="0.2"/>
    <row r="746687" hidden="1" x14ac:dyDescent="0.2"/>
    <row r="746688" hidden="1" x14ac:dyDescent="0.2"/>
    <row r="746689" hidden="1" x14ac:dyDescent="0.2"/>
    <row r="746690" hidden="1" x14ac:dyDescent="0.2"/>
    <row r="746691" hidden="1" x14ac:dyDescent="0.2"/>
    <row r="746692" hidden="1" x14ac:dyDescent="0.2"/>
    <row r="746693" hidden="1" x14ac:dyDescent="0.2"/>
    <row r="746694" hidden="1" x14ac:dyDescent="0.2"/>
    <row r="746695" hidden="1" x14ac:dyDescent="0.2"/>
    <row r="746696" hidden="1" x14ac:dyDescent="0.2"/>
    <row r="746697" hidden="1" x14ac:dyDescent="0.2"/>
    <row r="746698" hidden="1" x14ac:dyDescent="0.2"/>
    <row r="746699" hidden="1" x14ac:dyDescent="0.2"/>
    <row r="746700" hidden="1" x14ac:dyDescent="0.2"/>
    <row r="746701" hidden="1" x14ac:dyDescent="0.2"/>
    <row r="746702" hidden="1" x14ac:dyDescent="0.2"/>
    <row r="746703" hidden="1" x14ac:dyDescent="0.2"/>
    <row r="746704" hidden="1" x14ac:dyDescent="0.2"/>
    <row r="746705" hidden="1" x14ac:dyDescent="0.2"/>
    <row r="746706" hidden="1" x14ac:dyDescent="0.2"/>
    <row r="746707" hidden="1" x14ac:dyDescent="0.2"/>
    <row r="746708" hidden="1" x14ac:dyDescent="0.2"/>
    <row r="746709" hidden="1" x14ac:dyDescent="0.2"/>
    <row r="746710" hidden="1" x14ac:dyDescent="0.2"/>
    <row r="746711" hidden="1" x14ac:dyDescent="0.2"/>
    <row r="746712" hidden="1" x14ac:dyDescent="0.2"/>
    <row r="746713" hidden="1" x14ac:dyDescent="0.2"/>
    <row r="746714" hidden="1" x14ac:dyDescent="0.2"/>
    <row r="746715" hidden="1" x14ac:dyDescent="0.2"/>
    <row r="746716" hidden="1" x14ac:dyDescent="0.2"/>
    <row r="746717" hidden="1" x14ac:dyDescent="0.2"/>
    <row r="746718" hidden="1" x14ac:dyDescent="0.2"/>
    <row r="746719" hidden="1" x14ac:dyDescent="0.2"/>
    <row r="746720" hidden="1" x14ac:dyDescent="0.2"/>
    <row r="746721" hidden="1" x14ac:dyDescent="0.2"/>
    <row r="746722" hidden="1" x14ac:dyDescent="0.2"/>
    <row r="746723" hidden="1" x14ac:dyDescent="0.2"/>
    <row r="746724" hidden="1" x14ac:dyDescent="0.2"/>
    <row r="746725" hidden="1" x14ac:dyDescent="0.2"/>
    <row r="746726" hidden="1" x14ac:dyDescent="0.2"/>
    <row r="746727" hidden="1" x14ac:dyDescent="0.2"/>
    <row r="746728" hidden="1" x14ac:dyDescent="0.2"/>
    <row r="746729" hidden="1" x14ac:dyDescent="0.2"/>
    <row r="746730" hidden="1" x14ac:dyDescent="0.2"/>
    <row r="746731" hidden="1" x14ac:dyDescent="0.2"/>
    <row r="746732" hidden="1" x14ac:dyDescent="0.2"/>
    <row r="746733" hidden="1" x14ac:dyDescent="0.2"/>
    <row r="746734" hidden="1" x14ac:dyDescent="0.2"/>
    <row r="746735" hidden="1" x14ac:dyDescent="0.2"/>
    <row r="746736" hidden="1" x14ac:dyDescent="0.2"/>
    <row r="746737" hidden="1" x14ac:dyDescent="0.2"/>
    <row r="746738" hidden="1" x14ac:dyDescent="0.2"/>
    <row r="746739" hidden="1" x14ac:dyDescent="0.2"/>
    <row r="746740" hidden="1" x14ac:dyDescent="0.2"/>
    <row r="746741" hidden="1" x14ac:dyDescent="0.2"/>
    <row r="746742" hidden="1" x14ac:dyDescent="0.2"/>
    <row r="746743" hidden="1" x14ac:dyDescent="0.2"/>
    <row r="746744" hidden="1" x14ac:dyDescent="0.2"/>
    <row r="746745" hidden="1" x14ac:dyDescent="0.2"/>
    <row r="746746" hidden="1" x14ac:dyDescent="0.2"/>
    <row r="746747" hidden="1" x14ac:dyDescent="0.2"/>
    <row r="746748" hidden="1" x14ac:dyDescent="0.2"/>
    <row r="746749" hidden="1" x14ac:dyDescent="0.2"/>
    <row r="746750" hidden="1" x14ac:dyDescent="0.2"/>
    <row r="746751" hidden="1" x14ac:dyDescent="0.2"/>
    <row r="746752" hidden="1" x14ac:dyDescent="0.2"/>
    <row r="746753" hidden="1" x14ac:dyDescent="0.2"/>
    <row r="746754" hidden="1" x14ac:dyDescent="0.2"/>
    <row r="746755" hidden="1" x14ac:dyDescent="0.2"/>
    <row r="746756" hidden="1" x14ac:dyDescent="0.2"/>
    <row r="746757" hidden="1" x14ac:dyDescent="0.2"/>
    <row r="746758" hidden="1" x14ac:dyDescent="0.2"/>
    <row r="746759" hidden="1" x14ac:dyDescent="0.2"/>
    <row r="746760" hidden="1" x14ac:dyDescent="0.2"/>
    <row r="746761" hidden="1" x14ac:dyDescent="0.2"/>
    <row r="746762" hidden="1" x14ac:dyDescent="0.2"/>
    <row r="746763" hidden="1" x14ac:dyDescent="0.2"/>
    <row r="746764" hidden="1" x14ac:dyDescent="0.2"/>
    <row r="746765" hidden="1" x14ac:dyDescent="0.2"/>
    <row r="746766" hidden="1" x14ac:dyDescent="0.2"/>
    <row r="746767" hidden="1" x14ac:dyDescent="0.2"/>
    <row r="746768" hidden="1" x14ac:dyDescent="0.2"/>
    <row r="746769" hidden="1" x14ac:dyDescent="0.2"/>
    <row r="746770" hidden="1" x14ac:dyDescent="0.2"/>
    <row r="746771" hidden="1" x14ac:dyDescent="0.2"/>
    <row r="746772" hidden="1" x14ac:dyDescent="0.2"/>
    <row r="746773" hidden="1" x14ac:dyDescent="0.2"/>
    <row r="746774" hidden="1" x14ac:dyDescent="0.2"/>
    <row r="746775" hidden="1" x14ac:dyDescent="0.2"/>
    <row r="746776" hidden="1" x14ac:dyDescent="0.2"/>
    <row r="746777" hidden="1" x14ac:dyDescent="0.2"/>
    <row r="746778" hidden="1" x14ac:dyDescent="0.2"/>
    <row r="746779" hidden="1" x14ac:dyDescent="0.2"/>
    <row r="746780" hidden="1" x14ac:dyDescent="0.2"/>
    <row r="746781" hidden="1" x14ac:dyDescent="0.2"/>
    <row r="746782" hidden="1" x14ac:dyDescent="0.2"/>
    <row r="746783" hidden="1" x14ac:dyDescent="0.2"/>
    <row r="746784" hidden="1" x14ac:dyDescent="0.2"/>
    <row r="746785" hidden="1" x14ac:dyDescent="0.2"/>
    <row r="746786" hidden="1" x14ac:dyDescent="0.2"/>
    <row r="746787" hidden="1" x14ac:dyDescent="0.2"/>
    <row r="746788" hidden="1" x14ac:dyDescent="0.2"/>
    <row r="746789" hidden="1" x14ac:dyDescent="0.2"/>
    <row r="746790" hidden="1" x14ac:dyDescent="0.2"/>
    <row r="746791" hidden="1" x14ac:dyDescent="0.2"/>
    <row r="746792" hidden="1" x14ac:dyDescent="0.2"/>
    <row r="746793" hidden="1" x14ac:dyDescent="0.2"/>
    <row r="746794" hidden="1" x14ac:dyDescent="0.2"/>
    <row r="746795" hidden="1" x14ac:dyDescent="0.2"/>
    <row r="746796" hidden="1" x14ac:dyDescent="0.2"/>
    <row r="746797" hidden="1" x14ac:dyDescent="0.2"/>
    <row r="746798" hidden="1" x14ac:dyDescent="0.2"/>
    <row r="746799" hidden="1" x14ac:dyDescent="0.2"/>
    <row r="746800" hidden="1" x14ac:dyDescent="0.2"/>
    <row r="746801" hidden="1" x14ac:dyDescent="0.2"/>
    <row r="746802" hidden="1" x14ac:dyDescent="0.2"/>
    <row r="746803" hidden="1" x14ac:dyDescent="0.2"/>
    <row r="746804" hidden="1" x14ac:dyDescent="0.2"/>
    <row r="746805" hidden="1" x14ac:dyDescent="0.2"/>
    <row r="746806" hidden="1" x14ac:dyDescent="0.2"/>
    <row r="746807" hidden="1" x14ac:dyDescent="0.2"/>
    <row r="746808" hidden="1" x14ac:dyDescent="0.2"/>
    <row r="746809" hidden="1" x14ac:dyDescent="0.2"/>
    <row r="746810" hidden="1" x14ac:dyDescent="0.2"/>
    <row r="746811" hidden="1" x14ac:dyDescent="0.2"/>
    <row r="746812" hidden="1" x14ac:dyDescent="0.2"/>
    <row r="746813" hidden="1" x14ac:dyDescent="0.2"/>
    <row r="746814" hidden="1" x14ac:dyDescent="0.2"/>
    <row r="746815" hidden="1" x14ac:dyDescent="0.2"/>
    <row r="746816" hidden="1" x14ac:dyDescent="0.2"/>
    <row r="746817" hidden="1" x14ac:dyDescent="0.2"/>
    <row r="746818" hidden="1" x14ac:dyDescent="0.2"/>
    <row r="746819" hidden="1" x14ac:dyDescent="0.2"/>
    <row r="746820" hidden="1" x14ac:dyDescent="0.2"/>
    <row r="746821" hidden="1" x14ac:dyDescent="0.2"/>
    <row r="746822" hidden="1" x14ac:dyDescent="0.2"/>
    <row r="746823" hidden="1" x14ac:dyDescent="0.2"/>
    <row r="746824" hidden="1" x14ac:dyDescent="0.2"/>
    <row r="746825" hidden="1" x14ac:dyDescent="0.2"/>
    <row r="746826" hidden="1" x14ac:dyDescent="0.2"/>
    <row r="746827" hidden="1" x14ac:dyDescent="0.2"/>
    <row r="746828" hidden="1" x14ac:dyDescent="0.2"/>
    <row r="746829" hidden="1" x14ac:dyDescent="0.2"/>
    <row r="746830" hidden="1" x14ac:dyDescent="0.2"/>
    <row r="746831" hidden="1" x14ac:dyDescent="0.2"/>
    <row r="746832" hidden="1" x14ac:dyDescent="0.2"/>
    <row r="746833" hidden="1" x14ac:dyDescent="0.2"/>
    <row r="746834" hidden="1" x14ac:dyDescent="0.2"/>
    <row r="746835" hidden="1" x14ac:dyDescent="0.2"/>
    <row r="746836" hidden="1" x14ac:dyDescent="0.2"/>
    <row r="746837" hidden="1" x14ac:dyDescent="0.2"/>
    <row r="746838" hidden="1" x14ac:dyDescent="0.2"/>
    <row r="746839" hidden="1" x14ac:dyDescent="0.2"/>
    <row r="746840" hidden="1" x14ac:dyDescent="0.2"/>
    <row r="746841" hidden="1" x14ac:dyDescent="0.2"/>
    <row r="746842" hidden="1" x14ac:dyDescent="0.2"/>
    <row r="746843" hidden="1" x14ac:dyDescent="0.2"/>
    <row r="746844" hidden="1" x14ac:dyDescent="0.2"/>
    <row r="746845" hidden="1" x14ac:dyDescent="0.2"/>
    <row r="746846" hidden="1" x14ac:dyDescent="0.2"/>
    <row r="746847" hidden="1" x14ac:dyDescent="0.2"/>
    <row r="746848" hidden="1" x14ac:dyDescent="0.2"/>
    <row r="746849" hidden="1" x14ac:dyDescent="0.2"/>
    <row r="746850" hidden="1" x14ac:dyDescent="0.2"/>
    <row r="746851" hidden="1" x14ac:dyDescent="0.2"/>
    <row r="746852" hidden="1" x14ac:dyDescent="0.2"/>
    <row r="746853" hidden="1" x14ac:dyDescent="0.2"/>
    <row r="746854" hidden="1" x14ac:dyDescent="0.2"/>
    <row r="746855" hidden="1" x14ac:dyDescent="0.2"/>
    <row r="746856" hidden="1" x14ac:dyDescent="0.2"/>
    <row r="746857" hidden="1" x14ac:dyDescent="0.2"/>
    <row r="746858" hidden="1" x14ac:dyDescent="0.2"/>
    <row r="746859" hidden="1" x14ac:dyDescent="0.2"/>
    <row r="746860" hidden="1" x14ac:dyDescent="0.2"/>
    <row r="746861" hidden="1" x14ac:dyDescent="0.2"/>
    <row r="746862" hidden="1" x14ac:dyDescent="0.2"/>
    <row r="746863" hidden="1" x14ac:dyDescent="0.2"/>
    <row r="746864" hidden="1" x14ac:dyDescent="0.2"/>
    <row r="746865" hidden="1" x14ac:dyDescent="0.2"/>
    <row r="746866" hidden="1" x14ac:dyDescent="0.2"/>
    <row r="746867" hidden="1" x14ac:dyDescent="0.2"/>
    <row r="746868" hidden="1" x14ac:dyDescent="0.2"/>
    <row r="746869" hidden="1" x14ac:dyDescent="0.2"/>
    <row r="746870" hidden="1" x14ac:dyDescent="0.2"/>
    <row r="746871" hidden="1" x14ac:dyDescent="0.2"/>
    <row r="746872" hidden="1" x14ac:dyDescent="0.2"/>
    <row r="746873" hidden="1" x14ac:dyDescent="0.2"/>
    <row r="746874" hidden="1" x14ac:dyDescent="0.2"/>
    <row r="746875" hidden="1" x14ac:dyDescent="0.2"/>
    <row r="746876" hidden="1" x14ac:dyDescent="0.2"/>
    <row r="746877" hidden="1" x14ac:dyDescent="0.2"/>
    <row r="746878" hidden="1" x14ac:dyDescent="0.2"/>
    <row r="746879" hidden="1" x14ac:dyDescent="0.2"/>
    <row r="746880" hidden="1" x14ac:dyDescent="0.2"/>
    <row r="746881" hidden="1" x14ac:dyDescent="0.2"/>
    <row r="746882" hidden="1" x14ac:dyDescent="0.2"/>
    <row r="746883" hidden="1" x14ac:dyDescent="0.2"/>
    <row r="746884" hidden="1" x14ac:dyDescent="0.2"/>
    <row r="746885" hidden="1" x14ac:dyDescent="0.2"/>
    <row r="746886" hidden="1" x14ac:dyDescent="0.2"/>
    <row r="746887" hidden="1" x14ac:dyDescent="0.2"/>
    <row r="746888" hidden="1" x14ac:dyDescent="0.2"/>
    <row r="746889" hidden="1" x14ac:dyDescent="0.2"/>
    <row r="746890" hidden="1" x14ac:dyDescent="0.2"/>
    <row r="746891" hidden="1" x14ac:dyDescent="0.2"/>
    <row r="746892" hidden="1" x14ac:dyDescent="0.2"/>
    <row r="746893" hidden="1" x14ac:dyDescent="0.2"/>
    <row r="746894" hidden="1" x14ac:dyDescent="0.2"/>
    <row r="746895" hidden="1" x14ac:dyDescent="0.2"/>
    <row r="746896" hidden="1" x14ac:dyDescent="0.2"/>
    <row r="746897" hidden="1" x14ac:dyDescent="0.2"/>
    <row r="746898" hidden="1" x14ac:dyDescent="0.2"/>
    <row r="746899" hidden="1" x14ac:dyDescent="0.2"/>
    <row r="746900" hidden="1" x14ac:dyDescent="0.2"/>
    <row r="746901" hidden="1" x14ac:dyDescent="0.2"/>
    <row r="746902" hidden="1" x14ac:dyDescent="0.2"/>
    <row r="746903" hidden="1" x14ac:dyDescent="0.2"/>
    <row r="746904" hidden="1" x14ac:dyDescent="0.2"/>
    <row r="746905" hidden="1" x14ac:dyDescent="0.2"/>
    <row r="746906" hidden="1" x14ac:dyDescent="0.2"/>
    <row r="746907" hidden="1" x14ac:dyDescent="0.2"/>
    <row r="746908" hidden="1" x14ac:dyDescent="0.2"/>
    <row r="746909" hidden="1" x14ac:dyDescent="0.2"/>
    <row r="746910" hidden="1" x14ac:dyDescent="0.2"/>
    <row r="746911" hidden="1" x14ac:dyDescent="0.2"/>
    <row r="746912" hidden="1" x14ac:dyDescent="0.2"/>
    <row r="746913" hidden="1" x14ac:dyDescent="0.2"/>
    <row r="746914" hidden="1" x14ac:dyDescent="0.2"/>
    <row r="746915" hidden="1" x14ac:dyDescent="0.2"/>
    <row r="746916" hidden="1" x14ac:dyDescent="0.2"/>
    <row r="746917" hidden="1" x14ac:dyDescent="0.2"/>
    <row r="746918" hidden="1" x14ac:dyDescent="0.2"/>
    <row r="746919" hidden="1" x14ac:dyDescent="0.2"/>
    <row r="746920" hidden="1" x14ac:dyDescent="0.2"/>
    <row r="746921" hidden="1" x14ac:dyDescent="0.2"/>
    <row r="746922" hidden="1" x14ac:dyDescent="0.2"/>
    <row r="746923" hidden="1" x14ac:dyDescent="0.2"/>
    <row r="746924" hidden="1" x14ac:dyDescent="0.2"/>
    <row r="746925" hidden="1" x14ac:dyDescent="0.2"/>
    <row r="746926" hidden="1" x14ac:dyDescent="0.2"/>
    <row r="746927" hidden="1" x14ac:dyDescent="0.2"/>
    <row r="746928" hidden="1" x14ac:dyDescent="0.2"/>
    <row r="746929" hidden="1" x14ac:dyDescent="0.2"/>
    <row r="746930" hidden="1" x14ac:dyDescent="0.2"/>
    <row r="746931" hidden="1" x14ac:dyDescent="0.2"/>
    <row r="746932" hidden="1" x14ac:dyDescent="0.2"/>
    <row r="746933" hidden="1" x14ac:dyDescent="0.2"/>
    <row r="746934" hidden="1" x14ac:dyDescent="0.2"/>
    <row r="746935" hidden="1" x14ac:dyDescent="0.2"/>
    <row r="746936" hidden="1" x14ac:dyDescent="0.2"/>
    <row r="746937" hidden="1" x14ac:dyDescent="0.2"/>
    <row r="746938" hidden="1" x14ac:dyDescent="0.2"/>
    <row r="746939" hidden="1" x14ac:dyDescent="0.2"/>
    <row r="746940" hidden="1" x14ac:dyDescent="0.2"/>
    <row r="746941" hidden="1" x14ac:dyDescent="0.2"/>
    <row r="746942" hidden="1" x14ac:dyDescent="0.2"/>
    <row r="746943" hidden="1" x14ac:dyDescent="0.2"/>
    <row r="746944" hidden="1" x14ac:dyDescent="0.2"/>
    <row r="746945" hidden="1" x14ac:dyDescent="0.2"/>
    <row r="746946" hidden="1" x14ac:dyDescent="0.2"/>
    <row r="746947" hidden="1" x14ac:dyDescent="0.2"/>
    <row r="746948" hidden="1" x14ac:dyDescent="0.2"/>
    <row r="746949" hidden="1" x14ac:dyDescent="0.2"/>
    <row r="746950" hidden="1" x14ac:dyDescent="0.2"/>
    <row r="746951" hidden="1" x14ac:dyDescent="0.2"/>
    <row r="746952" hidden="1" x14ac:dyDescent="0.2"/>
    <row r="746953" hidden="1" x14ac:dyDescent="0.2"/>
    <row r="746954" hidden="1" x14ac:dyDescent="0.2"/>
    <row r="746955" hidden="1" x14ac:dyDescent="0.2"/>
    <row r="746956" hidden="1" x14ac:dyDescent="0.2"/>
    <row r="746957" hidden="1" x14ac:dyDescent="0.2"/>
    <row r="746958" hidden="1" x14ac:dyDescent="0.2"/>
    <row r="746959" hidden="1" x14ac:dyDescent="0.2"/>
    <row r="746960" hidden="1" x14ac:dyDescent="0.2"/>
    <row r="746961" hidden="1" x14ac:dyDescent="0.2"/>
    <row r="746962" hidden="1" x14ac:dyDescent="0.2"/>
    <row r="746963" hidden="1" x14ac:dyDescent="0.2"/>
    <row r="746964" hidden="1" x14ac:dyDescent="0.2"/>
    <row r="746965" hidden="1" x14ac:dyDescent="0.2"/>
    <row r="746966" hidden="1" x14ac:dyDescent="0.2"/>
    <row r="746967" hidden="1" x14ac:dyDescent="0.2"/>
    <row r="746968" hidden="1" x14ac:dyDescent="0.2"/>
    <row r="746969" hidden="1" x14ac:dyDescent="0.2"/>
    <row r="746970" hidden="1" x14ac:dyDescent="0.2"/>
    <row r="746971" hidden="1" x14ac:dyDescent="0.2"/>
    <row r="746972" hidden="1" x14ac:dyDescent="0.2"/>
    <row r="746973" hidden="1" x14ac:dyDescent="0.2"/>
    <row r="746974" hidden="1" x14ac:dyDescent="0.2"/>
    <row r="746975" hidden="1" x14ac:dyDescent="0.2"/>
    <row r="746976" hidden="1" x14ac:dyDescent="0.2"/>
    <row r="746977" hidden="1" x14ac:dyDescent="0.2"/>
    <row r="746978" hidden="1" x14ac:dyDescent="0.2"/>
    <row r="746979" hidden="1" x14ac:dyDescent="0.2"/>
    <row r="746980" hidden="1" x14ac:dyDescent="0.2"/>
    <row r="746981" hidden="1" x14ac:dyDescent="0.2"/>
    <row r="746982" hidden="1" x14ac:dyDescent="0.2"/>
    <row r="746983" hidden="1" x14ac:dyDescent="0.2"/>
    <row r="746984" hidden="1" x14ac:dyDescent="0.2"/>
    <row r="746985" hidden="1" x14ac:dyDescent="0.2"/>
    <row r="746986" hidden="1" x14ac:dyDescent="0.2"/>
    <row r="746987" hidden="1" x14ac:dyDescent="0.2"/>
    <row r="746988" hidden="1" x14ac:dyDescent="0.2"/>
    <row r="746989" hidden="1" x14ac:dyDescent="0.2"/>
    <row r="746990" hidden="1" x14ac:dyDescent="0.2"/>
    <row r="746991" hidden="1" x14ac:dyDescent="0.2"/>
    <row r="746992" hidden="1" x14ac:dyDescent="0.2"/>
    <row r="746993" hidden="1" x14ac:dyDescent="0.2"/>
    <row r="746994" hidden="1" x14ac:dyDescent="0.2"/>
    <row r="746995" hidden="1" x14ac:dyDescent="0.2"/>
    <row r="746996" hidden="1" x14ac:dyDescent="0.2"/>
    <row r="746997" hidden="1" x14ac:dyDescent="0.2"/>
    <row r="746998" hidden="1" x14ac:dyDescent="0.2"/>
    <row r="746999" hidden="1" x14ac:dyDescent="0.2"/>
    <row r="747000" hidden="1" x14ac:dyDescent="0.2"/>
    <row r="747001" hidden="1" x14ac:dyDescent="0.2"/>
    <row r="747002" hidden="1" x14ac:dyDescent="0.2"/>
    <row r="747003" hidden="1" x14ac:dyDescent="0.2"/>
    <row r="747004" hidden="1" x14ac:dyDescent="0.2"/>
    <row r="747005" hidden="1" x14ac:dyDescent="0.2"/>
    <row r="747006" hidden="1" x14ac:dyDescent="0.2"/>
    <row r="747007" hidden="1" x14ac:dyDescent="0.2"/>
    <row r="747008" hidden="1" x14ac:dyDescent="0.2"/>
    <row r="747009" hidden="1" x14ac:dyDescent="0.2"/>
    <row r="747010" hidden="1" x14ac:dyDescent="0.2"/>
    <row r="747011" hidden="1" x14ac:dyDescent="0.2"/>
    <row r="747012" hidden="1" x14ac:dyDescent="0.2"/>
    <row r="747013" hidden="1" x14ac:dyDescent="0.2"/>
    <row r="747014" hidden="1" x14ac:dyDescent="0.2"/>
    <row r="747015" hidden="1" x14ac:dyDescent="0.2"/>
    <row r="747016" hidden="1" x14ac:dyDescent="0.2"/>
    <row r="747017" hidden="1" x14ac:dyDescent="0.2"/>
    <row r="747018" hidden="1" x14ac:dyDescent="0.2"/>
    <row r="747019" hidden="1" x14ac:dyDescent="0.2"/>
    <row r="747020" hidden="1" x14ac:dyDescent="0.2"/>
    <row r="747021" hidden="1" x14ac:dyDescent="0.2"/>
    <row r="747022" hidden="1" x14ac:dyDescent="0.2"/>
    <row r="747023" hidden="1" x14ac:dyDescent="0.2"/>
    <row r="747024" hidden="1" x14ac:dyDescent="0.2"/>
    <row r="747025" hidden="1" x14ac:dyDescent="0.2"/>
    <row r="747026" hidden="1" x14ac:dyDescent="0.2"/>
    <row r="747027" hidden="1" x14ac:dyDescent="0.2"/>
    <row r="747028" hidden="1" x14ac:dyDescent="0.2"/>
    <row r="747029" hidden="1" x14ac:dyDescent="0.2"/>
    <row r="747030" hidden="1" x14ac:dyDescent="0.2"/>
    <row r="747031" hidden="1" x14ac:dyDescent="0.2"/>
    <row r="747032" hidden="1" x14ac:dyDescent="0.2"/>
    <row r="747033" hidden="1" x14ac:dyDescent="0.2"/>
    <row r="747034" hidden="1" x14ac:dyDescent="0.2"/>
    <row r="747035" hidden="1" x14ac:dyDescent="0.2"/>
    <row r="747036" hidden="1" x14ac:dyDescent="0.2"/>
    <row r="747037" hidden="1" x14ac:dyDescent="0.2"/>
    <row r="747038" hidden="1" x14ac:dyDescent="0.2"/>
    <row r="747039" hidden="1" x14ac:dyDescent="0.2"/>
    <row r="747040" hidden="1" x14ac:dyDescent="0.2"/>
    <row r="747041" hidden="1" x14ac:dyDescent="0.2"/>
    <row r="747042" hidden="1" x14ac:dyDescent="0.2"/>
    <row r="747043" hidden="1" x14ac:dyDescent="0.2"/>
    <row r="747044" hidden="1" x14ac:dyDescent="0.2"/>
    <row r="747045" hidden="1" x14ac:dyDescent="0.2"/>
    <row r="747046" hidden="1" x14ac:dyDescent="0.2"/>
    <row r="747047" hidden="1" x14ac:dyDescent="0.2"/>
    <row r="747048" hidden="1" x14ac:dyDescent="0.2"/>
    <row r="747049" hidden="1" x14ac:dyDescent="0.2"/>
    <row r="747050" hidden="1" x14ac:dyDescent="0.2"/>
    <row r="747051" hidden="1" x14ac:dyDescent="0.2"/>
    <row r="747052" hidden="1" x14ac:dyDescent="0.2"/>
    <row r="747053" hidden="1" x14ac:dyDescent="0.2"/>
    <row r="747054" hidden="1" x14ac:dyDescent="0.2"/>
    <row r="747055" hidden="1" x14ac:dyDescent="0.2"/>
    <row r="747056" hidden="1" x14ac:dyDescent="0.2"/>
    <row r="747057" hidden="1" x14ac:dyDescent="0.2"/>
    <row r="747058" hidden="1" x14ac:dyDescent="0.2"/>
    <row r="747059" hidden="1" x14ac:dyDescent="0.2"/>
    <row r="747060" hidden="1" x14ac:dyDescent="0.2"/>
    <row r="747061" hidden="1" x14ac:dyDescent="0.2"/>
    <row r="747062" hidden="1" x14ac:dyDescent="0.2"/>
    <row r="747063" hidden="1" x14ac:dyDescent="0.2"/>
    <row r="747064" hidden="1" x14ac:dyDescent="0.2"/>
    <row r="747065" hidden="1" x14ac:dyDescent="0.2"/>
    <row r="747066" hidden="1" x14ac:dyDescent="0.2"/>
    <row r="747067" hidden="1" x14ac:dyDescent="0.2"/>
    <row r="747068" hidden="1" x14ac:dyDescent="0.2"/>
    <row r="747069" hidden="1" x14ac:dyDescent="0.2"/>
    <row r="747070" hidden="1" x14ac:dyDescent="0.2"/>
    <row r="747071" hidden="1" x14ac:dyDescent="0.2"/>
    <row r="747072" hidden="1" x14ac:dyDescent="0.2"/>
    <row r="747073" hidden="1" x14ac:dyDescent="0.2"/>
    <row r="747074" hidden="1" x14ac:dyDescent="0.2"/>
    <row r="747075" hidden="1" x14ac:dyDescent="0.2"/>
    <row r="747076" hidden="1" x14ac:dyDescent="0.2"/>
    <row r="747077" hidden="1" x14ac:dyDescent="0.2"/>
    <row r="747078" hidden="1" x14ac:dyDescent="0.2"/>
    <row r="747079" hidden="1" x14ac:dyDescent="0.2"/>
    <row r="747080" hidden="1" x14ac:dyDescent="0.2"/>
    <row r="747081" hidden="1" x14ac:dyDescent="0.2"/>
    <row r="747082" hidden="1" x14ac:dyDescent="0.2"/>
    <row r="747083" hidden="1" x14ac:dyDescent="0.2"/>
    <row r="747084" hidden="1" x14ac:dyDescent="0.2"/>
    <row r="747085" hidden="1" x14ac:dyDescent="0.2"/>
    <row r="747086" hidden="1" x14ac:dyDescent="0.2"/>
    <row r="747087" hidden="1" x14ac:dyDescent="0.2"/>
    <row r="747088" hidden="1" x14ac:dyDescent="0.2"/>
    <row r="747089" hidden="1" x14ac:dyDescent="0.2"/>
    <row r="747090" hidden="1" x14ac:dyDescent="0.2"/>
    <row r="747091" hidden="1" x14ac:dyDescent="0.2"/>
    <row r="747092" hidden="1" x14ac:dyDescent="0.2"/>
    <row r="747093" hidden="1" x14ac:dyDescent="0.2"/>
    <row r="747094" hidden="1" x14ac:dyDescent="0.2"/>
    <row r="747095" hidden="1" x14ac:dyDescent="0.2"/>
    <row r="747096" hidden="1" x14ac:dyDescent="0.2"/>
    <row r="747097" hidden="1" x14ac:dyDescent="0.2"/>
    <row r="747098" hidden="1" x14ac:dyDescent="0.2"/>
    <row r="747099" hidden="1" x14ac:dyDescent="0.2"/>
    <row r="747100" hidden="1" x14ac:dyDescent="0.2"/>
    <row r="747101" hidden="1" x14ac:dyDescent="0.2"/>
    <row r="747102" hidden="1" x14ac:dyDescent="0.2"/>
    <row r="747103" hidden="1" x14ac:dyDescent="0.2"/>
    <row r="747104" hidden="1" x14ac:dyDescent="0.2"/>
    <row r="747105" hidden="1" x14ac:dyDescent="0.2"/>
    <row r="747106" hidden="1" x14ac:dyDescent="0.2"/>
    <row r="747107" hidden="1" x14ac:dyDescent="0.2"/>
    <row r="747108" hidden="1" x14ac:dyDescent="0.2"/>
    <row r="747109" hidden="1" x14ac:dyDescent="0.2"/>
    <row r="747110" hidden="1" x14ac:dyDescent="0.2"/>
    <row r="747111" hidden="1" x14ac:dyDescent="0.2"/>
    <row r="747112" hidden="1" x14ac:dyDescent="0.2"/>
    <row r="747113" hidden="1" x14ac:dyDescent="0.2"/>
    <row r="747114" hidden="1" x14ac:dyDescent="0.2"/>
    <row r="747115" hidden="1" x14ac:dyDescent="0.2"/>
    <row r="747116" hidden="1" x14ac:dyDescent="0.2"/>
    <row r="747117" hidden="1" x14ac:dyDescent="0.2"/>
    <row r="747118" hidden="1" x14ac:dyDescent="0.2"/>
    <row r="747119" hidden="1" x14ac:dyDescent="0.2"/>
    <row r="747120" hidden="1" x14ac:dyDescent="0.2"/>
    <row r="747121" hidden="1" x14ac:dyDescent="0.2"/>
    <row r="747122" hidden="1" x14ac:dyDescent="0.2"/>
    <row r="747123" hidden="1" x14ac:dyDescent="0.2"/>
    <row r="747124" hidden="1" x14ac:dyDescent="0.2"/>
    <row r="747125" hidden="1" x14ac:dyDescent="0.2"/>
    <row r="747126" hidden="1" x14ac:dyDescent="0.2"/>
    <row r="747127" hidden="1" x14ac:dyDescent="0.2"/>
    <row r="747128" hidden="1" x14ac:dyDescent="0.2"/>
    <row r="747129" hidden="1" x14ac:dyDescent="0.2"/>
    <row r="747130" hidden="1" x14ac:dyDescent="0.2"/>
    <row r="747131" hidden="1" x14ac:dyDescent="0.2"/>
    <row r="747132" hidden="1" x14ac:dyDescent="0.2"/>
    <row r="747133" hidden="1" x14ac:dyDescent="0.2"/>
    <row r="747134" hidden="1" x14ac:dyDescent="0.2"/>
    <row r="747135" hidden="1" x14ac:dyDescent="0.2"/>
    <row r="747136" hidden="1" x14ac:dyDescent="0.2"/>
    <row r="747137" hidden="1" x14ac:dyDescent="0.2"/>
    <row r="747138" hidden="1" x14ac:dyDescent="0.2"/>
    <row r="747139" hidden="1" x14ac:dyDescent="0.2"/>
    <row r="747140" hidden="1" x14ac:dyDescent="0.2"/>
    <row r="747141" hidden="1" x14ac:dyDescent="0.2"/>
    <row r="747142" hidden="1" x14ac:dyDescent="0.2"/>
    <row r="747143" hidden="1" x14ac:dyDescent="0.2"/>
    <row r="747144" hidden="1" x14ac:dyDescent="0.2"/>
    <row r="747145" hidden="1" x14ac:dyDescent="0.2"/>
    <row r="747146" hidden="1" x14ac:dyDescent="0.2"/>
    <row r="747147" hidden="1" x14ac:dyDescent="0.2"/>
    <row r="747148" hidden="1" x14ac:dyDescent="0.2"/>
    <row r="747149" hidden="1" x14ac:dyDescent="0.2"/>
    <row r="747150" hidden="1" x14ac:dyDescent="0.2"/>
    <row r="747151" hidden="1" x14ac:dyDescent="0.2"/>
    <row r="747152" hidden="1" x14ac:dyDescent="0.2"/>
    <row r="747153" hidden="1" x14ac:dyDescent="0.2"/>
    <row r="747154" hidden="1" x14ac:dyDescent="0.2"/>
    <row r="747155" hidden="1" x14ac:dyDescent="0.2"/>
    <row r="747156" hidden="1" x14ac:dyDescent="0.2"/>
    <row r="747157" hidden="1" x14ac:dyDescent="0.2"/>
    <row r="747158" hidden="1" x14ac:dyDescent="0.2"/>
    <row r="747159" hidden="1" x14ac:dyDescent="0.2"/>
    <row r="747160" hidden="1" x14ac:dyDescent="0.2"/>
    <row r="747161" hidden="1" x14ac:dyDescent="0.2"/>
    <row r="747162" hidden="1" x14ac:dyDescent="0.2"/>
    <row r="747163" hidden="1" x14ac:dyDescent="0.2"/>
    <row r="747164" hidden="1" x14ac:dyDescent="0.2"/>
    <row r="747165" hidden="1" x14ac:dyDescent="0.2"/>
    <row r="747166" hidden="1" x14ac:dyDescent="0.2"/>
    <row r="747167" hidden="1" x14ac:dyDescent="0.2"/>
    <row r="747168" hidden="1" x14ac:dyDescent="0.2"/>
    <row r="747169" hidden="1" x14ac:dyDescent="0.2"/>
    <row r="747170" hidden="1" x14ac:dyDescent="0.2"/>
    <row r="747171" hidden="1" x14ac:dyDescent="0.2"/>
    <row r="747172" hidden="1" x14ac:dyDescent="0.2"/>
    <row r="747173" hidden="1" x14ac:dyDescent="0.2"/>
    <row r="747174" hidden="1" x14ac:dyDescent="0.2"/>
    <row r="747175" hidden="1" x14ac:dyDescent="0.2"/>
    <row r="747176" hidden="1" x14ac:dyDescent="0.2"/>
    <row r="747177" hidden="1" x14ac:dyDescent="0.2"/>
    <row r="747178" hidden="1" x14ac:dyDescent="0.2"/>
    <row r="747179" hidden="1" x14ac:dyDescent="0.2"/>
    <row r="747180" hidden="1" x14ac:dyDescent="0.2"/>
    <row r="747181" hidden="1" x14ac:dyDescent="0.2"/>
    <row r="747182" hidden="1" x14ac:dyDescent="0.2"/>
    <row r="747183" hidden="1" x14ac:dyDescent="0.2"/>
    <row r="747184" hidden="1" x14ac:dyDescent="0.2"/>
    <row r="747185" hidden="1" x14ac:dyDescent="0.2"/>
    <row r="747186" hidden="1" x14ac:dyDescent="0.2"/>
    <row r="747187" hidden="1" x14ac:dyDescent="0.2"/>
    <row r="747188" hidden="1" x14ac:dyDescent="0.2"/>
    <row r="747189" hidden="1" x14ac:dyDescent="0.2"/>
    <row r="747190" hidden="1" x14ac:dyDescent="0.2"/>
    <row r="747191" hidden="1" x14ac:dyDescent="0.2"/>
    <row r="747192" hidden="1" x14ac:dyDescent="0.2"/>
    <row r="747193" hidden="1" x14ac:dyDescent="0.2"/>
    <row r="747194" hidden="1" x14ac:dyDescent="0.2"/>
    <row r="747195" hidden="1" x14ac:dyDescent="0.2"/>
    <row r="747196" hidden="1" x14ac:dyDescent="0.2"/>
    <row r="747197" hidden="1" x14ac:dyDescent="0.2"/>
    <row r="747198" hidden="1" x14ac:dyDescent="0.2"/>
    <row r="747199" hidden="1" x14ac:dyDescent="0.2"/>
    <row r="747200" hidden="1" x14ac:dyDescent="0.2"/>
    <row r="747201" hidden="1" x14ac:dyDescent="0.2"/>
    <row r="747202" hidden="1" x14ac:dyDescent="0.2"/>
    <row r="747203" hidden="1" x14ac:dyDescent="0.2"/>
    <row r="747204" hidden="1" x14ac:dyDescent="0.2"/>
    <row r="747205" hidden="1" x14ac:dyDescent="0.2"/>
    <row r="747206" hidden="1" x14ac:dyDescent="0.2"/>
    <row r="747207" hidden="1" x14ac:dyDescent="0.2"/>
    <row r="747208" hidden="1" x14ac:dyDescent="0.2"/>
    <row r="747209" hidden="1" x14ac:dyDescent="0.2"/>
    <row r="747210" hidden="1" x14ac:dyDescent="0.2"/>
    <row r="747211" hidden="1" x14ac:dyDescent="0.2"/>
    <row r="747212" hidden="1" x14ac:dyDescent="0.2"/>
    <row r="747213" hidden="1" x14ac:dyDescent="0.2"/>
    <row r="747214" hidden="1" x14ac:dyDescent="0.2"/>
    <row r="747215" hidden="1" x14ac:dyDescent="0.2"/>
    <row r="747216" hidden="1" x14ac:dyDescent="0.2"/>
    <row r="747217" hidden="1" x14ac:dyDescent="0.2"/>
    <row r="747218" hidden="1" x14ac:dyDescent="0.2"/>
    <row r="747219" hidden="1" x14ac:dyDescent="0.2"/>
    <row r="747220" hidden="1" x14ac:dyDescent="0.2"/>
    <row r="747221" hidden="1" x14ac:dyDescent="0.2"/>
    <row r="747222" hidden="1" x14ac:dyDescent="0.2"/>
    <row r="747223" hidden="1" x14ac:dyDescent="0.2"/>
    <row r="747224" hidden="1" x14ac:dyDescent="0.2"/>
    <row r="747225" hidden="1" x14ac:dyDescent="0.2"/>
    <row r="747226" hidden="1" x14ac:dyDescent="0.2"/>
    <row r="747227" hidden="1" x14ac:dyDescent="0.2"/>
    <row r="747228" hidden="1" x14ac:dyDescent="0.2"/>
    <row r="747229" hidden="1" x14ac:dyDescent="0.2"/>
    <row r="747230" hidden="1" x14ac:dyDescent="0.2"/>
    <row r="747231" hidden="1" x14ac:dyDescent="0.2"/>
    <row r="747232" hidden="1" x14ac:dyDescent="0.2"/>
    <row r="747233" hidden="1" x14ac:dyDescent="0.2"/>
    <row r="747234" hidden="1" x14ac:dyDescent="0.2"/>
    <row r="747235" hidden="1" x14ac:dyDescent="0.2"/>
    <row r="747236" hidden="1" x14ac:dyDescent="0.2"/>
    <row r="747237" hidden="1" x14ac:dyDescent="0.2"/>
    <row r="747238" hidden="1" x14ac:dyDescent="0.2"/>
    <row r="747239" hidden="1" x14ac:dyDescent="0.2"/>
    <row r="747240" hidden="1" x14ac:dyDescent="0.2"/>
    <row r="747241" hidden="1" x14ac:dyDescent="0.2"/>
    <row r="747242" hidden="1" x14ac:dyDescent="0.2"/>
    <row r="747243" hidden="1" x14ac:dyDescent="0.2"/>
    <row r="747244" hidden="1" x14ac:dyDescent="0.2"/>
    <row r="747245" hidden="1" x14ac:dyDescent="0.2"/>
    <row r="747246" hidden="1" x14ac:dyDescent="0.2"/>
    <row r="747247" hidden="1" x14ac:dyDescent="0.2"/>
    <row r="747248" hidden="1" x14ac:dyDescent="0.2"/>
    <row r="747249" hidden="1" x14ac:dyDescent="0.2"/>
    <row r="747250" hidden="1" x14ac:dyDescent="0.2"/>
    <row r="747251" hidden="1" x14ac:dyDescent="0.2"/>
    <row r="747252" hidden="1" x14ac:dyDescent="0.2"/>
    <row r="747253" hidden="1" x14ac:dyDescent="0.2"/>
    <row r="747254" hidden="1" x14ac:dyDescent="0.2"/>
    <row r="747255" hidden="1" x14ac:dyDescent="0.2"/>
    <row r="747256" hidden="1" x14ac:dyDescent="0.2"/>
    <row r="747257" hidden="1" x14ac:dyDescent="0.2"/>
    <row r="747258" hidden="1" x14ac:dyDescent="0.2"/>
    <row r="747259" hidden="1" x14ac:dyDescent="0.2"/>
    <row r="747260" hidden="1" x14ac:dyDescent="0.2"/>
    <row r="747261" hidden="1" x14ac:dyDescent="0.2"/>
    <row r="747262" hidden="1" x14ac:dyDescent="0.2"/>
    <row r="747263" hidden="1" x14ac:dyDescent="0.2"/>
    <row r="747264" hidden="1" x14ac:dyDescent="0.2"/>
    <row r="747265" hidden="1" x14ac:dyDescent="0.2"/>
    <row r="747266" hidden="1" x14ac:dyDescent="0.2"/>
    <row r="747267" hidden="1" x14ac:dyDescent="0.2"/>
    <row r="747268" hidden="1" x14ac:dyDescent="0.2"/>
    <row r="747269" hidden="1" x14ac:dyDescent="0.2"/>
    <row r="747270" hidden="1" x14ac:dyDescent="0.2"/>
    <row r="747271" hidden="1" x14ac:dyDescent="0.2"/>
    <row r="747272" hidden="1" x14ac:dyDescent="0.2"/>
    <row r="747273" hidden="1" x14ac:dyDescent="0.2"/>
    <row r="747274" hidden="1" x14ac:dyDescent="0.2"/>
    <row r="747275" hidden="1" x14ac:dyDescent="0.2"/>
    <row r="747276" hidden="1" x14ac:dyDescent="0.2"/>
    <row r="747277" hidden="1" x14ac:dyDescent="0.2"/>
    <row r="747278" hidden="1" x14ac:dyDescent="0.2"/>
    <row r="747279" hidden="1" x14ac:dyDescent="0.2"/>
    <row r="747280" hidden="1" x14ac:dyDescent="0.2"/>
    <row r="747281" hidden="1" x14ac:dyDescent="0.2"/>
    <row r="747282" hidden="1" x14ac:dyDescent="0.2"/>
    <row r="747283" hidden="1" x14ac:dyDescent="0.2"/>
    <row r="747284" hidden="1" x14ac:dyDescent="0.2"/>
    <row r="747285" hidden="1" x14ac:dyDescent="0.2"/>
    <row r="747286" hidden="1" x14ac:dyDescent="0.2"/>
    <row r="747287" hidden="1" x14ac:dyDescent="0.2"/>
    <row r="747288" hidden="1" x14ac:dyDescent="0.2"/>
    <row r="747289" hidden="1" x14ac:dyDescent="0.2"/>
    <row r="747290" hidden="1" x14ac:dyDescent="0.2"/>
    <row r="747291" hidden="1" x14ac:dyDescent="0.2"/>
    <row r="747292" hidden="1" x14ac:dyDescent="0.2"/>
    <row r="747293" hidden="1" x14ac:dyDescent="0.2"/>
    <row r="747294" hidden="1" x14ac:dyDescent="0.2"/>
    <row r="747295" hidden="1" x14ac:dyDescent="0.2"/>
    <row r="747296" hidden="1" x14ac:dyDescent="0.2"/>
    <row r="747297" hidden="1" x14ac:dyDescent="0.2"/>
    <row r="747298" hidden="1" x14ac:dyDescent="0.2"/>
    <row r="747299" hidden="1" x14ac:dyDescent="0.2"/>
    <row r="747300" hidden="1" x14ac:dyDescent="0.2"/>
    <row r="747301" hidden="1" x14ac:dyDescent="0.2"/>
    <row r="747302" hidden="1" x14ac:dyDescent="0.2"/>
    <row r="747303" hidden="1" x14ac:dyDescent="0.2"/>
    <row r="747304" hidden="1" x14ac:dyDescent="0.2"/>
    <row r="747305" hidden="1" x14ac:dyDescent="0.2"/>
    <row r="747306" hidden="1" x14ac:dyDescent="0.2"/>
    <row r="747307" hidden="1" x14ac:dyDescent="0.2"/>
    <row r="747308" hidden="1" x14ac:dyDescent="0.2"/>
    <row r="747309" hidden="1" x14ac:dyDescent="0.2"/>
    <row r="747310" hidden="1" x14ac:dyDescent="0.2"/>
    <row r="747311" hidden="1" x14ac:dyDescent="0.2"/>
    <row r="747312" hidden="1" x14ac:dyDescent="0.2"/>
    <row r="747313" hidden="1" x14ac:dyDescent="0.2"/>
    <row r="747314" hidden="1" x14ac:dyDescent="0.2"/>
    <row r="747315" hidden="1" x14ac:dyDescent="0.2"/>
    <row r="747316" hidden="1" x14ac:dyDescent="0.2"/>
    <row r="747317" hidden="1" x14ac:dyDescent="0.2"/>
    <row r="747318" hidden="1" x14ac:dyDescent="0.2"/>
    <row r="747319" hidden="1" x14ac:dyDescent="0.2"/>
    <row r="747320" hidden="1" x14ac:dyDescent="0.2"/>
    <row r="747321" hidden="1" x14ac:dyDescent="0.2"/>
    <row r="747322" hidden="1" x14ac:dyDescent="0.2"/>
    <row r="747323" hidden="1" x14ac:dyDescent="0.2"/>
    <row r="747324" hidden="1" x14ac:dyDescent="0.2"/>
    <row r="747325" hidden="1" x14ac:dyDescent="0.2"/>
    <row r="747326" hidden="1" x14ac:dyDescent="0.2"/>
    <row r="747327" hidden="1" x14ac:dyDescent="0.2"/>
    <row r="747328" hidden="1" x14ac:dyDescent="0.2"/>
    <row r="747329" hidden="1" x14ac:dyDescent="0.2"/>
    <row r="747330" hidden="1" x14ac:dyDescent="0.2"/>
    <row r="747331" hidden="1" x14ac:dyDescent="0.2"/>
    <row r="747332" hidden="1" x14ac:dyDescent="0.2"/>
    <row r="747333" hidden="1" x14ac:dyDescent="0.2"/>
    <row r="747334" hidden="1" x14ac:dyDescent="0.2"/>
    <row r="747335" hidden="1" x14ac:dyDescent="0.2"/>
    <row r="747336" hidden="1" x14ac:dyDescent="0.2"/>
    <row r="747337" hidden="1" x14ac:dyDescent="0.2"/>
    <row r="747338" hidden="1" x14ac:dyDescent="0.2"/>
    <row r="747339" hidden="1" x14ac:dyDescent="0.2"/>
    <row r="747340" hidden="1" x14ac:dyDescent="0.2"/>
    <row r="747341" hidden="1" x14ac:dyDescent="0.2"/>
    <row r="747342" hidden="1" x14ac:dyDescent="0.2"/>
    <row r="747343" hidden="1" x14ac:dyDescent="0.2"/>
    <row r="747344" hidden="1" x14ac:dyDescent="0.2"/>
    <row r="747345" hidden="1" x14ac:dyDescent="0.2"/>
    <row r="747346" hidden="1" x14ac:dyDescent="0.2"/>
    <row r="747347" hidden="1" x14ac:dyDescent="0.2"/>
    <row r="747348" hidden="1" x14ac:dyDescent="0.2"/>
    <row r="747349" hidden="1" x14ac:dyDescent="0.2"/>
    <row r="747350" hidden="1" x14ac:dyDescent="0.2"/>
    <row r="747351" hidden="1" x14ac:dyDescent="0.2"/>
    <row r="747352" hidden="1" x14ac:dyDescent="0.2"/>
    <row r="747353" hidden="1" x14ac:dyDescent="0.2"/>
    <row r="747354" hidden="1" x14ac:dyDescent="0.2"/>
    <row r="747355" hidden="1" x14ac:dyDescent="0.2"/>
    <row r="747356" hidden="1" x14ac:dyDescent="0.2"/>
    <row r="747357" hidden="1" x14ac:dyDescent="0.2"/>
    <row r="747358" hidden="1" x14ac:dyDescent="0.2"/>
    <row r="747359" hidden="1" x14ac:dyDescent="0.2"/>
    <row r="747360" hidden="1" x14ac:dyDescent="0.2"/>
    <row r="747361" hidden="1" x14ac:dyDescent="0.2"/>
    <row r="747362" hidden="1" x14ac:dyDescent="0.2"/>
    <row r="747363" hidden="1" x14ac:dyDescent="0.2"/>
    <row r="747364" hidden="1" x14ac:dyDescent="0.2"/>
    <row r="747365" hidden="1" x14ac:dyDescent="0.2"/>
    <row r="747366" hidden="1" x14ac:dyDescent="0.2"/>
    <row r="747367" hidden="1" x14ac:dyDescent="0.2"/>
    <row r="747368" hidden="1" x14ac:dyDescent="0.2"/>
    <row r="747369" hidden="1" x14ac:dyDescent="0.2"/>
    <row r="747370" hidden="1" x14ac:dyDescent="0.2"/>
    <row r="747371" hidden="1" x14ac:dyDescent="0.2"/>
    <row r="747372" hidden="1" x14ac:dyDescent="0.2"/>
    <row r="747373" hidden="1" x14ac:dyDescent="0.2"/>
    <row r="747374" hidden="1" x14ac:dyDescent="0.2"/>
    <row r="747375" hidden="1" x14ac:dyDescent="0.2"/>
    <row r="747376" hidden="1" x14ac:dyDescent="0.2"/>
    <row r="747377" hidden="1" x14ac:dyDescent="0.2"/>
    <row r="747378" hidden="1" x14ac:dyDescent="0.2"/>
    <row r="747379" hidden="1" x14ac:dyDescent="0.2"/>
    <row r="747380" hidden="1" x14ac:dyDescent="0.2"/>
    <row r="747381" hidden="1" x14ac:dyDescent="0.2"/>
    <row r="747382" hidden="1" x14ac:dyDescent="0.2"/>
    <row r="747383" hidden="1" x14ac:dyDescent="0.2"/>
    <row r="747384" hidden="1" x14ac:dyDescent="0.2"/>
    <row r="747385" hidden="1" x14ac:dyDescent="0.2"/>
    <row r="747386" hidden="1" x14ac:dyDescent="0.2"/>
    <row r="747387" hidden="1" x14ac:dyDescent="0.2"/>
    <row r="747388" hidden="1" x14ac:dyDescent="0.2"/>
    <row r="747389" hidden="1" x14ac:dyDescent="0.2"/>
    <row r="747390" hidden="1" x14ac:dyDescent="0.2"/>
    <row r="747391" hidden="1" x14ac:dyDescent="0.2"/>
    <row r="747392" hidden="1" x14ac:dyDescent="0.2"/>
    <row r="747393" hidden="1" x14ac:dyDescent="0.2"/>
    <row r="747394" hidden="1" x14ac:dyDescent="0.2"/>
    <row r="747395" hidden="1" x14ac:dyDescent="0.2"/>
    <row r="747396" hidden="1" x14ac:dyDescent="0.2"/>
    <row r="747397" hidden="1" x14ac:dyDescent="0.2"/>
    <row r="747398" hidden="1" x14ac:dyDescent="0.2"/>
    <row r="747399" hidden="1" x14ac:dyDescent="0.2"/>
    <row r="747400" hidden="1" x14ac:dyDescent="0.2"/>
    <row r="747401" hidden="1" x14ac:dyDescent="0.2"/>
    <row r="747402" hidden="1" x14ac:dyDescent="0.2"/>
    <row r="747403" hidden="1" x14ac:dyDescent="0.2"/>
    <row r="747404" hidden="1" x14ac:dyDescent="0.2"/>
    <row r="747405" hidden="1" x14ac:dyDescent="0.2"/>
    <row r="747406" hidden="1" x14ac:dyDescent="0.2"/>
    <row r="747407" hidden="1" x14ac:dyDescent="0.2"/>
    <row r="747408" hidden="1" x14ac:dyDescent="0.2"/>
    <row r="747409" hidden="1" x14ac:dyDescent="0.2"/>
    <row r="747410" hidden="1" x14ac:dyDescent="0.2"/>
    <row r="747411" hidden="1" x14ac:dyDescent="0.2"/>
    <row r="747412" hidden="1" x14ac:dyDescent="0.2"/>
    <row r="747413" hidden="1" x14ac:dyDescent="0.2"/>
    <row r="747414" hidden="1" x14ac:dyDescent="0.2"/>
    <row r="747415" hidden="1" x14ac:dyDescent="0.2"/>
    <row r="747416" hidden="1" x14ac:dyDescent="0.2"/>
    <row r="747417" hidden="1" x14ac:dyDescent="0.2"/>
    <row r="747418" hidden="1" x14ac:dyDescent="0.2"/>
    <row r="747419" hidden="1" x14ac:dyDescent="0.2"/>
    <row r="747420" hidden="1" x14ac:dyDescent="0.2"/>
    <row r="747421" hidden="1" x14ac:dyDescent="0.2"/>
    <row r="747422" hidden="1" x14ac:dyDescent="0.2"/>
    <row r="747423" hidden="1" x14ac:dyDescent="0.2"/>
    <row r="747424" hidden="1" x14ac:dyDescent="0.2"/>
    <row r="747425" hidden="1" x14ac:dyDescent="0.2"/>
    <row r="747426" hidden="1" x14ac:dyDescent="0.2"/>
    <row r="747427" hidden="1" x14ac:dyDescent="0.2"/>
    <row r="747428" hidden="1" x14ac:dyDescent="0.2"/>
    <row r="747429" hidden="1" x14ac:dyDescent="0.2"/>
    <row r="747430" hidden="1" x14ac:dyDescent="0.2"/>
    <row r="747431" hidden="1" x14ac:dyDescent="0.2"/>
    <row r="747432" hidden="1" x14ac:dyDescent="0.2"/>
    <row r="747433" hidden="1" x14ac:dyDescent="0.2"/>
    <row r="747434" hidden="1" x14ac:dyDescent="0.2"/>
    <row r="747435" hidden="1" x14ac:dyDescent="0.2"/>
    <row r="747436" hidden="1" x14ac:dyDescent="0.2"/>
    <row r="747437" hidden="1" x14ac:dyDescent="0.2"/>
    <row r="747438" hidden="1" x14ac:dyDescent="0.2"/>
    <row r="747439" hidden="1" x14ac:dyDescent="0.2"/>
    <row r="747440" hidden="1" x14ac:dyDescent="0.2"/>
    <row r="747441" hidden="1" x14ac:dyDescent="0.2"/>
    <row r="747442" hidden="1" x14ac:dyDescent="0.2"/>
    <row r="747443" hidden="1" x14ac:dyDescent="0.2"/>
    <row r="747444" hidden="1" x14ac:dyDescent="0.2"/>
    <row r="747445" hidden="1" x14ac:dyDescent="0.2"/>
    <row r="747446" hidden="1" x14ac:dyDescent="0.2"/>
    <row r="747447" hidden="1" x14ac:dyDescent="0.2"/>
    <row r="747448" hidden="1" x14ac:dyDescent="0.2"/>
    <row r="747449" hidden="1" x14ac:dyDescent="0.2"/>
    <row r="747450" hidden="1" x14ac:dyDescent="0.2"/>
    <row r="747451" hidden="1" x14ac:dyDescent="0.2"/>
    <row r="747452" hidden="1" x14ac:dyDescent="0.2"/>
    <row r="747453" hidden="1" x14ac:dyDescent="0.2"/>
    <row r="747454" hidden="1" x14ac:dyDescent="0.2"/>
    <row r="747455" hidden="1" x14ac:dyDescent="0.2"/>
    <row r="747456" hidden="1" x14ac:dyDescent="0.2"/>
    <row r="747457" hidden="1" x14ac:dyDescent="0.2"/>
    <row r="747458" hidden="1" x14ac:dyDescent="0.2"/>
    <row r="747459" hidden="1" x14ac:dyDescent="0.2"/>
    <row r="747460" hidden="1" x14ac:dyDescent="0.2"/>
    <row r="747461" hidden="1" x14ac:dyDescent="0.2"/>
    <row r="747462" hidden="1" x14ac:dyDescent="0.2"/>
    <row r="747463" hidden="1" x14ac:dyDescent="0.2"/>
    <row r="747464" hidden="1" x14ac:dyDescent="0.2"/>
    <row r="747465" hidden="1" x14ac:dyDescent="0.2"/>
    <row r="747466" hidden="1" x14ac:dyDescent="0.2"/>
    <row r="747467" hidden="1" x14ac:dyDescent="0.2"/>
    <row r="747468" hidden="1" x14ac:dyDescent="0.2"/>
    <row r="747469" hidden="1" x14ac:dyDescent="0.2"/>
    <row r="747470" hidden="1" x14ac:dyDescent="0.2"/>
    <row r="747471" hidden="1" x14ac:dyDescent="0.2"/>
    <row r="747472" hidden="1" x14ac:dyDescent="0.2"/>
    <row r="747473" hidden="1" x14ac:dyDescent="0.2"/>
    <row r="747474" hidden="1" x14ac:dyDescent="0.2"/>
    <row r="747475" hidden="1" x14ac:dyDescent="0.2"/>
    <row r="747476" hidden="1" x14ac:dyDescent="0.2"/>
    <row r="747477" hidden="1" x14ac:dyDescent="0.2"/>
    <row r="747478" hidden="1" x14ac:dyDescent="0.2"/>
    <row r="747479" hidden="1" x14ac:dyDescent="0.2"/>
    <row r="747480" hidden="1" x14ac:dyDescent="0.2"/>
    <row r="747481" hidden="1" x14ac:dyDescent="0.2"/>
    <row r="747482" hidden="1" x14ac:dyDescent="0.2"/>
    <row r="747483" hidden="1" x14ac:dyDescent="0.2"/>
    <row r="747484" hidden="1" x14ac:dyDescent="0.2"/>
    <row r="747485" hidden="1" x14ac:dyDescent="0.2"/>
    <row r="747486" hidden="1" x14ac:dyDescent="0.2"/>
    <row r="747487" hidden="1" x14ac:dyDescent="0.2"/>
    <row r="747488" hidden="1" x14ac:dyDescent="0.2"/>
    <row r="747489" hidden="1" x14ac:dyDescent="0.2"/>
    <row r="747490" hidden="1" x14ac:dyDescent="0.2"/>
    <row r="747491" hidden="1" x14ac:dyDescent="0.2"/>
    <row r="747492" hidden="1" x14ac:dyDescent="0.2"/>
    <row r="747493" hidden="1" x14ac:dyDescent="0.2"/>
    <row r="747494" hidden="1" x14ac:dyDescent="0.2"/>
    <row r="747495" hidden="1" x14ac:dyDescent="0.2"/>
    <row r="747496" hidden="1" x14ac:dyDescent="0.2"/>
    <row r="747497" hidden="1" x14ac:dyDescent="0.2"/>
    <row r="747498" hidden="1" x14ac:dyDescent="0.2"/>
    <row r="747499" hidden="1" x14ac:dyDescent="0.2"/>
    <row r="747500" hidden="1" x14ac:dyDescent="0.2"/>
    <row r="747501" hidden="1" x14ac:dyDescent="0.2"/>
    <row r="747502" hidden="1" x14ac:dyDescent="0.2"/>
    <row r="747503" hidden="1" x14ac:dyDescent="0.2"/>
    <row r="747504" hidden="1" x14ac:dyDescent="0.2"/>
    <row r="747505" hidden="1" x14ac:dyDescent="0.2"/>
    <row r="747506" hidden="1" x14ac:dyDescent="0.2"/>
    <row r="747507" hidden="1" x14ac:dyDescent="0.2"/>
    <row r="747508" hidden="1" x14ac:dyDescent="0.2"/>
    <row r="747509" hidden="1" x14ac:dyDescent="0.2"/>
    <row r="747510" hidden="1" x14ac:dyDescent="0.2"/>
    <row r="747511" hidden="1" x14ac:dyDescent="0.2"/>
    <row r="747512" hidden="1" x14ac:dyDescent="0.2"/>
    <row r="747513" hidden="1" x14ac:dyDescent="0.2"/>
    <row r="747514" hidden="1" x14ac:dyDescent="0.2"/>
    <row r="747515" hidden="1" x14ac:dyDescent="0.2"/>
    <row r="747516" hidden="1" x14ac:dyDescent="0.2"/>
    <row r="747517" hidden="1" x14ac:dyDescent="0.2"/>
    <row r="747518" hidden="1" x14ac:dyDescent="0.2"/>
    <row r="747519" hidden="1" x14ac:dyDescent="0.2"/>
    <row r="747520" hidden="1" x14ac:dyDescent="0.2"/>
    <row r="747521" hidden="1" x14ac:dyDescent="0.2"/>
    <row r="747522" hidden="1" x14ac:dyDescent="0.2"/>
    <row r="747523" hidden="1" x14ac:dyDescent="0.2"/>
    <row r="747524" hidden="1" x14ac:dyDescent="0.2"/>
    <row r="747525" hidden="1" x14ac:dyDescent="0.2"/>
    <row r="747526" hidden="1" x14ac:dyDescent="0.2"/>
    <row r="747527" hidden="1" x14ac:dyDescent="0.2"/>
    <row r="747528" hidden="1" x14ac:dyDescent="0.2"/>
    <row r="747529" hidden="1" x14ac:dyDescent="0.2"/>
    <row r="747530" hidden="1" x14ac:dyDescent="0.2"/>
    <row r="747531" hidden="1" x14ac:dyDescent="0.2"/>
    <row r="747532" hidden="1" x14ac:dyDescent="0.2"/>
    <row r="747533" hidden="1" x14ac:dyDescent="0.2"/>
    <row r="747534" hidden="1" x14ac:dyDescent="0.2"/>
    <row r="747535" hidden="1" x14ac:dyDescent="0.2"/>
    <row r="747536" hidden="1" x14ac:dyDescent="0.2"/>
    <row r="747537" hidden="1" x14ac:dyDescent="0.2"/>
    <row r="747538" hidden="1" x14ac:dyDescent="0.2"/>
    <row r="747539" hidden="1" x14ac:dyDescent="0.2"/>
    <row r="747540" hidden="1" x14ac:dyDescent="0.2"/>
    <row r="747541" hidden="1" x14ac:dyDescent="0.2"/>
    <row r="747542" hidden="1" x14ac:dyDescent="0.2"/>
    <row r="747543" hidden="1" x14ac:dyDescent="0.2"/>
    <row r="747544" hidden="1" x14ac:dyDescent="0.2"/>
    <row r="747545" hidden="1" x14ac:dyDescent="0.2"/>
    <row r="747546" hidden="1" x14ac:dyDescent="0.2"/>
    <row r="747547" hidden="1" x14ac:dyDescent="0.2"/>
    <row r="747548" hidden="1" x14ac:dyDescent="0.2"/>
    <row r="747549" hidden="1" x14ac:dyDescent="0.2"/>
    <row r="747550" hidden="1" x14ac:dyDescent="0.2"/>
    <row r="747551" hidden="1" x14ac:dyDescent="0.2"/>
    <row r="747552" hidden="1" x14ac:dyDescent="0.2"/>
    <row r="747553" hidden="1" x14ac:dyDescent="0.2"/>
    <row r="747554" hidden="1" x14ac:dyDescent="0.2"/>
    <row r="747555" hidden="1" x14ac:dyDescent="0.2"/>
    <row r="747556" hidden="1" x14ac:dyDescent="0.2"/>
    <row r="747557" hidden="1" x14ac:dyDescent="0.2"/>
    <row r="747558" hidden="1" x14ac:dyDescent="0.2"/>
    <row r="747559" hidden="1" x14ac:dyDescent="0.2"/>
    <row r="747560" hidden="1" x14ac:dyDescent="0.2"/>
    <row r="747561" hidden="1" x14ac:dyDescent="0.2"/>
    <row r="747562" hidden="1" x14ac:dyDescent="0.2"/>
    <row r="747563" hidden="1" x14ac:dyDescent="0.2"/>
    <row r="747564" hidden="1" x14ac:dyDescent="0.2"/>
    <row r="747565" hidden="1" x14ac:dyDescent="0.2"/>
    <row r="747566" hidden="1" x14ac:dyDescent="0.2"/>
    <row r="747567" hidden="1" x14ac:dyDescent="0.2"/>
    <row r="747568" hidden="1" x14ac:dyDescent="0.2"/>
    <row r="747569" hidden="1" x14ac:dyDescent="0.2"/>
    <row r="747570" hidden="1" x14ac:dyDescent="0.2"/>
    <row r="747571" hidden="1" x14ac:dyDescent="0.2"/>
    <row r="747572" hidden="1" x14ac:dyDescent="0.2"/>
    <row r="747573" hidden="1" x14ac:dyDescent="0.2"/>
    <row r="747574" hidden="1" x14ac:dyDescent="0.2"/>
    <row r="747575" hidden="1" x14ac:dyDescent="0.2"/>
    <row r="747576" hidden="1" x14ac:dyDescent="0.2"/>
    <row r="747577" hidden="1" x14ac:dyDescent="0.2"/>
    <row r="747578" hidden="1" x14ac:dyDescent="0.2"/>
    <row r="747579" hidden="1" x14ac:dyDescent="0.2"/>
    <row r="747580" hidden="1" x14ac:dyDescent="0.2"/>
    <row r="747581" hidden="1" x14ac:dyDescent="0.2"/>
    <row r="747582" hidden="1" x14ac:dyDescent="0.2"/>
    <row r="747583" hidden="1" x14ac:dyDescent="0.2"/>
    <row r="747584" hidden="1" x14ac:dyDescent="0.2"/>
    <row r="747585" hidden="1" x14ac:dyDescent="0.2"/>
    <row r="747586" hidden="1" x14ac:dyDescent="0.2"/>
    <row r="747587" hidden="1" x14ac:dyDescent="0.2"/>
    <row r="747588" hidden="1" x14ac:dyDescent="0.2"/>
    <row r="747589" hidden="1" x14ac:dyDescent="0.2"/>
    <row r="747590" hidden="1" x14ac:dyDescent="0.2"/>
    <row r="747591" hidden="1" x14ac:dyDescent="0.2"/>
    <row r="747592" hidden="1" x14ac:dyDescent="0.2"/>
    <row r="747593" hidden="1" x14ac:dyDescent="0.2"/>
    <row r="747594" hidden="1" x14ac:dyDescent="0.2"/>
    <row r="747595" hidden="1" x14ac:dyDescent="0.2"/>
    <row r="747596" hidden="1" x14ac:dyDescent="0.2"/>
    <row r="747597" hidden="1" x14ac:dyDescent="0.2"/>
    <row r="747598" hidden="1" x14ac:dyDescent="0.2"/>
    <row r="747599" hidden="1" x14ac:dyDescent="0.2"/>
    <row r="747600" hidden="1" x14ac:dyDescent="0.2"/>
    <row r="747601" hidden="1" x14ac:dyDescent="0.2"/>
    <row r="747602" hidden="1" x14ac:dyDescent="0.2"/>
    <row r="747603" hidden="1" x14ac:dyDescent="0.2"/>
    <row r="747604" hidden="1" x14ac:dyDescent="0.2"/>
    <row r="747605" hidden="1" x14ac:dyDescent="0.2"/>
    <row r="747606" hidden="1" x14ac:dyDescent="0.2"/>
    <row r="747607" hidden="1" x14ac:dyDescent="0.2"/>
    <row r="747608" hidden="1" x14ac:dyDescent="0.2"/>
    <row r="747609" hidden="1" x14ac:dyDescent="0.2"/>
    <row r="747610" hidden="1" x14ac:dyDescent="0.2"/>
    <row r="747611" hidden="1" x14ac:dyDescent="0.2"/>
    <row r="747612" hidden="1" x14ac:dyDescent="0.2"/>
    <row r="747613" hidden="1" x14ac:dyDescent="0.2"/>
    <row r="747614" hidden="1" x14ac:dyDescent="0.2"/>
    <row r="747615" hidden="1" x14ac:dyDescent="0.2"/>
    <row r="747616" hidden="1" x14ac:dyDescent="0.2"/>
    <row r="747617" hidden="1" x14ac:dyDescent="0.2"/>
    <row r="747618" hidden="1" x14ac:dyDescent="0.2"/>
    <row r="747619" hidden="1" x14ac:dyDescent="0.2"/>
    <row r="747620" hidden="1" x14ac:dyDescent="0.2"/>
    <row r="747621" hidden="1" x14ac:dyDescent="0.2"/>
    <row r="747622" hidden="1" x14ac:dyDescent="0.2"/>
    <row r="747623" hidden="1" x14ac:dyDescent="0.2"/>
    <row r="747624" hidden="1" x14ac:dyDescent="0.2"/>
    <row r="747625" hidden="1" x14ac:dyDescent="0.2"/>
    <row r="747626" hidden="1" x14ac:dyDescent="0.2"/>
    <row r="747627" hidden="1" x14ac:dyDescent="0.2"/>
    <row r="747628" hidden="1" x14ac:dyDescent="0.2"/>
    <row r="747629" hidden="1" x14ac:dyDescent="0.2"/>
    <row r="747630" hidden="1" x14ac:dyDescent="0.2"/>
    <row r="747631" hidden="1" x14ac:dyDescent="0.2"/>
    <row r="747632" hidden="1" x14ac:dyDescent="0.2"/>
    <row r="747633" hidden="1" x14ac:dyDescent="0.2"/>
    <row r="747634" hidden="1" x14ac:dyDescent="0.2"/>
    <row r="747635" hidden="1" x14ac:dyDescent="0.2"/>
    <row r="747636" hidden="1" x14ac:dyDescent="0.2"/>
    <row r="747637" hidden="1" x14ac:dyDescent="0.2"/>
    <row r="747638" hidden="1" x14ac:dyDescent="0.2"/>
    <row r="747639" hidden="1" x14ac:dyDescent="0.2"/>
    <row r="747640" hidden="1" x14ac:dyDescent="0.2"/>
    <row r="747641" hidden="1" x14ac:dyDescent="0.2"/>
    <row r="747642" hidden="1" x14ac:dyDescent="0.2"/>
    <row r="747643" hidden="1" x14ac:dyDescent="0.2"/>
    <row r="747644" hidden="1" x14ac:dyDescent="0.2"/>
    <row r="747645" hidden="1" x14ac:dyDescent="0.2"/>
    <row r="747646" hidden="1" x14ac:dyDescent="0.2"/>
    <row r="747647" hidden="1" x14ac:dyDescent="0.2"/>
    <row r="747648" hidden="1" x14ac:dyDescent="0.2"/>
    <row r="747649" hidden="1" x14ac:dyDescent="0.2"/>
    <row r="747650" hidden="1" x14ac:dyDescent="0.2"/>
    <row r="747651" hidden="1" x14ac:dyDescent="0.2"/>
    <row r="747652" hidden="1" x14ac:dyDescent="0.2"/>
    <row r="747653" hidden="1" x14ac:dyDescent="0.2"/>
    <row r="747654" hidden="1" x14ac:dyDescent="0.2"/>
    <row r="747655" hidden="1" x14ac:dyDescent="0.2"/>
    <row r="747656" hidden="1" x14ac:dyDescent="0.2"/>
    <row r="747657" hidden="1" x14ac:dyDescent="0.2"/>
    <row r="747658" hidden="1" x14ac:dyDescent="0.2"/>
    <row r="747659" hidden="1" x14ac:dyDescent="0.2"/>
    <row r="747660" hidden="1" x14ac:dyDescent="0.2"/>
    <row r="747661" hidden="1" x14ac:dyDescent="0.2"/>
    <row r="747662" hidden="1" x14ac:dyDescent="0.2"/>
    <row r="747663" hidden="1" x14ac:dyDescent="0.2"/>
    <row r="747664" hidden="1" x14ac:dyDescent="0.2"/>
    <row r="747665" hidden="1" x14ac:dyDescent="0.2"/>
    <row r="747666" hidden="1" x14ac:dyDescent="0.2"/>
    <row r="747667" hidden="1" x14ac:dyDescent="0.2"/>
    <row r="747668" hidden="1" x14ac:dyDescent="0.2"/>
    <row r="747669" hidden="1" x14ac:dyDescent="0.2"/>
    <row r="747670" hidden="1" x14ac:dyDescent="0.2"/>
    <row r="747671" hidden="1" x14ac:dyDescent="0.2"/>
    <row r="747672" hidden="1" x14ac:dyDescent="0.2"/>
    <row r="747673" hidden="1" x14ac:dyDescent="0.2"/>
    <row r="747674" hidden="1" x14ac:dyDescent="0.2"/>
    <row r="747675" hidden="1" x14ac:dyDescent="0.2"/>
    <row r="747676" hidden="1" x14ac:dyDescent="0.2"/>
    <row r="747677" hidden="1" x14ac:dyDescent="0.2"/>
    <row r="747678" hidden="1" x14ac:dyDescent="0.2"/>
    <row r="747679" hidden="1" x14ac:dyDescent="0.2"/>
    <row r="747680" hidden="1" x14ac:dyDescent="0.2"/>
    <row r="747681" hidden="1" x14ac:dyDescent="0.2"/>
    <row r="747682" hidden="1" x14ac:dyDescent="0.2"/>
    <row r="747683" hidden="1" x14ac:dyDescent="0.2"/>
    <row r="747684" hidden="1" x14ac:dyDescent="0.2"/>
    <row r="747685" hidden="1" x14ac:dyDescent="0.2"/>
    <row r="747686" hidden="1" x14ac:dyDescent="0.2"/>
    <row r="747687" hidden="1" x14ac:dyDescent="0.2"/>
    <row r="747688" hidden="1" x14ac:dyDescent="0.2"/>
    <row r="747689" hidden="1" x14ac:dyDescent="0.2"/>
    <row r="747690" hidden="1" x14ac:dyDescent="0.2"/>
    <row r="747691" hidden="1" x14ac:dyDescent="0.2"/>
    <row r="747692" hidden="1" x14ac:dyDescent="0.2"/>
    <row r="747693" hidden="1" x14ac:dyDescent="0.2"/>
    <row r="747694" hidden="1" x14ac:dyDescent="0.2"/>
    <row r="747695" hidden="1" x14ac:dyDescent="0.2"/>
    <row r="747696" hidden="1" x14ac:dyDescent="0.2"/>
    <row r="747697" hidden="1" x14ac:dyDescent="0.2"/>
    <row r="747698" hidden="1" x14ac:dyDescent="0.2"/>
    <row r="747699" hidden="1" x14ac:dyDescent="0.2"/>
    <row r="747700" hidden="1" x14ac:dyDescent="0.2"/>
    <row r="747701" hidden="1" x14ac:dyDescent="0.2"/>
    <row r="747702" hidden="1" x14ac:dyDescent="0.2"/>
    <row r="747703" hidden="1" x14ac:dyDescent="0.2"/>
    <row r="747704" hidden="1" x14ac:dyDescent="0.2"/>
    <row r="747705" hidden="1" x14ac:dyDescent="0.2"/>
    <row r="747706" hidden="1" x14ac:dyDescent="0.2"/>
    <row r="747707" hidden="1" x14ac:dyDescent="0.2"/>
    <row r="747708" hidden="1" x14ac:dyDescent="0.2"/>
    <row r="747709" hidden="1" x14ac:dyDescent="0.2"/>
    <row r="747710" hidden="1" x14ac:dyDescent="0.2"/>
    <row r="747711" hidden="1" x14ac:dyDescent="0.2"/>
    <row r="747712" hidden="1" x14ac:dyDescent="0.2"/>
    <row r="747713" hidden="1" x14ac:dyDescent="0.2"/>
    <row r="747714" hidden="1" x14ac:dyDescent="0.2"/>
    <row r="747715" hidden="1" x14ac:dyDescent="0.2"/>
    <row r="747716" hidden="1" x14ac:dyDescent="0.2"/>
    <row r="747717" hidden="1" x14ac:dyDescent="0.2"/>
    <row r="747718" hidden="1" x14ac:dyDescent="0.2"/>
    <row r="747719" hidden="1" x14ac:dyDescent="0.2"/>
    <row r="747720" hidden="1" x14ac:dyDescent="0.2"/>
    <row r="747721" hidden="1" x14ac:dyDescent="0.2"/>
    <row r="747722" hidden="1" x14ac:dyDescent="0.2"/>
    <row r="747723" hidden="1" x14ac:dyDescent="0.2"/>
    <row r="747724" hidden="1" x14ac:dyDescent="0.2"/>
    <row r="747725" hidden="1" x14ac:dyDescent="0.2"/>
    <row r="747726" hidden="1" x14ac:dyDescent="0.2"/>
    <row r="747727" hidden="1" x14ac:dyDescent="0.2"/>
    <row r="747728" hidden="1" x14ac:dyDescent="0.2"/>
    <row r="747729" hidden="1" x14ac:dyDescent="0.2"/>
    <row r="747730" hidden="1" x14ac:dyDescent="0.2"/>
    <row r="747731" hidden="1" x14ac:dyDescent="0.2"/>
    <row r="747732" hidden="1" x14ac:dyDescent="0.2"/>
    <row r="747733" hidden="1" x14ac:dyDescent="0.2"/>
    <row r="747734" hidden="1" x14ac:dyDescent="0.2"/>
    <row r="747735" hidden="1" x14ac:dyDescent="0.2"/>
    <row r="747736" hidden="1" x14ac:dyDescent="0.2"/>
    <row r="747737" hidden="1" x14ac:dyDescent="0.2"/>
    <row r="747738" hidden="1" x14ac:dyDescent="0.2"/>
    <row r="747739" hidden="1" x14ac:dyDescent="0.2"/>
    <row r="747740" hidden="1" x14ac:dyDescent="0.2"/>
    <row r="747741" hidden="1" x14ac:dyDescent="0.2"/>
    <row r="747742" hidden="1" x14ac:dyDescent="0.2"/>
    <row r="747743" hidden="1" x14ac:dyDescent="0.2"/>
    <row r="747744" hidden="1" x14ac:dyDescent="0.2"/>
    <row r="747745" hidden="1" x14ac:dyDescent="0.2"/>
    <row r="747746" hidden="1" x14ac:dyDescent="0.2"/>
    <row r="747747" hidden="1" x14ac:dyDescent="0.2"/>
    <row r="747748" hidden="1" x14ac:dyDescent="0.2"/>
    <row r="747749" hidden="1" x14ac:dyDescent="0.2"/>
    <row r="747750" hidden="1" x14ac:dyDescent="0.2"/>
    <row r="747751" hidden="1" x14ac:dyDescent="0.2"/>
    <row r="747752" hidden="1" x14ac:dyDescent="0.2"/>
    <row r="747753" hidden="1" x14ac:dyDescent="0.2"/>
    <row r="747754" hidden="1" x14ac:dyDescent="0.2"/>
    <row r="747755" hidden="1" x14ac:dyDescent="0.2"/>
    <row r="747756" hidden="1" x14ac:dyDescent="0.2"/>
    <row r="747757" hidden="1" x14ac:dyDescent="0.2"/>
    <row r="747758" hidden="1" x14ac:dyDescent="0.2"/>
    <row r="747759" hidden="1" x14ac:dyDescent="0.2"/>
    <row r="747760" hidden="1" x14ac:dyDescent="0.2"/>
    <row r="747761" hidden="1" x14ac:dyDescent="0.2"/>
    <row r="747762" hidden="1" x14ac:dyDescent="0.2"/>
    <row r="747763" hidden="1" x14ac:dyDescent="0.2"/>
    <row r="747764" hidden="1" x14ac:dyDescent="0.2"/>
    <row r="747765" hidden="1" x14ac:dyDescent="0.2"/>
    <row r="747766" hidden="1" x14ac:dyDescent="0.2"/>
    <row r="747767" hidden="1" x14ac:dyDescent="0.2"/>
    <row r="747768" hidden="1" x14ac:dyDescent="0.2"/>
    <row r="747769" hidden="1" x14ac:dyDescent="0.2"/>
    <row r="747770" hidden="1" x14ac:dyDescent="0.2"/>
    <row r="747771" hidden="1" x14ac:dyDescent="0.2"/>
    <row r="747772" hidden="1" x14ac:dyDescent="0.2"/>
    <row r="747773" hidden="1" x14ac:dyDescent="0.2"/>
    <row r="747774" hidden="1" x14ac:dyDescent="0.2"/>
    <row r="747775" hidden="1" x14ac:dyDescent="0.2"/>
    <row r="747776" hidden="1" x14ac:dyDescent="0.2"/>
    <row r="747777" hidden="1" x14ac:dyDescent="0.2"/>
    <row r="747778" hidden="1" x14ac:dyDescent="0.2"/>
    <row r="747779" hidden="1" x14ac:dyDescent="0.2"/>
    <row r="747780" hidden="1" x14ac:dyDescent="0.2"/>
    <row r="747781" hidden="1" x14ac:dyDescent="0.2"/>
    <row r="747782" hidden="1" x14ac:dyDescent="0.2"/>
    <row r="747783" hidden="1" x14ac:dyDescent="0.2"/>
    <row r="747784" hidden="1" x14ac:dyDescent="0.2"/>
    <row r="747785" hidden="1" x14ac:dyDescent="0.2"/>
    <row r="747786" hidden="1" x14ac:dyDescent="0.2"/>
    <row r="747787" hidden="1" x14ac:dyDescent="0.2"/>
    <row r="747788" hidden="1" x14ac:dyDescent="0.2"/>
    <row r="747789" hidden="1" x14ac:dyDescent="0.2"/>
    <row r="747790" hidden="1" x14ac:dyDescent="0.2"/>
    <row r="747791" hidden="1" x14ac:dyDescent="0.2"/>
    <row r="747792" hidden="1" x14ac:dyDescent="0.2"/>
    <row r="747793" hidden="1" x14ac:dyDescent="0.2"/>
    <row r="747794" hidden="1" x14ac:dyDescent="0.2"/>
    <row r="747795" hidden="1" x14ac:dyDescent="0.2"/>
    <row r="747796" hidden="1" x14ac:dyDescent="0.2"/>
    <row r="747797" hidden="1" x14ac:dyDescent="0.2"/>
    <row r="747798" hidden="1" x14ac:dyDescent="0.2"/>
    <row r="747799" hidden="1" x14ac:dyDescent="0.2"/>
    <row r="747800" hidden="1" x14ac:dyDescent="0.2"/>
    <row r="747801" hidden="1" x14ac:dyDescent="0.2"/>
    <row r="747802" hidden="1" x14ac:dyDescent="0.2"/>
    <row r="747803" hidden="1" x14ac:dyDescent="0.2"/>
    <row r="747804" hidden="1" x14ac:dyDescent="0.2"/>
    <row r="747805" hidden="1" x14ac:dyDescent="0.2"/>
    <row r="747806" hidden="1" x14ac:dyDescent="0.2"/>
    <row r="747807" hidden="1" x14ac:dyDescent="0.2"/>
    <row r="747808" hidden="1" x14ac:dyDescent="0.2"/>
    <row r="747809" hidden="1" x14ac:dyDescent="0.2"/>
    <row r="747810" hidden="1" x14ac:dyDescent="0.2"/>
    <row r="747811" hidden="1" x14ac:dyDescent="0.2"/>
    <row r="747812" hidden="1" x14ac:dyDescent="0.2"/>
    <row r="747813" hidden="1" x14ac:dyDescent="0.2"/>
    <row r="747814" hidden="1" x14ac:dyDescent="0.2"/>
    <row r="747815" hidden="1" x14ac:dyDescent="0.2"/>
    <row r="747816" hidden="1" x14ac:dyDescent="0.2"/>
    <row r="747817" hidden="1" x14ac:dyDescent="0.2"/>
    <row r="747818" hidden="1" x14ac:dyDescent="0.2"/>
    <row r="747819" hidden="1" x14ac:dyDescent="0.2"/>
    <row r="747820" hidden="1" x14ac:dyDescent="0.2"/>
    <row r="747821" hidden="1" x14ac:dyDescent="0.2"/>
    <row r="747822" hidden="1" x14ac:dyDescent="0.2"/>
    <row r="747823" hidden="1" x14ac:dyDescent="0.2"/>
    <row r="747824" hidden="1" x14ac:dyDescent="0.2"/>
    <row r="747825" hidden="1" x14ac:dyDescent="0.2"/>
    <row r="747826" hidden="1" x14ac:dyDescent="0.2"/>
    <row r="747827" hidden="1" x14ac:dyDescent="0.2"/>
    <row r="747828" hidden="1" x14ac:dyDescent="0.2"/>
    <row r="747829" hidden="1" x14ac:dyDescent="0.2"/>
    <row r="747830" hidden="1" x14ac:dyDescent="0.2"/>
    <row r="747831" hidden="1" x14ac:dyDescent="0.2"/>
    <row r="747832" hidden="1" x14ac:dyDescent="0.2"/>
    <row r="747833" hidden="1" x14ac:dyDescent="0.2"/>
    <row r="747834" hidden="1" x14ac:dyDescent="0.2"/>
    <row r="747835" hidden="1" x14ac:dyDescent="0.2"/>
    <row r="747836" hidden="1" x14ac:dyDescent="0.2"/>
    <row r="747837" hidden="1" x14ac:dyDescent="0.2"/>
    <row r="747838" hidden="1" x14ac:dyDescent="0.2"/>
    <row r="747839" hidden="1" x14ac:dyDescent="0.2"/>
    <row r="747840" hidden="1" x14ac:dyDescent="0.2"/>
    <row r="747841" hidden="1" x14ac:dyDescent="0.2"/>
    <row r="747842" hidden="1" x14ac:dyDescent="0.2"/>
    <row r="747843" hidden="1" x14ac:dyDescent="0.2"/>
    <row r="747844" hidden="1" x14ac:dyDescent="0.2"/>
    <row r="747845" hidden="1" x14ac:dyDescent="0.2"/>
    <row r="747846" hidden="1" x14ac:dyDescent="0.2"/>
    <row r="747847" hidden="1" x14ac:dyDescent="0.2"/>
    <row r="747848" hidden="1" x14ac:dyDescent="0.2"/>
    <row r="747849" hidden="1" x14ac:dyDescent="0.2"/>
    <row r="747850" hidden="1" x14ac:dyDescent="0.2"/>
    <row r="747851" hidden="1" x14ac:dyDescent="0.2"/>
    <row r="747852" hidden="1" x14ac:dyDescent="0.2"/>
    <row r="747853" hidden="1" x14ac:dyDescent="0.2"/>
    <row r="747854" hidden="1" x14ac:dyDescent="0.2"/>
    <row r="747855" hidden="1" x14ac:dyDescent="0.2"/>
    <row r="747856" hidden="1" x14ac:dyDescent="0.2"/>
    <row r="747857" hidden="1" x14ac:dyDescent="0.2"/>
    <row r="747858" hidden="1" x14ac:dyDescent="0.2"/>
    <row r="747859" hidden="1" x14ac:dyDescent="0.2"/>
    <row r="747860" hidden="1" x14ac:dyDescent="0.2"/>
    <row r="747861" hidden="1" x14ac:dyDescent="0.2"/>
    <row r="747862" hidden="1" x14ac:dyDescent="0.2"/>
    <row r="747863" hidden="1" x14ac:dyDescent="0.2"/>
    <row r="747864" hidden="1" x14ac:dyDescent="0.2"/>
    <row r="747865" hidden="1" x14ac:dyDescent="0.2"/>
    <row r="747866" hidden="1" x14ac:dyDescent="0.2"/>
    <row r="747867" hidden="1" x14ac:dyDescent="0.2"/>
    <row r="747868" hidden="1" x14ac:dyDescent="0.2"/>
    <row r="747869" hidden="1" x14ac:dyDescent="0.2"/>
    <row r="747870" hidden="1" x14ac:dyDescent="0.2"/>
    <row r="747871" hidden="1" x14ac:dyDescent="0.2"/>
    <row r="747872" hidden="1" x14ac:dyDescent="0.2"/>
    <row r="747873" hidden="1" x14ac:dyDescent="0.2"/>
    <row r="747874" hidden="1" x14ac:dyDescent="0.2"/>
    <row r="747875" hidden="1" x14ac:dyDescent="0.2"/>
    <row r="747876" hidden="1" x14ac:dyDescent="0.2"/>
    <row r="747877" hidden="1" x14ac:dyDescent="0.2"/>
    <row r="747878" hidden="1" x14ac:dyDescent="0.2"/>
    <row r="747879" hidden="1" x14ac:dyDescent="0.2"/>
    <row r="747880" hidden="1" x14ac:dyDescent="0.2"/>
    <row r="747881" hidden="1" x14ac:dyDescent="0.2"/>
    <row r="747882" hidden="1" x14ac:dyDescent="0.2"/>
    <row r="747883" hidden="1" x14ac:dyDescent="0.2"/>
    <row r="747884" hidden="1" x14ac:dyDescent="0.2"/>
    <row r="747885" hidden="1" x14ac:dyDescent="0.2"/>
    <row r="747886" hidden="1" x14ac:dyDescent="0.2"/>
    <row r="747887" hidden="1" x14ac:dyDescent="0.2"/>
    <row r="747888" hidden="1" x14ac:dyDescent="0.2"/>
    <row r="747889" hidden="1" x14ac:dyDescent="0.2"/>
    <row r="747890" hidden="1" x14ac:dyDescent="0.2"/>
    <row r="747891" hidden="1" x14ac:dyDescent="0.2"/>
    <row r="747892" hidden="1" x14ac:dyDescent="0.2"/>
    <row r="747893" hidden="1" x14ac:dyDescent="0.2"/>
    <row r="747894" hidden="1" x14ac:dyDescent="0.2"/>
    <row r="747895" hidden="1" x14ac:dyDescent="0.2"/>
    <row r="747896" hidden="1" x14ac:dyDescent="0.2"/>
    <row r="747897" hidden="1" x14ac:dyDescent="0.2"/>
    <row r="747898" hidden="1" x14ac:dyDescent="0.2"/>
    <row r="747899" hidden="1" x14ac:dyDescent="0.2"/>
    <row r="747900" hidden="1" x14ac:dyDescent="0.2"/>
    <row r="747901" hidden="1" x14ac:dyDescent="0.2"/>
    <row r="747902" hidden="1" x14ac:dyDescent="0.2"/>
    <row r="747903" hidden="1" x14ac:dyDescent="0.2"/>
    <row r="747904" hidden="1" x14ac:dyDescent="0.2"/>
    <row r="747905" hidden="1" x14ac:dyDescent="0.2"/>
    <row r="747906" hidden="1" x14ac:dyDescent="0.2"/>
    <row r="747907" hidden="1" x14ac:dyDescent="0.2"/>
    <row r="747908" hidden="1" x14ac:dyDescent="0.2"/>
    <row r="747909" hidden="1" x14ac:dyDescent="0.2"/>
    <row r="747910" hidden="1" x14ac:dyDescent="0.2"/>
    <row r="747911" hidden="1" x14ac:dyDescent="0.2"/>
    <row r="747912" hidden="1" x14ac:dyDescent="0.2"/>
    <row r="747913" hidden="1" x14ac:dyDescent="0.2"/>
    <row r="747914" hidden="1" x14ac:dyDescent="0.2"/>
    <row r="747915" hidden="1" x14ac:dyDescent="0.2"/>
    <row r="747916" hidden="1" x14ac:dyDescent="0.2"/>
    <row r="747917" hidden="1" x14ac:dyDescent="0.2"/>
    <row r="747918" hidden="1" x14ac:dyDescent="0.2"/>
    <row r="747919" hidden="1" x14ac:dyDescent="0.2"/>
    <row r="747920" hidden="1" x14ac:dyDescent="0.2"/>
    <row r="747921" hidden="1" x14ac:dyDescent="0.2"/>
    <row r="747922" hidden="1" x14ac:dyDescent="0.2"/>
    <row r="747923" hidden="1" x14ac:dyDescent="0.2"/>
    <row r="747924" hidden="1" x14ac:dyDescent="0.2"/>
    <row r="747925" hidden="1" x14ac:dyDescent="0.2"/>
    <row r="747926" hidden="1" x14ac:dyDescent="0.2"/>
    <row r="747927" hidden="1" x14ac:dyDescent="0.2"/>
    <row r="747928" hidden="1" x14ac:dyDescent="0.2"/>
    <row r="747929" hidden="1" x14ac:dyDescent="0.2"/>
    <row r="747930" hidden="1" x14ac:dyDescent="0.2"/>
    <row r="747931" hidden="1" x14ac:dyDescent="0.2"/>
    <row r="747932" hidden="1" x14ac:dyDescent="0.2"/>
    <row r="747933" hidden="1" x14ac:dyDescent="0.2"/>
    <row r="747934" hidden="1" x14ac:dyDescent="0.2"/>
    <row r="747935" hidden="1" x14ac:dyDescent="0.2"/>
    <row r="747936" hidden="1" x14ac:dyDescent="0.2"/>
    <row r="747937" hidden="1" x14ac:dyDescent="0.2"/>
    <row r="747938" hidden="1" x14ac:dyDescent="0.2"/>
    <row r="747939" hidden="1" x14ac:dyDescent="0.2"/>
    <row r="747940" hidden="1" x14ac:dyDescent="0.2"/>
    <row r="747941" hidden="1" x14ac:dyDescent="0.2"/>
    <row r="747942" hidden="1" x14ac:dyDescent="0.2"/>
    <row r="747943" hidden="1" x14ac:dyDescent="0.2"/>
    <row r="747944" hidden="1" x14ac:dyDescent="0.2"/>
    <row r="747945" hidden="1" x14ac:dyDescent="0.2"/>
    <row r="747946" hidden="1" x14ac:dyDescent="0.2"/>
    <row r="747947" hidden="1" x14ac:dyDescent="0.2"/>
    <row r="747948" hidden="1" x14ac:dyDescent="0.2"/>
    <row r="747949" hidden="1" x14ac:dyDescent="0.2"/>
    <row r="747950" hidden="1" x14ac:dyDescent="0.2"/>
    <row r="747951" hidden="1" x14ac:dyDescent="0.2"/>
    <row r="747952" hidden="1" x14ac:dyDescent="0.2"/>
    <row r="747953" hidden="1" x14ac:dyDescent="0.2"/>
    <row r="747954" hidden="1" x14ac:dyDescent="0.2"/>
    <row r="747955" hidden="1" x14ac:dyDescent="0.2"/>
    <row r="747956" hidden="1" x14ac:dyDescent="0.2"/>
    <row r="747957" hidden="1" x14ac:dyDescent="0.2"/>
    <row r="747958" hidden="1" x14ac:dyDescent="0.2"/>
    <row r="747959" hidden="1" x14ac:dyDescent="0.2"/>
    <row r="747960" hidden="1" x14ac:dyDescent="0.2"/>
    <row r="747961" hidden="1" x14ac:dyDescent="0.2"/>
    <row r="747962" hidden="1" x14ac:dyDescent="0.2"/>
    <row r="747963" hidden="1" x14ac:dyDescent="0.2"/>
    <row r="747964" hidden="1" x14ac:dyDescent="0.2"/>
    <row r="747965" hidden="1" x14ac:dyDescent="0.2"/>
    <row r="747966" hidden="1" x14ac:dyDescent="0.2"/>
    <row r="747967" hidden="1" x14ac:dyDescent="0.2"/>
    <row r="747968" hidden="1" x14ac:dyDescent="0.2"/>
    <row r="747969" hidden="1" x14ac:dyDescent="0.2"/>
    <row r="747970" hidden="1" x14ac:dyDescent="0.2"/>
    <row r="747971" hidden="1" x14ac:dyDescent="0.2"/>
    <row r="747972" hidden="1" x14ac:dyDescent="0.2"/>
    <row r="747973" hidden="1" x14ac:dyDescent="0.2"/>
    <row r="747974" hidden="1" x14ac:dyDescent="0.2"/>
    <row r="747975" hidden="1" x14ac:dyDescent="0.2"/>
    <row r="747976" hidden="1" x14ac:dyDescent="0.2"/>
    <row r="747977" hidden="1" x14ac:dyDescent="0.2"/>
    <row r="747978" hidden="1" x14ac:dyDescent="0.2"/>
    <row r="747979" hidden="1" x14ac:dyDescent="0.2"/>
    <row r="747980" hidden="1" x14ac:dyDescent="0.2"/>
    <row r="747981" hidden="1" x14ac:dyDescent="0.2"/>
    <row r="747982" hidden="1" x14ac:dyDescent="0.2"/>
    <row r="747983" hidden="1" x14ac:dyDescent="0.2"/>
    <row r="747984" hidden="1" x14ac:dyDescent="0.2"/>
    <row r="747985" hidden="1" x14ac:dyDescent="0.2"/>
    <row r="747986" hidden="1" x14ac:dyDescent="0.2"/>
    <row r="747987" hidden="1" x14ac:dyDescent="0.2"/>
    <row r="747988" hidden="1" x14ac:dyDescent="0.2"/>
    <row r="747989" hidden="1" x14ac:dyDescent="0.2"/>
    <row r="747990" hidden="1" x14ac:dyDescent="0.2"/>
    <row r="747991" hidden="1" x14ac:dyDescent="0.2"/>
    <row r="747992" hidden="1" x14ac:dyDescent="0.2"/>
    <row r="747993" hidden="1" x14ac:dyDescent="0.2"/>
    <row r="747994" hidden="1" x14ac:dyDescent="0.2"/>
    <row r="747995" hidden="1" x14ac:dyDescent="0.2"/>
    <row r="747996" hidden="1" x14ac:dyDescent="0.2"/>
    <row r="747997" hidden="1" x14ac:dyDescent="0.2"/>
    <row r="747998" hidden="1" x14ac:dyDescent="0.2"/>
    <row r="747999" hidden="1" x14ac:dyDescent="0.2"/>
    <row r="748000" hidden="1" x14ac:dyDescent="0.2"/>
    <row r="748001" hidden="1" x14ac:dyDescent="0.2"/>
    <row r="748002" hidden="1" x14ac:dyDescent="0.2"/>
    <row r="748003" hidden="1" x14ac:dyDescent="0.2"/>
    <row r="748004" hidden="1" x14ac:dyDescent="0.2"/>
    <row r="748005" hidden="1" x14ac:dyDescent="0.2"/>
    <row r="748006" hidden="1" x14ac:dyDescent="0.2"/>
    <row r="748007" hidden="1" x14ac:dyDescent="0.2"/>
    <row r="748008" hidden="1" x14ac:dyDescent="0.2"/>
    <row r="748009" hidden="1" x14ac:dyDescent="0.2"/>
    <row r="748010" hidden="1" x14ac:dyDescent="0.2"/>
    <row r="748011" hidden="1" x14ac:dyDescent="0.2"/>
    <row r="748012" hidden="1" x14ac:dyDescent="0.2"/>
    <row r="748013" hidden="1" x14ac:dyDescent="0.2"/>
    <row r="748014" hidden="1" x14ac:dyDescent="0.2"/>
    <row r="748015" hidden="1" x14ac:dyDescent="0.2"/>
    <row r="748016" hidden="1" x14ac:dyDescent="0.2"/>
    <row r="748017" hidden="1" x14ac:dyDescent="0.2"/>
    <row r="748018" hidden="1" x14ac:dyDescent="0.2"/>
    <row r="748019" hidden="1" x14ac:dyDescent="0.2"/>
    <row r="748020" hidden="1" x14ac:dyDescent="0.2"/>
    <row r="748021" hidden="1" x14ac:dyDescent="0.2"/>
    <row r="748022" hidden="1" x14ac:dyDescent="0.2"/>
    <row r="748023" hidden="1" x14ac:dyDescent="0.2"/>
    <row r="748024" hidden="1" x14ac:dyDescent="0.2"/>
    <row r="748025" hidden="1" x14ac:dyDescent="0.2"/>
    <row r="748026" hidden="1" x14ac:dyDescent="0.2"/>
    <row r="748027" hidden="1" x14ac:dyDescent="0.2"/>
    <row r="748028" hidden="1" x14ac:dyDescent="0.2"/>
    <row r="748029" hidden="1" x14ac:dyDescent="0.2"/>
    <row r="748030" hidden="1" x14ac:dyDescent="0.2"/>
    <row r="748031" hidden="1" x14ac:dyDescent="0.2"/>
    <row r="748032" hidden="1" x14ac:dyDescent="0.2"/>
    <row r="748033" hidden="1" x14ac:dyDescent="0.2"/>
    <row r="748034" hidden="1" x14ac:dyDescent="0.2"/>
    <row r="748035" hidden="1" x14ac:dyDescent="0.2"/>
    <row r="748036" hidden="1" x14ac:dyDescent="0.2"/>
    <row r="748037" hidden="1" x14ac:dyDescent="0.2"/>
    <row r="748038" hidden="1" x14ac:dyDescent="0.2"/>
    <row r="748039" hidden="1" x14ac:dyDescent="0.2"/>
    <row r="748040" hidden="1" x14ac:dyDescent="0.2"/>
    <row r="748041" hidden="1" x14ac:dyDescent="0.2"/>
    <row r="748042" hidden="1" x14ac:dyDescent="0.2"/>
    <row r="748043" hidden="1" x14ac:dyDescent="0.2"/>
    <row r="748044" hidden="1" x14ac:dyDescent="0.2"/>
    <row r="748045" hidden="1" x14ac:dyDescent="0.2"/>
    <row r="748046" hidden="1" x14ac:dyDescent="0.2"/>
    <row r="748047" hidden="1" x14ac:dyDescent="0.2"/>
    <row r="748048" hidden="1" x14ac:dyDescent="0.2"/>
    <row r="748049" hidden="1" x14ac:dyDescent="0.2"/>
    <row r="748050" hidden="1" x14ac:dyDescent="0.2"/>
    <row r="748051" hidden="1" x14ac:dyDescent="0.2"/>
    <row r="748052" hidden="1" x14ac:dyDescent="0.2"/>
    <row r="748053" hidden="1" x14ac:dyDescent="0.2"/>
    <row r="748054" hidden="1" x14ac:dyDescent="0.2"/>
    <row r="748055" hidden="1" x14ac:dyDescent="0.2"/>
    <row r="748056" hidden="1" x14ac:dyDescent="0.2"/>
    <row r="748057" hidden="1" x14ac:dyDescent="0.2"/>
    <row r="748058" hidden="1" x14ac:dyDescent="0.2"/>
    <row r="748059" hidden="1" x14ac:dyDescent="0.2"/>
    <row r="748060" hidden="1" x14ac:dyDescent="0.2"/>
    <row r="748061" hidden="1" x14ac:dyDescent="0.2"/>
    <row r="748062" hidden="1" x14ac:dyDescent="0.2"/>
    <row r="748063" hidden="1" x14ac:dyDescent="0.2"/>
    <row r="748064" hidden="1" x14ac:dyDescent="0.2"/>
    <row r="748065" hidden="1" x14ac:dyDescent="0.2"/>
    <row r="748066" hidden="1" x14ac:dyDescent="0.2"/>
    <row r="748067" hidden="1" x14ac:dyDescent="0.2"/>
    <row r="748068" hidden="1" x14ac:dyDescent="0.2"/>
    <row r="748069" hidden="1" x14ac:dyDescent="0.2"/>
    <row r="748070" hidden="1" x14ac:dyDescent="0.2"/>
    <row r="748071" hidden="1" x14ac:dyDescent="0.2"/>
    <row r="748072" hidden="1" x14ac:dyDescent="0.2"/>
    <row r="748073" hidden="1" x14ac:dyDescent="0.2"/>
    <row r="748074" hidden="1" x14ac:dyDescent="0.2"/>
    <row r="748075" hidden="1" x14ac:dyDescent="0.2"/>
    <row r="748076" hidden="1" x14ac:dyDescent="0.2"/>
    <row r="748077" hidden="1" x14ac:dyDescent="0.2"/>
    <row r="748078" hidden="1" x14ac:dyDescent="0.2"/>
    <row r="748079" hidden="1" x14ac:dyDescent="0.2"/>
    <row r="748080" hidden="1" x14ac:dyDescent="0.2"/>
    <row r="748081" hidden="1" x14ac:dyDescent="0.2"/>
    <row r="748082" hidden="1" x14ac:dyDescent="0.2"/>
    <row r="748083" hidden="1" x14ac:dyDescent="0.2"/>
    <row r="748084" hidden="1" x14ac:dyDescent="0.2"/>
    <row r="748085" hidden="1" x14ac:dyDescent="0.2"/>
    <row r="748086" hidden="1" x14ac:dyDescent="0.2"/>
    <row r="748087" hidden="1" x14ac:dyDescent="0.2"/>
    <row r="748088" hidden="1" x14ac:dyDescent="0.2"/>
    <row r="748089" hidden="1" x14ac:dyDescent="0.2"/>
    <row r="748090" hidden="1" x14ac:dyDescent="0.2"/>
    <row r="748091" hidden="1" x14ac:dyDescent="0.2"/>
    <row r="748092" hidden="1" x14ac:dyDescent="0.2"/>
    <row r="748093" hidden="1" x14ac:dyDescent="0.2"/>
    <row r="748094" hidden="1" x14ac:dyDescent="0.2"/>
    <row r="748095" hidden="1" x14ac:dyDescent="0.2"/>
    <row r="748096" hidden="1" x14ac:dyDescent="0.2"/>
    <row r="748097" hidden="1" x14ac:dyDescent="0.2"/>
    <row r="748098" hidden="1" x14ac:dyDescent="0.2"/>
    <row r="748099" hidden="1" x14ac:dyDescent="0.2"/>
    <row r="748100" hidden="1" x14ac:dyDescent="0.2"/>
    <row r="748101" hidden="1" x14ac:dyDescent="0.2"/>
    <row r="748102" hidden="1" x14ac:dyDescent="0.2"/>
    <row r="748103" hidden="1" x14ac:dyDescent="0.2"/>
    <row r="748104" hidden="1" x14ac:dyDescent="0.2"/>
    <row r="748105" hidden="1" x14ac:dyDescent="0.2"/>
    <row r="748106" hidden="1" x14ac:dyDescent="0.2"/>
    <row r="748107" hidden="1" x14ac:dyDescent="0.2"/>
    <row r="748108" hidden="1" x14ac:dyDescent="0.2"/>
    <row r="748109" hidden="1" x14ac:dyDescent="0.2"/>
    <row r="748110" hidden="1" x14ac:dyDescent="0.2"/>
    <row r="748111" hidden="1" x14ac:dyDescent="0.2"/>
    <row r="748112" hidden="1" x14ac:dyDescent="0.2"/>
    <row r="748113" hidden="1" x14ac:dyDescent="0.2"/>
    <row r="748114" hidden="1" x14ac:dyDescent="0.2"/>
    <row r="748115" hidden="1" x14ac:dyDescent="0.2"/>
    <row r="748116" hidden="1" x14ac:dyDescent="0.2"/>
    <row r="748117" hidden="1" x14ac:dyDescent="0.2"/>
    <row r="748118" hidden="1" x14ac:dyDescent="0.2"/>
    <row r="748119" hidden="1" x14ac:dyDescent="0.2"/>
    <row r="748120" hidden="1" x14ac:dyDescent="0.2"/>
    <row r="748121" hidden="1" x14ac:dyDescent="0.2"/>
    <row r="748122" hidden="1" x14ac:dyDescent="0.2"/>
    <row r="748123" hidden="1" x14ac:dyDescent="0.2"/>
    <row r="748124" hidden="1" x14ac:dyDescent="0.2"/>
    <row r="748125" hidden="1" x14ac:dyDescent="0.2"/>
    <row r="748126" hidden="1" x14ac:dyDescent="0.2"/>
    <row r="748127" hidden="1" x14ac:dyDescent="0.2"/>
    <row r="748128" hidden="1" x14ac:dyDescent="0.2"/>
    <row r="748129" hidden="1" x14ac:dyDescent="0.2"/>
    <row r="748130" hidden="1" x14ac:dyDescent="0.2"/>
    <row r="748131" hidden="1" x14ac:dyDescent="0.2"/>
    <row r="748132" hidden="1" x14ac:dyDescent="0.2"/>
    <row r="748133" hidden="1" x14ac:dyDescent="0.2"/>
    <row r="748134" hidden="1" x14ac:dyDescent="0.2"/>
    <row r="748135" hidden="1" x14ac:dyDescent="0.2"/>
    <row r="748136" hidden="1" x14ac:dyDescent="0.2"/>
    <row r="748137" hidden="1" x14ac:dyDescent="0.2"/>
    <row r="748138" hidden="1" x14ac:dyDescent="0.2"/>
    <row r="748139" hidden="1" x14ac:dyDescent="0.2"/>
    <row r="748140" hidden="1" x14ac:dyDescent="0.2"/>
    <row r="748141" hidden="1" x14ac:dyDescent="0.2"/>
    <row r="748142" hidden="1" x14ac:dyDescent="0.2"/>
    <row r="748143" hidden="1" x14ac:dyDescent="0.2"/>
    <row r="748144" hidden="1" x14ac:dyDescent="0.2"/>
    <row r="748145" hidden="1" x14ac:dyDescent="0.2"/>
    <row r="748146" hidden="1" x14ac:dyDescent="0.2"/>
    <row r="748147" hidden="1" x14ac:dyDescent="0.2"/>
    <row r="748148" hidden="1" x14ac:dyDescent="0.2"/>
    <row r="748149" hidden="1" x14ac:dyDescent="0.2"/>
    <row r="748150" hidden="1" x14ac:dyDescent="0.2"/>
    <row r="748151" hidden="1" x14ac:dyDescent="0.2"/>
    <row r="748152" hidden="1" x14ac:dyDescent="0.2"/>
    <row r="748153" hidden="1" x14ac:dyDescent="0.2"/>
    <row r="748154" hidden="1" x14ac:dyDescent="0.2"/>
    <row r="748155" hidden="1" x14ac:dyDescent="0.2"/>
    <row r="748156" hidden="1" x14ac:dyDescent="0.2"/>
    <row r="748157" hidden="1" x14ac:dyDescent="0.2"/>
    <row r="748158" hidden="1" x14ac:dyDescent="0.2"/>
    <row r="748159" hidden="1" x14ac:dyDescent="0.2"/>
    <row r="748160" hidden="1" x14ac:dyDescent="0.2"/>
    <row r="748161" hidden="1" x14ac:dyDescent="0.2"/>
    <row r="748162" hidden="1" x14ac:dyDescent="0.2"/>
    <row r="748163" hidden="1" x14ac:dyDescent="0.2"/>
    <row r="748164" hidden="1" x14ac:dyDescent="0.2"/>
    <row r="748165" hidden="1" x14ac:dyDescent="0.2"/>
    <row r="748166" hidden="1" x14ac:dyDescent="0.2"/>
    <row r="748167" hidden="1" x14ac:dyDescent="0.2"/>
    <row r="748168" hidden="1" x14ac:dyDescent="0.2"/>
    <row r="748169" hidden="1" x14ac:dyDescent="0.2"/>
    <row r="748170" hidden="1" x14ac:dyDescent="0.2"/>
    <row r="748171" hidden="1" x14ac:dyDescent="0.2"/>
    <row r="748172" hidden="1" x14ac:dyDescent="0.2"/>
    <row r="748173" hidden="1" x14ac:dyDescent="0.2"/>
    <row r="748174" hidden="1" x14ac:dyDescent="0.2"/>
    <row r="748175" hidden="1" x14ac:dyDescent="0.2"/>
    <row r="748176" hidden="1" x14ac:dyDescent="0.2"/>
    <row r="748177" hidden="1" x14ac:dyDescent="0.2"/>
    <row r="748178" hidden="1" x14ac:dyDescent="0.2"/>
    <row r="748179" hidden="1" x14ac:dyDescent="0.2"/>
    <row r="748180" hidden="1" x14ac:dyDescent="0.2"/>
    <row r="748181" hidden="1" x14ac:dyDescent="0.2"/>
    <row r="748182" hidden="1" x14ac:dyDescent="0.2"/>
    <row r="748183" hidden="1" x14ac:dyDescent="0.2"/>
    <row r="748184" hidden="1" x14ac:dyDescent="0.2"/>
    <row r="748185" hidden="1" x14ac:dyDescent="0.2"/>
    <row r="748186" hidden="1" x14ac:dyDescent="0.2"/>
    <row r="748187" hidden="1" x14ac:dyDescent="0.2"/>
    <row r="748188" hidden="1" x14ac:dyDescent="0.2"/>
    <row r="748189" hidden="1" x14ac:dyDescent="0.2"/>
    <row r="748190" hidden="1" x14ac:dyDescent="0.2"/>
    <row r="748191" hidden="1" x14ac:dyDescent="0.2"/>
    <row r="748192" hidden="1" x14ac:dyDescent="0.2"/>
    <row r="748193" hidden="1" x14ac:dyDescent="0.2"/>
    <row r="748194" hidden="1" x14ac:dyDescent="0.2"/>
    <row r="748195" hidden="1" x14ac:dyDescent="0.2"/>
    <row r="748196" hidden="1" x14ac:dyDescent="0.2"/>
    <row r="748197" hidden="1" x14ac:dyDescent="0.2"/>
    <row r="748198" hidden="1" x14ac:dyDescent="0.2"/>
    <row r="748199" hidden="1" x14ac:dyDescent="0.2"/>
    <row r="748200" hidden="1" x14ac:dyDescent="0.2"/>
    <row r="748201" hidden="1" x14ac:dyDescent="0.2"/>
    <row r="748202" hidden="1" x14ac:dyDescent="0.2"/>
    <row r="748203" hidden="1" x14ac:dyDescent="0.2"/>
    <row r="748204" hidden="1" x14ac:dyDescent="0.2"/>
    <row r="748205" hidden="1" x14ac:dyDescent="0.2"/>
    <row r="748206" hidden="1" x14ac:dyDescent="0.2"/>
    <row r="748207" hidden="1" x14ac:dyDescent="0.2"/>
    <row r="748208" hidden="1" x14ac:dyDescent="0.2"/>
    <row r="748209" hidden="1" x14ac:dyDescent="0.2"/>
    <row r="748210" hidden="1" x14ac:dyDescent="0.2"/>
    <row r="748211" hidden="1" x14ac:dyDescent="0.2"/>
    <row r="748212" hidden="1" x14ac:dyDescent="0.2"/>
    <row r="748213" hidden="1" x14ac:dyDescent="0.2"/>
    <row r="748214" hidden="1" x14ac:dyDescent="0.2"/>
    <row r="748215" hidden="1" x14ac:dyDescent="0.2"/>
    <row r="748216" hidden="1" x14ac:dyDescent="0.2"/>
    <row r="748217" hidden="1" x14ac:dyDescent="0.2"/>
    <row r="748218" hidden="1" x14ac:dyDescent="0.2"/>
    <row r="748219" hidden="1" x14ac:dyDescent="0.2"/>
    <row r="748220" hidden="1" x14ac:dyDescent="0.2"/>
    <row r="748221" hidden="1" x14ac:dyDescent="0.2"/>
    <row r="748222" hidden="1" x14ac:dyDescent="0.2"/>
    <row r="748223" hidden="1" x14ac:dyDescent="0.2"/>
    <row r="748224" hidden="1" x14ac:dyDescent="0.2"/>
    <row r="748225" hidden="1" x14ac:dyDescent="0.2"/>
    <row r="748226" hidden="1" x14ac:dyDescent="0.2"/>
    <row r="748227" hidden="1" x14ac:dyDescent="0.2"/>
    <row r="748228" hidden="1" x14ac:dyDescent="0.2"/>
    <row r="748229" hidden="1" x14ac:dyDescent="0.2"/>
    <row r="748230" hidden="1" x14ac:dyDescent="0.2"/>
    <row r="748231" hidden="1" x14ac:dyDescent="0.2"/>
    <row r="748232" hidden="1" x14ac:dyDescent="0.2"/>
    <row r="748233" hidden="1" x14ac:dyDescent="0.2"/>
    <row r="748234" hidden="1" x14ac:dyDescent="0.2"/>
    <row r="748235" hidden="1" x14ac:dyDescent="0.2"/>
    <row r="748236" hidden="1" x14ac:dyDescent="0.2"/>
    <row r="748237" hidden="1" x14ac:dyDescent="0.2"/>
    <row r="748238" hidden="1" x14ac:dyDescent="0.2"/>
    <row r="748239" hidden="1" x14ac:dyDescent="0.2"/>
    <row r="748240" hidden="1" x14ac:dyDescent="0.2"/>
    <row r="748241" hidden="1" x14ac:dyDescent="0.2"/>
    <row r="748242" hidden="1" x14ac:dyDescent="0.2"/>
    <row r="748243" hidden="1" x14ac:dyDescent="0.2"/>
    <row r="748244" hidden="1" x14ac:dyDescent="0.2"/>
    <row r="748245" hidden="1" x14ac:dyDescent="0.2"/>
    <row r="748246" hidden="1" x14ac:dyDescent="0.2"/>
    <row r="748247" hidden="1" x14ac:dyDescent="0.2"/>
    <row r="748248" hidden="1" x14ac:dyDescent="0.2"/>
    <row r="748249" hidden="1" x14ac:dyDescent="0.2"/>
    <row r="748250" hidden="1" x14ac:dyDescent="0.2"/>
    <row r="748251" hidden="1" x14ac:dyDescent="0.2"/>
    <row r="748252" hidden="1" x14ac:dyDescent="0.2"/>
    <row r="748253" hidden="1" x14ac:dyDescent="0.2"/>
    <row r="748254" hidden="1" x14ac:dyDescent="0.2"/>
    <row r="748255" hidden="1" x14ac:dyDescent="0.2"/>
    <row r="748256" hidden="1" x14ac:dyDescent="0.2"/>
    <row r="748257" hidden="1" x14ac:dyDescent="0.2"/>
    <row r="748258" hidden="1" x14ac:dyDescent="0.2"/>
    <row r="748259" hidden="1" x14ac:dyDescent="0.2"/>
    <row r="748260" hidden="1" x14ac:dyDescent="0.2"/>
    <row r="748261" hidden="1" x14ac:dyDescent="0.2"/>
    <row r="748262" hidden="1" x14ac:dyDescent="0.2"/>
    <row r="748263" hidden="1" x14ac:dyDescent="0.2"/>
    <row r="748264" hidden="1" x14ac:dyDescent="0.2"/>
    <row r="748265" hidden="1" x14ac:dyDescent="0.2"/>
    <row r="748266" hidden="1" x14ac:dyDescent="0.2"/>
    <row r="748267" hidden="1" x14ac:dyDescent="0.2"/>
    <row r="748268" hidden="1" x14ac:dyDescent="0.2"/>
    <row r="748269" hidden="1" x14ac:dyDescent="0.2"/>
    <row r="748270" hidden="1" x14ac:dyDescent="0.2"/>
    <row r="748271" hidden="1" x14ac:dyDescent="0.2"/>
    <row r="748272" hidden="1" x14ac:dyDescent="0.2"/>
    <row r="748273" hidden="1" x14ac:dyDescent="0.2"/>
    <row r="748274" hidden="1" x14ac:dyDescent="0.2"/>
    <row r="748275" hidden="1" x14ac:dyDescent="0.2"/>
    <row r="748276" hidden="1" x14ac:dyDescent="0.2"/>
    <row r="748277" hidden="1" x14ac:dyDescent="0.2"/>
    <row r="748278" hidden="1" x14ac:dyDescent="0.2"/>
    <row r="748279" hidden="1" x14ac:dyDescent="0.2"/>
    <row r="748280" hidden="1" x14ac:dyDescent="0.2"/>
    <row r="748281" hidden="1" x14ac:dyDescent="0.2"/>
    <row r="748282" hidden="1" x14ac:dyDescent="0.2"/>
    <row r="748283" hidden="1" x14ac:dyDescent="0.2"/>
    <row r="748284" hidden="1" x14ac:dyDescent="0.2"/>
    <row r="748285" hidden="1" x14ac:dyDescent="0.2"/>
    <row r="748286" hidden="1" x14ac:dyDescent="0.2"/>
    <row r="748287" hidden="1" x14ac:dyDescent="0.2"/>
    <row r="748288" hidden="1" x14ac:dyDescent="0.2"/>
    <row r="748289" hidden="1" x14ac:dyDescent="0.2"/>
    <row r="748290" hidden="1" x14ac:dyDescent="0.2"/>
    <row r="748291" hidden="1" x14ac:dyDescent="0.2"/>
    <row r="748292" hidden="1" x14ac:dyDescent="0.2"/>
    <row r="748293" hidden="1" x14ac:dyDescent="0.2"/>
    <row r="748294" hidden="1" x14ac:dyDescent="0.2"/>
    <row r="748295" hidden="1" x14ac:dyDescent="0.2"/>
    <row r="748296" hidden="1" x14ac:dyDescent="0.2"/>
    <row r="748297" hidden="1" x14ac:dyDescent="0.2"/>
    <row r="748298" hidden="1" x14ac:dyDescent="0.2"/>
    <row r="748299" hidden="1" x14ac:dyDescent="0.2"/>
    <row r="748300" hidden="1" x14ac:dyDescent="0.2"/>
    <row r="748301" hidden="1" x14ac:dyDescent="0.2"/>
    <row r="748302" hidden="1" x14ac:dyDescent="0.2"/>
    <row r="748303" hidden="1" x14ac:dyDescent="0.2"/>
    <row r="748304" hidden="1" x14ac:dyDescent="0.2"/>
    <row r="748305" hidden="1" x14ac:dyDescent="0.2"/>
    <row r="748306" hidden="1" x14ac:dyDescent="0.2"/>
    <row r="748307" hidden="1" x14ac:dyDescent="0.2"/>
    <row r="748308" hidden="1" x14ac:dyDescent="0.2"/>
    <row r="748309" hidden="1" x14ac:dyDescent="0.2"/>
    <row r="748310" hidden="1" x14ac:dyDescent="0.2"/>
    <row r="748311" hidden="1" x14ac:dyDescent="0.2"/>
    <row r="748312" hidden="1" x14ac:dyDescent="0.2"/>
    <row r="748313" hidden="1" x14ac:dyDescent="0.2"/>
    <row r="748314" hidden="1" x14ac:dyDescent="0.2"/>
    <row r="748315" hidden="1" x14ac:dyDescent="0.2"/>
    <row r="748316" hidden="1" x14ac:dyDescent="0.2"/>
    <row r="748317" hidden="1" x14ac:dyDescent="0.2"/>
    <row r="748318" hidden="1" x14ac:dyDescent="0.2"/>
    <row r="748319" hidden="1" x14ac:dyDescent="0.2"/>
    <row r="748320" hidden="1" x14ac:dyDescent="0.2"/>
    <row r="748321" hidden="1" x14ac:dyDescent="0.2"/>
    <row r="748322" hidden="1" x14ac:dyDescent="0.2"/>
    <row r="748323" hidden="1" x14ac:dyDescent="0.2"/>
    <row r="748324" hidden="1" x14ac:dyDescent="0.2"/>
    <row r="748325" hidden="1" x14ac:dyDescent="0.2"/>
    <row r="748326" hidden="1" x14ac:dyDescent="0.2"/>
    <row r="748327" hidden="1" x14ac:dyDescent="0.2"/>
    <row r="748328" hidden="1" x14ac:dyDescent="0.2"/>
    <row r="748329" hidden="1" x14ac:dyDescent="0.2"/>
    <row r="748330" hidden="1" x14ac:dyDescent="0.2"/>
    <row r="748331" hidden="1" x14ac:dyDescent="0.2"/>
    <row r="748332" hidden="1" x14ac:dyDescent="0.2"/>
    <row r="748333" hidden="1" x14ac:dyDescent="0.2"/>
    <row r="748334" hidden="1" x14ac:dyDescent="0.2"/>
    <row r="748335" hidden="1" x14ac:dyDescent="0.2"/>
    <row r="748336" hidden="1" x14ac:dyDescent="0.2"/>
    <row r="748337" hidden="1" x14ac:dyDescent="0.2"/>
    <row r="748338" hidden="1" x14ac:dyDescent="0.2"/>
    <row r="748339" hidden="1" x14ac:dyDescent="0.2"/>
    <row r="748340" hidden="1" x14ac:dyDescent="0.2"/>
    <row r="748341" hidden="1" x14ac:dyDescent="0.2"/>
    <row r="748342" hidden="1" x14ac:dyDescent="0.2"/>
    <row r="748343" hidden="1" x14ac:dyDescent="0.2"/>
    <row r="748344" hidden="1" x14ac:dyDescent="0.2"/>
    <row r="748345" hidden="1" x14ac:dyDescent="0.2"/>
    <row r="748346" hidden="1" x14ac:dyDescent="0.2"/>
    <row r="748347" hidden="1" x14ac:dyDescent="0.2"/>
    <row r="748348" hidden="1" x14ac:dyDescent="0.2"/>
    <row r="748349" hidden="1" x14ac:dyDescent="0.2"/>
    <row r="748350" hidden="1" x14ac:dyDescent="0.2"/>
    <row r="748351" hidden="1" x14ac:dyDescent="0.2"/>
    <row r="748352" hidden="1" x14ac:dyDescent="0.2"/>
    <row r="748353" hidden="1" x14ac:dyDescent="0.2"/>
    <row r="748354" hidden="1" x14ac:dyDescent="0.2"/>
    <row r="748355" hidden="1" x14ac:dyDescent="0.2"/>
    <row r="748356" hidden="1" x14ac:dyDescent="0.2"/>
    <row r="748357" hidden="1" x14ac:dyDescent="0.2"/>
    <row r="748358" hidden="1" x14ac:dyDescent="0.2"/>
    <row r="748359" hidden="1" x14ac:dyDescent="0.2"/>
    <row r="748360" hidden="1" x14ac:dyDescent="0.2"/>
    <row r="748361" hidden="1" x14ac:dyDescent="0.2"/>
    <row r="748362" hidden="1" x14ac:dyDescent="0.2"/>
    <row r="748363" hidden="1" x14ac:dyDescent="0.2"/>
    <row r="748364" hidden="1" x14ac:dyDescent="0.2"/>
    <row r="748365" hidden="1" x14ac:dyDescent="0.2"/>
    <row r="748366" hidden="1" x14ac:dyDescent="0.2"/>
    <row r="748367" hidden="1" x14ac:dyDescent="0.2"/>
    <row r="748368" hidden="1" x14ac:dyDescent="0.2"/>
    <row r="748369" hidden="1" x14ac:dyDescent="0.2"/>
    <row r="748370" hidden="1" x14ac:dyDescent="0.2"/>
    <row r="748371" hidden="1" x14ac:dyDescent="0.2"/>
    <row r="748372" hidden="1" x14ac:dyDescent="0.2"/>
    <row r="748373" hidden="1" x14ac:dyDescent="0.2"/>
    <row r="748374" hidden="1" x14ac:dyDescent="0.2"/>
    <row r="748375" hidden="1" x14ac:dyDescent="0.2"/>
    <row r="748376" hidden="1" x14ac:dyDescent="0.2"/>
    <row r="748377" hidden="1" x14ac:dyDescent="0.2"/>
    <row r="748378" hidden="1" x14ac:dyDescent="0.2"/>
    <row r="748379" hidden="1" x14ac:dyDescent="0.2"/>
    <row r="748380" hidden="1" x14ac:dyDescent="0.2"/>
    <row r="748381" hidden="1" x14ac:dyDescent="0.2"/>
    <row r="748382" hidden="1" x14ac:dyDescent="0.2"/>
    <row r="748383" hidden="1" x14ac:dyDescent="0.2"/>
    <row r="748384" hidden="1" x14ac:dyDescent="0.2"/>
    <row r="748385" hidden="1" x14ac:dyDescent="0.2"/>
    <row r="748386" hidden="1" x14ac:dyDescent="0.2"/>
    <row r="748387" hidden="1" x14ac:dyDescent="0.2"/>
    <row r="748388" hidden="1" x14ac:dyDescent="0.2"/>
    <row r="748389" hidden="1" x14ac:dyDescent="0.2"/>
    <row r="748390" hidden="1" x14ac:dyDescent="0.2"/>
    <row r="748391" hidden="1" x14ac:dyDescent="0.2"/>
    <row r="748392" hidden="1" x14ac:dyDescent="0.2"/>
    <row r="748393" hidden="1" x14ac:dyDescent="0.2"/>
    <row r="748394" hidden="1" x14ac:dyDescent="0.2"/>
    <row r="748395" hidden="1" x14ac:dyDescent="0.2"/>
    <row r="748396" hidden="1" x14ac:dyDescent="0.2"/>
    <row r="748397" hidden="1" x14ac:dyDescent="0.2"/>
    <row r="748398" hidden="1" x14ac:dyDescent="0.2"/>
    <row r="748399" hidden="1" x14ac:dyDescent="0.2"/>
    <row r="748400" hidden="1" x14ac:dyDescent="0.2"/>
    <row r="748401" hidden="1" x14ac:dyDescent="0.2"/>
    <row r="748402" hidden="1" x14ac:dyDescent="0.2"/>
    <row r="748403" hidden="1" x14ac:dyDescent="0.2"/>
    <row r="748404" hidden="1" x14ac:dyDescent="0.2"/>
    <row r="748405" hidden="1" x14ac:dyDescent="0.2"/>
    <row r="748406" hidden="1" x14ac:dyDescent="0.2"/>
    <row r="748407" hidden="1" x14ac:dyDescent="0.2"/>
    <row r="748408" hidden="1" x14ac:dyDescent="0.2"/>
    <row r="748409" hidden="1" x14ac:dyDescent="0.2"/>
    <row r="748410" hidden="1" x14ac:dyDescent="0.2"/>
    <row r="748411" hidden="1" x14ac:dyDescent="0.2"/>
    <row r="748412" hidden="1" x14ac:dyDescent="0.2"/>
    <row r="748413" hidden="1" x14ac:dyDescent="0.2"/>
    <row r="748414" hidden="1" x14ac:dyDescent="0.2"/>
    <row r="748415" hidden="1" x14ac:dyDescent="0.2"/>
    <row r="748416" hidden="1" x14ac:dyDescent="0.2"/>
    <row r="748417" hidden="1" x14ac:dyDescent="0.2"/>
    <row r="748418" hidden="1" x14ac:dyDescent="0.2"/>
    <row r="748419" hidden="1" x14ac:dyDescent="0.2"/>
    <row r="748420" hidden="1" x14ac:dyDescent="0.2"/>
    <row r="748421" hidden="1" x14ac:dyDescent="0.2"/>
    <row r="748422" hidden="1" x14ac:dyDescent="0.2"/>
    <row r="748423" hidden="1" x14ac:dyDescent="0.2"/>
    <row r="748424" hidden="1" x14ac:dyDescent="0.2"/>
    <row r="748425" hidden="1" x14ac:dyDescent="0.2"/>
    <row r="748426" hidden="1" x14ac:dyDescent="0.2"/>
    <row r="748427" hidden="1" x14ac:dyDescent="0.2"/>
    <row r="748428" hidden="1" x14ac:dyDescent="0.2"/>
    <row r="748429" hidden="1" x14ac:dyDescent="0.2"/>
    <row r="748430" hidden="1" x14ac:dyDescent="0.2"/>
    <row r="748431" hidden="1" x14ac:dyDescent="0.2"/>
    <row r="748432" hidden="1" x14ac:dyDescent="0.2"/>
    <row r="748433" hidden="1" x14ac:dyDescent="0.2"/>
    <row r="748434" hidden="1" x14ac:dyDescent="0.2"/>
    <row r="748435" hidden="1" x14ac:dyDescent="0.2"/>
    <row r="748436" hidden="1" x14ac:dyDescent="0.2"/>
    <row r="748437" hidden="1" x14ac:dyDescent="0.2"/>
    <row r="748438" hidden="1" x14ac:dyDescent="0.2"/>
    <row r="748439" hidden="1" x14ac:dyDescent="0.2"/>
    <row r="748440" hidden="1" x14ac:dyDescent="0.2"/>
    <row r="748441" hidden="1" x14ac:dyDescent="0.2"/>
    <row r="748442" hidden="1" x14ac:dyDescent="0.2"/>
    <row r="748443" hidden="1" x14ac:dyDescent="0.2"/>
    <row r="748444" hidden="1" x14ac:dyDescent="0.2"/>
    <row r="748445" hidden="1" x14ac:dyDescent="0.2"/>
    <row r="748446" hidden="1" x14ac:dyDescent="0.2"/>
    <row r="748447" hidden="1" x14ac:dyDescent="0.2"/>
    <row r="748448" hidden="1" x14ac:dyDescent="0.2"/>
    <row r="748449" hidden="1" x14ac:dyDescent="0.2"/>
    <row r="748450" hidden="1" x14ac:dyDescent="0.2"/>
    <row r="748451" hidden="1" x14ac:dyDescent="0.2"/>
    <row r="748452" hidden="1" x14ac:dyDescent="0.2"/>
    <row r="748453" hidden="1" x14ac:dyDescent="0.2"/>
    <row r="748454" hidden="1" x14ac:dyDescent="0.2"/>
    <row r="748455" hidden="1" x14ac:dyDescent="0.2"/>
    <row r="748456" hidden="1" x14ac:dyDescent="0.2"/>
    <row r="748457" hidden="1" x14ac:dyDescent="0.2"/>
    <row r="748458" hidden="1" x14ac:dyDescent="0.2"/>
    <row r="748459" hidden="1" x14ac:dyDescent="0.2"/>
    <row r="748460" hidden="1" x14ac:dyDescent="0.2"/>
    <row r="748461" hidden="1" x14ac:dyDescent="0.2"/>
    <row r="748462" hidden="1" x14ac:dyDescent="0.2"/>
    <row r="748463" hidden="1" x14ac:dyDescent="0.2"/>
    <row r="748464" hidden="1" x14ac:dyDescent="0.2"/>
    <row r="748465" hidden="1" x14ac:dyDescent="0.2"/>
    <row r="748466" hidden="1" x14ac:dyDescent="0.2"/>
    <row r="748467" hidden="1" x14ac:dyDescent="0.2"/>
    <row r="748468" hidden="1" x14ac:dyDescent="0.2"/>
    <row r="748469" hidden="1" x14ac:dyDescent="0.2"/>
    <row r="748470" hidden="1" x14ac:dyDescent="0.2"/>
    <row r="748471" hidden="1" x14ac:dyDescent="0.2"/>
    <row r="748472" hidden="1" x14ac:dyDescent="0.2"/>
    <row r="748473" hidden="1" x14ac:dyDescent="0.2"/>
    <row r="748474" hidden="1" x14ac:dyDescent="0.2"/>
    <row r="748475" hidden="1" x14ac:dyDescent="0.2"/>
    <row r="748476" hidden="1" x14ac:dyDescent="0.2"/>
    <row r="748477" hidden="1" x14ac:dyDescent="0.2"/>
    <row r="748478" hidden="1" x14ac:dyDescent="0.2"/>
    <row r="748479" hidden="1" x14ac:dyDescent="0.2"/>
    <row r="748480" hidden="1" x14ac:dyDescent="0.2"/>
    <row r="748481" hidden="1" x14ac:dyDescent="0.2"/>
    <row r="748482" hidden="1" x14ac:dyDescent="0.2"/>
    <row r="748483" hidden="1" x14ac:dyDescent="0.2"/>
    <row r="748484" hidden="1" x14ac:dyDescent="0.2"/>
    <row r="748485" hidden="1" x14ac:dyDescent="0.2"/>
    <row r="748486" hidden="1" x14ac:dyDescent="0.2"/>
    <row r="748487" hidden="1" x14ac:dyDescent="0.2"/>
    <row r="748488" hidden="1" x14ac:dyDescent="0.2"/>
    <row r="748489" hidden="1" x14ac:dyDescent="0.2"/>
    <row r="748490" hidden="1" x14ac:dyDescent="0.2"/>
    <row r="748491" hidden="1" x14ac:dyDescent="0.2"/>
    <row r="748492" hidden="1" x14ac:dyDescent="0.2"/>
    <row r="748493" hidden="1" x14ac:dyDescent="0.2"/>
    <row r="748494" hidden="1" x14ac:dyDescent="0.2"/>
    <row r="748495" hidden="1" x14ac:dyDescent="0.2"/>
    <row r="748496" hidden="1" x14ac:dyDescent="0.2"/>
    <row r="748497" hidden="1" x14ac:dyDescent="0.2"/>
    <row r="748498" hidden="1" x14ac:dyDescent="0.2"/>
    <row r="748499" hidden="1" x14ac:dyDescent="0.2"/>
    <row r="748500" hidden="1" x14ac:dyDescent="0.2"/>
    <row r="748501" hidden="1" x14ac:dyDescent="0.2"/>
    <row r="748502" hidden="1" x14ac:dyDescent="0.2"/>
    <row r="748503" hidden="1" x14ac:dyDescent="0.2"/>
    <row r="748504" hidden="1" x14ac:dyDescent="0.2"/>
    <row r="748505" hidden="1" x14ac:dyDescent="0.2"/>
    <row r="748506" hidden="1" x14ac:dyDescent="0.2"/>
    <row r="748507" hidden="1" x14ac:dyDescent="0.2"/>
    <row r="748508" hidden="1" x14ac:dyDescent="0.2"/>
    <row r="748509" hidden="1" x14ac:dyDescent="0.2"/>
    <row r="748510" hidden="1" x14ac:dyDescent="0.2"/>
    <row r="748511" hidden="1" x14ac:dyDescent="0.2"/>
    <row r="748512" hidden="1" x14ac:dyDescent="0.2"/>
    <row r="748513" hidden="1" x14ac:dyDescent="0.2"/>
    <row r="748514" hidden="1" x14ac:dyDescent="0.2"/>
    <row r="748515" hidden="1" x14ac:dyDescent="0.2"/>
    <row r="748516" hidden="1" x14ac:dyDescent="0.2"/>
    <row r="748517" hidden="1" x14ac:dyDescent="0.2"/>
    <row r="748518" hidden="1" x14ac:dyDescent="0.2"/>
    <row r="748519" hidden="1" x14ac:dyDescent="0.2"/>
    <row r="748520" hidden="1" x14ac:dyDescent="0.2"/>
    <row r="748521" hidden="1" x14ac:dyDescent="0.2"/>
    <row r="748522" hidden="1" x14ac:dyDescent="0.2"/>
    <row r="748523" hidden="1" x14ac:dyDescent="0.2"/>
    <row r="748524" hidden="1" x14ac:dyDescent="0.2"/>
    <row r="748525" hidden="1" x14ac:dyDescent="0.2"/>
    <row r="748526" hidden="1" x14ac:dyDescent="0.2"/>
    <row r="748527" hidden="1" x14ac:dyDescent="0.2"/>
    <row r="748528" hidden="1" x14ac:dyDescent="0.2"/>
    <row r="748529" hidden="1" x14ac:dyDescent="0.2"/>
    <row r="748530" hidden="1" x14ac:dyDescent="0.2"/>
    <row r="748531" hidden="1" x14ac:dyDescent="0.2"/>
    <row r="748532" hidden="1" x14ac:dyDescent="0.2"/>
    <row r="748533" hidden="1" x14ac:dyDescent="0.2"/>
    <row r="748534" hidden="1" x14ac:dyDescent="0.2"/>
    <row r="748535" hidden="1" x14ac:dyDescent="0.2"/>
    <row r="748536" hidden="1" x14ac:dyDescent="0.2"/>
    <row r="748537" hidden="1" x14ac:dyDescent="0.2"/>
    <row r="748538" hidden="1" x14ac:dyDescent="0.2"/>
    <row r="748539" hidden="1" x14ac:dyDescent="0.2"/>
    <row r="748540" hidden="1" x14ac:dyDescent="0.2"/>
    <row r="748541" hidden="1" x14ac:dyDescent="0.2"/>
    <row r="748542" hidden="1" x14ac:dyDescent="0.2"/>
    <row r="748543" hidden="1" x14ac:dyDescent="0.2"/>
    <row r="748544" hidden="1" x14ac:dyDescent="0.2"/>
    <row r="748545" hidden="1" x14ac:dyDescent="0.2"/>
    <row r="748546" hidden="1" x14ac:dyDescent="0.2"/>
    <row r="748547" hidden="1" x14ac:dyDescent="0.2"/>
    <row r="748548" hidden="1" x14ac:dyDescent="0.2"/>
    <row r="748549" hidden="1" x14ac:dyDescent="0.2"/>
    <row r="748550" hidden="1" x14ac:dyDescent="0.2"/>
    <row r="748551" hidden="1" x14ac:dyDescent="0.2"/>
    <row r="748552" hidden="1" x14ac:dyDescent="0.2"/>
    <row r="748553" hidden="1" x14ac:dyDescent="0.2"/>
    <row r="748554" hidden="1" x14ac:dyDescent="0.2"/>
    <row r="748555" hidden="1" x14ac:dyDescent="0.2"/>
    <row r="748556" hidden="1" x14ac:dyDescent="0.2"/>
    <row r="748557" hidden="1" x14ac:dyDescent="0.2"/>
    <row r="748558" hidden="1" x14ac:dyDescent="0.2"/>
    <row r="748559" hidden="1" x14ac:dyDescent="0.2"/>
    <row r="748560" hidden="1" x14ac:dyDescent="0.2"/>
    <row r="748561" hidden="1" x14ac:dyDescent="0.2"/>
    <row r="748562" hidden="1" x14ac:dyDescent="0.2"/>
    <row r="748563" hidden="1" x14ac:dyDescent="0.2"/>
    <row r="748564" hidden="1" x14ac:dyDescent="0.2"/>
    <row r="748565" hidden="1" x14ac:dyDescent="0.2"/>
    <row r="748566" hidden="1" x14ac:dyDescent="0.2"/>
    <row r="748567" hidden="1" x14ac:dyDescent="0.2"/>
    <row r="748568" hidden="1" x14ac:dyDescent="0.2"/>
    <row r="748569" hidden="1" x14ac:dyDescent="0.2"/>
    <row r="748570" hidden="1" x14ac:dyDescent="0.2"/>
    <row r="748571" hidden="1" x14ac:dyDescent="0.2"/>
    <row r="748572" hidden="1" x14ac:dyDescent="0.2"/>
    <row r="748573" hidden="1" x14ac:dyDescent="0.2"/>
    <row r="748574" hidden="1" x14ac:dyDescent="0.2"/>
    <row r="748575" hidden="1" x14ac:dyDescent="0.2"/>
    <row r="748576" hidden="1" x14ac:dyDescent="0.2"/>
    <row r="748577" hidden="1" x14ac:dyDescent="0.2"/>
    <row r="748578" hidden="1" x14ac:dyDescent="0.2"/>
    <row r="748579" hidden="1" x14ac:dyDescent="0.2"/>
    <row r="748580" hidden="1" x14ac:dyDescent="0.2"/>
    <row r="748581" hidden="1" x14ac:dyDescent="0.2"/>
    <row r="748582" hidden="1" x14ac:dyDescent="0.2"/>
    <row r="748583" hidden="1" x14ac:dyDescent="0.2"/>
    <row r="748584" hidden="1" x14ac:dyDescent="0.2"/>
    <row r="748585" hidden="1" x14ac:dyDescent="0.2"/>
    <row r="748586" hidden="1" x14ac:dyDescent="0.2"/>
    <row r="748587" hidden="1" x14ac:dyDescent="0.2"/>
    <row r="748588" hidden="1" x14ac:dyDescent="0.2"/>
    <row r="748589" hidden="1" x14ac:dyDescent="0.2"/>
    <row r="748590" hidden="1" x14ac:dyDescent="0.2"/>
    <row r="748591" hidden="1" x14ac:dyDescent="0.2"/>
    <row r="748592" hidden="1" x14ac:dyDescent="0.2"/>
    <row r="748593" hidden="1" x14ac:dyDescent="0.2"/>
    <row r="748594" hidden="1" x14ac:dyDescent="0.2"/>
    <row r="748595" hidden="1" x14ac:dyDescent="0.2"/>
    <row r="748596" hidden="1" x14ac:dyDescent="0.2"/>
    <row r="748597" hidden="1" x14ac:dyDescent="0.2"/>
    <row r="748598" hidden="1" x14ac:dyDescent="0.2"/>
    <row r="748599" hidden="1" x14ac:dyDescent="0.2"/>
    <row r="748600" hidden="1" x14ac:dyDescent="0.2"/>
    <row r="748601" hidden="1" x14ac:dyDescent="0.2"/>
    <row r="748602" hidden="1" x14ac:dyDescent="0.2"/>
    <row r="748603" hidden="1" x14ac:dyDescent="0.2"/>
    <row r="748604" hidden="1" x14ac:dyDescent="0.2"/>
    <row r="748605" hidden="1" x14ac:dyDescent="0.2"/>
    <row r="748606" hidden="1" x14ac:dyDescent="0.2"/>
    <row r="748607" hidden="1" x14ac:dyDescent="0.2"/>
    <row r="748608" hidden="1" x14ac:dyDescent="0.2"/>
    <row r="748609" hidden="1" x14ac:dyDescent="0.2"/>
    <row r="748610" hidden="1" x14ac:dyDescent="0.2"/>
    <row r="748611" hidden="1" x14ac:dyDescent="0.2"/>
    <row r="748612" hidden="1" x14ac:dyDescent="0.2"/>
    <row r="748613" hidden="1" x14ac:dyDescent="0.2"/>
    <row r="748614" hidden="1" x14ac:dyDescent="0.2"/>
    <row r="748615" hidden="1" x14ac:dyDescent="0.2"/>
    <row r="748616" hidden="1" x14ac:dyDescent="0.2"/>
    <row r="748617" hidden="1" x14ac:dyDescent="0.2"/>
    <row r="748618" hidden="1" x14ac:dyDescent="0.2"/>
    <row r="748619" hidden="1" x14ac:dyDescent="0.2"/>
    <row r="748620" hidden="1" x14ac:dyDescent="0.2"/>
    <row r="748621" hidden="1" x14ac:dyDescent="0.2"/>
    <row r="748622" hidden="1" x14ac:dyDescent="0.2"/>
    <row r="748623" hidden="1" x14ac:dyDescent="0.2"/>
    <row r="748624" hidden="1" x14ac:dyDescent="0.2"/>
    <row r="748625" hidden="1" x14ac:dyDescent="0.2"/>
    <row r="748626" hidden="1" x14ac:dyDescent="0.2"/>
    <row r="748627" hidden="1" x14ac:dyDescent="0.2"/>
    <row r="748628" hidden="1" x14ac:dyDescent="0.2"/>
    <row r="748629" hidden="1" x14ac:dyDescent="0.2"/>
    <row r="748630" hidden="1" x14ac:dyDescent="0.2"/>
    <row r="748631" hidden="1" x14ac:dyDescent="0.2"/>
    <row r="748632" hidden="1" x14ac:dyDescent="0.2"/>
    <row r="748633" hidden="1" x14ac:dyDescent="0.2"/>
    <row r="748634" hidden="1" x14ac:dyDescent="0.2"/>
    <row r="748635" hidden="1" x14ac:dyDescent="0.2"/>
    <row r="748636" hidden="1" x14ac:dyDescent="0.2"/>
    <row r="748637" hidden="1" x14ac:dyDescent="0.2"/>
    <row r="748638" hidden="1" x14ac:dyDescent="0.2"/>
    <row r="748639" hidden="1" x14ac:dyDescent="0.2"/>
    <row r="748640" hidden="1" x14ac:dyDescent="0.2"/>
    <row r="748641" hidden="1" x14ac:dyDescent="0.2"/>
    <row r="748642" hidden="1" x14ac:dyDescent="0.2"/>
    <row r="748643" hidden="1" x14ac:dyDescent="0.2"/>
    <row r="748644" hidden="1" x14ac:dyDescent="0.2"/>
    <row r="748645" hidden="1" x14ac:dyDescent="0.2"/>
    <row r="748646" hidden="1" x14ac:dyDescent="0.2"/>
    <row r="748647" hidden="1" x14ac:dyDescent="0.2"/>
    <row r="748648" hidden="1" x14ac:dyDescent="0.2"/>
    <row r="748649" hidden="1" x14ac:dyDescent="0.2"/>
    <row r="748650" hidden="1" x14ac:dyDescent="0.2"/>
    <row r="748651" hidden="1" x14ac:dyDescent="0.2"/>
    <row r="748652" hidden="1" x14ac:dyDescent="0.2"/>
    <row r="748653" hidden="1" x14ac:dyDescent="0.2"/>
    <row r="748654" hidden="1" x14ac:dyDescent="0.2"/>
    <row r="748655" hidden="1" x14ac:dyDescent="0.2"/>
    <row r="748656" hidden="1" x14ac:dyDescent="0.2"/>
    <row r="748657" hidden="1" x14ac:dyDescent="0.2"/>
    <row r="748658" hidden="1" x14ac:dyDescent="0.2"/>
    <row r="748659" hidden="1" x14ac:dyDescent="0.2"/>
    <row r="748660" hidden="1" x14ac:dyDescent="0.2"/>
    <row r="748661" hidden="1" x14ac:dyDescent="0.2"/>
    <row r="748662" hidden="1" x14ac:dyDescent="0.2"/>
    <row r="748663" hidden="1" x14ac:dyDescent="0.2"/>
    <row r="748664" hidden="1" x14ac:dyDescent="0.2"/>
    <row r="748665" hidden="1" x14ac:dyDescent="0.2"/>
    <row r="748666" hidden="1" x14ac:dyDescent="0.2"/>
    <row r="748667" hidden="1" x14ac:dyDescent="0.2"/>
    <row r="748668" hidden="1" x14ac:dyDescent="0.2"/>
    <row r="748669" hidden="1" x14ac:dyDescent="0.2"/>
    <row r="748670" hidden="1" x14ac:dyDescent="0.2"/>
    <row r="748671" hidden="1" x14ac:dyDescent="0.2"/>
    <row r="748672" hidden="1" x14ac:dyDescent="0.2"/>
    <row r="748673" hidden="1" x14ac:dyDescent="0.2"/>
    <row r="748674" hidden="1" x14ac:dyDescent="0.2"/>
    <row r="748675" hidden="1" x14ac:dyDescent="0.2"/>
    <row r="748676" hidden="1" x14ac:dyDescent="0.2"/>
    <row r="748677" hidden="1" x14ac:dyDescent="0.2"/>
    <row r="748678" hidden="1" x14ac:dyDescent="0.2"/>
    <row r="748679" hidden="1" x14ac:dyDescent="0.2"/>
    <row r="748680" hidden="1" x14ac:dyDescent="0.2"/>
    <row r="748681" hidden="1" x14ac:dyDescent="0.2"/>
    <row r="748682" hidden="1" x14ac:dyDescent="0.2"/>
    <row r="748683" hidden="1" x14ac:dyDescent="0.2"/>
    <row r="748684" hidden="1" x14ac:dyDescent="0.2"/>
    <row r="748685" hidden="1" x14ac:dyDescent="0.2"/>
    <row r="748686" hidden="1" x14ac:dyDescent="0.2"/>
    <row r="748687" hidden="1" x14ac:dyDescent="0.2"/>
    <row r="748688" hidden="1" x14ac:dyDescent="0.2"/>
    <row r="748689" hidden="1" x14ac:dyDescent="0.2"/>
    <row r="748690" hidden="1" x14ac:dyDescent="0.2"/>
    <row r="748691" hidden="1" x14ac:dyDescent="0.2"/>
    <row r="748692" hidden="1" x14ac:dyDescent="0.2"/>
    <row r="748693" hidden="1" x14ac:dyDescent="0.2"/>
    <row r="748694" hidden="1" x14ac:dyDescent="0.2"/>
    <row r="748695" hidden="1" x14ac:dyDescent="0.2"/>
    <row r="748696" hidden="1" x14ac:dyDescent="0.2"/>
    <row r="748697" hidden="1" x14ac:dyDescent="0.2"/>
    <row r="748698" hidden="1" x14ac:dyDescent="0.2"/>
    <row r="748699" hidden="1" x14ac:dyDescent="0.2"/>
    <row r="748700" hidden="1" x14ac:dyDescent="0.2"/>
    <row r="748701" hidden="1" x14ac:dyDescent="0.2"/>
    <row r="748702" hidden="1" x14ac:dyDescent="0.2"/>
    <row r="748703" hidden="1" x14ac:dyDescent="0.2"/>
    <row r="748704" hidden="1" x14ac:dyDescent="0.2"/>
    <row r="748705" hidden="1" x14ac:dyDescent="0.2"/>
    <row r="748706" hidden="1" x14ac:dyDescent="0.2"/>
    <row r="748707" hidden="1" x14ac:dyDescent="0.2"/>
    <row r="748708" hidden="1" x14ac:dyDescent="0.2"/>
    <row r="748709" hidden="1" x14ac:dyDescent="0.2"/>
    <row r="748710" hidden="1" x14ac:dyDescent="0.2"/>
    <row r="748711" hidden="1" x14ac:dyDescent="0.2"/>
    <row r="748712" hidden="1" x14ac:dyDescent="0.2"/>
    <row r="748713" hidden="1" x14ac:dyDescent="0.2"/>
    <row r="748714" hidden="1" x14ac:dyDescent="0.2"/>
    <row r="748715" hidden="1" x14ac:dyDescent="0.2"/>
    <row r="748716" hidden="1" x14ac:dyDescent="0.2"/>
    <row r="748717" hidden="1" x14ac:dyDescent="0.2"/>
    <row r="748718" hidden="1" x14ac:dyDescent="0.2"/>
    <row r="748719" hidden="1" x14ac:dyDescent="0.2"/>
    <row r="748720" hidden="1" x14ac:dyDescent="0.2"/>
    <row r="748721" hidden="1" x14ac:dyDescent="0.2"/>
    <row r="748722" hidden="1" x14ac:dyDescent="0.2"/>
    <row r="748723" hidden="1" x14ac:dyDescent="0.2"/>
    <row r="748724" hidden="1" x14ac:dyDescent="0.2"/>
    <row r="748725" hidden="1" x14ac:dyDescent="0.2"/>
    <row r="748726" hidden="1" x14ac:dyDescent="0.2"/>
    <row r="748727" hidden="1" x14ac:dyDescent="0.2"/>
    <row r="748728" hidden="1" x14ac:dyDescent="0.2"/>
    <row r="748729" hidden="1" x14ac:dyDescent="0.2"/>
    <row r="748730" hidden="1" x14ac:dyDescent="0.2"/>
    <row r="748731" hidden="1" x14ac:dyDescent="0.2"/>
    <row r="748732" hidden="1" x14ac:dyDescent="0.2"/>
    <row r="748733" hidden="1" x14ac:dyDescent="0.2"/>
    <row r="748734" hidden="1" x14ac:dyDescent="0.2"/>
    <row r="748735" hidden="1" x14ac:dyDescent="0.2"/>
    <row r="748736" hidden="1" x14ac:dyDescent="0.2"/>
    <row r="748737" hidden="1" x14ac:dyDescent="0.2"/>
    <row r="748738" hidden="1" x14ac:dyDescent="0.2"/>
    <row r="748739" hidden="1" x14ac:dyDescent="0.2"/>
    <row r="748740" hidden="1" x14ac:dyDescent="0.2"/>
    <row r="748741" hidden="1" x14ac:dyDescent="0.2"/>
    <row r="748742" hidden="1" x14ac:dyDescent="0.2"/>
    <row r="748743" hidden="1" x14ac:dyDescent="0.2"/>
    <row r="748744" hidden="1" x14ac:dyDescent="0.2"/>
    <row r="748745" hidden="1" x14ac:dyDescent="0.2"/>
    <row r="748746" hidden="1" x14ac:dyDescent="0.2"/>
    <row r="748747" hidden="1" x14ac:dyDescent="0.2"/>
    <row r="748748" hidden="1" x14ac:dyDescent="0.2"/>
    <row r="748749" hidden="1" x14ac:dyDescent="0.2"/>
    <row r="748750" hidden="1" x14ac:dyDescent="0.2"/>
    <row r="748751" hidden="1" x14ac:dyDescent="0.2"/>
    <row r="748752" hidden="1" x14ac:dyDescent="0.2"/>
    <row r="748753" hidden="1" x14ac:dyDescent="0.2"/>
    <row r="748754" hidden="1" x14ac:dyDescent="0.2"/>
    <row r="748755" hidden="1" x14ac:dyDescent="0.2"/>
    <row r="748756" hidden="1" x14ac:dyDescent="0.2"/>
    <row r="748757" hidden="1" x14ac:dyDescent="0.2"/>
    <row r="748758" hidden="1" x14ac:dyDescent="0.2"/>
    <row r="748759" hidden="1" x14ac:dyDescent="0.2"/>
    <row r="748760" hidden="1" x14ac:dyDescent="0.2"/>
    <row r="748761" hidden="1" x14ac:dyDescent="0.2"/>
    <row r="748762" hidden="1" x14ac:dyDescent="0.2"/>
    <row r="748763" hidden="1" x14ac:dyDescent="0.2"/>
    <row r="748764" hidden="1" x14ac:dyDescent="0.2"/>
    <row r="748765" hidden="1" x14ac:dyDescent="0.2"/>
    <row r="748766" hidden="1" x14ac:dyDescent="0.2"/>
    <row r="748767" hidden="1" x14ac:dyDescent="0.2"/>
    <row r="748768" hidden="1" x14ac:dyDescent="0.2"/>
    <row r="748769" hidden="1" x14ac:dyDescent="0.2"/>
    <row r="748770" hidden="1" x14ac:dyDescent="0.2"/>
    <row r="748771" hidden="1" x14ac:dyDescent="0.2"/>
    <row r="748772" hidden="1" x14ac:dyDescent="0.2"/>
    <row r="748773" hidden="1" x14ac:dyDescent="0.2"/>
    <row r="748774" hidden="1" x14ac:dyDescent="0.2"/>
    <row r="748775" hidden="1" x14ac:dyDescent="0.2"/>
    <row r="748776" hidden="1" x14ac:dyDescent="0.2"/>
    <row r="748777" hidden="1" x14ac:dyDescent="0.2"/>
    <row r="748778" hidden="1" x14ac:dyDescent="0.2"/>
    <row r="748779" hidden="1" x14ac:dyDescent="0.2"/>
    <row r="748780" hidden="1" x14ac:dyDescent="0.2"/>
    <row r="748781" hidden="1" x14ac:dyDescent="0.2"/>
    <row r="748782" hidden="1" x14ac:dyDescent="0.2"/>
    <row r="748783" hidden="1" x14ac:dyDescent="0.2"/>
    <row r="748784" hidden="1" x14ac:dyDescent="0.2"/>
    <row r="748785" hidden="1" x14ac:dyDescent="0.2"/>
    <row r="748786" hidden="1" x14ac:dyDescent="0.2"/>
    <row r="748787" hidden="1" x14ac:dyDescent="0.2"/>
    <row r="748788" hidden="1" x14ac:dyDescent="0.2"/>
    <row r="748789" hidden="1" x14ac:dyDescent="0.2"/>
    <row r="748790" hidden="1" x14ac:dyDescent="0.2"/>
    <row r="748791" hidden="1" x14ac:dyDescent="0.2"/>
    <row r="748792" hidden="1" x14ac:dyDescent="0.2"/>
    <row r="748793" hidden="1" x14ac:dyDescent="0.2"/>
    <row r="748794" hidden="1" x14ac:dyDescent="0.2"/>
    <row r="748795" hidden="1" x14ac:dyDescent="0.2"/>
    <row r="748796" hidden="1" x14ac:dyDescent="0.2"/>
    <row r="748797" hidden="1" x14ac:dyDescent="0.2"/>
    <row r="748798" hidden="1" x14ac:dyDescent="0.2"/>
    <row r="748799" hidden="1" x14ac:dyDescent="0.2"/>
    <row r="748800" hidden="1" x14ac:dyDescent="0.2"/>
    <row r="748801" hidden="1" x14ac:dyDescent="0.2"/>
    <row r="748802" hidden="1" x14ac:dyDescent="0.2"/>
    <row r="748803" hidden="1" x14ac:dyDescent="0.2"/>
    <row r="748804" hidden="1" x14ac:dyDescent="0.2"/>
    <row r="748805" hidden="1" x14ac:dyDescent="0.2"/>
    <row r="748806" hidden="1" x14ac:dyDescent="0.2"/>
    <row r="748807" hidden="1" x14ac:dyDescent="0.2"/>
    <row r="748808" hidden="1" x14ac:dyDescent="0.2"/>
    <row r="748809" hidden="1" x14ac:dyDescent="0.2"/>
    <row r="748810" hidden="1" x14ac:dyDescent="0.2"/>
    <row r="748811" hidden="1" x14ac:dyDescent="0.2"/>
    <row r="748812" hidden="1" x14ac:dyDescent="0.2"/>
    <row r="748813" hidden="1" x14ac:dyDescent="0.2"/>
    <row r="748814" hidden="1" x14ac:dyDescent="0.2"/>
    <row r="748815" hidden="1" x14ac:dyDescent="0.2"/>
    <row r="748816" hidden="1" x14ac:dyDescent="0.2"/>
    <row r="748817" hidden="1" x14ac:dyDescent="0.2"/>
    <row r="748818" hidden="1" x14ac:dyDescent="0.2"/>
    <row r="748819" hidden="1" x14ac:dyDescent="0.2"/>
    <row r="748820" hidden="1" x14ac:dyDescent="0.2"/>
    <row r="748821" hidden="1" x14ac:dyDescent="0.2"/>
    <row r="748822" hidden="1" x14ac:dyDescent="0.2"/>
    <row r="748823" hidden="1" x14ac:dyDescent="0.2"/>
    <row r="748824" hidden="1" x14ac:dyDescent="0.2"/>
    <row r="748825" hidden="1" x14ac:dyDescent="0.2"/>
    <row r="748826" hidden="1" x14ac:dyDescent="0.2"/>
    <row r="748827" hidden="1" x14ac:dyDescent="0.2"/>
    <row r="748828" hidden="1" x14ac:dyDescent="0.2"/>
    <row r="748829" hidden="1" x14ac:dyDescent="0.2"/>
    <row r="748830" hidden="1" x14ac:dyDescent="0.2"/>
    <row r="748831" hidden="1" x14ac:dyDescent="0.2"/>
    <row r="748832" hidden="1" x14ac:dyDescent="0.2"/>
    <row r="748833" hidden="1" x14ac:dyDescent="0.2"/>
    <row r="748834" hidden="1" x14ac:dyDescent="0.2"/>
    <row r="748835" hidden="1" x14ac:dyDescent="0.2"/>
    <row r="748836" hidden="1" x14ac:dyDescent="0.2"/>
    <row r="748837" hidden="1" x14ac:dyDescent="0.2"/>
    <row r="748838" hidden="1" x14ac:dyDescent="0.2"/>
    <row r="748839" hidden="1" x14ac:dyDescent="0.2"/>
    <row r="748840" hidden="1" x14ac:dyDescent="0.2"/>
    <row r="748841" hidden="1" x14ac:dyDescent="0.2"/>
    <row r="748842" hidden="1" x14ac:dyDescent="0.2"/>
    <row r="748843" hidden="1" x14ac:dyDescent="0.2"/>
    <row r="748844" hidden="1" x14ac:dyDescent="0.2"/>
    <row r="748845" hidden="1" x14ac:dyDescent="0.2"/>
    <row r="748846" hidden="1" x14ac:dyDescent="0.2"/>
    <row r="748847" hidden="1" x14ac:dyDescent="0.2"/>
    <row r="748848" hidden="1" x14ac:dyDescent="0.2"/>
    <row r="748849" hidden="1" x14ac:dyDescent="0.2"/>
    <row r="748850" hidden="1" x14ac:dyDescent="0.2"/>
    <row r="748851" hidden="1" x14ac:dyDescent="0.2"/>
    <row r="748852" hidden="1" x14ac:dyDescent="0.2"/>
    <row r="748853" hidden="1" x14ac:dyDescent="0.2"/>
    <row r="748854" hidden="1" x14ac:dyDescent="0.2"/>
    <row r="748855" hidden="1" x14ac:dyDescent="0.2"/>
    <row r="748856" hidden="1" x14ac:dyDescent="0.2"/>
    <row r="748857" hidden="1" x14ac:dyDescent="0.2"/>
    <row r="748858" hidden="1" x14ac:dyDescent="0.2"/>
    <row r="748859" hidden="1" x14ac:dyDescent="0.2"/>
    <row r="748860" hidden="1" x14ac:dyDescent="0.2"/>
    <row r="748861" hidden="1" x14ac:dyDescent="0.2"/>
    <row r="748862" hidden="1" x14ac:dyDescent="0.2"/>
    <row r="748863" hidden="1" x14ac:dyDescent="0.2"/>
    <row r="748864" hidden="1" x14ac:dyDescent="0.2"/>
    <row r="748865" hidden="1" x14ac:dyDescent="0.2"/>
    <row r="748866" hidden="1" x14ac:dyDescent="0.2"/>
    <row r="748867" hidden="1" x14ac:dyDescent="0.2"/>
    <row r="748868" hidden="1" x14ac:dyDescent="0.2"/>
    <row r="748869" hidden="1" x14ac:dyDescent="0.2"/>
    <row r="748870" hidden="1" x14ac:dyDescent="0.2"/>
    <row r="748871" hidden="1" x14ac:dyDescent="0.2"/>
    <row r="748872" hidden="1" x14ac:dyDescent="0.2"/>
    <row r="748873" hidden="1" x14ac:dyDescent="0.2"/>
    <row r="748874" hidden="1" x14ac:dyDescent="0.2"/>
    <row r="748875" hidden="1" x14ac:dyDescent="0.2"/>
    <row r="748876" hidden="1" x14ac:dyDescent="0.2"/>
    <row r="748877" hidden="1" x14ac:dyDescent="0.2"/>
    <row r="748878" hidden="1" x14ac:dyDescent="0.2"/>
    <row r="748879" hidden="1" x14ac:dyDescent="0.2"/>
    <row r="748880" hidden="1" x14ac:dyDescent="0.2"/>
    <row r="748881" hidden="1" x14ac:dyDescent="0.2"/>
    <row r="748882" hidden="1" x14ac:dyDescent="0.2"/>
    <row r="748883" hidden="1" x14ac:dyDescent="0.2"/>
    <row r="748884" hidden="1" x14ac:dyDescent="0.2"/>
    <row r="748885" hidden="1" x14ac:dyDescent="0.2"/>
    <row r="748886" hidden="1" x14ac:dyDescent="0.2"/>
    <row r="748887" hidden="1" x14ac:dyDescent="0.2"/>
    <row r="748888" hidden="1" x14ac:dyDescent="0.2"/>
    <row r="748889" hidden="1" x14ac:dyDescent="0.2"/>
    <row r="748890" hidden="1" x14ac:dyDescent="0.2"/>
    <row r="748891" hidden="1" x14ac:dyDescent="0.2"/>
    <row r="748892" hidden="1" x14ac:dyDescent="0.2"/>
    <row r="748893" hidden="1" x14ac:dyDescent="0.2"/>
    <row r="748894" hidden="1" x14ac:dyDescent="0.2"/>
    <row r="748895" hidden="1" x14ac:dyDescent="0.2"/>
    <row r="748896" hidden="1" x14ac:dyDescent="0.2"/>
    <row r="748897" hidden="1" x14ac:dyDescent="0.2"/>
    <row r="748898" hidden="1" x14ac:dyDescent="0.2"/>
    <row r="748899" hidden="1" x14ac:dyDescent="0.2"/>
    <row r="748900" hidden="1" x14ac:dyDescent="0.2"/>
    <row r="748901" hidden="1" x14ac:dyDescent="0.2"/>
    <row r="748902" hidden="1" x14ac:dyDescent="0.2"/>
    <row r="748903" hidden="1" x14ac:dyDescent="0.2"/>
    <row r="748904" hidden="1" x14ac:dyDescent="0.2"/>
    <row r="748905" hidden="1" x14ac:dyDescent="0.2"/>
    <row r="748906" hidden="1" x14ac:dyDescent="0.2"/>
    <row r="748907" hidden="1" x14ac:dyDescent="0.2"/>
    <row r="748908" hidden="1" x14ac:dyDescent="0.2"/>
    <row r="748909" hidden="1" x14ac:dyDescent="0.2"/>
    <row r="748910" hidden="1" x14ac:dyDescent="0.2"/>
    <row r="748911" hidden="1" x14ac:dyDescent="0.2"/>
    <row r="748912" hidden="1" x14ac:dyDescent="0.2"/>
    <row r="748913" hidden="1" x14ac:dyDescent="0.2"/>
    <row r="748914" hidden="1" x14ac:dyDescent="0.2"/>
    <row r="748915" hidden="1" x14ac:dyDescent="0.2"/>
    <row r="748916" hidden="1" x14ac:dyDescent="0.2"/>
    <row r="748917" hidden="1" x14ac:dyDescent="0.2"/>
    <row r="748918" hidden="1" x14ac:dyDescent="0.2"/>
    <row r="748919" hidden="1" x14ac:dyDescent="0.2"/>
    <row r="748920" hidden="1" x14ac:dyDescent="0.2"/>
    <row r="748921" hidden="1" x14ac:dyDescent="0.2"/>
    <row r="748922" hidden="1" x14ac:dyDescent="0.2"/>
    <row r="748923" hidden="1" x14ac:dyDescent="0.2"/>
    <row r="748924" hidden="1" x14ac:dyDescent="0.2"/>
    <row r="748925" hidden="1" x14ac:dyDescent="0.2"/>
    <row r="748926" hidden="1" x14ac:dyDescent="0.2"/>
    <row r="748927" hidden="1" x14ac:dyDescent="0.2"/>
    <row r="748928" hidden="1" x14ac:dyDescent="0.2"/>
    <row r="748929" hidden="1" x14ac:dyDescent="0.2"/>
    <row r="748930" hidden="1" x14ac:dyDescent="0.2"/>
    <row r="748931" hidden="1" x14ac:dyDescent="0.2"/>
    <row r="748932" hidden="1" x14ac:dyDescent="0.2"/>
    <row r="748933" hidden="1" x14ac:dyDescent="0.2"/>
    <row r="748934" hidden="1" x14ac:dyDescent="0.2"/>
    <row r="748935" hidden="1" x14ac:dyDescent="0.2"/>
    <row r="748936" hidden="1" x14ac:dyDescent="0.2"/>
    <row r="748937" hidden="1" x14ac:dyDescent="0.2"/>
    <row r="748938" hidden="1" x14ac:dyDescent="0.2"/>
    <row r="748939" hidden="1" x14ac:dyDescent="0.2"/>
    <row r="748940" hidden="1" x14ac:dyDescent="0.2"/>
    <row r="748941" hidden="1" x14ac:dyDescent="0.2"/>
    <row r="748942" hidden="1" x14ac:dyDescent="0.2"/>
    <row r="748943" hidden="1" x14ac:dyDescent="0.2"/>
    <row r="748944" hidden="1" x14ac:dyDescent="0.2"/>
    <row r="748945" hidden="1" x14ac:dyDescent="0.2"/>
    <row r="748946" hidden="1" x14ac:dyDescent="0.2"/>
    <row r="748947" hidden="1" x14ac:dyDescent="0.2"/>
    <row r="748948" hidden="1" x14ac:dyDescent="0.2"/>
    <row r="748949" hidden="1" x14ac:dyDescent="0.2"/>
    <row r="748950" hidden="1" x14ac:dyDescent="0.2"/>
    <row r="748951" hidden="1" x14ac:dyDescent="0.2"/>
    <row r="748952" hidden="1" x14ac:dyDescent="0.2"/>
    <row r="748953" hidden="1" x14ac:dyDescent="0.2"/>
    <row r="748954" hidden="1" x14ac:dyDescent="0.2"/>
    <row r="748955" hidden="1" x14ac:dyDescent="0.2"/>
    <row r="748956" hidden="1" x14ac:dyDescent="0.2"/>
    <row r="748957" hidden="1" x14ac:dyDescent="0.2"/>
    <row r="748958" hidden="1" x14ac:dyDescent="0.2"/>
    <row r="748959" hidden="1" x14ac:dyDescent="0.2"/>
    <row r="748960" hidden="1" x14ac:dyDescent="0.2"/>
    <row r="748961" hidden="1" x14ac:dyDescent="0.2"/>
    <row r="748962" hidden="1" x14ac:dyDescent="0.2"/>
    <row r="748963" hidden="1" x14ac:dyDescent="0.2"/>
    <row r="748964" hidden="1" x14ac:dyDescent="0.2"/>
    <row r="748965" hidden="1" x14ac:dyDescent="0.2"/>
    <row r="748966" hidden="1" x14ac:dyDescent="0.2"/>
    <row r="748967" hidden="1" x14ac:dyDescent="0.2"/>
    <row r="748968" hidden="1" x14ac:dyDescent="0.2"/>
    <row r="748969" hidden="1" x14ac:dyDescent="0.2"/>
    <row r="748970" hidden="1" x14ac:dyDescent="0.2"/>
    <row r="748971" hidden="1" x14ac:dyDescent="0.2"/>
    <row r="748972" hidden="1" x14ac:dyDescent="0.2"/>
    <row r="748973" hidden="1" x14ac:dyDescent="0.2"/>
    <row r="748974" hidden="1" x14ac:dyDescent="0.2"/>
    <row r="748975" hidden="1" x14ac:dyDescent="0.2"/>
    <row r="748976" hidden="1" x14ac:dyDescent="0.2"/>
    <row r="748977" hidden="1" x14ac:dyDescent="0.2"/>
    <row r="748978" hidden="1" x14ac:dyDescent="0.2"/>
    <row r="748979" hidden="1" x14ac:dyDescent="0.2"/>
    <row r="748980" hidden="1" x14ac:dyDescent="0.2"/>
    <row r="748981" hidden="1" x14ac:dyDescent="0.2"/>
    <row r="748982" hidden="1" x14ac:dyDescent="0.2"/>
    <row r="748983" hidden="1" x14ac:dyDescent="0.2"/>
    <row r="748984" hidden="1" x14ac:dyDescent="0.2"/>
    <row r="748985" hidden="1" x14ac:dyDescent="0.2"/>
    <row r="748986" hidden="1" x14ac:dyDescent="0.2"/>
    <row r="748987" hidden="1" x14ac:dyDescent="0.2"/>
    <row r="748988" hidden="1" x14ac:dyDescent="0.2"/>
    <row r="748989" hidden="1" x14ac:dyDescent="0.2"/>
    <row r="748990" hidden="1" x14ac:dyDescent="0.2"/>
    <row r="748991" hidden="1" x14ac:dyDescent="0.2"/>
    <row r="748992" hidden="1" x14ac:dyDescent="0.2"/>
    <row r="748993" hidden="1" x14ac:dyDescent="0.2"/>
    <row r="748994" hidden="1" x14ac:dyDescent="0.2"/>
    <row r="748995" hidden="1" x14ac:dyDescent="0.2"/>
    <row r="748996" hidden="1" x14ac:dyDescent="0.2"/>
    <row r="748997" hidden="1" x14ac:dyDescent="0.2"/>
    <row r="748998" hidden="1" x14ac:dyDescent="0.2"/>
    <row r="748999" hidden="1" x14ac:dyDescent="0.2"/>
    <row r="749000" hidden="1" x14ac:dyDescent="0.2"/>
    <row r="749001" hidden="1" x14ac:dyDescent="0.2"/>
    <row r="749002" hidden="1" x14ac:dyDescent="0.2"/>
    <row r="749003" hidden="1" x14ac:dyDescent="0.2"/>
    <row r="749004" hidden="1" x14ac:dyDescent="0.2"/>
    <row r="749005" hidden="1" x14ac:dyDescent="0.2"/>
    <row r="749006" hidden="1" x14ac:dyDescent="0.2"/>
    <row r="749007" hidden="1" x14ac:dyDescent="0.2"/>
    <row r="749008" hidden="1" x14ac:dyDescent="0.2"/>
    <row r="749009" hidden="1" x14ac:dyDescent="0.2"/>
    <row r="749010" hidden="1" x14ac:dyDescent="0.2"/>
    <row r="749011" hidden="1" x14ac:dyDescent="0.2"/>
    <row r="749012" hidden="1" x14ac:dyDescent="0.2"/>
    <row r="749013" hidden="1" x14ac:dyDescent="0.2"/>
    <row r="749014" hidden="1" x14ac:dyDescent="0.2"/>
    <row r="749015" hidden="1" x14ac:dyDescent="0.2"/>
    <row r="749016" hidden="1" x14ac:dyDescent="0.2"/>
    <row r="749017" hidden="1" x14ac:dyDescent="0.2"/>
    <row r="749018" hidden="1" x14ac:dyDescent="0.2"/>
    <row r="749019" hidden="1" x14ac:dyDescent="0.2"/>
    <row r="749020" hidden="1" x14ac:dyDescent="0.2"/>
    <row r="749021" hidden="1" x14ac:dyDescent="0.2"/>
    <row r="749022" hidden="1" x14ac:dyDescent="0.2"/>
    <row r="749023" hidden="1" x14ac:dyDescent="0.2"/>
    <row r="749024" hidden="1" x14ac:dyDescent="0.2"/>
    <row r="749025" hidden="1" x14ac:dyDescent="0.2"/>
    <row r="749026" hidden="1" x14ac:dyDescent="0.2"/>
    <row r="749027" hidden="1" x14ac:dyDescent="0.2"/>
    <row r="749028" hidden="1" x14ac:dyDescent="0.2"/>
    <row r="749029" hidden="1" x14ac:dyDescent="0.2"/>
    <row r="749030" hidden="1" x14ac:dyDescent="0.2"/>
    <row r="749031" hidden="1" x14ac:dyDescent="0.2"/>
    <row r="749032" hidden="1" x14ac:dyDescent="0.2"/>
    <row r="749033" hidden="1" x14ac:dyDescent="0.2"/>
    <row r="749034" hidden="1" x14ac:dyDescent="0.2"/>
    <row r="749035" hidden="1" x14ac:dyDescent="0.2"/>
    <row r="749036" hidden="1" x14ac:dyDescent="0.2"/>
    <row r="749037" hidden="1" x14ac:dyDescent="0.2"/>
    <row r="749038" hidden="1" x14ac:dyDescent="0.2"/>
    <row r="749039" hidden="1" x14ac:dyDescent="0.2"/>
    <row r="749040" hidden="1" x14ac:dyDescent="0.2"/>
    <row r="749041" hidden="1" x14ac:dyDescent="0.2"/>
    <row r="749042" hidden="1" x14ac:dyDescent="0.2"/>
    <row r="749043" hidden="1" x14ac:dyDescent="0.2"/>
    <row r="749044" hidden="1" x14ac:dyDescent="0.2"/>
    <row r="749045" hidden="1" x14ac:dyDescent="0.2"/>
    <row r="749046" hidden="1" x14ac:dyDescent="0.2"/>
    <row r="749047" hidden="1" x14ac:dyDescent="0.2"/>
    <row r="749048" hidden="1" x14ac:dyDescent="0.2"/>
    <row r="749049" hidden="1" x14ac:dyDescent="0.2"/>
    <row r="749050" hidden="1" x14ac:dyDescent="0.2"/>
    <row r="749051" hidden="1" x14ac:dyDescent="0.2"/>
    <row r="749052" hidden="1" x14ac:dyDescent="0.2"/>
    <row r="749053" hidden="1" x14ac:dyDescent="0.2"/>
    <row r="749054" hidden="1" x14ac:dyDescent="0.2"/>
    <row r="749055" hidden="1" x14ac:dyDescent="0.2"/>
    <row r="749056" hidden="1" x14ac:dyDescent="0.2"/>
    <row r="749057" hidden="1" x14ac:dyDescent="0.2"/>
    <row r="749058" hidden="1" x14ac:dyDescent="0.2"/>
    <row r="749059" hidden="1" x14ac:dyDescent="0.2"/>
    <row r="749060" hidden="1" x14ac:dyDescent="0.2"/>
    <row r="749061" hidden="1" x14ac:dyDescent="0.2"/>
    <row r="749062" hidden="1" x14ac:dyDescent="0.2"/>
    <row r="749063" hidden="1" x14ac:dyDescent="0.2"/>
    <row r="749064" hidden="1" x14ac:dyDescent="0.2"/>
    <row r="749065" hidden="1" x14ac:dyDescent="0.2"/>
    <row r="749066" hidden="1" x14ac:dyDescent="0.2"/>
    <row r="749067" hidden="1" x14ac:dyDescent="0.2"/>
    <row r="749068" hidden="1" x14ac:dyDescent="0.2"/>
    <row r="749069" hidden="1" x14ac:dyDescent="0.2"/>
    <row r="749070" hidden="1" x14ac:dyDescent="0.2"/>
    <row r="749071" hidden="1" x14ac:dyDescent="0.2"/>
    <row r="749072" hidden="1" x14ac:dyDescent="0.2"/>
    <row r="749073" hidden="1" x14ac:dyDescent="0.2"/>
    <row r="749074" hidden="1" x14ac:dyDescent="0.2"/>
    <row r="749075" hidden="1" x14ac:dyDescent="0.2"/>
    <row r="749076" hidden="1" x14ac:dyDescent="0.2"/>
    <row r="749077" hidden="1" x14ac:dyDescent="0.2"/>
    <row r="749078" hidden="1" x14ac:dyDescent="0.2"/>
    <row r="749079" hidden="1" x14ac:dyDescent="0.2"/>
    <row r="749080" hidden="1" x14ac:dyDescent="0.2"/>
    <row r="749081" hidden="1" x14ac:dyDescent="0.2"/>
    <row r="749082" hidden="1" x14ac:dyDescent="0.2"/>
    <row r="749083" hidden="1" x14ac:dyDescent="0.2"/>
    <row r="749084" hidden="1" x14ac:dyDescent="0.2"/>
    <row r="749085" hidden="1" x14ac:dyDescent="0.2"/>
    <row r="749086" hidden="1" x14ac:dyDescent="0.2"/>
    <row r="749087" hidden="1" x14ac:dyDescent="0.2"/>
    <row r="749088" hidden="1" x14ac:dyDescent="0.2"/>
    <row r="749089" hidden="1" x14ac:dyDescent="0.2"/>
    <row r="749090" hidden="1" x14ac:dyDescent="0.2"/>
    <row r="749091" hidden="1" x14ac:dyDescent="0.2"/>
    <row r="749092" hidden="1" x14ac:dyDescent="0.2"/>
    <row r="749093" hidden="1" x14ac:dyDescent="0.2"/>
    <row r="749094" hidden="1" x14ac:dyDescent="0.2"/>
    <row r="749095" hidden="1" x14ac:dyDescent="0.2"/>
    <row r="749096" hidden="1" x14ac:dyDescent="0.2"/>
    <row r="749097" hidden="1" x14ac:dyDescent="0.2"/>
    <row r="749098" hidden="1" x14ac:dyDescent="0.2"/>
    <row r="749099" hidden="1" x14ac:dyDescent="0.2"/>
    <row r="749100" hidden="1" x14ac:dyDescent="0.2"/>
    <row r="749101" hidden="1" x14ac:dyDescent="0.2"/>
    <row r="749102" hidden="1" x14ac:dyDescent="0.2"/>
    <row r="749103" hidden="1" x14ac:dyDescent="0.2"/>
    <row r="749104" hidden="1" x14ac:dyDescent="0.2"/>
    <row r="749105" hidden="1" x14ac:dyDescent="0.2"/>
    <row r="749106" hidden="1" x14ac:dyDescent="0.2"/>
    <row r="749107" hidden="1" x14ac:dyDescent="0.2"/>
    <row r="749108" hidden="1" x14ac:dyDescent="0.2"/>
    <row r="749109" hidden="1" x14ac:dyDescent="0.2"/>
    <row r="749110" hidden="1" x14ac:dyDescent="0.2"/>
    <row r="749111" hidden="1" x14ac:dyDescent="0.2"/>
    <row r="749112" hidden="1" x14ac:dyDescent="0.2"/>
    <row r="749113" hidden="1" x14ac:dyDescent="0.2"/>
    <row r="749114" hidden="1" x14ac:dyDescent="0.2"/>
    <row r="749115" hidden="1" x14ac:dyDescent="0.2"/>
    <row r="749116" hidden="1" x14ac:dyDescent="0.2"/>
    <row r="749117" hidden="1" x14ac:dyDescent="0.2"/>
    <row r="749118" hidden="1" x14ac:dyDescent="0.2"/>
    <row r="749119" hidden="1" x14ac:dyDescent="0.2"/>
    <row r="749120" hidden="1" x14ac:dyDescent="0.2"/>
    <row r="749121" hidden="1" x14ac:dyDescent="0.2"/>
    <row r="749122" hidden="1" x14ac:dyDescent="0.2"/>
    <row r="749123" hidden="1" x14ac:dyDescent="0.2"/>
    <row r="749124" hidden="1" x14ac:dyDescent="0.2"/>
    <row r="749125" hidden="1" x14ac:dyDescent="0.2"/>
    <row r="749126" hidden="1" x14ac:dyDescent="0.2"/>
    <row r="749127" hidden="1" x14ac:dyDescent="0.2"/>
    <row r="749128" hidden="1" x14ac:dyDescent="0.2"/>
    <row r="749129" hidden="1" x14ac:dyDescent="0.2"/>
    <row r="749130" hidden="1" x14ac:dyDescent="0.2"/>
    <row r="749131" hidden="1" x14ac:dyDescent="0.2"/>
    <row r="749132" hidden="1" x14ac:dyDescent="0.2"/>
    <row r="749133" hidden="1" x14ac:dyDescent="0.2"/>
    <row r="749134" hidden="1" x14ac:dyDescent="0.2"/>
    <row r="749135" hidden="1" x14ac:dyDescent="0.2"/>
    <row r="749136" hidden="1" x14ac:dyDescent="0.2"/>
    <row r="749137" hidden="1" x14ac:dyDescent="0.2"/>
    <row r="749138" hidden="1" x14ac:dyDescent="0.2"/>
    <row r="749139" hidden="1" x14ac:dyDescent="0.2"/>
    <row r="749140" hidden="1" x14ac:dyDescent="0.2"/>
    <row r="749141" hidden="1" x14ac:dyDescent="0.2"/>
    <row r="749142" hidden="1" x14ac:dyDescent="0.2"/>
    <row r="749143" hidden="1" x14ac:dyDescent="0.2"/>
    <row r="749144" hidden="1" x14ac:dyDescent="0.2"/>
    <row r="749145" hidden="1" x14ac:dyDescent="0.2"/>
    <row r="749146" hidden="1" x14ac:dyDescent="0.2"/>
    <row r="749147" hidden="1" x14ac:dyDescent="0.2"/>
    <row r="749148" hidden="1" x14ac:dyDescent="0.2"/>
    <row r="749149" hidden="1" x14ac:dyDescent="0.2"/>
    <row r="749150" hidden="1" x14ac:dyDescent="0.2"/>
    <row r="749151" hidden="1" x14ac:dyDescent="0.2"/>
    <row r="749152" hidden="1" x14ac:dyDescent="0.2"/>
    <row r="749153" hidden="1" x14ac:dyDescent="0.2"/>
    <row r="749154" hidden="1" x14ac:dyDescent="0.2"/>
    <row r="749155" hidden="1" x14ac:dyDescent="0.2"/>
    <row r="749156" hidden="1" x14ac:dyDescent="0.2"/>
    <row r="749157" hidden="1" x14ac:dyDescent="0.2"/>
    <row r="749158" hidden="1" x14ac:dyDescent="0.2"/>
    <row r="749159" hidden="1" x14ac:dyDescent="0.2"/>
    <row r="749160" hidden="1" x14ac:dyDescent="0.2"/>
    <row r="749161" hidden="1" x14ac:dyDescent="0.2"/>
    <row r="749162" hidden="1" x14ac:dyDescent="0.2"/>
    <row r="749163" hidden="1" x14ac:dyDescent="0.2"/>
    <row r="749164" hidden="1" x14ac:dyDescent="0.2"/>
    <row r="749165" hidden="1" x14ac:dyDescent="0.2"/>
    <row r="749166" hidden="1" x14ac:dyDescent="0.2"/>
    <row r="749167" hidden="1" x14ac:dyDescent="0.2"/>
    <row r="749168" hidden="1" x14ac:dyDescent="0.2"/>
    <row r="749169" hidden="1" x14ac:dyDescent="0.2"/>
    <row r="749170" hidden="1" x14ac:dyDescent="0.2"/>
    <row r="749171" hidden="1" x14ac:dyDescent="0.2"/>
    <row r="749172" hidden="1" x14ac:dyDescent="0.2"/>
    <row r="749173" hidden="1" x14ac:dyDescent="0.2"/>
    <row r="749174" hidden="1" x14ac:dyDescent="0.2"/>
    <row r="749175" hidden="1" x14ac:dyDescent="0.2"/>
    <row r="749176" hidden="1" x14ac:dyDescent="0.2"/>
    <row r="749177" hidden="1" x14ac:dyDescent="0.2"/>
    <row r="749178" hidden="1" x14ac:dyDescent="0.2"/>
    <row r="749179" hidden="1" x14ac:dyDescent="0.2"/>
    <row r="749180" hidden="1" x14ac:dyDescent="0.2"/>
    <row r="749181" hidden="1" x14ac:dyDescent="0.2"/>
    <row r="749182" hidden="1" x14ac:dyDescent="0.2"/>
    <row r="749183" hidden="1" x14ac:dyDescent="0.2"/>
    <row r="749184" hidden="1" x14ac:dyDescent="0.2"/>
    <row r="749185" hidden="1" x14ac:dyDescent="0.2"/>
    <row r="749186" hidden="1" x14ac:dyDescent="0.2"/>
    <row r="749187" hidden="1" x14ac:dyDescent="0.2"/>
    <row r="749188" hidden="1" x14ac:dyDescent="0.2"/>
    <row r="749189" hidden="1" x14ac:dyDescent="0.2"/>
    <row r="749190" hidden="1" x14ac:dyDescent="0.2"/>
    <row r="749191" hidden="1" x14ac:dyDescent="0.2"/>
    <row r="749192" hidden="1" x14ac:dyDescent="0.2"/>
    <row r="749193" hidden="1" x14ac:dyDescent="0.2"/>
    <row r="749194" hidden="1" x14ac:dyDescent="0.2"/>
    <row r="749195" hidden="1" x14ac:dyDescent="0.2"/>
    <row r="749196" hidden="1" x14ac:dyDescent="0.2"/>
    <row r="749197" hidden="1" x14ac:dyDescent="0.2"/>
    <row r="749198" hidden="1" x14ac:dyDescent="0.2"/>
    <row r="749199" hidden="1" x14ac:dyDescent="0.2"/>
    <row r="749200" hidden="1" x14ac:dyDescent="0.2"/>
    <row r="749201" hidden="1" x14ac:dyDescent="0.2"/>
    <row r="749202" hidden="1" x14ac:dyDescent="0.2"/>
    <row r="749203" hidden="1" x14ac:dyDescent="0.2"/>
    <row r="749204" hidden="1" x14ac:dyDescent="0.2"/>
    <row r="749205" hidden="1" x14ac:dyDescent="0.2"/>
    <row r="749206" hidden="1" x14ac:dyDescent="0.2"/>
    <row r="749207" hidden="1" x14ac:dyDescent="0.2"/>
    <row r="749208" hidden="1" x14ac:dyDescent="0.2"/>
    <row r="749209" hidden="1" x14ac:dyDescent="0.2"/>
    <row r="749210" hidden="1" x14ac:dyDescent="0.2"/>
    <row r="749211" hidden="1" x14ac:dyDescent="0.2"/>
    <row r="749212" hidden="1" x14ac:dyDescent="0.2"/>
    <row r="749213" hidden="1" x14ac:dyDescent="0.2"/>
    <row r="749214" hidden="1" x14ac:dyDescent="0.2"/>
    <row r="749215" hidden="1" x14ac:dyDescent="0.2"/>
    <row r="749216" hidden="1" x14ac:dyDescent="0.2"/>
    <row r="749217" hidden="1" x14ac:dyDescent="0.2"/>
    <row r="749218" hidden="1" x14ac:dyDescent="0.2"/>
    <row r="749219" hidden="1" x14ac:dyDescent="0.2"/>
    <row r="749220" hidden="1" x14ac:dyDescent="0.2"/>
    <row r="749221" hidden="1" x14ac:dyDescent="0.2"/>
    <row r="749222" hidden="1" x14ac:dyDescent="0.2"/>
    <row r="749223" hidden="1" x14ac:dyDescent="0.2"/>
    <row r="749224" hidden="1" x14ac:dyDescent="0.2"/>
    <row r="749225" hidden="1" x14ac:dyDescent="0.2"/>
    <row r="749226" hidden="1" x14ac:dyDescent="0.2"/>
    <row r="749227" hidden="1" x14ac:dyDescent="0.2"/>
    <row r="749228" hidden="1" x14ac:dyDescent="0.2"/>
    <row r="749229" hidden="1" x14ac:dyDescent="0.2"/>
    <row r="749230" hidden="1" x14ac:dyDescent="0.2"/>
    <row r="749231" hidden="1" x14ac:dyDescent="0.2"/>
    <row r="749232" hidden="1" x14ac:dyDescent="0.2"/>
    <row r="749233" hidden="1" x14ac:dyDescent="0.2"/>
    <row r="749234" hidden="1" x14ac:dyDescent="0.2"/>
    <row r="749235" hidden="1" x14ac:dyDescent="0.2"/>
    <row r="749236" hidden="1" x14ac:dyDescent="0.2"/>
    <row r="749237" hidden="1" x14ac:dyDescent="0.2"/>
    <row r="749238" hidden="1" x14ac:dyDescent="0.2"/>
    <row r="749239" hidden="1" x14ac:dyDescent="0.2"/>
    <row r="749240" hidden="1" x14ac:dyDescent="0.2"/>
    <row r="749241" hidden="1" x14ac:dyDescent="0.2"/>
    <row r="749242" hidden="1" x14ac:dyDescent="0.2"/>
    <row r="749243" hidden="1" x14ac:dyDescent="0.2"/>
    <row r="749244" hidden="1" x14ac:dyDescent="0.2"/>
    <row r="749245" hidden="1" x14ac:dyDescent="0.2"/>
    <row r="749246" hidden="1" x14ac:dyDescent="0.2"/>
    <row r="749247" hidden="1" x14ac:dyDescent="0.2"/>
    <row r="749248" hidden="1" x14ac:dyDescent="0.2"/>
    <row r="749249" hidden="1" x14ac:dyDescent="0.2"/>
    <row r="749250" hidden="1" x14ac:dyDescent="0.2"/>
    <row r="749251" hidden="1" x14ac:dyDescent="0.2"/>
    <row r="749252" hidden="1" x14ac:dyDescent="0.2"/>
    <row r="749253" hidden="1" x14ac:dyDescent="0.2"/>
    <row r="749254" hidden="1" x14ac:dyDescent="0.2"/>
    <row r="749255" hidden="1" x14ac:dyDescent="0.2"/>
    <row r="749256" hidden="1" x14ac:dyDescent="0.2"/>
    <row r="749257" hidden="1" x14ac:dyDescent="0.2"/>
    <row r="749258" hidden="1" x14ac:dyDescent="0.2"/>
    <row r="749259" hidden="1" x14ac:dyDescent="0.2"/>
    <row r="749260" hidden="1" x14ac:dyDescent="0.2"/>
    <row r="749261" hidden="1" x14ac:dyDescent="0.2"/>
    <row r="749262" hidden="1" x14ac:dyDescent="0.2"/>
    <row r="749263" hidden="1" x14ac:dyDescent="0.2"/>
    <row r="749264" hidden="1" x14ac:dyDescent="0.2"/>
    <row r="749265" hidden="1" x14ac:dyDescent="0.2"/>
    <row r="749266" hidden="1" x14ac:dyDescent="0.2"/>
    <row r="749267" hidden="1" x14ac:dyDescent="0.2"/>
    <row r="749268" hidden="1" x14ac:dyDescent="0.2"/>
    <row r="749269" hidden="1" x14ac:dyDescent="0.2"/>
    <row r="749270" hidden="1" x14ac:dyDescent="0.2"/>
    <row r="749271" hidden="1" x14ac:dyDescent="0.2"/>
    <row r="749272" hidden="1" x14ac:dyDescent="0.2"/>
    <row r="749273" hidden="1" x14ac:dyDescent="0.2"/>
    <row r="749274" hidden="1" x14ac:dyDescent="0.2"/>
    <row r="749275" hidden="1" x14ac:dyDescent="0.2"/>
    <row r="749276" hidden="1" x14ac:dyDescent="0.2"/>
    <row r="749277" hidden="1" x14ac:dyDescent="0.2"/>
    <row r="749278" hidden="1" x14ac:dyDescent="0.2"/>
    <row r="749279" hidden="1" x14ac:dyDescent="0.2"/>
    <row r="749280" hidden="1" x14ac:dyDescent="0.2"/>
    <row r="749281" hidden="1" x14ac:dyDescent="0.2"/>
    <row r="749282" hidden="1" x14ac:dyDescent="0.2"/>
    <row r="749283" hidden="1" x14ac:dyDescent="0.2"/>
    <row r="749284" hidden="1" x14ac:dyDescent="0.2"/>
    <row r="749285" hidden="1" x14ac:dyDescent="0.2"/>
    <row r="749286" hidden="1" x14ac:dyDescent="0.2"/>
    <row r="749287" hidden="1" x14ac:dyDescent="0.2"/>
    <row r="749288" hidden="1" x14ac:dyDescent="0.2"/>
    <row r="749289" hidden="1" x14ac:dyDescent="0.2"/>
    <row r="749290" hidden="1" x14ac:dyDescent="0.2"/>
    <row r="749291" hidden="1" x14ac:dyDescent="0.2"/>
    <row r="749292" hidden="1" x14ac:dyDescent="0.2"/>
    <row r="749293" hidden="1" x14ac:dyDescent="0.2"/>
    <row r="749294" hidden="1" x14ac:dyDescent="0.2"/>
    <row r="749295" hidden="1" x14ac:dyDescent="0.2"/>
    <row r="749296" hidden="1" x14ac:dyDescent="0.2"/>
    <row r="749297" hidden="1" x14ac:dyDescent="0.2"/>
    <row r="749298" hidden="1" x14ac:dyDescent="0.2"/>
    <row r="749299" hidden="1" x14ac:dyDescent="0.2"/>
    <row r="749300" hidden="1" x14ac:dyDescent="0.2"/>
    <row r="749301" hidden="1" x14ac:dyDescent="0.2"/>
    <row r="749302" hidden="1" x14ac:dyDescent="0.2"/>
    <row r="749303" hidden="1" x14ac:dyDescent="0.2"/>
    <row r="749304" hidden="1" x14ac:dyDescent="0.2"/>
    <row r="749305" hidden="1" x14ac:dyDescent="0.2"/>
    <row r="749306" hidden="1" x14ac:dyDescent="0.2"/>
    <row r="749307" hidden="1" x14ac:dyDescent="0.2"/>
    <row r="749308" hidden="1" x14ac:dyDescent="0.2"/>
    <row r="749309" hidden="1" x14ac:dyDescent="0.2"/>
    <row r="749310" hidden="1" x14ac:dyDescent="0.2"/>
    <row r="749311" hidden="1" x14ac:dyDescent="0.2"/>
    <row r="749312" hidden="1" x14ac:dyDescent="0.2"/>
    <row r="749313" hidden="1" x14ac:dyDescent="0.2"/>
    <row r="749314" hidden="1" x14ac:dyDescent="0.2"/>
    <row r="749315" hidden="1" x14ac:dyDescent="0.2"/>
    <row r="749316" hidden="1" x14ac:dyDescent="0.2"/>
    <row r="749317" hidden="1" x14ac:dyDescent="0.2"/>
    <row r="749318" hidden="1" x14ac:dyDescent="0.2"/>
    <row r="749319" hidden="1" x14ac:dyDescent="0.2"/>
    <row r="749320" hidden="1" x14ac:dyDescent="0.2"/>
    <row r="749321" hidden="1" x14ac:dyDescent="0.2"/>
    <row r="749322" hidden="1" x14ac:dyDescent="0.2"/>
    <row r="749323" hidden="1" x14ac:dyDescent="0.2"/>
    <row r="749324" hidden="1" x14ac:dyDescent="0.2"/>
    <row r="749325" hidden="1" x14ac:dyDescent="0.2"/>
    <row r="749326" hidden="1" x14ac:dyDescent="0.2"/>
    <row r="749327" hidden="1" x14ac:dyDescent="0.2"/>
    <row r="749328" hidden="1" x14ac:dyDescent="0.2"/>
    <row r="749329" hidden="1" x14ac:dyDescent="0.2"/>
    <row r="749330" hidden="1" x14ac:dyDescent="0.2"/>
    <row r="749331" hidden="1" x14ac:dyDescent="0.2"/>
    <row r="749332" hidden="1" x14ac:dyDescent="0.2"/>
    <row r="749333" hidden="1" x14ac:dyDescent="0.2"/>
    <row r="749334" hidden="1" x14ac:dyDescent="0.2"/>
    <row r="749335" hidden="1" x14ac:dyDescent="0.2"/>
    <row r="749336" hidden="1" x14ac:dyDescent="0.2"/>
    <row r="749337" hidden="1" x14ac:dyDescent="0.2"/>
    <row r="749338" hidden="1" x14ac:dyDescent="0.2"/>
    <row r="749339" hidden="1" x14ac:dyDescent="0.2"/>
    <row r="749340" hidden="1" x14ac:dyDescent="0.2"/>
    <row r="749341" hidden="1" x14ac:dyDescent="0.2"/>
    <row r="749342" hidden="1" x14ac:dyDescent="0.2"/>
    <row r="749343" hidden="1" x14ac:dyDescent="0.2"/>
    <row r="749344" hidden="1" x14ac:dyDescent="0.2"/>
    <row r="749345" hidden="1" x14ac:dyDescent="0.2"/>
    <row r="749346" hidden="1" x14ac:dyDescent="0.2"/>
    <row r="749347" hidden="1" x14ac:dyDescent="0.2"/>
    <row r="749348" hidden="1" x14ac:dyDescent="0.2"/>
    <row r="749349" hidden="1" x14ac:dyDescent="0.2"/>
    <row r="749350" hidden="1" x14ac:dyDescent="0.2"/>
    <row r="749351" hidden="1" x14ac:dyDescent="0.2"/>
    <row r="749352" hidden="1" x14ac:dyDescent="0.2"/>
    <row r="749353" hidden="1" x14ac:dyDescent="0.2"/>
    <row r="749354" hidden="1" x14ac:dyDescent="0.2"/>
    <row r="749355" hidden="1" x14ac:dyDescent="0.2"/>
    <row r="749356" hidden="1" x14ac:dyDescent="0.2"/>
    <row r="749357" hidden="1" x14ac:dyDescent="0.2"/>
    <row r="749358" hidden="1" x14ac:dyDescent="0.2"/>
    <row r="749359" hidden="1" x14ac:dyDescent="0.2"/>
    <row r="749360" hidden="1" x14ac:dyDescent="0.2"/>
    <row r="749361" hidden="1" x14ac:dyDescent="0.2"/>
    <row r="749362" hidden="1" x14ac:dyDescent="0.2"/>
    <row r="749363" hidden="1" x14ac:dyDescent="0.2"/>
    <row r="749364" hidden="1" x14ac:dyDescent="0.2"/>
    <row r="749365" hidden="1" x14ac:dyDescent="0.2"/>
    <row r="749366" hidden="1" x14ac:dyDescent="0.2"/>
    <row r="749367" hidden="1" x14ac:dyDescent="0.2"/>
    <row r="749368" hidden="1" x14ac:dyDescent="0.2"/>
    <row r="749369" hidden="1" x14ac:dyDescent="0.2"/>
    <row r="749370" hidden="1" x14ac:dyDescent="0.2"/>
    <row r="749371" hidden="1" x14ac:dyDescent="0.2"/>
    <row r="749372" hidden="1" x14ac:dyDescent="0.2"/>
    <row r="749373" hidden="1" x14ac:dyDescent="0.2"/>
    <row r="749374" hidden="1" x14ac:dyDescent="0.2"/>
    <row r="749375" hidden="1" x14ac:dyDescent="0.2"/>
    <row r="749376" hidden="1" x14ac:dyDescent="0.2"/>
    <row r="749377" hidden="1" x14ac:dyDescent="0.2"/>
    <row r="749378" hidden="1" x14ac:dyDescent="0.2"/>
    <row r="749379" hidden="1" x14ac:dyDescent="0.2"/>
    <row r="749380" hidden="1" x14ac:dyDescent="0.2"/>
    <row r="749381" hidden="1" x14ac:dyDescent="0.2"/>
    <row r="749382" hidden="1" x14ac:dyDescent="0.2"/>
    <row r="749383" hidden="1" x14ac:dyDescent="0.2"/>
    <row r="749384" hidden="1" x14ac:dyDescent="0.2"/>
    <row r="749385" hidden="1" x14ac:dyDescent="0.2"/>
    <row r="749386" hidden="1" x14ac:dyDescent="0.2"/>
    <row r="749387" hidden="1" x14ac:dyDescent="0.2"/>
    <row r="749388" hidden="1" x14ac:dyDescent="0.2"/>
    <row r="749389" hidden="1" x14ac:dyDescent="0.2"/>
    <row r="749390" hidden="1" x14ac:dyDescent="0.2"/>
    <row r="749391" hidden="1" x14ac:dyDescent="0.2"/>
    <row r="749392" hidden="1" x14ac:dyDescent="0.2"/>
    <row r="749393" hidden="1" x14ac:dyDescent="0.2"/>
    <row r="749394" hidden="1" x14ac:dyDescent="0.2"/>
    <row r="749395" hidden="1" x14ac:dyDescent="0.2"/>
    <row r="749396" hidden="1" x14ac:dyDescent="0.2"/>
    <row r="749397" hidden="1" x14ac:dyDescent="0.2"/>
    <row r="749398" hidden="1" x14ac:dyDescent="0.2"/>
    <row r="749399" hidden="1" x14ac:dyDescent="0.2"/>
    <row r="749400" hidden="1" x14ac:dyDescent="0.2"/>
    <row r="749401" hidden="1" x14ac:dyDescent="0.2"/>
    <row r="749402" hidden="1" x14ac:dyDescent="0.2"/>
    <row r="749403" hidden="1" x14ac:dyDescent="0.2"/>
    <row r="749404" hidden="1" x14ac:dyDescent="0.2"/>
    <row r="749405" hidden="1" x14ac:dyDescent="0.2"/>
    <row r="749406" hidden="1" x14ac:dyDescent="0.2"/>
    <row r="749407" hidden="1" x14ac:dyDescent="0.2"/>
    <row r="749408" hidden="1" x14ac:dyDescent="0.2"/>
    <row r="749409" hidden="1" x14ac:dyDescent="0.2"/>
    <row r="749410" hidden="1" x14ac:dyDescent="0.2"/>
    <row r="749411" hidden="1" x14ac:dyDescent="0.2"/>
    <row r="749412" hidden="1" x14ac:dyDescent="0.2"/>
    <row r="749413" hidden="1" x14ac:dyDescent="0.2"/>
    <row r="749414" hidden="1" x14ac:dyDescent="0.2"/>
    <row r="749415" hidden="1" x14ac:dyDescent="0.2"/>
    <row r="749416" hidden="1" x14ac:dyDescent="0.2"/>
    <row r="749417" hidden="1" x14ac:dyDescent="0.2"/>
    <row r="749418" hidden="1" x14ac:dyDescent="0.2"/>
    <row r="749419" hidden="1" x14ac:dyDescent="0.2"/>
    <row r="749420" hidden="1" x14ac:dyDescent="0.2"/>
    <row r="749421" hidden="1" x14ac:dyDescent="0.2"/>
    <row r="749422" hidden="1" x14ac:dyDescent="0.2"/>
    <row r="749423" hidden="1" x14ac:dyDescent="0.2"/>
    <row r="749424" hidden="1" x14ac:dyDescent="0.2"/>
    <row r="749425" hidden="1" x14ac:dyDescent="0.2"/>
    <row r="749426" hidden="1" x14ac:dyDescent="0.2"/>
    <row r="749427" hidden="1" x14ac:dyDescent="0.2"/>
    <row r="749428" hidden="1" x14ac:dyDescent="0.2"/>
    <row r="749429" hidden="1" x14ac:dyDescent="0.2"/>
    <row r="749430" hidden="1" x14ac:dyDescent="0.2"/>
    <row r="749431" hidden="1" x14ac:dyDescent="0.2"/>
    <row r="749432" hidden="1" x14ac:dyDescent="0.2"/>
    <row r="749433" hidden="1" x14ac:dyDescent="0.2"/>
    <row r="749434" hidden="1" x14ac:dyDescent="0.2"/>
    <row r="749435" hidden="1" x14ac:dyDescent="0.2"/>
    <row r="749436" hidden="1" x14ac:dyDescent="0.2"/>
    <row r="749437" hidden="1" x14ac:dyDescent="0.2"/>
    <row r="749438" hidden="1" x14ac:dyDescent="0.2"/>
    <row r="749439" hidden="1" x14ac:dyDescent="0.2"/>
    <row r="749440" hidden="1" x14ac:dyDescent="0.2"/>
    <row r="749441" hidden="1" x14ac:dyDescent="0.2"/>
    <row r="749442" hidden="1" x14ac:dyDescent="0.2"/>
    <row r="749443" hidden="1" x14ac:dyDescent="0.2"/>
    <row r="749444" hidden="1" x14ac:dyDescent="0.2"/>
    <row r="749445" hidden="1" x14ac:dyDescent="0.2"/>
    <row r="749446" hidden="1" x14ac:dyDescent="0.2"/>
    <row r="749447" hidden="1" x14ac:dyDescent="0.2"/>
    <row r="749448" hidden="1" x14ac:dyDescent="0.2"/>
    <row r="749449" hidden="1" x14ac:dyDescent="0.2"/>
    <row r="749450" hidden="1" x14ac:dyDescent="0.2"/>
    <row r="749451" hidden="1" x14ac:dyDescent="0.2"/>
    <row r="749452" hidden="1" x14ac:dyDescent="0.2"/>
    <row r="749453" hidden="1" x14ac:dyDescent="0.2"/>
    <row r="749454" hidden="1" x14ac:dyDescent="0.2"/>
    <row r="749455" hidden="1" x14ac:dyDescent="0.2"/>
    <row r="749456" hidden="1" x14ac:dyDescent="0.2"/>
    <row r="749457" hidden="1" x14ac:dyDescent="0.2"/>
    <row r="749458" hidden="1" x14ac:dyDescent="0.2"/>
    <row r="749459" hidden="1" x14ac:dyDescent="0.2"/>
    <row r="749460" hidden="1" x14ac:dyDescent="0.2"/>
    <row r="749461" hidden="1" x14ac:dyDescent="0.2"/>
    <row r="749462" hidden="1" x14ac:dyDescent="0.2"/>
    <row r="749463" hidden="1" x14ac:dyDescent="0.2"/>
    <row r="749464" hidden="1" x14ac:dyDescent="0.2"/>
    <row r="749465" hidden="1" x14ac:dyDescent="0.2"/>
    <row r="749466" hidden="1" x14ac:dyDescent="0.2"/>
    <row r="749467" hidden="1" x14ac:dyDescent="0.2"/>
    <row r="749468" hidden="1" x14ac:dyDescent="0.2"/>
    <row r="749469" hidden="1" x14ac:dyDescent="0.2"/>
    <row r="749470" hidden="1" x14ac:dyDescent="0.2"/>
    <row r="749471" hidden="1" x14ac:dyDescent="0.2"/>
    <row r="749472" hidden="1" x14ac:dyDescent="0.2"/>
    <row r="749473" hidden="1" x14ac:dyDescent="0.2"/>
    <row r="749474" hidden="1" x14ac:dyDescent="0.2"/>
    <row r="749475" hidden="1" x14ac:dyDescent="0.2"/>
    <row r="749476" hidden="1" x14ac:dyDescent="0.2"/>
    <row r="749477" hidden="1" x14ac:dyDescent="0.2"/>
    <row r="749478" hidden="1" x14ac:dyDescent="0.2"/>
    <row r="749479" hidden="1" x14ac:dyDescent="0.2"/>
    <row r="749480" hidden="1" x14ac:dyDescent="0.2"/>
    <row r="749481" hidden="1" x14ac:dyDescent="0.2"/>
    <row r="749482" hidden="1" x14ac:dyDescent="0.2"/>
    <row r="749483" hidden="1" x14ac:dyDescent="0.2"/>
    <row r="749484" hidden="1" x14ac:dyDescent="0.2"/>
    <row r="749485" hidden="1" x14ac:dyDescent="0.2"/>
    <row r="749486" hidden="1" x14ac:dyDescent="0.2"/>
    <row r="749487" hidden="1" x14ac:dyDescent="0.2"/>
    <row r="749488" hidden="1" x14ac:dyDescent="0.2"/>
    <row r="749489" hidden="1" x14ac:dyDescent="0.2"/>
    <row r="749490" hidden="1" x14ac:dyDescent="0.2"/>
    <row r="749491" hidden="1" x14ac:dyDescent="0.2"/>
    <row r="749492" hidden="1" x14ac:dyDescent="0.2"/>
    <row r="749493" hidden="1" x14ac:dyDescent="0.2"/>
    <row r="749494" hidden="1" x14ac:dyDescent="0.2"/>
    <row r="749495" hidden="1" x14ac:dyDescent="0.2"/>
    <row r="749496" hidden="1" x14ac:dyDescent="0.2"/>
    <row r="749497" hidden="1" x14ac:dyDescent="0.2"/>
    <row r="749498" hidden="1" x14ac:dyDescent="0.2"/>
    <row r="749499" hidden="1" x14ac:dyDescent="0.2"/>
    <row r="749500" hidden="1" x14ac:dyDescent="0.2"/>
    <row r="749501" hidden="1" x14ac:dyDescent="0.2"/>
    <row r="749502" hidden="1" x14ac:dyDescent="0.2"/>
    <row r="749503" hidden="1" x14ac:dyDescent="0.2"/>
    <row r="749504" hidden="1" x14ac:dyDescent="0.2"/>
    <row r="749505" hidden="1" x14ac:dyDescent="0.2"/>
    <row r="749506" hidden="1" x14ac:dyDescent="0.2"/>
    <row r="749507" hidden="1" x14ac:dyDescent="0.2"/>
    <row r="749508" hidden="1" x14ac:dyDescent="0.2"/>
    <row r="749509" hidden="1" x14ac:dyDescent="0.2"/>
    <row r="749510" hidden="1" x14ac:dyDescent="0.2"/>
    <row r="749511" hidden="1" x14ac:dyDescent="0.2"/>
    <row r="749512" hidden="1" x14ac:dyDescent="0.2"/>
    <row r="749513" hidden="1" x14ac:dyDescent="0.2"/>
    <row r="749514" hidden="1" x14ac:dyDescent="0.2"/>
    <row r="749515" hidden="1" x14ac:dyDescent="0.2"/>
    <row r="749516" hidden="1" x14ac:dyDescent="0.2"/>
    <row r="749517" hidden="1" x14ac:dyDescent="0.2"/>
    <row r="749518" hidden="1" x14ac:dyDescent="0.2"/>
    <row r="749519" hidden="1" x14ac:dyDescent="0.2"/>
    <row r="749520" hidden="1" x14ac:dyDescent="0.2"/>
    <row r="749521" hidden="1" x14ac:dyDescent="0.2"/>
    <row r="749522" hidden="1" x14ac:dyDescent="0.2"/>
    <row r="749523" hidden="1" x14ac:dyDescent="0.2"/>
    <row r="749524" hidden="1" x14ac:dyDescent="0.2"/>
    <row r="749525" hidden="1" x14ac:dyDescent="0.2"/>
    <row r="749526" hidden="1" x14ac:dyDescent="0.2"/>
    <row r="749527" hidden="1" x14ac:dyDescent="0.2"/>
    <row r="749528" hidden="1" x14ac:dyDescent="0.2"/>
    <row r="749529" hidden="1" x14ac:dyDescent="0.2"/>
    <row r="749530" hidden="1" x14ac:dyDescent="0.2"/>
    <row r="749531" hidden="1" x14ac:dyDescent="0.2"/>
    <row r="749532" hidden="1" x14ac:dyDescent="0.2"/>
    <row r="749533" hidden="1" x14ac:dyDescent="0.2"/>
    <row r="749534" hidden="1" x14ac:dyDescent="0.2"/>
    <row r="749535" hidden="1" x14ac:dyDescent="0.2"/>
    <row r="749536" hidden="1" x14ac:dyDescent="0.2"/>
    <row r="749537" hidden="1" x14ac:dyDescent="0.2"/>
    <row r="749538" hidden="1" x14ac:dyDescent="0.2"/>
    <row r="749539" hidden="1" x14ac:dyDescent="0.2"/>
    <row r="749540" hidden="1" x14ac:dyDescent="0.2"/>
    <row r="749541" hidden="1" x14ac:dyDescent="0.2"/>
    <row r="749542" hidden="1" x14ac:dyDescent="0.2"/>
    <row r="749543" hidden="1" x14ac:dyDescent="0.2"/>
    <row r="749544" hidden="1" x14ac:dyDescent="0.2"/>
    <row r="749545" hidden="1" x14ac:dyDescent="0.2"/>
    <row r="749546" hidden="1" x14ac:dyDescent="0.2"/>
    <row r="749547" hidden="1" x14ac:dyDescent="0.2"/>
    <row r="749548" hidden="1" x14ac:dyDescent="0.2"/>
    <row r="749549" hidden="1" x14ac:dyDescent="0.2"/>
    <row r="749550" hidden="1" x14ac:dyDescent="0.2"/>
    <row r="749551" hidden="1" x14ac:dyDescent="0.2"/>
    <row r="749552" hidden="1" x14ac:dyDescent="0.2"/>
    <row r="749553" hidden="1" x14ac:dyDescent="0.2"/>
    <row r="749554" hidden="1" x14ac:dyDescent="0.2"/>
    <row r="749555" hidden="1" x14ac:dyDescent="0.2"/>
    <row r="749556" hidden="1" x14ac:dyDescent="0.2"/>
    <row r="749557" hidden="1" x14ac:dyDescent="0.2"/>
    <row r="749558" hidden="1" x14ac:dyDescent="0.2"/>
    <row r="749559" hidden="1" x14ac:dyDescent="0.2"/>
    <row r="749560" hidden="1" x14ac:dyDescent="0.2"/>
    <row r="749561" hidden="1" x14ac:dyDescent="0.2"/>
    <row r="749562" hidden="1" x14ac:dyDescent="0.2"/>
    <row r="749563" hidden="1" x14ac:dyDescent="0.2"/>
    <row r="749564" hidden="1" x14ac:dyDescent="0.2"/>
    <row r="749565" hidden="1" x14ac:dyDescent="0.2"/>
    <row r="749566" hidden="1" x14ac:dyDescent="0.2"/>
    <row r="749567" hidden="1" x14ac:dyDescent="0.2"/>
    <row r="749568" hidden="1" x14ac:dyDescent="0.2"/>
    <row r="749569" hidden="1" x14ac:dyDescent="0.2"/>
    <row r="749570" hidden="1" x14ac:dyDescent="0.2"/>
    <row r="749571" hidden="1" x14ac:dyDescent="0.2"/>
    <row r="749572" hidden="1" x14ac:dyDescent="0.2"/>
    <row r="749573" hidden="1" x14ac:dyDescent="0.2"/>
    <row r="749574" hidden="1" x14ac:dyDescent="0.2"/>
    <row r="749575" hidden="1" x14ac:dyDescent="0.2"/>
    <row r="749576" hidden="1" x14ac:dyDescent="0.2"/>
    <row r="749577" hidden="1" x14ac:dyDescent="0.2"/>
    <row r="749578" hidden="1" x14ac:dyDescent="0.2"/>
    <row r="749579" hidden="1" x14ac:dyDescent="0.2"/>
    <row r="749580" hidden="1" x14ac:dyDescent="0.2"/>
    <row r="749581" hidden="1" x14ac:dyDescent="0.2"/>
    <row r="749582" hidden="1" x14ac:dyDescent="0.2"/>
    <row r="749583" hidden="1" x14ac:dyDescent="0.2"/>
    <row r="749584" hidden="1" x14ac:dyDescent="0.2"/>
    <row r="749585" hidden="1" x14ac:dyDescent="0.2"/>
    <row r="749586" hidden="1" x14ac:dyDescent="0.2"/>
    <row r="749587" hidden="1" x14ac:dyDescent="0.2"/>
    <row r="749588" hidden="1" x14ac:dyDescent="0.2"/>
    <row r="749589" hidden="1" x14ac:dyDescent="0.2"/>
    <row r="749590" hidden="1" x14ac:dyDescent="0.2"/>
    <row r="749591" hidden="1" x14ac:dyDescent="0.2"/>
    <row r="749592" hidden="1" x14ac:dyDescent="0.2"/>
    <row r="749593" hidden="1" x14ac:dyDescent="0.2"/>
    <row r="749594" hidden="1" x14ac:dyDescent="0.2"/>
    <row r="749595" hidden="1" x14ac:dyDescent="0.2"/>
    <row r="749596" hidden="1" x14ac:dyDescent="0.2"/>
    <row r="749597" hidden="1" x14ac:dyDescent="0.2"/>
    <row r="749598" hidden="1" x14ac:dyDescent="0.2"/>
    <row r="749599" hidden="1" x14ac:dyDescent="0.2"/>
    <row r="749600" hidden="1" x14ac:dyDescent="0.2"/>
    <row r="749601" hidden="1" x14ac:dyDescent="0.2"/>
    <row r="749602" hidden="1" x14ac:dyDescent="0.2"/>
    <row r="749603" hidden="1" x14ac:dyDescent="0.2"/>
    <row r="749604" hidden="1" x14ac:dyDescent="0.2"/>
    <row r="749605" hidden="1" x14ac:dyDescent="0.2"/>
    <row r="749606" hidden="1" x14ac:dyDescent="0.2"/>
    <row r="749607" hidden="1" x14ac:dyDescent="0.2"/>
    <row r="749608" hidden="1" x14ac:dyDescent="0.2"/>
    <row r="749609" hidden="1" x14ac:dyDescent="0.2"/>
    <row r="749610" hidden="1" x14ac:dyDescent="0.2"/>
    <row r="749611" hidden="1" x14ac:dyDescent="0.2"/>
    <row r="749612" hidden="1" x14ac:dyDescent="0.2"/>
    <row r="749613" hidden="1" x14ac:dyDescent="0.2"/>
    <row r="749614" hidden="1" x14ac:dyDescent="0.2"/>
    <row r="749615" hidden="1" x14ac:dyDescent="0.2"/>
    <row r="749616" hidden="1" x14ac:dyDescent="0.2"/>
    <row r="749617" hidden="1" x14ac:dyDescent="0.2"/>
    <row r="749618" hidden="1" x14ac:dyDescent="0.2"/>
    <row r="749619" hidden="1" x14ac:dyDescent="0.2"/>
    <row r="749620" hidden="1" x14ac:dyDescent="0.2"/>
    <row r="749621" hidden="1" x14ac:dyDescent="0.2"/>
    <row r="749622" hidden="1" x14ac:dyDescent="0.2"/>
    <row r="749623" hidden="1" x14ac:dyDescent="0.2"/>
    <row r="749624" hidden="1" x14ac:dyDescent="0.2"/>
    <row r="749625" hidden="1" x14ac:dyDescent="0.2"/>
    <row r="749626" hidden="1" x14ac:dyDescent="0.2"/>
    <row r="749627" hidden="1" x14ac:dyDescent="0.2"/>
    <row r="749628" hidden="1" x14ac:dyDescent="0.2"/>
    <row r="749629" hidden="1" x14ac:dyDescent="0.2"/>
    <row r="749630" hidden="1" x14ac:dyDescent="0.2"/>
    <row r="749631" hidden="1" x14ac:dyDescent="0.2"/>
    <row r="749632" hidden="1" x14ac:dyDescent="0.2"/>
    <row r="749633" hidden="1" x14ac:dyDescent="0.2"/>
    <row r="749634" hidden="1" x14ac:dyDescent="0.2"/>
    <row r="749635" hidden="1" x14ac:dyDescent="0.2"/>
    <row r="749636" hidden="1" x14ac:dyDescent="0.2"/>
    <row r="749637" hidden="1" x14ac:dyDescent="0.2"/>
    <row r="749638" hidden="1" x14ac:dyDescent="0.2"/>
    <row r="749639" hidden="1" x14ac:dyDescent="0.2"/>
    <row r="749640" hidden="1" x14ac:dyDescent="0.2"/>
    <row r="749641" hidden="1" x14ac:dyDescent="0.2"/>
    <row r="749642" hidden="1" x14ac:dyDescent="0.2"/>
    <row r="749643" hidden="1" x14ac:dyDescent="0.2"/>
    <row r="749644" hidden="1" x14ac:dyDescent="0.2"/>
    <row r="749645" hidden="1" x14ac:dyDescent="0.2"/>
    <row r="749646" hidden="1" x14ac:dyDescent="0.2"/>
    <row r="749647" hidden="1" x14ac:dyDescent="0.2"/>
    <row r="749648" hidden="1" x14ac:dyDescent="0.2"/>
    <row r="749649" hidden="1" x14ac:dyDescent="0.2"/>
    <row r="749650" hidden="1" x14ac:dyDescent="0.2"/>
    <row r="749651" hidden="1" x14ac:dyDescent="0.2"/>
    <row r="749652" hidden="1" x14ac:dyDescent="0.2"/>
    <row r="749653" hidden="1" x14ac:dyDescent="0.2"/>
    <row r="749654" hidden="1" x14ac:dyDescent="0.2"/>
    <row r="749655" hidden="1" x14ac:dyDescent="0.2"/>
    <row r="749656" hidden="1" x14ac:dyDescent="0.2"/>
    <row r="749657" hidden="1" x14ac:dyDescent="0.2"/>
    <row r="749658" hidden="1" x14ac:dyDescent="0.2"/>
    <row r="749659" hidden="1" x14ac:dyDescent="0.2"/>
    <row r="749660" hidden="1" x14ac:dyDescent="0.2"/>
    <row r="749661" hidden="1" x14ac:dyDescent="0.2"/>
    <row r="749662" hidden="1" x14ac:dyDescent="0.2"/>
    <row r="749663" hidden="1" x14ac:dyDescent="0.2"/>
    <row r="749664" hidden="1" x14ac:dyDescent="0.2"/>
    <row r="749665" hidden="1" x14ac:dyDescent="0.2"/>
    <row r="749666" hidden="1" x14ac:dyDescent="0.2"/>
    <row r="749667" hidden="1" x14ac:dyDescent="0.2"/>
    <row r="749668" hidden="1" x14ac:dyDescent="0.2"/>
    <row r="749669" hidden="1" x14ac:dyDescent="0.2"/>
    <row r="749670" hidden="1" x14ac:dyDescent="0.2"/>
    <row r="749671" hidden="1" x14ac:dyDescent="0.2"/>
    <row r="749672" hidden="1" x14ac:dyDescent="0.2"/>
    <row r="749673" hidden="1" x14ac:dyDescent="0.2"/>
    <row r="749674" hidden="1" x14ac:dyDescent="0.2"/>
    <row r="749675" hidden="1" x14ac:dyDescent="0.2"/>
    <row r="749676" hidden="1" x14ac:dyDescent="0.2"/>
    <row r="749677" hidden="1" x14ac:dyDescent="0.2"/>
    <row r="749678" hidden="1" x14ac:dyDescent="0.2"/>
    <row r="749679" hidden="1" x14ac:dyDescent="0.2"/>
    <row r="749680" hidden="1" x14ac:dyDescent="0.2"/>
    <row r="749681" hidden="1" x14ac:dyDescent="0.2"/>
    <row r="749682" hidden="1" x14ac:dyDescent="0.2"/>
    <row r="749683" hidden="1" x14ac:dyDescent="0.2"/>
    <row r="749684" hidden="1" x14ac:dyDescent="0.2"/>
    <row r="749685" hidden="1" x14ac:dyDescent="0.2"/>
    <row r="749686" hidden="1" x14ac:dyDescent="0.2"/>
    <row r="749687" hidden="1" x14ac:dyDescent="0.2"/>
    <row r="749688" hidden="1" x14ac:dyDescent="0.2"/>
    <row r="749689" hidden="1" x14ac:dyDescent="0.2"/>
    <row r="749690" hidden="1" x14ac:dyDescent="0.2"/>
    <row r="749691" hidden="1" x14ac:dyDescent="0.2"/>
    <row r="749692" hidden="1" x14ac:dyDescent="0.2"/>
    <row r="749693" hidden="1" x14ac:dyDescent="0.2"/>
    <row r="749694" hidden="1" x14ac:dyDescent="0.2"/>
    <row r="749695" hidden="1" x14ac:dyDescent="0.2"/>
    <row r="749696" hidden="1" x14ac:dyDescent="0.2"/>
    <row r="749697" hidden="1" x14ac:dyDescent="0.2"/>
    <row r="749698" hidden="1" x14ac:dyDescent="0.2"/>
    <row r="749699" hidden="1" x14ac:dyDescent="0.2"/>
    <row r="749700" hidden="1" x14ac:dyDescent="0.2"/>
    <row r="749701" hidden="1" x14ac:dyDescent="0.2"/>
    <row r="749702" hidden="1" x14ac:dyDescent="0.2"/>
    <row r="749703" hidden="1" x14ac:dyDescent="0.2"/>
    <row r="749704" hidden="1" x14ac:dyDescent="0.2"/>
    <row r="749705" hidden="1" x14ac:dyDescent="0.2"/>
    <row r="749706" hidden="1" x14ac:dyDescent="0.2"/>
    <row r="749707" hidden="1" x14ac:dyDescent="0.2"/>
    <row r="749708" hidden="1" x14ac:dyDescent="0.2"/>
    <row r="749709" hidden="1" x14ac:dyDescent="0.2"/>
    <row r="749710" hidden="1" x14ac:dyDescent="0.2"/>
    <row r="749711" hidden="1" x14ac:dyDescent="0.2"/>
    <row r="749712" hidden="1" x14ac:dyDescent="0.2"/>
    <row r="749713" hidden="1" x14ac:dyDescent="0.2"/>
    <row r="749714" hidden="1" x14ac:dyDescent="0.2"/>
    <row r="749715" hidden="1" x14ac:dyDescent="0.2"/>
    <row r="749716" hidden="1" x14ac:dyDescent="0.2"/>
    <row r="749717" hidden="1" x14ac:dyDescent="0.2"/>
    <row r="749718" hidden="1" x14ac:dyDescent="0.2"/>
    <row r="749719" hidden="1" x14ac:dyDescent="0.2"/>
    <row r="749720" hidden="1" x14ac:dyDescent="0.2"/>
    <row r="749721" hidden="1" x14ac:dyDescent="0.2"/>
    <row r="749722" hidden="1" x14ac:dyDescent="0.2"/>
    <row r="749723" hidden="1" x14ac:dyDescent="0.2"/>
    <row r="749724" hidden="1" x14ac:dyDescent="0.2"/>
    <row r="749725" hidden="1" x14ac:dyDescent="0.2"/>
    <row r="749726" hidden="1" x14ac:dyDescent="0.2"/>
    <row r="749727" hidden="1" x14ac:dyDescent="0.2"/>
    <row r="749728" hidden="1" x14ac:dyDescent="0.2"/>
    <row r="749729" hidden="1" x14ac:dyDescent="0.2"/>
    <row r="749730" hidden="1" x14ac:dyDescent="0.2"/>
    <row r="749731" hidden="1" x14ac:dyDescent="0.2"/>
    <row r="749732" hidden="1" x14ac:dyDescent="0.2"/>
    <row r="749733" hidden="1" x14ac:dyDescent="0.2"/>
    <row r="749734" hidden="1" x14ac:dyDescent="0.2"/>
    <row r="749735" hidden="1" x14ac:dyDescent="0.2"/>
    <row r="749736" hidden="1" x14ac:dyDescent="0.2"/>
    <row r="749737" hidden="1" x14ac:dyDescent="0.2"/>
    <row r="749738" hidden="1" x14ac:dyDescent="0.2"/>
    <row r="749739" hidden="1" x14ac:dyDescent="0.2"/>
    <row r="749740" hidden="1" x14ac:dyDescent="0.2"/>
    <row r="749741" hidden="1" x14ac:dyDescent="0.2"/>
    <row r="749742" hidden="1" x14ac:dyDescent="0.2"/>
    <row r="749743" hidden="1" x14ac:dyDescent="0.2"/>
    <row r="749744" hidden="1" x14ac:dyDescent="0.2"/>
    <row r="749745" hidden="1" x14ac:dyDescent="0.2"/>
    <row r="749746" hidden="1" x14ac:dyDescent="0.2"/>
    <row r="749747" hidden="1" x14ac:dyDescent="0.2"/>
    <row r="749748" hidden="1" x14ac:dyDescent="0.2"/>
    <row r="749749" hidden="1" x14ac:dyDescent="0.2"/>
    <row r="749750" hidden="1" x14ac:dyDescent="0.2"/>
    <row r="749751" hidden="1" x14ac:dyDescent="0.2"/>
    <row r="749752" hidden="1" x14ac:dyDescent="0.2"/>
    <row r="749753" hidden="1" x14ac:dyDescent="0.2"/>
    <row r="749754" hidden="1" x14ac:dyDescent="0.2"/>
    <row r="749755" hidden="1" x14ac:dyDescent="0.2"/>
    <row r="749756" hidden="1" x14ac:dyDescent="0.2"/>
    <row r="749757" hidden="1" x14ac:dyDescent="0.2"/>
    <row r="749758" hidden="1" x14ac:dyDescent="0.2"/>
    <row r="749759" hidden="1" x14ac:dyDescent="0.2"/>
    <row r="749760" hidden="1" x14ac:dyDescent="0.2"/>
    <row r="749761" hidden="1" x14ac:dyDescent="0.2"/>
    <row r="749762" hidden="1" x14ac:dyDescent="0.2"/>
    <row r="749763" hidden="1" x14ac:dyDescent="0.2"/>
    <row r="749764" hidden="1" x14ac:dyDescent="0.2"/>
    <row r="749765" hidden="1" x14ac:dyDescent="0.2"/>
    <row r="749766" hidden="1" x14ac:dyDescent="0.2"/>
    <row r="749767" hidden="1" x14ac:dyDescent="0.2"/>
    <row r="749768" hidden="1" x14ac:dyDescent="0.2"/>
    <row r="749769" hidden="1" x14ac:dyDescent="0.2"/>
    <row r="749770" hidden="1" x14ac:dyDescent="0.2"/>
    <row r="749771" hidden="1" x14ac:dyDescent="0.2"/>
    <row r="749772" hidden="1" x14ac:dyDescent="0.2"/>
    <row r="749773" hidden="1" x14ac:dyDescent="0.2"/>
    <row r="749774" hidden="1" x14ac:dyDescent="0.2"/>
    <row r="749775" hidden="1" x14ac:dyDescent="0.2"/>
    <row r="749776" hidden="1" x14ac:dyDescent="0.2"/>
    <row r="749777" hidden="1" x14ac:dyDescent="0.2"/>
    <row r="749778" hidden="1" x14ac:dyDescent="0.2"/>
    <row r="749779" hidden="1" x14ac:dyDescent="0.2"/>
    <row r="749780" hidden="1" x14ac:dyDescent="0.2"/>
    <row r="749781" hidden="1" x14ac:dyDescent="0.2"/>
    <row r="749782" hidden="1" x14ac:dyDescent="0.2"/>
    <row r="749783" hidden="1" x14ac:dyDescent="0.2"/>
    <row r="749784" hidden="1" x14ac:dyDescent="0.2"/>
    <row r="749785" hidden="1" x14ac:dyDescent="0.2"/>
    <row r="749786" hidden="1" x14ac:dyDescent="0.2"/>
    <row r="749787" hidden="1" x14ac:dyDescent="0.2"/>
    <row r="749788" hidden="1" x14ac:dyDescent="0.2"/>
    <row r="749789" hidden="1" x14ac:dyDescent="0.2"/>
    <row r="749790" hidden="1" x14ac:dyDescent="0.2"/>
    <row r="749791" hidden="1" x14ac:dyDescent="0.2"/>
    <row r="749792" hidden="1" x14ac:dyDescent="0.2"/>
    <row r="749793" hidden="1" x14ac:dyDescent="0.2"/>
    <row r="749794" hidden="1" x14ac:dyDescent="0.2"/>
    <row r="749795" hidden="1" x14ac:dyDescent="0.2"/>
    <row r="749796" hidden="1" x14ac:dyDescent="0.2"/>
    <row r="749797" hidden="1" x14ac:dyDescent="0.2"/>
    <row r="749798" hidden="1" x14ac:dyDescent="0.2"/>
    <row r="749799" hidden="1" x14ac:dyDescent="0.2"/>
    <row r="749800" hidden="1" x14ac:dyDescent="0.2"/>
    <row r="749801" hidden="1" x14ac:dyDescent="0.2"/>
    <row r="749802" hidden="1" x14ac:dyDescent="0.2"/>
    <row r="749803" hidden="1" x14ac:dyDescent="0.2"/>
    <row r="749804" hidden="1" x14ac:dyDescent="0.2"/>
    <row r="749805" hidden="1" x14ac:dyDescent="0.2"/>
    <row r="749806" hidden="1" x14ac:dyDescent="0.2"/>
    <row r="749807" hidden="1" x14ac:dyDescent="0.2"/>
    <row r="749808" hidden="1" x14ac:dyDescent="0.2"/>
    <row r="749809" hidden="1" x14ac:dyDescent="0.2"/>
    <row r="749810" hidden="1" x14ac:dyDescent="0.2"/>
    <row r="749811" hidden="1" x14ac:dyDescent="0.2"/>
    <row r="749812" hidden="1" x14ac:dyDescent="0.2"/>
    <row r="749813" hidden="1" x14ac:dyDescent="0.2"/>
    <row r="749814" hidden="1" x14ac:dyDescent="0.2"/>
    <row r="749815" hidden="1" x14ac:dyDescent="0.2"/>
    <row r="749816" hidden="1" x14ac:dyDescent="0.2"/>
    <row r="749817" hidden="1" x14ac:dyDescent="0.2"/>
    <row r="749818" hidden="1" x14ac:dyDescent="0.2"/>
    <row r="749819" hidden="1" x14ac:dyDescent="0.2"/>
    <row r="749820" hidden="1" x14ac:dyDescent="0.2"/>
    <row r="749821" hidden="1" x14ac:dyDescent="0.2"/>
    <row r="749822" hidden="1" x14ac:dyDescent="0.2"/>
    <row r="749823" hidden="1" x14ac:dyDescent="0.2"/>
    <row r="749824" hidden="1" x14ac:dyDescent="0.2"/>
    <row r="749825" hidden="1" x14ac:dyDescent="0.2"/>
    <row r="749826" hidden="1" x14ac:dyDescent="0.2"/>
    <row r="749827" hidden="1" x14ac:dyDescent="0.2"/>
    <row r="749828" hidden="1" x14ac:dyDescent="0.2"/>
    <row r="749829" hidden="1" x14ac:dyDescent="0.2"/>
    <row r="749830" hidden="1" x14ac:dyDescent="0.2"/>
    <row r="749831" hidden="1" x14ac:dyDescent="0.2"/>
    <row r="749832" hidden="1" x14ac:dyDescent="0.2"/>
    <row r="749833" hidden="1" x14ac:dyDescent="0.2"/>
    <row r="749834" hidden="1" x14ac:dyDescent="0.2"/>
    <row r="749835" hidden="1" x14ac:dyDescent="0.2"/>
    <row r="749836" hidden="1" x14ac:dyDescent="0.2"/>
    <row r="749837" hidden="1" x14ac:dyDescent="0.2"/>
    <row r="749838" hidden="1" x14ac:dyDescent="0.2"/>
    <row r="749839" hidden="1" x14ac:dyDescent="0.2"/>
    <row r="749840" hidden="1" x14ac:dyDescent="0.2"/>
    <row r="749841" hidden="1" x14ac:dyDescent="0.2"/>
    <row r="749842" hidden="1" x14ac:dyDescent="0.2"/>
    <row r="749843" hidden="1" x14ac:dyDescent="0.2"/>
    <row r="749844" hidden="1" x14ac:dyDescent="0.2"/>
    <row r="749845" hidden="1" x14ac:dyDescent="0.2"/>
    <row r="749846" hidden="1" x14ac:dyDescent="0.2"/>
    <row r="749847" hidden="1" x14ac:dyDescent="0.2"/>
    <row r="749848" hidden="1" x14ac:dyDescent="0.2"/>
    <row r="749849" hidden="1" x14ac:dyDescent="0.2"/>
    <row r="749850" hidden="1" x14ac:dyDescent="0.2"/>
    <row r="749851" hidden="1" x14ac:dyDescent="0.2"/>
    <row r="749852" hidden="1" x14ac:dyDescent="0.2"/>
    <row r="749853" hidden="1" x14ac:dyDescent="0.2"/>
    <row r="749854" hidden="1" x14ac:dyDescent="0.2"/>
    <row r="749855" hidden="1" x14ac:dyDescent="0.2"/>
    <row r="749856" hidden="1" x14ac:dyDescent="0.2"/>
    <row r="749857" hidden="1" x14ac:dyDescent="0.2"/>
    <row r="749858" hidden="1" x14ac:dyDescent="0.2"/>
    <row r="749859" hidden="1" x14ac:dyDescent="0.2"/>
    <row r="749860" hidden="1" x14ac:dyDescent="0.2"/>
    <row r="749861" hidden="1" x14ac:dyDescent="0.2"/>
    <row r="749862" hidden="1" x14ac:dyDescent="0.2"/>
    <row r="749863" hidden="1" x14ac:dyDescent="0.2"/>
    <row r="749864" hidden="1" x14ac:dyDescent="0.2"/>
    <row r="749865" hidden="1" x14ac:dyDescent="0.2"/>
    <row r="749866" hidden="1" x14ac:dyDescent="0.2"/>
    <row r="749867" hidden="1" x14ac:dyDescent="0.2"/>
    <row r="749868" hidden="1" x14ac:dyDescent="0.2"/>
    <row r="749869" hidden="1" x14ac:dyDescent="0.2"/>
    <row r="749870" hidden="1" x14ac:dyDescent="0.2"/>
    <row r="749871" hidden="1" x14ac:dyDescent="0.2"/>
    <row r="749872" hidden="1" x14ac:dyDescent="0.2"/>
    <row r="749873" hidden="1" x14ac:dyDescent="0.2"/>
    <row r="749874" hidden="1" x14ac:dyDescent="0.2"/>
    <row r="749875" hidden="1" x14ac:dyDescent="0.2"/>
    <row r="749876" hidden="1" x14ac:dyDescent="0.2"/>
    <row r="749877" hidden="1" x14ac:dyDescent="0.2"/>
    <row r="749878" hidden="1" x14ac:dyDescent="0.2"/>
    <row r="749879" hidden="1" x14ac:dyDescent="0.2"/>
    <row r="749880" hidden="1" x14ac:dyDescent="0.2"/>
    <row r="749881" hidden="1" x14ac:dyDescent="0.2"/>
    <row r="749882" hidden="1" x14ac:dyDescent="0.2"/>
    <row r="749883" hidden="1" x14ac:dyDescent="0.2"/>
    <row r="749884" hidden="1" x14ac:dyDescent="0.2"/>
    <row r="749885" hidden="1" x14ac:dyDescent="0.2"/>
    <row r="749886" hidden="1" x14ac:dyDescent="0.2"/>
    <row r="749887" hidden="1" x14ac:dyDescent="0.2"/>
    <row r="749888" hidden="1" x14ac:dyDescent="0.2"/>
    <row r="749889" hidden="1" x14ac:dyDescent="0.2"/>
    <row r="749890" hidden="1" x14ac:dyDescent="0.2"/>
    <row r="749891" hidden="1" x14ac:dyDescent="0.2"/>
    <row r="749892" hidden="1" x14ac:dyDescent="0.2"/>
    <row r="749893" hidden="1" x14ac:dyDescent="0.2"/>
    <row r="749894" hidden="1" x14ac:dyDescent="0.2"/>
    <row r="749895" hidden="1" x14ac:dyDescent="0.2"/>
    <row r="749896" hidden="1" x14ac:dyDescent="0.2"/>
    <row r="749897" hidden="1" x14ac:dyDescent="0.2"/>
    <row r="749898" hidden="1" x14ac:dyDescent="0.2"/>
    <row r="749899" hidden="1" x14ac:dyDescent="0.2"/>
    <row r="749900" hidden="1" x14ac:dyDescent="0.2"/>
    <row r="749901" hidden="1" x14ac:dyDescent="0.2"/>
    <row r="749902" hidden="1" x14ac:dyDescent="0.2"/>
    <row r="749903" hidden="1" x14ac:dyDescent="0.2"/>
    <row r="749904" hidden="1" x14ac:dyDescent="0.2"/>
    <row r="749905" hidden="1" x14ac:dyDescent="0.2"/>
    <row r="749906" hidden="1" x14ac:dyDescent="0.2"/>
    <row r="749907" hidden="1" x14ac:dyDescent="0.2"/>
    <row r="749908" hidden="1" x14ac:dyDescent="0.2"/>
    <row r="749909" hidden="1" x14ac:dyDescent="0.2"/>
    <row r="749910" hidden="1" x14ac:dyDescent="0.2"/>
    <row r="749911" hidden="1" x14ac:dyDescent="0.2"/>
    <row r="749912" hidden="1" x14ac:dyDescent="0.2"/>
    <row r="749913" hidden="1" x14ac:dyDescent="0.2"/>
    <row r="749914" hidden="1" x14ac:dyDescent="0.2"/>
    <row r="749915" hidden="1" x14ac:dyDescent="0.2"/>
    <row r="749916" hidden="1" x14ac:dyDescent="0.2"/>
    <row r="749917" hidden="1" x14ac:dyDescent="0.2"/>
    <row r="749918" hidden="1" x14ac:dyDescent="0.2"/>
    <row r="749919" hidden="1" x14ac:dyDescent="0.2"/>
    <row r="749920" hidden="1" x14ac:dyDescent="0.2"/>
    <row r="749921" hidden="1" x14ac:dyDescent="0.2"/>
    <row r="749922" hidden="1" x14ac:dyDescent="0.2"/>
    <row r="749923" hidden="1" x14ac:dyDescent="0.2"/>
    <row r="749924" hidden="1" x14ac:dyDescent="0.2"/>
    <row r="749925" hidden="1" x14ac:dyDescent="0.2"/>
    <row r="749926" hidden="1" x14ac:dyDescent="0.2"/>
    <row r="749927" hidden="1" x14ac:dyDescent="0.2"/>
    <row r="749928" hidden="1" x14ac:dyDescent="0.2"/>
    <row r="749929" hidden="1" x14ac:dyDescent="0.2"/>
    <row r="749930" hidden="1" x14ac:dyDescent="0.2"/>
    <row r="749931" hidden="1" x14ac:dyDescent="0.2"/>
    <row r="749932" hidden="1" x14ac:dyDescent="0.2"/>
    <row r="749933" hidden="1" x14ac:dyDescent="0.2"/>
    <row r="749934" hidden="1" x14ac:dyDescent="0.2"/>
    <row r="749935" hidden="1" x14ac:dyDescent="0.2"/>
    <row r="749936" hidden="1" x14ac:dyDescent="0.2"/>
    <row r="749937" hidden="1" x14ac:dyDescent="0.2"/>
    <row r="749938" hidden="1" x14ac:dyDescent="0.2"/>
    <row r="749939" hidden="1" x14ac:dyDescent="0.2"/>
    <row r="749940" hidden="1" x14ac:dyDescent="0.2"/>
    <row r="749941" hidden="1" x14ac:dyDescent="0.2"/>
    <row r="749942" hidden="1" x14ac:dyDescent="0.2"/>
    <row r="749943" hidden="1" x14ac:dyDescent="0.2"/>
    <row r="749944" hidden="1" x14ac:dyDescent="0.2"/>
    <row r="749945" hidden="1" x14ac:dyDescent="0.2"/>
    <row r="749946" hidden="1" x14ac:dyDescent="0.2"/>
    <row r="749947" hidden="1" x14ac:dyDescent="0.2"/>
    <row r="749948" hidden="1" x14ac:dyDescent="0.2"/>
    <row r="749949" hidden="1" x14ac:dyDescent="0.2"/>
    <row r="749950" hidden="1" x14ac:dyDescent="0.2"/>
    <row r="749951" hidden="1" x14ac:dyDescent="0.2"/>
    <row r="749952" hidden="1" x14ac:dyDescent="0.2"/>
    <row r="749953" hidden="1" x14ac:dyDescent="0.2"/>
    <row r="749954" hidden="1" x14ac:dyDescent="0.2"/>
    <row r="749955" hidden="1" x14ac:dyDescent="0.2"/>
    <row r="749956" hidden="1" x14ac:dyDescent="0.2"/>
    <row r="749957" hidden="1" x14ac:dyDescent="0.2"/>
    <row r="749958" hidden="1" x14ac:dyDescent="0.2"/>
    <row r="749959" hidden="1" x14ac:dyDescent="0.2"/>
    <row r="749960" hidden="1" x14ac:dyDescent="0.2"/>
    <row r="749961" hidden="1" x14ac:dyDescent="0.2"/>
    <row r="749962" hidden="1" x14ac:dyDescent="0.2"/>
    <row r="749963" hidden="1" x14ac:dyDescent="0.2"/>
    <row r="749964" hidden="1" x14ac:dyDescent="0.2"/>
    <row r="749965" hidden="1" x14ac:dyDescent="0.2"/>
    <row r="749966" hidden="1" x14ac:dyDescent="0.2"/>
    <row r="749967" hidden="1" x14ac:dyDescent="0.2"/>
    <row r="749968" hidden="1" x14ac:dyDescent="0.2"/>
    <row r="749969" hidden="1" x14ac:dyDescent="0.2"/>
    <row r="749970" hidden="1" x14ac:dyDescent="0.2"/>
    <row r="749971" hidden="1" x14ac:dyDescent="0.2"/>
    <row r="749972" hidden="1" x14ac:dyDescent="0.2"/>
    <row r="749973" hidden="1" x14ac:dyDescent="0.2"/>
    <row r="749974" hidden="1" x14ac:dyDescent="0.2"/>
    <row r="749975" hidden="1" x14ac:dyDescent="0.2"/>
    <row r="749976" hidden="1" x14ac:dyDescent="0.2"/>
    <row r="749977" hidden="1" x14ac:dyDescent="0.2"/>
    <row r="749978" hidden="1" x14ac:dyDescent="0.2"/>
    <row r="749979" hidden="1" x14ac:dyDescent="0.2"/>
    <row r="749980" hidden="1" x14ac:dyDescent="0.2"/>
    <row r="749981" hidden="1" x14ac:dyDescent="0.2"/>
    <row r="749982" hidden="1" x14ac:dyDescent="0.2"/>
    <row r="749983" hidden="1" x14ac:dyDescent="0.2"/>
    <row r="749984" hidden="1" x14ac:dyDescent="0.2"/>
    <row r="749985" hidden="1" x14ac:dyDescent="0.2"/>
    <row r="749986" hidden="1" x14ac:dyDescent="0.2"/>
    <row r="749987" hidden="1" x14ac:dyDescent="0.2"/>
    <row r="749988" hidden="1" x14ac:dyDescent="0.2"/>
    <row r="749989" hidden="1" x14ac:dyDescent="0.2"/>
    <row r="749990" hidden="1" x14ac:dyDescent="0.2"/>
    <row r="749991" hidden="1" x14ac:dyDescent="0.2"/>
    <row r="749992" hidden="1" x14ac:dyDescent="0.2"/>
    <row r="749993" hidden="1" x14ac:dyDescent="0.2"/>
    <row r="749994" hidden="1" x14ac:dyDescent="0.2"/>
    <row r="749995" hidden="1" x14ac:dyDescent="0.2"/>
    <row r="749996" hidden="1" x14ac:dyDescent="0.2"/>
    <row r="749997" hidden="1" x14ac:dyDescent="0.2"/>
    <row r="749998" hidden="1" x14ac:dyDescent="0.2"/>
    <row r="749999" hidden="1" x14ac:dyDescent="0.2"/>
    <row r="750000" hidden="1" x14ac:dyDescent="0.2"/>
    <row r="750001" hidden="1" x14ac:dyDescent="0.2"/>
    <row r="750002" hidden="1" x14ac:dyDescent="0.2"/>
    <row r="750003" hidden="1" x14ac:dyDescent="0.2"/>
    <row r="750004" hidden="1" x14ac:dyDescent="0.2"/>
    <row r="750005" hidden="1" x14ac:dyDescent="0.2"/>
    <row r="750006" hidden="1" x14ac:dyDescent="0.2"/>
    <row r="750007" hidden="1" x14ac:dyDescent="0.2"/>
    <row r="750008" hidden="1" x14ac:dyDescent="0.2"/>
    <row r="750009" hidden="1" x14ac:dyDescent="0.2"/>
    <row r="750010" hidden="1" x14ac:dyDescent="0.2"/>
    <row r="750011" hidden="1" x14ac:dyDescent="0.2"/>
    <row r="750012" hidden="1" x14ac:dyDescent="0.2"/>
    <row r="750013" hidden="1" x14ac:dyDescent="0.2"/>
    <row r="750014" hidden="1" x14ac:dyDescent="0.2"/>
    <row r="750015" hidden="1" x14ac:dyDescent="0.2"/>
    <row r="750016" hidden="1" x14ac:dyDescent="0.2"/>
    <row r="750017" hidden="1" x14ac:dyDescent="0.2"/>
    <row r="750018" hidden="1" x14ac:dyDescent="0.2"/>
    <row r="750019" hidden="1" x14ac:dyDescent="0.2"/>
    <row r="750020" hidden="1" x14ac:dyDescent="0.2"/>
    <row r="750021" hidden="1" x14ac:dyDescent="0.2"/>
    <row r="750022" hidden="1" x14ac:dyDescent="0.2"/>
    <row r="750023" hidden="1" x14ac:dyDescent="0.2"/>
    <row r="750024" hidden="1" x14ac:dyDescent="0.2"/>
    <row r="750025" hidden="1" x14ac:dyDescent="0.2"/>
    <row r="750026" hidden="1" x14ac:dyDescent="0.2"/>
    <row r="750027" hidden="1" x14ac:dyDescent="0.2"/>
    <row r="750028" hidden="1" x14ac:dyDescent="0.2"/>
    <row r="750029" hidden="1" x14ac:dyDescent="0.2"/>
    <row r="750030" hidden="1" x14ac:dyDescent="0.2"/>
    <row r="750031" hidden="1" x14ac:dyDescent="0.2"/>
    <row r="750032" hidden="1" x14ac:dyDescent="0.2"/>
    <row r="750033" hidden="1" x14ac:dyDescent="0.2"/>
    <row r="750034" hidden="1" x14ac:dyDescent="0.2"/>
    <row r="750035" hidden="1" x14ac:dyDescent="0.2"/>
    <row r="750036" hidden="1" x14ac:dyDescent="0.2"/>
    <row r="750037" hidden="1" x14ac:dyDescent="0.2"/>
    <row r="750038" hidden="1" x14ac:dyDescent="0.2"/>
    <row r="750039" hidden="1" x14ac:dyDescent="0.2"/>
    <row r="750040" hidden="1" x14ac:dyDescent="0.2"/>
    <row r="750041" hidden="1" x14ac:dyDescent="0.2"/>
    <row r="750042" hidden="1" x14ac:dyDescent="0.2"/>
    <row r="750043" hidden="1" x14ac:dyDescent="0.2"/>
    <row r="750044" hidden="1" x14ac:dyDescent="0.2"/>
    <row r="750045" hidden="1" x14ac:dyDescent="0.2"/>
    <row r="750046" hidden="1" x14ac:dyDescent="0.2"/>
    <row r="750047" hidden="1" x14ac:dyDescent="0.2"/>
    <row r="750048" hidden="1" x14ac:dyDescent="0.2"/>
    <row r="750049" hidden="1" x14ac:dyDescent="0.2"/>
    <row r="750050" hidden="1" x14ac:dyDescent="0.2"/>
    <row r="750051" hidden="1" x14ac:dyDescent="0.2"/>
    <row r="750052" hidden="1" x14ac:dyDescent="0.2"/>
    <row r="750053" hidden="1" x14ac:dyDescent="0.2"/>
    <row r="750054" hidden="1" x14ac:dyDescent="0.2"/>
    <row r="750055" hidden="1" x14ac:dyDescent="0.2"/>
    <row r="750056" hidden="1" x14ac:dyDescent="0.2"/>
    <row r="750057" hidden="1" x14ac:dyDescent="0.2"/>
    <row r="750058" hidden="1" x14ac:dyDescent="0.2"/>
    <row r="750059" hidden="1" x14ac:dyDescent="0.2"/>
    <row r="750060" hidden="1" x14ac:dyDescent="0.2"/>
    <row r="750061" hidden="1" x14ac:dyDescent="0.2"/>
    <row r="750062" hidden="1" x14ac:dyDescent="0.2"/>
    <row r="750063" hidden="1" x14ac:dyDescent="0.2"/>
    <row r="750064" hidden="1" x14ac:dyDescent="0.2"/>
    <row r="750065" hidden="1" x14ac:dyDescent="0.2"/>
    <row r="750066" hidden="1" x14ac:dyDescent="0.2"/>
    <row r="750067" hidden="1" x14ac:dyDescent="0.2"/>
    <row r="750068" hidden="1" x14ac:dyDescent="0.2"/>
    <row r="750069" hidden="1" x14ac:dyDescent="0.2"/>
    <row r="750070" hidden="1" x14ac:dyDescent="0.2"/>
    <row r="750071" hidden="1" x14ac:dyDescent="0.2"/>
    <row r="750072" hidden="1" x14ac:dyDescent="0.2"/>
    <row r="750073" hidden="1" x14ac:dyDescent="0.2"/>
    <row r="750074" hidden="1" x14ac:dyDescent="0.2"/>
    <row r="750075" hidden="1" x14ac:dyDescent="0.2"/>
    <row r="750076" hidden="1" x14ac:dyDescent="0.2"/>
    <row r="750077" hidden="1" x14ac:dyDescent="0.2"/>
    <row r="750078" hidden="1" x14ac:dyDescent="0.2"/>
    <row r="750079" hidden="1" x14ac:dyDescent="0.2"/>
    <row r="750080" hidden="1" x14ac:dyDescent="0.2"/>
    <row r="750081" hidden="1" x14ac:dyDescent="0.2"/>
    <row r="750082" hidden="1" x14ac:dyDescent="0.2"/>
    <row r="750083" hidden="1" x14ac:dyDescent="0.2"/>
    <row r="750084" hidden="1" x14ac:dyDescent="0.2"/>
    <row r="750085" hidden="1" x14ac:dyDescent="0.2"/>
    <row r="750086" hidden="1" x14ac:dyDescent="0.2"/>
    <row r="750087" hidden="1" x14ac:dyDescent="0.2"/>
    <row r="750088" hidden="1" x14ac:dyDescent="0.2"/>
    <row r="750089" hidden="1" x14ac:dyDescent="0.2"/>
    <row r="750090" hidden="1" x14ac:dyDescent="0.2"/>
    <row r="750091" hidden="1" x14ac:dyDescent="0.2"/>
    <row r="750092" hidden="1" x14ac:dyDescent="0.2"/>
    <row r="750093" hidden="1" x14ac:dyDescent="0.2"/>
    <row r="750094" hidden="1" x14ac:dyDescent="0.2"/>
    <row r="750095" hidden="1" x14ac:dyDescent="0.2"/>
    <row r="750096" hidden="1" x14ac:dyDescent="0.2"/>
    <row r="750097" hidden="1" x14ac:dyDescent="0.2"/>
    <row r="750098" hidden="1" x14ac:dyDescent="0.2"/>
    <row r="750099" hidden="1" x14ac:dyDescent="0.2"/>
    <row r="750100" hidden="1" x14ac:dyDescent="0.2"/>
    <row r="750101" hidden="1" x14ac:dyDescent="0.2"/>
    <row r="750102" hidden="1" x14ac:dyDescent="0.2"/>
    <row r="750103" hidden="1" x14ac:dyDescent="0.2"/>
    <row r="750104" hidden="1" x14ac:dyDescent="0.2"/>
    <row r="750105" hidden="1" x14ac:dyDescent="0.2"/>
    <row r="750106" hidden="1" x14ac:dyDescent="0.2"/>
    <row r="750107" hidden="1" x14ac:dyDescent="0.2"/>
    <row r="750108" hidden="1" x14ac:dyDescent="0.2"/>
    <row r="750109" hidden="1" x14ac:dyDescent="0.2"/>
    <row r="750110" hidden="1" x14ac:dyDescent="0.2"/>
    <row r="750111" hidden="1" x14ac:dyDescent="0.2"/>
    <row r="750112" hidden="1" x14ac:dyDescent="0.2"/>
    <row r="750113" hidden="1" x14ac:dyDescent="0.2"/>
    <row r="750114" hidden="1" x14ac:dyDescent="0.2"/>
    <row r="750115" hidden="1" x14ac:dyDescent="0.2"/>
    <row r="750116" hidden="1" x14ac:dyDescent="0.2"/>
    <row r="750117" hidden="1" x14ac:dyDescent="0.2"/>
    <row r="750118" hidden="1" x14ac:dyDescent="0.2"/>
    <row r="750119" hidden="1" x14ac:dyDescent="0.2"/>
    <row r="750120" hidden="1" x14ac:dyDescent="0.2"/>
    <row r="750121" hidden="1" x14ac:dyDescent="0.2"/>
    <row r="750122" hidden="1" x14ac:dyDescent="0.2"/>
    <row r="750123" hidden="1" x14ac:dyDescent="0.2"/>
    <row r="750124" hidden="1" x14ac:dyDescent="0.2"/>
    <row r="750125" hidden="1" x14ac:dyDescent="0.2"/>
    <row r="750126" hidden="1" x14ac:dyDescent="0.2"/>
    <row r="750127" hidden="1" x14ac:dyDescent="0.2"/>
    <row r="750128" hidden="1" x14ac:dyDescent="0.2"/>
    <row r="750129" hidden="1" x14ac:dyDescent="0.2"/>
    <row r="750130" hidden="1" x14ac:dyDescent="0.2"/>
    <row r="750131" hidden="1" x14ac:dyDescent="0.2"/>
    <row r="750132" hidden="1" x14ac:dyDescent="0.2"/>
    <row r="750133" hidden="1" x14ac:dyDescent="0.2"/>
    <row r="750134" hidden="1" x14ac:dyDescent="0.2"/>
    <row r="750135" hidden="1" x14ac:dyDescent="0.2"/>
    <row r="750136" hidden="1" x14ac:dyDescent="0.2"/>
    <row r="750137" hidden="1" x14ac:dyDescent="0.2"/>
    <row r="750138" hidden="1" x14ac:dyDescent="0.2"/>
    <row r="750139" hidden="1" x14ac:dyDescent="0.2"/>
    <row r="750140" hidden="1" x14ac:dyDescent="0.2"/>
    <row r="750141" hidden="1" x14ac:dyDescent="0.2"/>
    <row r="750142" hidden="1" x14ac:dyDescent="0.2"/>
    <row r="750143" hidden="1" x14ac:dyDescent="0.2"/>
    <row r="750144" hidden="1" x14ac:dyDescent="0.2"/>
    <row r="750145" hidden="1" x14ac:dyDescent="0.2"/>
    <row r="750146" hidden="1" x14ac:dyDescent="0.2"/>
    <row r="750147" hidden="1" x14ac:dyDescent="0.2"/>
    <row r="750148" hidden="1" x14ac:dyDescent="0.2"/>
    <row r="750149" hidden="1" x14ac:dyDescent="0.2"/>
    <row r="750150" hidden="1" x14ac:dyDescent="0.2"/>
    <row r="750151" hidden="1" x14ac:dyDescent="0.2"/>
    <row r="750152" hidden="1" x14ac:dyDescent="0.2"/>
    <row r="750153" hidden="1" x14ac:dyDescent="0.2"/>
    <row r="750154" hidden="1" x14ac:dyDescent="0.2"/>
    <row r="750155" hidden="1" x14ac:dyDescent="0.2"/>
    <row r="750156" hidden="1" x14ac:dyDescent="0.2"/>
    <row r="750157" hidden="1" x14ac:dyDescent="0.2"/>
    <row r="750158" hidden="1" x14ac:dyDescent="0.2"/>
    <row r="750159" hidden="1" x14ac:dyDescent="0.2"/>
    <row r="750160" hidden="1" x14ac:dyDescent="0.2"/>
    <row r="750161" hidden="1" x14ac:dyDescent="0.2"/>
    <row r="750162" hidden="1" x14ac:dyDescent="0.2"/>
    <row r="750163" hidden="1" x14ac:dyDescent="0.2"/>
    <row r="750164" hidden="1" x14ac:dyDescent="0.2"/>
    <row r="750165" hidden="1" x14ac:dyDescent="0.2"/>
    <row r="750166" hidden="1" x14ac:dyDescent="0.2"/>
    <row r="750167" hidden="1" x14ac:dyDescent="0.2"/>
    <row r="750168" hidden="1" x14ac:dyDescent="0.2"/>
    <row r="750169" hidden="1" x14ac:dyDescent="0.2"/>
    <row r="750170" hidden="1" x14ac:dyDescent="0.2"/>
    <row r="750171" hidden="1" x14ac:dyDescent="0.2"/>
    <row r="750172" hidden="1" x14ac:dyDescent="0.2"/>
    <row r="750173" hidden="1" x14ac:dyDescent="0.2"/>
    <row r="750174" hidden="1" x14ac:dyDescent="0.2"/>
    <row r="750175" hidden="1" x14ac:dyDescent="0.2"/>
    <row r="750176" hidden="1" x14ac:dyDescent="0.2"/>
    <row r="750177" hidden="1" x14ac:dyDescent="0.2"/>
    <row r="750178" hidden="1" x14ac:dyDescent="0.2"/>
    <row r="750179" hidden="1" x14ac:dyDescent="0.2"/>
    <row r="750180" hidden="1" x14ac:dyDescent="0.2"/>
    <row r="750181" hidden="1" x14ac:dyDescent="0.2"/>
    <row r="750182" hidden="1" x14ac:dyDescent="0.2"/>
    <row r="750183" hidden="1" x14ac:dyDescent="0.2"/>
    <row r="750184" hidden="1" x14ac:dyDescent="0.2"/>
    <row r="750185" hidden="1" x14ac:dyDescent="0.2"/>
    <row r="750186" hidden="1" x14ac:dyDescent="0.2"/>
    <row r="750187" hidden="1" x14ac:dyDescent="0.2"/>
    <row r="750188" hidden="1" x14ac:dyDescent="0.2"/>
    <row r="750189" hidden="1" x14ac:dyDescent="0.2"/>
    <row r="750190" hidden="1" x14ac:dyDescent="0.2"/>
    <row r="750191" hidden="1" x14ac:dyDescent="0.2"/>
    <row r="750192" hidden="1" x14ac:dyDescent="0.2"/>
    <row r="750193" hidden="1" x14ac:dyDescent="0.2"/>
    <row r="750194" hidden="1" x14ac:dyDescent="0.2"/>
    <row r="750195" hidden="1" x14ac:dyDescent="0.2"/>
    <row r="750196" hidden="1" x14ac:dyDescent="0.2"/>
    <row r="750197" hidden="1" x14ac:dyDescent="0.2"/>
    <row r="750198" hidden="1" x14ac:dyDescent="0.2"/>
    <row r="750199" hidden="1" x14ac:dyDescent="0.2"/>
    <row r="750200" hidden="1" x14ac:dyDescent="0.2"/>
    <row r="750201" hidden="1" x14ac:dyDescent="0.2"/>
    <row r="750202" hidden="1" x14ac:dyDescent="0.2"/>
    <row r="750203" hidden="1" x14ac:dyDescent="0.2"/>
    <row r="750204" hidden="1" x14ac:dyDescent="0.2"/>
    <row r="750205" hidden="1" x14ac:dyDescent="0.2"/>
    <row r="750206" hidden="1" x14ac:dyDescent="0.2"/>
    <row r="750207" hidden="1" x14ac:dyDescent="0.2"/>
    <row r="750208" hidden="1" x14ac:dyDescent="0.2"/>
    <row r="750209" hidden="1" x14ac:dyDescent="0.2"/>
    <row r="750210" hidden="1" x14ac:dyDescent="0.2"/>
    <row r="750211" hidden="1" x14ac:dyDescent="0.2"/>
    <row r="750212" hidden="1" x14ac:dyDescent="0.2"/>
    <row r="750213" hidden="1" x14ac:dyDescent="0.2"/>
    <row r="750214" hidden="1" x14ac:dyDescent="0.2"/>
    <row r="750215" hidden="1" x14ac:dyDescent="0.2"/>
    <row r="750216" hidden="1" x14ac:dyDescent="0.2"/>
    <row r="750217" hidden="1" x14ac:dyDescent="0.2"/>
    <row r="750218" hidden="1" x14ac:dyDescent="0.2"/>
    <row r="750219" hidden="1" x14ac:dyDescent="0.2"/>
    <row r="750220" hidden="1" x14ac:dyDescent="0.2"/>
    <row r="750221" hidden="1" x14ac:dyDescent="0.2"/>
    <row r="750222" hidden="1" x14ac:dyDescent="0.2"/>
    <row r="750223" hidden="1" x14ac:dyDescent="0.2"/>
    <row r="750224" hidden="1" x14ac:dyDescent="0.2"/>
    <row r="750225" hidden="1" x14ac:dyDescent="0.2"/>
    <row r="750226" hidden="1" x14ac:dyDescent="0.2"/>
    <row r="750227" hidden="1" x14ac:dyDescent="0.2"/>
    <row r="750228" hidden="1" x14ac:dyDescent="0.2"/>
    <row r="750229" hidden="1" x14ac:dyDescent="0.2"/>
    <row r="750230" hidden="1" x14ac:dyDescent="0.2"/>
    <row r="750231" hidden="1" x14ac:dyDescent="0.2"/>
    <row r="750232" hidden="1" x14ac:dyDescent="0.2"/>
    <row r="750233" hidden="1" x14ac:dyDescent="0.2"/>
    <row r="750234" hidden="1" x14ac:dyDescent="0.2"/>
    <row r="750235" hidden="1" x14ac:dyDescent="0.2"/>
    <row r="750236" hidden="1" x14ac:dyDescent="0.2"/>
    <row r="750237" hidden="1" x14ac:dyDescent="0.2"/>
    <row r="750238" hidden="1" x14ac:dyDescent="0.2"/>
    <row r="750239" hidden="1" x14ac:dyDescent="0.2"/>
    <row r="750240" hidden="1" x14ac:dyDescent="0.2"/>
    <row r="750241" hidden="1" x14ac:dyDescent="0.2"/>
    <row r="750242" hidden="1" x14ac:dyDescent="0.2"/>
    <row r="750243" hidden="1" x14ac:dyDescent="0.2"/>
    <row r="750244" hidden="1" x14ac:dyDescent="0.2"/>
    <row r="750245" hidden="1" x14ac:dyDescent="0.2"/>
    <row r="750246" hidden="1" x14ac:dyDescent="0.2"/>
    <row r="750247" hidden="1" x14ac:dyDescent="0.2"/>
    <row r="750248" hidden="1" x14ac:dyDescent="0.2"/>
    <row r="750249" hidden="1" x14ac:dyDescent="0.2"/>
    <row r="750250" hidden="1" x14ac:dyDescent="0.2"/>
    <row r="750251" hidden="1" x14ac:dyDescent="0.2"/>
    <row r="750252" hidden="1" x14ac:dyDescent="0.2"/>
    <row r="750253" hidden="1" x14ac:dyDescent="0.2"/>
    <row r="750254" hidden="1" x14ac:dyDescent="0.2"/>
    <row r="750255" hidden="1" x14ac:dyDescent="0.2"/>
    <row r="750256" hidden="1" x14ac:dyDescent="0.2"/>
    <row r="750257" hidden="1" x14ac:dyDescent="0.2"/>
    <row r="750258" hidden="1" x14ac:dyDescent="0.2"/>
    <row r="750259" hidden="1" x14ac:dyDescent="0.2"/>
    <row r="750260" hidden="1" x14ac:dyDescent="0.2"/>
    <row r="750261" hidden="1" x14ac:dyDescent="0.2"/>
    <row r="750262" hidden="1" x14ac:dyDescent="0.2"/>
    <row r="750263" hidden="1" x14ac:dyDescent="0.2"/>
    <row r="750264" hidden="1" x14ac:dyDescent="0.2"/>
    <row r="750265" hidden="1" x14ac:dyDescent="0.2"/>
    <row r="750266" hidden="1" x14ac:dyDescent="0.2"/>
    <row r="750267" hidden="1" x14ac:dyDescent="0.2"/>
    <row r="750268" hidden="1" x14ac:dyDescent="0.2"/>
    <row r="750269" hidden="1" x14ac:dyDescent="0.2"/>
    <row r="750270" hidden="1" x14ac:dyDescent="0.2"/>
    <row r="750271" hidden="1" x14ac:dyDescent="0.2"/>
    <row r="750272" hidden="1" x14ac:dyDescent="0.2"/>
    <row r="750273" hidden="1" x14ac:dyDescent="0.2"/>
    <row r="750274" hidden="1" x14ac:dyDescent="0.2"/>
    <row r="750275" hidden="1" x14ac:dyDescent="0.2"/>
    <row r="750276" hidden="1" x14ac:dyDescent="0.2"/>
    <row r="750277" hidden="1" x14ac:dyDescent="0.2"/>
    <row r="750278" hidden="1" x14ac:dyDescent="0.2"/>
    <row r="750279" hidden="1" x14ac:dyDescent="0.2"/>
    <row r="750280" hidden="1" x14ac:dyDescent="0.2"/>
    <row r="750281" hidden="1" x14ac:dyDescent="0.2"/>
    <row r="750282" hidden="1" x14ac:dyDescent="0.2"/>
    <row r="750283" hidden="1" x14ac:dyDescent="0.2"/>
    <row r="750284" hidden="1" x14ac:dyDescent="0.2"/>
    <row r="750285" hidden="1" x14ac:dyDescent="0.2"/>
    <row r="750286" hidden="1" x14ac:dyDescent="0.2"/>
    <row r="750287" hidden="1" x14ac:dyDescent="0.2"/>
    <row r="750288" hidden="1" x14ac:dyDescent="0.2"/>
    <row r="750289" hidden="1" x14ac:dyDescent="0.2"/>
    <row r="750290" hidden="1" x14ac:dyDescent="0.2"/>
    <row r="750291" hidden="1" x14ac:dyDescent="0.2"/>
    <row r="750292" hidden="1" x14ac:dyDescent="0.2"/>
    <row r="750293" hidden="1" x14ac:dyDescent="0.2"/>
    <row r="750294" hidden="1" x14ac:dyDescent="0.2"/>
    <row r="750295" hidden="1" x14ac:dyDescent="0.2"/>
    <row r="750296" hidden="1" x14ac:dyDescent="0.2"/>
    <row r="750297" hidden="1" x14ac:dyDescent="0.2"/>
    <row r="750298" hidden="1" x14ac:dyDescent="0.2"/>
    <row r="750299" hidden="1" x14ac:dyDescent="0.2"/>
    <row r="750300" hidden="1" x14ac:dyDescent="0.2"/>
    <row r="750301" hidden="1" x14ac:dyDescent="0.2"/>
    <row r="750302" hidden="1" x14ac:dyDescent="0.2"/>
    <row r="750303" hidden="1" x14ac:dyDescent="0.2"/>
    <row r="750304" hidden="1" x14ac:dyDescent="0.2"/>
    <row r="750305" hidden="1" x14ac:dyDescent="0.2"/>
    <row r="750306" hidden="1" x14ac:dyDescent="0.2"/>
    <row r="750307" hidden="1" x14ac:dyDescent="0.2"/>
    <row r="750308" hidden="1" x14ac:dyDescent="0.2"/>
    <row r="750309" hidden="1" x14ac:dyDescent="0.2"/>
    <row r="750310" hidden="1" x14ac:dyDescent="0.2"/>
    <row r="750311" hidden="1" x14ac:dyDescent="0.2"/>
    <row r="750312" hidden="1" x14ac:dyDescent="0.2"/>
    <row r="750313" hidden="1" x14ac:dyDescent="0.2"/>
    <row r="750314" hidden="1" x14ac:dyDescent="0.2"/>
    <row r="750315" hidden="1" x14ac:dyDescent="0.2"/>
    <row r="750316" hidden="1" x14ac:dyDescent="0.2"/>
    <row r="750317" hidden="1" x14ac:dyDescent="0.2"/>
    <row r="750318" hidden="1" x14ac:dyDescent="0.2"/>
    <row r="750319" hidden="1" x14ac:dyDescent="0.2"/>
    <row r="750320" hidden="1" x14ac:dyDescent="0.2"/>
    <row r="750321" hidden="1" x14ac:dyDescent="0.2"/>
    <row r="750322" hidden="1" x14ac:dyDescent="0.2"/>
    <row r="750323" hidden="1" x14ac:dyDescent="0.2"/>
    <row r="750324" hidden="1" x14ac:dyDescent="0.2"/>
    <row r="750325" hidden="1" x14ac:dyDescent="0.2"/>
    <row r="750326" hidden="1" x14ac:dyDescent="0.2"/>
    <row r="750327" hidden="1" x14ac:dyDescent="0.2"/>
    <row r="750328" hidden="1" x14ac:dyDescent="0.2"/>
    <row r="750329" hidden="1" x14ac:dyDescent="0.2"/>
    <row r="750330" hidden="1" x14ac:dyDescent="0.2"/>
    <row r="750331" hidden="1" x14ac:dyDescent="0.2"/>
    <row r="750332" hidden="1" x14ac:dyDescent="0.2"/>
    <row r="750333" hidden="1" x14ac:dyDescent="0.2"/>
    <row r="750334" hidden="1" x14ac:dyDescent="0.2"/>
    <row r="750335" hidden="1" x14ac:dyDescent="0.2"/>
    <row r="750336" hidden="1" x14ac:dyDescent="0.2"/>
    <row r="750337" hidden="1" x14ac:dyDescent="0.2"/>
    <row r="750338" hidden="1" x14ac:dyDescent="0.2"/>
    <row r="750339" hidden="1" x14ac:dyDescent="0.2"/>
    <row r="750340" hidden="1" x14ac:dyDescent="0.2"/>
    <row r="750341" hidden="1" x14ac:dyDescent="0.2"/>
    <row r="750342" hidden="1" x14ac:dyDescent="0.2"/>
    <row r="750343" hidden="1" x14ac:dyDescent="0.2"/>
    <row r="750344" hidden="1" x14ac:dyDescent="0.2"/>
    <row r="750345" hidden="1" x14ac:dyDescent="0.2"/>
    <row r="750346" hidden="1" x14ac:dyDescent="0.2"/>
    <row r="750347" hidden="1" x14ac:dyDescent="0.2"/>
    <row r="750348" hidden="1" x14ac:dyDescent="0.2"/>
    <row r="750349" hidden="1" x14ac:dyDescent="0.2"/>
    <row r="750350" hidden="1" x14ac:dyDescent="0.2"/>
    <row r="750351" hidden="1" x14ac:dyDescent="0.2"/>
    <row r="750352" hidden="1" x14ac:dyDescent="0.2"/>
    <row r="750353" hidden="1" x14ac:dyDescent="0.2"/>
    <row r="750354" hidden="1" x14ac:dyDescent="0.2"/>
    <row r="750355" hidden="1" x14ac:dyDescent="0.2"/>
    <row r="750356" hidden="1" x14ac:dyDescent="0.2"/>
    <row r="750357" hidden="1" x14ac:dyDescent="0.2"/>
    <row r="750358" hidden="1" x14ac:dyDescent="0.2"/>
    <row r="750359" hidden="1" x14ac:dyDescent="0.2"/>
    <row r="750360" hidden="1" x14ac:dyDescent="0.2"/>
    <row r="750361" hidden="1" x14ac:dyDescent="0.2"/>
    <row r="750362" hidden="1" x14ac:dyDescent="0.2"/>
    <row r="750363" hidden="1" x14ac:dyDescent="0.2"/>
    <row r="750364" hidden="1" x14ac:dyDescent="0.2"/>
    <row r="750365" hidden="1" x14ac:dyDescent="0.2"/>
    <row r="750366" hidden="1" x14ac:dyDescent="0.2"/>
    <row r="750367" hidden="1" x14ac:dyDescent="0.2"/>
    <row r="750368" hidden="1" x14ac:dyDescent="0.2"/>
    <row r="750369" hidden="1" x14ac:dyDescent="0.2"/>
    <row r="750370" hidden="1" x14ac:dyDescent="0.2"/>
    <row r="750371" hidden="1" x14ac:dyDescent="0.2"/>
    <row r="750372" hidden="1" x14ac:dyDescent="0.2"/>
    <row r="750373" hidden="1" x14ac:dyDescent="0.2"/>
    <row r="750374" hidden="1" x14ac:dyDescent="0.2"/>
    <row r="750375" hidden="1" x14ac:dyDescent="0.2"/>
    <row r="750376" hidden="1" x14ac:dyDescent="0.2"/>
    <row r="750377" hidden="1" x14ac:dyDescent="0.2"/>
    <row r="750378" hidden="1" x14ac:dyDescent="0.2"/>
    <row r="750379" hidden="1" x14ac:dyDescent="0.2"/>
    <row r="750380" hidden="1" x14ac:dyDescent="0.2"/>
    <row r="750381" hidden="1" x14ac:dyDescent="0.2"/>
    <row r="750382" hidden="1" x14ac:dyDescent="0.2"/>
    <row r="750383" hidden="1" x14ac:dyDescent="0.2"/>
    <row r="750384" hidden="1" x14ac:dyDescent="0.2"/>
    <row r="750385" hidden="1" x14ac:dyDescent="0.2"/>
    <row r="750386" hidden="1" x14ac:dyDescent="0.2"/>
    <row r="750387" hidden="1" x14ac:dyDescent="0.2"/>
    <row r="750388" hidden="1" x14ac:dyDescent="0.2"/>
    <row r="750389" hidden="1" x14ac:dyDescent="0.2"/>
    <row r="750390" hidden="1" x14ac:dyDescent="0.2"/>
    <row r="750391" hidden="1" x14ac:dyDescent="0.2"/>
    <row r="750392" hidden="1" x14ac:dyDescent="0.2"/>
    <row r="750393" hidden="1" x14ac:dyDescent="0.2"/>
    <row r="750394" hidden="1" x14ac:dyDescent="0.2"/>
    <row r="750395" hidden="1" x14ac:dyDescent="0.2"/>
    <row r="750396" hidden="1" x14ac:dyDescent="0.2"/>
    <row r="750397" hidden="1" x14ac:dyDescent="0.2"/>
    <row r="750398" hidden="1" x14ac:dyDescent="0.2"/>
    <row r="750399" hidden="1" x14ac:dyDescent="0.2"/>
    <row r="750400" hidden="1" x14ac:dyDescent="0.2"/>
    <row r="750401" hidden="1" x14ac:dyDescent="0.2"/>
    <row r="750402" hidden="1" x14ac:dyDescent="0.2"/>
    <row r="750403" hidden="1" x14ac:dyDescent="0.2"/>
    <row r="750404" hidden="1" x14ac:dyDescent="0.2"/>
    <row r="750405" hidden="1" x14ac:dyDescent="0.2"/>
    <row r="750406" hidden="1" x14ac:dyDescent="0.2"/>
    <row r="750407" hidden="1" x14ac:dyDescent="0.2"/>
    <row r="750408" hidden="1" x14ac:dyDescent="0.2"/>
    <row r="750409" hidden="1" x14ac:dyDescent="0.2"/>
    <row r="750410" hidden="1" x14ac:dyDescent="0.2"/>
    <row r="750411" hidden="1" x14ac:dyDescent="0.2"/>
    <row r="750412" hidden="1" x14ac:dyDescent="0.2"/>
    <row r="750413" hidden="1" x14ac:dyDescent="0.2"/>
    <row r="750414" hidden="1" x14ac:dyDescent="0.2"/>
    <row r="750415" hidden="1" x14ac:dyDescent="0.2"/>
    <row r="750416" hidden="1" x14ac:dyDescent="0.2"/>
    <row r="750417" hidden="1" x14ac:dyDescent="0.2"/>
    <row r="750418" hidden="1" x14ac:dyDescent="0.2"/>
    <row r="750419" hidden="1" x14ac:dyDescent="0.2"/>
    <row r="750420" hidden="1" x14ac:dyDescent="0.2"/>
    <row r="750421" hidden="1" x14ac:dyDescent="0.2"/>
    <row r="750422" hidden="1" x14ac:dyDescent="0.2"/>
    <row r="750423" hidden="1" x14ac:dyDescent="0.2"/>
    <row r="750424" hidden="1" x14ac:dyDescent="0.2"/>
    <row r="750425" hidden="1" x14ac:dyDescent="0.2"/>
    <row r="750426" hidden="1" x14ac:dyDescent="0.2"/>
    <row r="750427" hidden="1" x14ac:dyDescent="0.2"/>
    <row r="750428" hidden="1" x14ac:dyDescent="0.2"/>
    <row r="750429" hidden="1" x14ac:dyDescent="0.2"/>
    <row r="750430" hidden="1" x14ac:dyDescent="0.2"/>
    <row r="750431" hidden="1" x14ac:dyDescent="0.2"/>
    <row r="750432" hidden="1" x14ac:dyDescent="0.2"/>
    <row r="750433" hidden="1" x14ac:dyDescent="0.2"/>
    <row r="750434" hidden="1" x14ac:dyDescent="0.2"/>
    <row r="750435" hidden="1" x14ac:dyDescent="0.2"/>
    <row r="750436" hidden="1" x14ac:dyDescent="0.2"/>
    <row r="750437" hidden="1" x14ac:dyDescent="0.2"/>
    <row r="750438" hidden="1" x14ac:dyDescent="0.2"/>
    <row r="750439" hidden="1" x14ac:dyDescent="0.2"/>
    <row r="750440" hidden="1" x14ac:dyDescent="0.2"/>
    <row r="750441" hidden="1" x14ac:dyDescent="0.2"/>
    <row r="750442" hidden="1" x14ac:dyDescent="0.2"/>
    <row r="750443" hidden="1" x14ac:dyDescent="0.2"/>
    <row r="750444" hidden="1" x14ac:dyDescent="0.2"/>
    <row r="750445" hidden="1" x14ac:dyDescent="0.2"/>
    <row r="750446" hidden="1" x14ac:dyDescent="0.2"/>
    <row r="750447" hidden="1" x14ac:dyDescent="0.2"/>
    <row r="750448" hidden="1" x14ac:dyDescent="0.2"/>
    <row r="750449" hidden="1" x14ac:dyDescent="0.2"/>
    <row r="750450" hidden="1" x14ac:dyDescent="0.2"/>
    <row r="750451" hidden="1" x14ac:dyDescent="0.2"/>
    <row r="750452" hidden="1" x14ac:dyDescent="0.2"/>
    <row r="750453" hidden="1" x14ac:dyDescent="0.2"/>
    <row r="750454" hidden="1" x14ac:dyDescent="0.2"/>
    <row r="750455" hidden="1" x14ac:dyDescent="0.2"/>
    <row r="750456" hidden="1" x14ac:dyDescent="0.2"/>
    <row r="750457" hidden="1" x14ac:dyDescent="0.2"/>
    <row r="750458" hidden="1" x14ac:dyDescent="0.2"/>
    <row r="750459" hidden="1" x14ac:dyDescent="0.2"/>
    <row r="750460" hidden="1" x14ac:dyDescent="0.2"/>
    <row r="750461" hidden="1" x14ac:dyDescent="0.2"/>
    <row r="750462" hidden="1" x14ac:dyDescent="0.2"/>
    <row r="750463" hidden="1" x14ac:dyDescent="0.2"/>
    <row r="750464" hidden="1" x14ac:dyDescent="0.2"/>
    <row r="750465" hidden="1" x14ac:dyDescent="0.2"/>
    <row r="750466" hidden="1" x14ac:dyDescent="0.2"/>
    <row r="750467" hidden="1" x14ac:dyDescent="0.2"/>
    <row r="750468" hidden="1" x14ac:dyDescent="0.2"/>
    <row r="750469" hidden="1" x14ac:dyDescent="0.2"/>
    <row r="750470" hidden="1" x14ac:dyDescent="0.2"/>
    <row r="750471" hidden="1" x14ac:dyDescent="0.2"/>
    <row r="750472" hidden="1" x14ac:dyDescent="0.2"/>
    <row r="750473" hidden="1" x14ac:dyDescent="0.2"/>
    <row r="750474" hidden="1" x14ac:dyDescent="0.2"/>
    <row r="750475" hidden="1" x14ac:dyDescent="0.2"/>
    <row r="750476" hidden="1" x14ac:dyDescent="0.2"/>
    <row r="750477" hidden="1" x14ac:dyDescent="0.2"/>
    <row r="750478" hidden="1" x14ac:dyDescent="0.2"/>
    <row r="750479" hidden="1" x14ac:dyDescent="0.2"/>
    <row r="750480" hidden="1" x14ac:dyDescent="0.2"/>
    <row r="750481" hidden="1" x14ac:dyDescent="0.2"/>
    <row r="750482" hidden="1" x14ac:dyDescent="0.2"/>
    <row r="750483" hidden="1" x14ac:dyDescent="0.2"/>
    <row r="750484" hidden="1" x14ac:dyDescent="0.2"/>
    <row r="750485" hidden="1" x14ac:dyDescent="0.2"/>
    <row r="750486" hidden="1" x14ac:dyDescent="0.2"/>
    <row r="750487" hidden="1" x14ac:dyDescent="0.2"/>
    <row r="750488" hidden="1" x14ac:dyDescent="0.2"/>
    <row r="750489" hidden="1" x14ac:dyDescent="0.2"/>
    <row r="750490" hidden="1" x14ac:dyDescent="0.2"/>
    <row r="750491" hidden="1" x14ac:dyDescent="0.2"/>
    <row r="750492" hidden="1" x14ac:dyDescent="0.2"/>
    <row r="750493" hidden="1" x14ac:dyDescent="0.2"/>
    <row r="750494" hidden="1" x14ac:dyDescent="0.2"/>
    <row r="750495" hidden="1" x14ac:dyDescent="0.2"/>
    <row r="750496" hidden="1" x14ac:dyDescent="0.2"/>
    <row r="750497" hidden="1" x14ac:dyDescent="0.2"/>
    <row r="750498" hidden="1" x14ac:dyDescent="0.2"/>
    <row r="750499" hidden="1" x14ac:dyDescent="0.2"/>
    <row r="750500" hidden="1" x14ac:dyDescent="0.2"/>
    <row r="750501" hidden="1" x14ac:dyDescent="0.2"/>
    <row r="750502" hidden="1" x14ac:dyDescent="0.2"/>
    <row r="750503" hidden="1" x14ac:dyDescent="0.2"/>
    <row r="750504" hidden="1" x14ac:dyDescent="0.2"/>
    <row r="750505" hidden="1" x14ac:dyDescent="0.2"/>
    <row r="750506" hidden="1" x14ac:dyDescent="0.2"/>
    <row r="750507" hidden="1" x14ac:dyDescent="0.2"/>
    <row r="750508" hidden="1" x14ac:dyDescent="0.2"/>
    <row r="750509" hidden="1" x14ac:dyDescent="0.2"/>
    <row r="750510" hidden="1" x14ac:dyDescent="0.2"/>
    <row r="750511" hidden="1" x14ac:dyDescent="0.2"/>
    <row r="750512" hidden="1" x14ac:dyDescent="0.2"/>
    <row r="750513" hidden="1" x14ac:dyDescent="0.2"/>
    <row r="750514" hidden="1" x14ac:dyDescent="0.2"/>
    <row r="750515" hidden="1" x14ac:dyDescent="0.2"/>
    <row r="750516" hidden="1" x14ac:dyDescent="0.2"/>
    <row r="750517" hidden="1" x14ac:dyDescent="0.2"/>
    <row r="750518" hidden="1" x14ac:dyDescent="0.2"/>
    <row r="750519" hidden="1" x14ac:dyDescent="0.2"/>
    <row r="750520" hidden="1" x14ac:dyDescent="0.2"/>
    <row r="750521" hidden="1" x14ac:dyDescent="0.2"/>
    <row r="750522" hidden="1" x14ac:dyDescent="0.2"/>
    <row r="750523" hidden="1" x14ac:dyDescent="0.2"/>
    <row r="750524" hidden="1" x14ac:dyDescent="0.2"/>
    <row r="750525" hidden="1" x14ac:dyDescent="0.2"/>
    <row r="750526" hidden="1" x14ac:dyDescent="0.2"/>
    <row r="750527" hidden="1" x14ac:dyDescent="0.2"/>
    <row r="750528" hidden="1" x14ac:dyDescent="0.2"/>
    <row r="750529" hidden="1" x14ac:dyDescent="0.2"/>
    <row r="750530" hidden="1" x14ac:dyDescent="0.2"/>
    <row r="750531" hidden="1" x14ac:dyDescent="0.2"/>
    <row r="750532" hidden="1" x14ac:dyDescent="0.2"/>
    <row r="750533" hidden="1" x14ac:dyDescent="0.2"/>
    <row r="750534" hidden="1" x14ac:dyDescent="0.2"/>
    <row r="750535" hidden="1" x14ac:dyDescent="0.2"/>
    <row r="750536" hidden="1" x14ac:dyDescent="0.2"/>
    <row r="750537" hidden="1" x14ac:dyDescent="0.2"/>
    <row r="750538" hidden="1" x14ac:dyDescent="0.2"/>
    <row r="750539" hidden="1" x14ac:dyDescent="0.2"/>
    <row r="750540" hidden="1" x14ac:dyDescent="0.2"/>
    <row r="750541" hidden="1" x14ac:dyDescent="0.2"/>
    <row r="750542" hidden="1" x14ac:dyDescent="0.2"/>
    <row r="750543" hidden="1" x14ac:dyDescent="0.2"/>
    <row r="750544" hidden="1" x14ac:dyDescent="0.2"/>
    <row r="750545" hidden="1" x14ac:dyDescent="0.2"/>
    <row r="750546" hidden="1" x14ac:dyDescent="0.2"/>
    <row r="750547" hidden="1" x14ac:dyDescent="0.2"/>
    <row r="750548" hidden="1" x14ac:dyDescent="0.2"/>
    <row r="750549" hidden="1" x14ac:dyDescent="0.2"/>
    <row r="750550" hidden="1" x14ac:dyDescent="0.2"/>
    <row r="750551" hidden="1" x14ac:dyDescent="0.2"/>
    <row r="750552" hidden="1" x14ac:dyDescent="0.2"/>
    <row r="750553" hidden="1" x14ac:dyDescent="0.2"/>
    <row r="750554" hidden="1" x14ac:dyDescent="0.2"/>
    <row r="750555" hidden="1" x14ac:dyDescent="0.2"/>
    <row r="750556" hidden="1" x14ac:dyDescent="0.2"/>
    <row r="750557" hidden="1" x14ac:dyDescent="0.2"/>
    <row r="750558" hidden="1" x14ac:dyDescent="0.2"/>
    <row r="750559" hidden="1" x14ac:dyDescent="0.2"/>
    <row r="750560" hidden="1" x14ac:dyDescent="0.2"/>
    <row r="750561" hidden="1" x14ac:dyDescent="0.2"/>
    <row r="750562" hidden="1" x14ac:dyDescent="0.2"/>
    <row r="750563" hidden="1" x14ac:dyDescent="0.2"/>
    <row r="750564" hidden="1" x14ac:dyDescent="0.2"/>
    <row r="750565" hidden="1" x14ac:dyDescent="0.2"/>
    <row r="750566" hidden="1" x14ac:dyDescent="0.2"/>
    <row r="750567" hidden="1" x14ac:dyDescent="0.2"/>
    <row r="750568" hidden="1" x14ac:dyDescent="0.2"/>
    <row r="750569" hidden="1" x14ac:dyDescent="0.2"/>
    <row r="750570" hidden="1" x14ac:dyDescent="0.2"/>
    <row r="750571" hidden="1" x14ac:dyDescent="0.2"/>
    <row r="750572" hidden="1" x14ac:dyDescent="0.2"/>
    <row r="750573" hidden="1" x14ac:dyDescent="0.2"/>
    <row r="750574" hidden="1" x14ac:dyDescent="0.2"/>
    <row r="750575" hidden="1" x14ac:dyDescent="0.2"/>
    <row r="750576" hidden="1" x14ac:dyDescent="0.2"/>
    <row r="750577" hidden="1" x14ac:dyDescent="0.2"/>
    <row r="750578" hidden="1" x14ac:dyDescent="0.2"/>
    <row r="750579" hidden="1" x14ac:dyDescent="0.2"/>
    <row r="750580" hidden="1" x14ac:dyDescent="0.2"/>
    <row r="750581" hidden="1" x14ac:dyDescent="0.2"/>
    <row r="750582" hidden="1" x14ac:dyDescent="0.2"/>
    <row r="750583" hidden="1" x14ac:dyDescent="0.2"/>
    <row r="750584" hidden="1" x14ac:dyDescent="0.2"/>
    <row r="750585" hidden="1" x14ac:dyDescent="0.2"/>
    <row r="750586" hidden="1" x14ac:dyDescent="0.2"/>
    <row r="750587" hidden="1" x14ac:dyDescent="0.2"/>
    <row r="750588" hidden="1" x14ac:dyDescent="0.2"/>
    <row r="750589" hidden="1" x14ac:dyDescent="0.2"/>
    <row r="750590" hidden="1" x14ac:dyDescent="0.2"/>
    <row r="750591" hidden="1" x14ac:dyDescent="0.2"/>
    <row r="750592" hidden="1" x14ac:dyDescent="0.2"/>
    <row r="750593" hidden="1" x14ac:dyDescent="0.2"/>
    <row r="750594" hidden="1" x14ac:dyDescent="0.2"/>
    <row r="750595" hidden="1" x14ac:dyDescent="0.2"/>
    <row r="750596" hidden="1" x14ac:dyDescent="0.2"/>
    <row r="750597" hidden="1" x14ac:dyDescent="0.2"/>
    <row r="750598" hidden="1" x14ac:dyDescent="0.2"/>
    <row r="750599" hidden="1" x14ac:dyDescent="0.2"/>
    <row r="750600" hidden="1" x14ac:dyDescent="0.2"/>
    <row r="750601" hidden="1" x14ac:dyDescent="0.2"/>
    <row r="750602" hidden="1" x14ac:dyDescent="0.2"/>
    <row r="750603" hidden="1" x14ac:dyDescent="0.2"/>
    <row r="750604" hidden="1" x14ac:dyDescent="0.2"/>
    <row r="750605" hidden="1" x14ac:dyDescent="0.2"/>
    <row r="750606" hidden="1" x14ac:dyDescent="0.2"/>
    <row r="750607" hidden="1" x14ac:dyDescent="0.2"/>
    <row r="750608" hidden="1" x14ac:dyDescent="0.2"/>
    <row r="750609" hidden="1" x14ac:dyDescent="0.2"/>
    <row r="750610" hidden="1" x14ac:dyDescent="0.2"/>
    <row r="750611" hidden="1" x14ac:dyDescent="0.2"/>
    <row r="750612" hidden="1" x14ac:dyDescent="0.2"/>
    <row r="750613" hidden="1" x14ac:dyDescent="0.2"/>
    <row r="750614" hidden="1" x14ac:dyDescent="0.2"/>
    <row r="750615" hidden="1" x14ac:dyDescent="0.2"/>
    <row r="750616" hidden="1" x14ac:dyDescent="0.2"/>
    <row r="750617" hidden="1" x14ac:dyDescent="0.2"/>
    <row r="750618" hidden="1" x14ac:dyDescent="0.2"/>
    <row r="750619" hidden="1" x14ac:dyDescent="0.2"/>
    <row r="750620" hidden="1" x14ac:dyDescent="0.2"/>
    <row r="750621" hidden="1" x14ac:dyDescent="0.2"/>
    <row r="750622" hidden="1" x14ac:dyDescent="0.2"/>
    <row r="750623" hidden="1" x14ac:dyDescent="0.2"/>
    <row r="750624" hidden="1" x14ac:dyDescent="0.2"/>
    <row r="750625" hidden="1" x14ac:dyDescent="0.2"/>
    <row r="750626" hidden="1" x14ac:dyDescent="0.2"/>
    <row r="750627" hidden="1" x14ac:dyDescent="0.2"/>
    <row r="750628" hidden="1" x14ac:dyDescent="0.2"/>
    <row r="750629" hidden="1" x14ac:dyDescent="0.2"/>
    <row r="750630" hidden="1" x14ac:dyDescent="0.2"/>
    <row r="750631" hidden="1" x14ac:dyDescent="0.2"/>
    <row r="750632" hidden="1" x14ac:dyDescent="0.2"/>
    <row r="750633" hidden="1" x14ac:dyDescent="0.2"/>
    <row r="750634" hidden="1" x14ac:dyDescent="0.2"/>
    <row r="750635" hidden="1" x14ac:dyDescent="0.2"/>
    <row r="750636" hidden="1" x14ac:dyDescent="0.2"/>
    <row r="750637" hidden="1" x14ac:dyDescent="0.2"/>
    <row r="750638" hidden="1" x14ac:dyDescent="0.2"/>
    <row r="750639" hidden="1" x14ac:dyDescent="0.2"/>
    <row r="750640" hidden="1" x14ac:dyDescent="0.2"/>
    <row r="750641" hidden="1" x14ac:dyDescent="0.2"/>
    <row r="750642" hidden="1" x14ac:dyDescent="0.2"/>
    <row r="750643" hidden="1" x14ac:dyDescent="0.2"/>
    <row r="750644" hidden="1" x14ac:dyDescent="0.2"/>
    <row r="750645" hidden="1" x14ac:dyDescent="0.2"/>
    <row r="750646" hidden="1" x14ac:dyDescent="0.2"/>
    <row r="750647" hidden="1" x14ac:dyDescent="0.2"/>
    <row r="750648" hidden="1" x14ac:dyDescent="0.2"/>
    <row r="750649" hidden="1" x14ac:dyDescent="0.2"/>
    <row r="750650" hidden="1" x14ac:dyDescent="0.2"/>
    <row r="750651" hidden="1" x14ac:dyDescent="0.2"/>
    <row r="750652" hidden="1" x14ac:dyDescent="0.2"/>
    <row r="750653" hidden="1" x14ac:dyDescent="0.2"/>
    <row r="750654" hidden="1" x14ac:dyDescent="0.2"/>
    <row r="750655" hidden="1" x14ac:dyDescent="0.2"/>
    <row r="750656" hidden="1" x14ac:dyDescent="0.2"/>
    <row r="750657" hidden="1" x14ac:dyDescent="0.2"/>
    <row r="750658" hidden="1" x14ac:dyDescent="0.2"/>
    <row r="750659" hidden="1" x14ac:dyDescent="0.2"/>
    <row r="750660" hidden="1" x14ac:dyDescent="0.2"/>
    <row r="750661" hidden="1" x14ac:dyDescent="0.2"/>
    <row r="750662" hidden="1" x14ac:dyDescent="0.2"/>
    <row r="750663" hidden="1" x14ac:dyDescent="0.2"/>
    <row r="750664" hidden="1" x14ac:dyDescent="0.2"/>
    <row r="750665" hidden="1" x14ac:dyDescent="0.2"/>
    <row r="750666" hidden="1" x14ac:dyDescent="0.2"/>
    <row r="750667" hidden="1" x14ac:dyDescent="0.2"/>
    <row r="750668" hidden="1" x14ac:dyDescent="0.2"/>
    <row r="750669" hidden="1" x14ac:dyDescent="0.2"/>
    <row r="750670" hidden="1" x14ac:dyDescent="0.2"/>
    <row r="750671" hidden="1" x14ac:dyDescent="0.2"/>
    <row r="750672" hidden="1" x14ac:dyDescent="0.2"/>
    <row r="750673" hidden="1" x14ac:dyDescent="0.2"/>
    <row r="750674" hidden="1" x14ac:dyDescent="0.2"/>
    <row r="750675" hidden="1" x14ac:dyDescent="0.2"/>
    <row r="750676" hidden="1" x14ac:dyDescent="0.2"/>
    <row r="750677" hidden="1" x14ac:dyDescent="0.2"/>
    <row r="750678" hidden="1" x14ac:dyDescent="0.2"/>
    <row r="750679" hidden="1" x14ac:dyDescent="0.2"/>
    <row r="750680" hidden="1" x14ac:dyDescent="0.2"/>
    <row r="750681" hidden="1" x14ac:dyDescent="0.2"/>
    <row r="750682" hidden="1" x14ac:dyDescent="0.2"/>
    <row r="750683" hidden="1" x14ac:dyDescent="0.2"/>
    <row r="750684" hidden="1" x14ac:dyDescent="0.2"/>
    <row r="750685" hidden="1" x14ac:dyDescent="0.2"/>
    <row r="750686" hidden="1" x14ac:dyDescent="0.2"/>
    <row r="750687" hidden="1" x14ac:dyDescent="0.2"/>
    <row r="750688" hidden="1" x14ac:dyDescent="0.2"/>
    <row r="750689" hidden="1" x14ac:dyDescent="0.2"/>
    <row r="750690" hidden="1" x14ac:dyDescent="0.2"/>
    <row r="750691" hidden="1" x14ac:dyDescent="0.2"/>
    <row r="750692" hidden="1" x14ac:dyDescent="0.2"/>
    <row r="750693" hidden="1" x14ac:dyDescent="0.2"/>
    <row r="750694" hidden="1" x14ac:dyDescent="0.2"/>
    <row r="750695" hidden="1" x14ac:dyDescent="0.2"/>
    <row r="750696" hidden="1" x14ac:dyDescent="0.2"/>
    <row r="750697" hidden="1" x14ac:dyDescent="0.2"/>
    <row r="750698" hidden="1" x14ac:dyDescent="0.2"/>
    <row r="750699" hidden="1" x14ac:dyDescent="0.2"/>
    <row r="750700" hidden="1" x14ac:dyDescent="0.2"/>
    <row r="750701" hidden="1" x14ac:dyDescent="0.2"/>
    <row r="750702" hidden="1" x14ac:dyDescent="0.2"/>
    <row r="750703" hidden="1" x14ac:dyDescent="0.2"/>
    <row r="750704" hidden="1" x14ac:dyDescent="0.2"/>
    <row r="750705" hidden="1" x14ac:dyDescent="0.2"/>
    <row r="750706" hidden="1" x14ac:dyDescent="0.2"/>
    <row r="750707" hidden="1" x14ac:dyDescent="0.2"/>
    <row r="750708" hidden="1" x14ac:dyDescent="0.2"/>
    <row r="750709" hidden="1" x14ac:dyDescent="0.2"/>
    <row r="750710" hidden="1" x14ac:dyDescent="0.2"/>
    <row r="750711" hidden="1" x14ac:dyDescent="0.2"/>
    <row r="750712" hidden="1" x14ac:dyDescent="0.2"/>
    <row r="750713" hidden="1" x14ac:dyDescent="0.2"/>
    <row r="750714" hidden="1" x14ac:dyDescent="0.2"/>
    <row r="750715" hidden="1" x14ac:dyDescent="0.2"/>
    <row r="750716" hidden="1" x14ac:dyDescent="0.2"/>
    <row r="750717" hidden="1" x14ac:dyDescent="0.2"/>
    <row r="750718" hidden="1" x14ac:dyDescent="0.2"/>
    <row r="750719" hidden="1" x14ac:dyDescent="0.2"/>
    <row r="750720" hidden="1" x14ac:dyDescent="0.2"/>
    <row r="750721" hidden="1" x14ac:dyDescent="0.2"/>
    <row r="750722" hidden="1" x14ac:dyDescent="0.2"/>
    <row r="750723" hidden="1" x14ac:dyDescent="0.2"/>
    <row r="750724" hidden="1" x14ac:dyDescent="0.2"/>
    <row r="750725" hidden="1" x14ac:dyDescent="0.2"/>
    <row r="750726" hidden="1" x14ac:dyDescent="0.2"/>
    <row r="750727" hidden="1" x14ac:dyDescent="0.2"/>
    <row r="750728" hidden="1" x14ac:dyDescent="0.2"/>
    <row r="750729" hidden="1" x14ac:dyDescent="0.2"/>
    <row r="750730" hidden="1" x14ac:dyDescent="0.2"/>
    <row r="750731" hidden="1" x14ac:dyDescent="0.2"/>
    <row r="750732" hidden="1" x14ac:dyDescent="0.2"/>
    <row r="750733" hidden="1" x14ac:dyDescent="0.2"/>
    <row r="750734" hidden="1" x14ac:dyDescent="0.2"/>
    <row r="750735" hidden="1" x14ac:dyDescent="0.2"/>
    <row r="750736" hidden="1" x14ac:dyDescent="0.2"/>
    <row r="750737" hidden="1" x14ac:dyDescent="0.2"/>
    <row r="750738" hidden="1" x14ac:dyDescent="0.2"/>
    <row r="750739" hidden="1" x14ac:dyDescent="0.2"/>
    <row r="750740" hidden="1" x14ac:dyDescent="0.2"/>
    <row r="750741" hidden="1" x14ac:dyDescent="0.2"/>
    <row r="750742" hidden="1" x14ac:dyDescent="0.2"/>
    <row r="750743" hidden="1" x14ac:dyDescent="0.2"/>
    <row r="750744" hidden="1" x14ac:dyDescent="0.2"/>
    <row r="750745" hidden="1" x14ac:dyDescent="0.2"/>
    <row r="750746" hidden="1" x14ac:dyDescent="0.2"/>
    <row r="750747" hidden="1" x14ac:dyDescent="0.2"/>
    <row r="750748" hidden="1" x14ac:dyDescent="0.2"/>
    <row r="750749" hidden="1" x14ac:dyDescent="0.2"/>
    <row r="750750" hidden="1" x14ac:dyDescent="0.2"/>
    <row r="750751" hidden="1" x14ac:dyDescent="0.2"/>
    <row r="750752" hidden="1" x14ac:dyDescent="0.2"/>
    <row r="750753" hidden="1" x14ac:dyDescent="0.2"/>
    <row r="750754" hidden="1" x14ac:dyDescent="0.2"/>
    <row r="750755" hidden="1" x14ac:dyDescent="0.2"/>
    <row r="750756" hidden="1" x14ac:dyDescent="0.2"/>
    <row r="750757" hidden="1" x14ac:dyDescent="0.2"/>
    <row r="750758" hidden="1" x14ac:dyDescent="0.2"/>
    <row r="750759" hidden="1" x14ac:dyDescent="0.2"/>
    <row r="750760" hidden="1" x14ac:dyDescent="0.2"/>
    <row r="750761" hidden="1" x14ac:dyDescent="0.2"/>
    <row r="750762" hidden="1" x14ac:dyDescent="0.2"/>
    <row r="750763" hidden="1" x14ac:dyDescent="0.2"/>
    <row r="750764" hidden="1" x14ac:dyDescent="0.2"/>
    <row r="750765" hidden="1" x14ac:dyDescent="0.2"/>
    <row r="750766" hidden="1" x14ac:dyDescent="0.2"/>
    <row r="750767" hidden="1" x14ac:dyDescent="0.2"/>
    <row r="750768" hidden="1" x14ac:dyDescent="0.2"/>
    <row r="750769" hidden="1" x14ac:dyDescent="0.2"/>
    <row r="750770" hidden="1" x14ac:dyDescent="0.2"/>
    <row r="750771" hidden="1" x14ac:dyDescent="0.2"/>
    <row r="750772" hidden="1" x14ac:dyDescent="0.2"/>
    <row r="750773" hidden="1" x14ac:dyDescent="0.2"/>
    <row r="750774" hidden="1" x14ac:dyDescent="0.2"/>
    <row r="750775" hidden="1" x14ac:dyDescent="0.2"/>
    <row r="750776" hidden="1" x14ac:dyDescent="0.2"/>
    <row r="750777" hidden="1" x14ac:dyDescent="0.2"/>
    <row r="750778" hidden="1" x14ac:dyDescent="0.2"/>
    <row r="750779" hidden="1" x14ac:dyDescent="0.2"/>
    <row r="750780" hidden="1" x14ac:dyDescent="0.2"/>
    <row r="750781" hidden="1" x14ac:dyDescent="0.2"/>
    <row r="750782" hidden="1" x14ac:dyDescent="0.2"/>
    <row r="750783" hidden="1" x14ac:dyDescent="0.2"/>
    <row r="750784" hidden="1" x14ac:dyDescent="0.2"/>
    <row r="750785" hidden="1" x14ac:dyDescent="0.2"/>
    <row r="750786" hidden="1" x14ac:dyDescent="0.2"/>
    <row r="750787" hidden="1" x14ac:dyDescent="0.2"/>
    <row r="750788" hidden="1" x14ac:dyDescent="0.2"/>
    <row r="750789" hidden="1" x14ac:dyDescent="0.2"/>
    <row r="750790" hidden="1" x14ac:dyDescent="0.2"/>
    <row r="750791" hidden="1" x14ac:dyDescent="0.2"/>
    <row r="750792" hidden="1" x14ac:dyDescent="0.2"/>
    <row r="750793" hidden="1" x14ac:dyDescent="0.2"/>
    <row r="750794" hidden="1" x14ac:dyDescent="0.2"/>
    <row r="750795" hidden="1" x14ac:dyDescent="0.2"/>
    <row r="750796" hidden="1" x14ac:dyDescent="0.2"/>
    <row r="750797" hidden="1" x14ac:dyDescent="0.2"/>
    <row r="750798" hidden="1" x14ac:dyDescent="0.2"/>
    <row r="750799" hidden="1" x14ac:dyDescent="0.2"/>
    <row r="750800" hidden="1" x14ac:dyDescent="0.2"/>
    <row r="750801" hidden="1" x14ac:dyDescent="0.2"/>
    <row r="750802" hidden="1" x14ac:dyDescent="0.2"/>
    <row r="750803" hidden="1" x14ac:dyDescent="0.2"/>
    <row r="750804" hidden="1" x14ac:dyDescent="0.2"/>
    <row r="750805" hidden="1" x14ac:dyDescent="0.2"/>
    <row r="750806" hidden="1" x14ac:dyDescent="0.2"/>
    <row r="750807" hidden="1" x14ac:dyDescent="0.2"/>
    <row r="750808" hidden="1" x14ac:dyDescent="0.2"/>
    <row r="750809" hidden="1" x14ac:dyDescent="0.2"/>
    <row r="750810" hidden="1" x14ac:dyDescent="0.2"/>
    <row r="750811" hidden="1" x14ac:dyDescent="0.2"/>
    <row r="750812" hidden="1" x14ac:dyDescent="0.2"/>
    <row r="750813" hidden="1" x14ac:dyDescent="0.2"/>
    <row r="750814" hidden="1" x14ac:dyDescent="0.2"/>
    <row r="750815" hidden="1" x14ac:dyDescent="0.2"/>
    <row r="750816" hidden="1" x14ac:dyDescent="0.2"/>
    <row r="750817" hidden="1" x14ac:dyDescent="0.2"/>
    <row r="750818" hidden="1" x14ac:dyDescent="0.2"/>
    <row r="750819" hidden="1" x14ac:dyDescent="0.2"/>
    <row r="750820" hidden="1" x14ac:dyDescent="0.2"/>
    <row r="750821" hidden="1" x14ac:dyDescent="0.2"/>
    <row r="750822" hidden="1" x14ac:dyDescent="0.2"/>
    <row r="750823" hidden="1" x14ac:dyDescent="0.2"/>
    <row r="750824" hidden="1" x14ac:dyDescent="0.2"/>
    <row r="750825" hidden="1" x14ac:dyDescent="0.2"/>
    <row r="750826" hidden="1" x14ac:dyDescent="0.2"/>
    <row r="750827" hidden="1" x14ac:dyDescent="0.2"/>
    <row r="750828" hidden="1" x14ac:dyDescent="0.2"/>
    <row r="750829" hidden="1" x14ac:dyDescent="0.2"/>
    <row r="750830" hidden="1" x14ac:dyDescent="0.2"/>
    <row r="750831" hidden="1" x14ac:dyDescent="0.2"/>
    <row r="750832" hidden="1" x14ac:dyDescent="0.2"/>
    <row r="750833" hidden="1" x14ac:dyDescent="0.2"/>
    <row r="750834" hidden="1" x14ac:dyDescent="0.2"/>
    <row r="750835" hidden="1" x14ac:dyDescent="0.2"/>
    <row r="750836" hidden="1" x14ac:dyDescent="0.2"/>
    <row r="750837" hidden="1" x14ac:dyDescent="0.2"/>
    <row r="750838" hidden="1" x14ac:dyDescent="0.2"/>
    <row r="750839" hidden="1" x14ac:dyDescent="0.2"/>
    <row r="750840" hidden="1" x14ac:dyDescent="0.2"/>
    <row r="750841" hidden="1" x14ac:dyDescent="0.2"/>
    <row r="750842" hidden="1" x14ac:dyDescent="0.2"/>
    <row r="750843" hidden="1" x14ac:dyDescent="0.2"/>
    <row r="750844" hidden="1" x14ac:dyDescent="0.2"/>
    <row r="750845" hidden="1" x14ac:dyDescent="0.2"/>
    <row r="750846" hidden="1" x14ac:dyDescent="0.2"/>
    <row r="750847" hidden="1" x14ac:dyDescent="0.2"/>
    <row r="750848" hidden="1" x14ac:dyDescent="0.2"/>
    <row r="750849" hidden="1" x14ac:dyDescent="0.2"/>
    <row r="750850" hidden="1" x14ac:dyDescent="0.2"/>
    <row r="750851" hidden="1" x14ac:dyDescent="0.2"/>
    <row r="750852" hidden="1" x14ac:dyDescent="0.2"/>
    <row r="750853" hidden="1" x14ac:dyDescent="0.2"/>
    <row r="750854" hidden="1" x14ac:dyDescent="0.2"/>
    <row r="750855" hidden="1" x14ac:dyDescent="0.2"/>
    <row r="750856" hidden="1" x14ac:dyDescent="0.2"/>
    <row r="750857" hidden="1" x14ac:dyDescent="0.2"/>
    <row r="750858" hidden="1" x14ac:dyDescent="0.2"/>
    <row r="750859" hidden="1" x14ac:dyDescent="0.2"/>
    <row r="750860" hidden="1" x14ac:dyDescent="0.2"/>
    <row r="750861" hidden="1" x14ac:dyDescent="0.2"/>
    <row r="750862" hidden="1" x14ac:dyDescent="0.2"/>
    <row r="750863" hidden="1" x14ac:dyDescent="0.2"/>
    <row r="750864" hidden="1" x14ac:dyDescent="0.2"/>
    <row r="750865" hidden="1" x14ac:dyDescent="0.2"/>
    <row r="750866" hidden="1" x14ac:dyDescent="0.2"/>
    <row r="750867" hidden="1" x14ac:dyDescent="0.2"/>
    <row r="750868" hidden="1" x14ac:dyDescent="0.2"/>
    <row r="750869" hidden="1" x14ac:dyDescent="0.2"/>
    <row r="750870" hidden="1" x14ac:dyDescent="0.2"/>
    <row r="750871" hidden="1" x14ac:dyDescent="0.2"/>
    <row r="750872" hidden="1" x14ac:dyDescent="0.2"/>
    <row r="750873" hidden="1" x14ac:dyDescent="0.2"/>
    <row r="750874" hidden="1" x14ac:dyDescent="0.2"/>
    <row r="750875" hidden="1" x14ac:dyDescent="0.2"/>
    <row r="750876" hidden="1" x14ac:dyDescent="0.2"/>
    <row r="750877" hidden="1" x14ac:dyDescent="0.2"/>
    <row r="750878" hidden="1" x14ac:dyDescent="0.2"/>
    <row r="750879" hidden="1" x14ac:dyDescent="0.2"/>
    <row r="750880" hidden="1" x14ac:dyDescent="0.2"/>
    <row r="750881" hidden="1" x14ac:dyDescent="0.2"/>
    <row r="750882" hidden="1" x14ac:dyDescent="0.2"/>
    <row r="750883" hidden="1" x14ac:dyDescent="0.2"/>
    <row r="750884" hidden="1" x14ac:dyDescent="0.2"/>
    <row r="750885" hidden="1" x14ac:dyDescent="0.2"/>
    <row r="750886" hidden="1" x14ac:dyDescent="0.2"/>
    <row r="750887" hidden="1" x14ac:dyDescent="0.2"/>
    <row r="750888" hidden="1" x14ac:dyDescent="0.2"/>
    <row r="750889" hidden="1" x14ac:dyDescent="0.2"/>
    <row r="750890" hidden="1" x14ac:dyDescent="0.2"/>
    <row r="750891" hidden="1" x14ac:dyDescent="0.2"/>
    <row r="750892" hidden="1" x14ac:dyDescent="0.2"/>
    <row r="750893" hidden="1" x14ac:dyDescent="0.2"/>
    <row r="750894" hidden="1" x14ac:dyDescent="0.2"/>
    <row r="750895" hidden="1" x14ac:dyDescent="0.2"/>
    <row r="750896" hidden="1" x14ac:dyDescent="0.2"/>
    <row r="750897" hidden="1" x14ac:dyDescent="0.2"/>
    <row r="750898" hidden="1" x14ac:dyDescent="0.2"/>
    <row r="750899" hidden="1" x14ac:dyDescent="0.2"/>
    <row r="750900" hidden="1" x14ac:dyDescent="0.2"/>
    <row r="750901" hidden="1" x14ac:dyDescent="0.2"/>
    <row r="750902" hidden="1" x14ac:dyDescent="0.2"/>
    <row r="750903" hidden="1" x14ac:dyDescent="0.2"/>
    <row r="750904" hidden="1" x14ac:dyDescent="0.2"/>
    <row r="750905" hidden="1" x14ac:dyDescent="0.2"/>
    <row r="750906" hidden="1" x14ac:dyDescent="0.2"/>
    <row r="750907" hidden="1" x14ac:dyDescent="0.2"/>
    <row r="750908" hidden="1" x14ac:dyDescent="0.2"/>
    <row r="750909" hidden="1" x14ac:dyDescent="0.2"/>
    <row r="750910" hidden="1" x14ac:dyDescent="0.2"/>
    <row r="750911" hidden="1" x14ac:dyDescent="0.2"/>
    <row r="750912" hidden="1" x14ac:dyDescent="0.2"/>
    <row r="750913" hidden="1" x14ac:dyDescent="0.2"/>
    <row r="750914" hidden="1" x14ac:dyDescent="0.2"/>
    <row r="750915" hidden="1" x14ac:dyDescent="0.2"/>
    <row r="750916" hidden="1" x14ac:dyDescent="0.2"/>
    <row r="750917" hidden="1" x14ac:dyDescent="0.2"/>
    <row r="750918" hidden="1" x14ac:dyDescent="0.2"/>
    <row r="750919" hidden="1" x14ac:dyDescent="0.2"/>
    <row r="750920" hidden="1" x14ac:dyDescent="0.2"/>
    <row r="750921" hidden="1" x14ac:dyDescent="0.2"/>
    <row r="750922" hidden="1" x14ac:dyDescent="0.2"/>
    <row r="750923" hidden="1" x14ac:dyDescent="0.2"/>
    <row r="750924" hidden="1" x14ac:dyDescent="0.2"/>
    <row r="750925" hidden="1" x14ac:dyDescent="0.2"/>
    <row r="750926" hidden="1" x14ac:dyDescent="0.2"/>
    <row r="750927" hidden="1" x14ac:dyDescent="0.2"/>
    <row r="750928" hidden="1" x14ac:dyDescent="0.2"/>
    <row r="750929" hidden="1" x14ac:dyDescent="0.2"/>
    <row r="750930" hidden="1" x14ac:dyDescent="0.2"/>
    <row r="750931" hidden="1" x14ac:dyDescent="0.2"/>
    <row r="750932" hidden="1" x14ac:dyDescent="0.2"/>
    <row r="750933" hidden="1" x14ac:dyDescent="0.2"/>
    <row r="750934" hidden="1" x14ac:dyDescent="0.2"/>
    <row r="750935" hidden="1" x14ac:dyDescent="0.2"/>
    <row r="750936" hidden="1" x14ac:dyDescent="0.2"/>
    <row r="750937" hidden="1" x14ac:dyDescent="0.2"/>
    <row r="750938" hidden="1" x14ac:dyDescent="0.2"/>
    <row r="750939" hidden="1" x14ac:dyDescent="0.2"/>
    <row r="750940" hidden="1" x14ac:dyDescent="0.2"/>
    <row r="750941" hidden="1" x14ac:dyDescent="0.2"/>
    <row r="750942" hidden="1" x14ac:dyDescent="0.2"/>
    <row r="750943" hidden="1" x14ac:dyDescent="0.2"/>
    <row r="750944" hidden="1" x14ac:dyDescent="0.2"/>
    <row r="750945" hidden="1" x14ac:dyDescent="0.2"/>
    <row r="750946" hidden="1" x14ac:dyDescent="0.2"/>
    <row r="750947" hidden="1" x14ac:dyDescent="0.2"/>
    <row r="750948" hidden="1" x14ac:dyDescent="0.2"/>
    <row r="750949" hidden="1" x14ac:dyDescent="0.2"/>
    <row r="750950" hidden="1" x14ac:dyDescent="0.2"/>
    <row r="750951" hidden="1" x14ac:dyDescent="0.2"/>
    <row r="750952" hidden="1" x14ac:dyDescent="0.2"/>
    <row r="750953" hidden="1" x14ac:dyDescent="0.2"/>
    <row r="750954" hidden="1" x14ac:dyDescent="0.2"/>
    <row r="750955" hidden="1" x14ac:dyDescent="0.2"/>
    <row r="750956" hidden="1" x14ac:dyDescent="0.2"/>
    <row r="750957" hidden="1" x14ac:dyDescent="0.2"/>
    <row r="750958" hidden="1" x14ac:dyDescent="0.2"/>
    <row r="750959" hidden="1" x14ac:dyDescent="0.2"/>
    <row r="750960" hidden="1" x14ac:dyDescent="0.2"/>
    <row r="750961" hidden="1" x14ac:dyDescent="0.2"/>
    <row r="750962" hidden="1" x14ac:dyDescent="0.2"/>
    <row r="750963" hidden="1" x14ac:dyDescent="0.2"/>
    <row r="750964" hidden="1" x14ac:dyDescent="0.2"/>
    <row r="750965" hidden="1" x14ac:dyDescent="0.2"/>
    <row r="750966" hidden="1" x14ac:dyDescent="0.2"/>
    <row r="750967" hidden="1" x14ac:dyDescent="0.2"/>
    <row r="750968" hidden="1" x14ac:dyDescent="0.2"/>
    <row r="750969" hidden="1" x14ac:dyDescent="0.2"/>
    <row r="750970" hidden="1" x14ac:dyDescent="0.2"/>
    <row r="750971" hidden="1" x14ac:dyDescent="0.2"/>
    <row r="750972" hidden="1" x14ac:dyDescent="0.2"/>
    <row r="750973" hidden="1" x14ac:dyDescent="0.2"/>
    <row r="750974" hidden="1" x14ac:dyDescent="0.2"/>
    <row r="750975" hidden="1" x14ac:dyDescent="0.2"/>
    <row r="750976" hidden="1" x14ac:dyDescent="0.2"/>
    <row r="750977" hidden="1" x14ac:dyDescent="0.2"/>
    <row r="750978" hidden="1" x14ac:dyDescent="0.2"/>
    <row r="750979" hidden="1" x14ac:dyDescent="0.2"/>
    <row r="750980" hidden="1" x14ac:dyDescent="0.2"/>
    <row r="750981" hidden="1" x14ac:dyDescent="0.2"/>
    <row r="750982" hidden="1" x14ac:dyDescent="0.2"/>
    <row r="750983" hidden="1" x14ac:dyDescent="0.2"/>
    <row r="750984" hidden="1" x14ac:dyDescent="0.2"/>
    <row r="750985" hidden="1" x14ac:dyDescent="0.2"/>
    <row r="750986" hidden="1" x14ac:dyDescent="0.2"/>
    <row r="750987" hidden="1" x14ac:dyDescent="0.2"/>
    <row r="750988" hidden="1" x14ac:dyDescent="0.2"/>
    <row r="750989" hidden="1" x14ac:dyDescent="0.2"/>
    <row r="750990" hidden="1" x14ac:dyDescent="0.2"/>
    <row r="750991" hidden="1" x14ac:dyDescent="0.2"/>
    <row r="750992" hidden="1" x14ac:dyDescent="0.2"/>
    <row r="750993" hidden="1" x14ac:dyDescent="0.2"/>
    <row r="750994" hidden="1" x14ac:dyDescent="0.2"/>
    <row r="750995" hidden="1" x14ac:dyDescent="0.2"/>
    <row r="750996" hidden="1" x14ac:dyDescent="0.2"/>
    <row r="750997" hidden="1" x14ac:dyDescent="0.2"/>
    <row r="750998" hidden="1" x14ac:dyDescent="0.2"/>
    <row r="750999" hidden="1" x14ac:dyDescent="0.2"/>
    <row r="751000" hidden="1" x14ac:dyDescent="0.2"/>
    <row r="751001" hidden="1" x14ac:dyDescent="0.2"/>
    <row r="751002" hidden="1" x14ac:dyDescent="0.2"/>
    <row r="751003" hidden="1" x14ac:dyDescent="0.2"/>
    <row r="751004" hidden="1" x14ac:dyDescent="0.2"/>
    <row r="751005" hidden="1" x14ac:dyDescent="0.2"/>
    <row r="751006" hidden="1" x14ac:dyDescent="0.2"/>
    <row r="751007" hidden="1" x14ac:dyDescent="0.2"/>
    <row r="751008" hidden="1" x14ac:dyDescent="0.2"/>
    <row r="751009" hidden="1" x14ac:dyDescent="0.2"/>
    <row r="751010" hidden="1" x14ac:dyDescent="0.2"/>
    <row r="751011" hidden="1" x14ac:dyDescent="0.2"/>
    <row r="751012" hidden="1" x14ac:dyDescent="0.2"/>
    <row r="751013" hidden="1" x14ac:dyDescent="0.2"/>
    <row r="751014" hidden="1" x14ac:dyDescent="0.2"/>
    <row r="751015" hidden="1" x14ac:dyDescent="0.2"/>
    <row r="751016" hidden="1" x14ac:dyDescent="0.2"/>
    <row r="751017" hidden="1" x14ac:dyDescent="0.2"/>
    <row r="751018" hidden="1" x14ac:dyDescent="0.2"/>
    <row r="751019" hidden="1" x14ac:dyDescent="0.2"/>
    <row r="751020" hidden="1" x14ac:dyDescent="0.2"/>
    <row r="751021" hidden="1" x14ac:dyDescent="0.2"/>
    <row r="751022" hidden="1" x14ac:dyDescent="0.2"/>
    <row r="751023" hidden="1" x14ac:dyDescent="0.2"/>
    <row r="751024" hidden="1" x14ac:dyDescent="0.2"/>
    <row r="751025" hidden="1" x14ac:dyDescent="0.2"/>
    <row r="751026" hidden="1" x14ac:dyDescent="0.2"/>
    <row r="751027" hidden="1" x14ac:dyDescent="0.2"/>
    <row r="751028" hidden="1" x14ac:dyDescent="0.2"/>
    <row r="751029" hidden="1" x14ac:dyDescent="0.2"/>
    <row r="751030" hidden="1" x14ac:dyDescent="0.2"/>
    <row r="751031" hidden="1" x14ac:dyDescent="0.2"/>
    <row r="751032" hidden="1" x14ac:dyDescent="0.2"/>
    <row r="751033" hidden="1" x14ac:dyDescent="0.2"/>
    <row r="751034" hidden="1" x14ac:dyDescent="0.2"/>
    <row r="751035" hidden="1" x14ac:dyDescent="0.2"/>
    <row r="751036" hidden="1" x14ac:dyDescent="0.2"/>
    <row r="751037" hidden="1" x14ac:dyDescent="0.2"/>
    <row r="751038" hidden="1" x14ac:dyDescent="0.2"/>
    <row r="751039" hidden="1" x14ac:dyDescent="0.2"/>
    <row r="751040" hidden="1" x14ac:dyDescent="0.2"/>
    <row r="751041" hidden="1" x14ac:dyDescent="0.2"/>
    <row r="751042" hidden="1" x14ac:dyDescent="0.2"/>
    <row r="751043" hidden="1" x14ac:dyDescent="0.2"/>
    <row r="751044" hidden="1" x14ac:dyDescent="0.2"/>
    <row r="751045" hidden="1" x14ac:dyDescent="0.2"/>
    <row r="751046" hidden="1" x14ac:dyDescent="0.2"/>
    <row r="751047" hidden="1" x14ac:dyDescent="0.2"/>
    <row r="751048" hidden="1" x14ac:dyDescent="0.2"/>
    <row r="751049" hidden="1" x14ac:dyDescent="0.2"/>
    <row r="751050" hidden="1" x14ac:dyDescent="0.2"/>
    <row r="751051" hidden="1" x14ac:dyDescent="0.2"/>
    <row r="751052" hidden="1" x14ac:dyDescent="0.2"/>
    <row r="751053" hidden="1" x14ac:dyDescent="0.2"/>
    <row r="751054" hidden="1" x14ac:dyDescent="0.2"/>
    <row r="751055" hidden="1" x14ac:dyDescent="0.2"/>
    <row r="751056" hidden="1" x14ac:dyDescent="0.2"/>
    <row r="751057" hidden="1" x14ac:dyDescent="0.2"/>
    <row r="751058" hidden="1" x14ac:dyDescent="0.2"/>
    <row r="751059" hidden="1" x14ac:dyDescent="0.2"/>
    <row r="751060" hidden="1" x14ac:dyDescent="0.2"/>
    <row r="751061" hidden="1" x14ac:dyDescent="0.2"/>
    <row r="751062" hidden="1" x14ac:dyDescent="0.2"/>
    <row r="751063" hidden="1" x14ac:dyDescent="0.2"/>
    <row r="751064" hidden="1" x14ac:dyDescent="0.2"/>
    <row r="751065" hidden="1" x14ac:dyDescent="0.2"/>
    <row r="751066" hidden="1" x14ac:dyDescent="0.2"/>
    <row r="751067" hidden="1" x14ac:dyDescent="0.2"/>
    <row r="751068" hidden="1" x14ac:dyDescent="0.2"/>
    <row r="751069" hidden="1" x14ac:dyDescent="0.2"/>
    <row r="751070" hidden="1" x14ac:dyDescent="0.2"/>
    <row r="751071" hidden="1" x14ac:dyDescent="0.2"/>
    <row r="751072" hidden="1" x14ac:dyDescent="0.2"/>
    <row r="751073" hidden="1" x14ac:dyDescent="0.2"/>
    <row r="751074" hidden="1" x14ac:dyDescent="0.2"/>
    <row r="751075" hidden="1" x14ac:dyDescent="0.2"/>
    <row r="751076" hidden="1" x14ac:dyDescent="0.2"/>
    <row r="751077" hidden="1" x14ac:dyDescent="0.2"/>
    <row r="751078" hidden="1" x14ac:dyDescent="0.2"/>
    <row r="751079" hidden="1" x14ac:dyDescent="0.2"/>
    <row r="751080" hidden="1" x14ac:dyDescent="0.2"/>
    <row r="751081" hidden="1" x14ac:dyDescent="0.2"/>
    <row r="751082" hidden="1" x14ac:dyDescent="0.2"/>
    <row r="751083" hidden="1" x14ac:dyDescent="0.2"/>
    <row r="751084" hidden="1" x14ac:dyDescent="0.2"/>
    <row r="751085" hidden="1" x14ac:dyDescent="0.2"/>
    <row r="751086" hidden="1" x14ac:dyDescent="0.2"/>
    <row r="751087" hidden="1" x14ac:dyDescent="0.2"/>
    <row r="751088" hidden="1" x14ac:dyDescent="0.2"/>
    <row r="751089" hidden="1" x14ac:dyDescent="0.2"/>
    <row r="751090" hidden="1" x14ac:dyDescent="0.2"/>
    <row r="751091" hidden="1" x14ac:dyDescent="0.2"/>
    <row r="751092" hidden="1" x14ac:dyDescent="0.2"/>
    <row r="751093" hidden="1" x14ac:dyDescent="0.2"/>
    <row r="751094" hidden="1" x14ac:dyDescent="0.2"/>
    <row r="751095" hidden="1" x14ac:dyDescent="0.2"/>
    <row r="751096" hidden="1" x14ac:dyDescent="0.2"/>
    <row r="751097" hidden="1" x14ac:dyDescent="0.2"/>
    <row r="751098" hidden="1" x14ac:dyDescent="0.2"/>
    <row r="751099" hidden="1" x14ac:dyDescent="0.2"/>
    <row r="751100" hidden="1" x14ac:dyDescent="0.2"/>
    <row r="751101" hidden="1" x14ac:dyDescent="0.2"/>
    <row r="751102" hidden="1" x14ac:dyDescent="0.2"/>
    <row r="751103" hidden="1" x14ac:dyDescent="0.2"/>
    <row r="751104" hidden="1" x14ac:dyDescent="0.2"/>
    <row r="751105" hidden="1" x14ac:dyDescent="0.2"/>
    <row r="751106" hidden="1" x14ac:dyDescent="0.2"/>
    <row r="751107" hidden="1" x14ac:dyDescent="0.2"/>
    <row r="751108" hidden="1" x14ac:dyDescent="0.2"/>
    <row r="751109" hidden="1" x14ac:dyDescent="0.2"/>
    <row r="751110" hidden="1" x14ac:dyDescent="0.2"/>
    <row r="751111" hidden="1" x14ac:dyDescent="0.2"/>
    <row r="751112" hidden="1" x14ac:dyDescent="0.2"/>
    <row r="751113" hidden="1" x14ac:dyDescent="0.2"/>
    <row r="751114" hidden="1" x14ac:dyDescent="0.2"/>
    <row r="751115" hidden="1" x14ac:dyDescent="0.2"/>
    <row r="751116" hidden="1" x14ac:dyDescent="0.2"/>
    <row r="751117" hidden="1" x14ac:dyDescent="0.2"/>
    <row r="751118" hidden="1" x14ac:dyDescent="0.2"/>
    <row r="751119" hidden="1" x14ac:dyDescent="0.2"/>
    <row r="751120" hidden="1" x14ac:dyDescent="0.2"/>
    <row r="751121" hidden="1" x14ac:dyDescent="0.2"/>
    <row r="751122" hidden="1" x14ac:dyDescent="0.2"/>
    <row r="751123" hidden="1" x14ac:dyDescent="0.2"/>
    <row r="751124" hidden="1" x14ac:dyDescent="0.2"/>
    <row r="751125" hidden="1" x14ac:dyDescent="0.2"/>
    <row r="751126" hidden="1" x14ac:dyDescent="0.2"/>
    <row r="751127" hidden="1" x14ac:dyDescent="0.2"/>
    <row r="751128" hidden="1" x14ac:dyDescent="0.2"/>
    <row r="751129" hidden="1" x14ac:dyDescent="0.2"/>
    <row r="751130" hidden="1" x14ac:dyDescent="0.2"/>
    <row r="751131" hidden="1" x14ac:dyDescent="0.2"/>
    <row r="751132" hidden="1" x14ac:dyDescent="0.2"/>
    <row r="751133" hidden="1" x14ac:dyDescent="0.2"/>
    <row r="751134" hidden="1" x14ac:dyDescent="0.2"/>
    <row r="751135" hidden="1" x14ac:dyDescent="0.2"/>
    <row r="751136" hidden="1" x14ac:dyDescent="0.2"/>
    <row r="751137" hidden="1" x14ac:dyDescent="0.2"/>
    <row r="751138" hidden="1" x14ac:dyDescent="0.2"/>
    <row r="751139" hidden="1" x14ac:dyDescent="0.2"/>
    <row r="751140" hidden="1" x14ac:dyDescent="0.2"/>
    <row r="751141" hidden="1" x14ac:dyDescent="0.2"/>
    <row r="751142" hidden="1" x14ac:dyDescent="0.2"/>
    <row r="751143" hidden="1" x14ac:dyDescent="0.2"/>
    <row r="751144" hidden="1" x14ac:dyDescent="0.2"/>
    <row r="751145" hidden="1" x14ac:dyDescent="0.2"/>
    <row r="751146" hidden="1" x14ac:dyDescent="0.2"/>
    <row r="751147" hidden="1" x14ac:dyDescent="0.2"/>
    <row r="751148" hidden="1" x14ac:dyDescent="0.2"/>
    <row r="751149" hidden="1" x14ac:dyDescent="0.2"/>
    <row r="751150" hidden="1" x14ac:dyDescent="0.2"/>
    <row r="751151" hidden="1" x14ac:dyDescent="0.2"/>
    <row r="751152" hidden="1" x14ac:dyDescent="0.2"/>
    <row r="751153" hidden="1" x14ac:dyDescent="0.2"/>
    <row r="751154" hidden="1" x14ac:dyDescent="0.2"/>
    <row r="751155" hidden="1" x14ac:dyDescent="0.2"/>
    <row r="751156" hidden="1" x14ac:dyDescent="0.2"/>
    <row r="751157" hidden="1" x14ac:dyDescent="0.2"/>
    <row r="751158" hidden="1" x14ac:dyDescent="0.2"/>
    <row r="751159" hidden="1" x14ac:dyDescent="0.2"/>
    <row r="751160" hidden="1" x14ac:dyDescent="0.2"/>
    <row r="751161" hidden="1" x14ac:dyDescent="0.2"/>
    <row r="751162" hidden="1" x14ac:dyDescent="0.2"/>
    <row r="751163" hidden="1" x14ac:dyDescent="0.2"/>
    <row r="751164" hidden="1" x14ac:dyDescent="0.2"/>
    <row r="751165" hidden="1" x14ac:dyDescent="0.2"/>
    <row r="751166" hidden="1" x14ac:dyDescent="0.2"/>
    <row r="751167" hidden="1" x14ac:dyDescent="0.2"/>
    <row r="751168" hidden="1" x14ac:dyDescent="0.2"/>
    <row r="751169" hidden="1" x14ac:dyDescent="0.2"/>
    <row r="751170" hidden="1" x14ac:dyDescent="0.2"/>
    <row r="751171" hidden="1" x14ac:dyDescent="0.2"/>
    <row r="751172" hidden="1" x14ac:dyDescent="0.2"/>
    <row r="751173" hidden="1" x14ac:dyDescent="0.2"/>
    <row r="751174" hidden="1" x14ac:dyDescent="0.2"/>
    <row r="751175" hidden="1" x14ac:dyDescent="0.2"/>
    <row r="751176" hidden="1" x14ac:dyDescent="0.2"/>
    <row r="751177" hidden="1" x14ac:dyDescent="0.2"/>
    <row r="751178" hidden="1" x14ac:dyDescent="0.2"/>
    <row r="751179" hidden="1" x14ac:dyDescent="0.2"/>
    <row r="751180" hidden="1" x14ac:dyDescent="0.2"/>
    <row r="751181" hidden="1" x14ac:dyDescent="0.2"/>
    <row r="751182" hidden="1" x14ac:dyDescent="0.2"/>
    <row r="751183" hidden="1" x14ac:dyDescent="0.2"/>
    <row r="751184" hidden="1" x14ac:dyDescent="0.2"/>
    <row r="751185" hidden="1" x14ac:dyDescent="0.2"/>
    <row r="751186" hidden="1" x14ac:dyDescent="0.2"/>
    <row r="751187" hidden="1" x14ac:dyDescent="0.2"/>
    <row r="751188" hidden="1" x14ac:dyDescent="0.2"/>
    <row r="751189" hidden="1" x14ac:dyDescent="0.2"/>
    <row r="751190" hidden="1" x14ac:dyDescent="0.2"/>
    <row r="751191" hidden="1" x14ac:dyDescent="0.2"/>
    <row r="751192" hidden="1" x14ac:dyDescent="0.2"/>
    <row r="751193" hidden="1" x14ac:dyDescent="0.2"/>
    <row r="751194" hidden="1" x14ac:dyDescent="0.2"/>
    <row r="751195" hidden="1" x14ac:dyDescent="0.2"/>
    <row r="751196" hidden="1" x14ac:dyDescent="0.2"/>
    <row r="751197" hidden="1" x14ac:dyDescent="0.2"/>
    <row r="751198" hidden="1" x14ac:dyDescent="0.2"/>
    <row r="751199" hidden="1" x14ac:dyDescent="0.2"/>
    <row r="751200" hidden="1" x14ac:dyDescent="0.2"/>
    <row r="751201" hidden="1" x14ac:dyDescent="0.2"/>
    <row r="751202" hidden="1" x14ac:dyDescent="0.2"/>
    <row r="751203" hidden="1" x14ac:dyDescent="0.2"/>
    <row r="751204" hidden="1" x14ac:dyDescent="0.2"/>
    <row r="751205" hidden="1" x14ac:dyDescent="0.2"/>
    <row r="751206" hidden="1" x14ac:dyDescent="0.2"/>
    <row r="751207" hidden="1" x14ac:dyDescent="0.2"/>
    <row r="751208" hidden="1" x14ac:dyDescent="0.2"/>
    <row r="751209" hidden="1" x14ac:dyDescent="0.2"/>
    <row r="751210" hidden="1" x14ac:dyDescent="0.2"/>
    <row r="751211" hidden="1" x14ac:dyDescent="0.2"/>
    <row r="751212" hidden="1" x14ac:dyDescent="0.2"/>
    <row r="751213" hidden="1" x14ac:dyDescent="0.2"/>
    <row r="751214" hidden="1" x14ac:dyDescent="0.2"/>
    <row r="751215" hidden="1" x14ac:dyDescent="0.2"/>
    <row r="751216" hidden="1" x14ac:dyDescent="0.2"/>
    <row r="751217" hidden="1" x14ac:dyDescent="0.2"/>
    <row r="751218" hidden="1" x14ac:dyDescent="0.2"/>
    <row r="751219" hidden="1" x14ac:dyDescent="0.2"/>
    <row r="751220" hidden="1" x14ac:dyDescent="0.2"/>
    <row r="751221" hidden="1" x14ac:dyDescent="0.2"/>
    <row r="751222" hidden="1" x14ac:dyDescent="0.2"/>
    <row r="751223" hidden="1" x14ac:dyDescent="0.2"/>
    <row r="751224" hidden="1" x14ac:dyDescent="0.2"/>
    <row r="751225" hidden="1" x14ac:dyDescent="0.2"/>
    <row r="751226" hidden="1" x14ac:dyDescent="0.2"/>
    <row r="751227" hidden="1" x14ac:dyDescent="0.2"/>
    <row r="751228" hidden="1" x14ac:dyDescent="0.2"/>
    <row r="751229" hidden="1" x14ac:dyDescent="0.2"/>
    <row r="751230" hidden="1" x14ac:dyDescent="0.2"/>
    <row r="751231" hidden="1" x14ac:dyDescent="0.2"/>
    <row r="751232" hidden="1" x14ac:dyDescent="0.2"/>
    <row r="751233" hidden="1" x14ac:dyDescent="0.2"/>
    <row r="751234" hidden="1" x14ac:dyDescent="0.2"/>
    <row r="751235" hidden="1" x14ac:dyDescent="0.2"/>
    <row r="751236" hidden="1" x14ac:dyDescent="0.2"/>
    <row r="751237" hidden="1" x14ac:dyDescent="0.2"/>
    <row r="751238" hidden="1" x14ac:dyDescent="0.2"/>
    <row r="751239" hidden="1" x14ac:dyDescent="0.2"/>
    <row r="751240" hidden="1" x14ac:dyDescent="0.2"/>
    <row r="751241" hidden="1" x14ac:dyDescent="0.2"/>
    <row r="751242" hidden="1" x14ac:dyDescent="0.2"/>
    <row r="751243" hidden="1" x14ac:dyDescent="0.2"/>
    <row r="751244" hidden="1" x14ac:dyDescent="0.2"/>
    <row r="751245" hidden="1" x14ac:dyDescent="0.2"/>
    <row r="751246" hidden="1" x14ac:dyDescent="0.2"/>
    <row r="751247" hidden="1" x14ac:dyDescent="0.2"/>
    <row r="751248" hidden="1" x14ac:dyDescent="0.2"/>
    <row r="751249" hidden="1" x14ac:dyDescent="0.2"/>
    <row r="751250" hidden="1" x14ac:dyDescent="0.2"/>
    <row r="751251" hidden="1" x14ac:dyDescent="0.2"/>
    <row r="751252" hidden="1" x14ac:dyDescent="0.2"/>
    <row r="751253" hidden="1" x14ac:dyDescent="0.2"/>
    <row r="751254" hidden="1" x14ac:dyDescent="0.2"/>
    <row r="751255" hidden="1" x14ac:dyDescent="0.2"/>
    <row r="751256" hidden="1" x14ac:dyDescent="0.2"/>
    <row r="751257" hidden="1" x14ac:dyDescent="0.2"/>
    <row r="751258" hidden="1" x14ac:dyDescent="0.2"/>
    <row r="751259" hidden="1" x14ac:dyDescent="0.2"/>
    <row r="751260" hidden="1" x14ac:dyDescent="0.2"/>
    <row r="751261" hidden="1" x14ac:dyDescent="0.2"/>
    <row r="751262" hidden="1" x14ac:dyDescent="0.2"/>
    <row r="751263" hidden="1" x14ac:dyDescent="0.2"/>
    <row r="751264" hidden="1" x14ac:dyDescent="0.2"/>
    <row r="751265" hidden="1" x14ac:dyDescent="0.2"/>
    <row r="751266" hidden="1" x14ac:dyDescent="0.2"/>
    <row r="751267" hidden="1" x14ac:dyDescent="0.2"/>
    <row r="751268" hidden="1" x14ac:dyDescent="0.2"/>
    <row r="751269" hidden="1" x14ac:dyDescent="0.2"/>
    <row r="751270" hidden="1" x14ac:dyDescent="0.2"/>
    <row r="751271" hidden="1" x14ac:dyDescent="0.2"/>
    <row r="751272" hidden="1" x14ac:dyDescent="0.2"/>
    <row r="751273" hidden="1" x14ac:dyDescent="0.2"/>
    <row r="751274" hidden="1" x14ac:dyDescent="0.2"/>
    <row r="751275" hidden="1" x14ac:dyDescent="0.2"/>
    <row r="751276" hidden="1" x14ac:dyDescent="0.2"/>
    <row r="751277" hidden="1" x14ac:dyDescent="0.2"/>
    <row r="751278" hidden="1" x14ac:dyDescent="0.2"/>
    <row r="751279" hidden="1" x14ac:dyDescent="0.2"/>
    <row r="751280" hidden="1" x14ac:dyDescent="0.2"/>
    <row r="751281" hidden="1" x14ac:dyDescent="0.2"/>
    <row r="751282" hidden="1" x14ac:dyDescent="0.2"/>
    <row r="751283" hidden="1" x14ac:dyDescent="0.2"/>
    <row r="751284" hidden="1" x14ac:dyDescent="0.2"/>
    <row r="751285" hidden="1" x14ac:dyDescent="0.2"/>
    <row r="751286" hidden="1" x14ac:dyDescent="0.2"/>
    <row r="751287" hidden="1" x14ac:dyDescent="0.2"/>
    <row r="751288" hidden="1" x14ac:dyDescent="0.2"/>
    <row r="751289" hidden="1" x14ac:dyDescent="0.2"/>
    <row r="751290" hidden="1" x14ac:dyDescent="0.2"/>
    <row r="751291" hidden="1" x14ac:dyDescent="0.2"/>
    <row r="751292" hidden="1" x14ac:dyDescent="0.2"/>
    <row r="751293" hidden="1" x14ac:dyDescent="0.2"/>
    <row r="751294" hidden="1" x14ac:dyDescent="0.2"/>
    <row r="751295" hidden="1" x14ac:dyDescent="0.2"/>
    <row r="751296" hidden="1" x14ac:dyDescent="0.2"/>
    <row r="751297" hidden="1" x14ac:dyDescent="0.2"/>
    <row r="751298" hidden="1" x14ac:dyDescent="0.2"/>
    <row r="751299" hidden="1" x14ac:dyDescent="0.2"/>
    <row r="751300" hidden="1" x14ac:dyDescent="0.2"/>
    <row r="751301" hidden="1" x14ac:dyDescent="0.2"/>
    <row r="751302" hidden="1" x14ac:dyDescent="0.2"/>
    <row r="751303" hidden="1" x14ac:dyDescent="0.2"/>
    <row r="751304" hidden="1" x14ac:dyDescent="0.2"/>
    <row r="751305" hidden="1" x14ac:dyDescent="0.2"/>
    <row r="751306" hidden="1" x14ac:dyDescent="0.2"/>
    <row r="751307" hidden="1" x14ac:dyDescent="0.2"/>
    <row r="751308" hidden="1" x14ac:dyDescent="0.2"/>
    <row r="751309" hidden="1" x14ac:dyDescent="0.2"/>
    <row r="751310" hidden="1" x14ac:dyDescent="0.2"/>
    <row r="751311" hidden="1" x14ac:dyDescent="0.2"/>
    <row r="751312" hidden="1" x14ac:dyDescent="0.2"/>
    <row r="751313" hidden="1" x14ac:dyDescent="0.2"/>
    <row r="751314" hidden="1" x14ac:dyDescent="0.2"/>
    <row r="751315" hidden="1" x14ac:dyDescent="0.2"/>
    <row r="751316" hidden="1" x14ac:dyDescent="0.2"/>
    <row r="751317" hidden="1" x14ac:dyDescent="0.2"/>
    <row r="751318" hidden="1" x14ac:dyDescent="0.2"/>
    <row r="751319" hidden="1" x14ac:dyDescent="0.2"/>
    <row r="751320" hidden="1" x14ac:dyDescent="0.2"/>
    <row r="751321" hidden="1" x14ac:dyDescent="0.2"/>
    <row r="751322" hidden="1" x14ac:dyDescent="0.2"/>
    <row r="751323" hidden="1" x14ac:dyDescent="0.2"/>
    <row r="751324" hidden="1" x14ac:dyDescent="0.2"/>
    <row r="751325" hidden="1" x14ac:dyDescent="0.2"/>
    <row r="751326" hidden="1" x14ac:dyDescent="0.2"/>
    <row r="751327" hidden="1" x14ac:dyDescent="0.2"/>
    <row r="751328" hidden="1" x14ac:dyDescent="0.2"/>
    <row r="751329" hidden="1" x14ac:dyDescent="0.2"/>
    <row r="751330" hidden="1" x14ac:dyDescent="0.2"/>
    <row r="751331" hidden="1" x14ac:dyDescent="0.2"/>
    <row r="751332" hidden="1" x14ac:dyDescent="0.2"/>
    <row r="751333" hidden="1" x14ac:dyDescent="0.2"/>
    <row r="751334" hidden="1" x14ac:dyDescent="0.2"/>
    <row r="751335" hidden="1" x14ac:dyDescent="0.2"/>
    <row r="751336" hidden="1" x14ac:dyDescent="0.2"/>
    <row r="751337" hidden="1" x14ac:dyDescent="0.2"/>
    <row r="751338" hidden="1" x14ac:dyDescent="0.2"/>
    <row r="751339" hidden="1" x14ac:dyDescent="0.2"/>
    <row r="751340" hidden="1" x14ac:dyDescent="0.2"/>
    <row r="751341" hidden="1" x14ac:dyDescent="0.2"/>
    <row r="751342" hidden="1" x14ac:dyDescent="0.2"/>
    <row r="751343" hidden="1" x14ac:dyDescent="0.2"/>
    <row r="751344" hidden="1" x14ac:dyDescent="0.2"/>
    <row r="751345" hidden="1" x14ac:dyDescent="0.2"/>
    <row r="751346" hidden="1" x14ac:dyDescent="0.2"/>
    <row r="751347" hidden="1" x14ac:dyDescent="0.2"/>
    <row r="751348" hidden="1" x14ac:dyDescent="0.2"/>
    <row r="751349" hidden="1" x14ac:dyDescent="0.2"/>
    <row r="751350" hidden="1" x14ac:dyDescent="0.2"/>
    <row r="751351" hidden="1" x14ac:dyDescent="0.2"/>
    <row r="751352" hidden="1" x14ac:dyDescent="0.2"/>
    <row r="751353" hidden="1" x14ac:dyDescent="0.2"/>
    <row r="751354" hidden="1" x14ac:dyDescent="0.2"/>
    <row r="751355" hidden="1" x14ac:dyDescent="0.2"/>
    <row r="751356" hidden="1" x14ac:dyDescent="0.2"/>
    <row r="751357" hidden="1" x14ac:dyDescent="0.2"/>
    <row r="751358" hidden="1" x14ac:dyDescent="0.2"/>
    <row r="751359" hidden="1" x14ac:dyDescent="0.2"/>
    <row r="751360" hidden="1" x14ac:dyDescent="0.2"/>
    <row r="751361" hidden="1" x14ac:dyDescent="0.2"/>
    <row r="751362" hidden="1" x14ac:dyDescent="0.2"/>
    <row r="751363" hidden="1" x14ac:dyDescent="0.2"/>
    <row r="751364" hidden="1" x14ac:dyDescent="0.2"/>
    <row r="751365" hidden="1" x14ac:dyDescent="0.2"/>
    <row r="751366" hidden="1" x14ac:dyDescent="0.2"/>
    <row r="751367" hidden="1" x14ac:dyDescent="0.2"/>
    <row r="751368" hidden="1" x14ac:dyDescent="0.2"/>
    <row r="751369" hidden="1" x14ac:dyDescent="0.2"/>
    <row r="751370" hidden="1" x14ac:dyDescent="0.2"/>
    <row r="751371" hidden="1" x14ac:dyDescent="0.2"/>
    <row r="751372" hidden="1" x14ac:dyDescent="0.2"/>
    <row r="751373" hidden="1" x14ac:dyDescent="0.2"/>
    <row r="751374" hidden="1" x14ac:dyDescent="0.2"/>
    <row r="751375" hidden="1" x14ac:dyDescent="0.2"/>
    <row r="751376" hidden="1" x14ac:dyDescent="0.2"/>
    <row r="751377" hidden="1" x14ac:dyDescent="0.2"/>
    <row r="751378" hidden="1" x14ac:dyDescent="0.2"/>
    <row r="751379" hidden="1" x14ac:dyDescent="0.2"/>
    <row r="751380" hidden="1" x14ac:dyDescent="0.2"/>
    <row r="751381" hidden="1" x14ac:dyDescent="0.2"/>
    <row r="751382" hidden="1" x14ac:dyDescent="0.2"/>
    <row r="751383" hidden="1" x14ac:dyDescent="0.2"/>
    <row r="751384" hidden="1" x14ac:dyDescent="0.2"/>
    <row r="751385" hidden="1" x14ac:dyDescent="0.2"/>
    <row r="751386" hidden="1" x14ac:dyDescent="0.2"/>
    <row r="751387" hidden="1" x14ac:dyDescent="0.2"/>
    <row r="751388" hidden="1" x14ac:dyDescent="0.2"/>
    <row r="751389" hidden="1" x14ac:dyDescent="0.2"/>
    <row r="751390" hidden="1" x14ac:dyDescent="0.2"/>
    <row r="751391" hidden="1" x14ac:dyDescent="0.2"/>
    <row r="751392" hidden="1" x14ac:dyDescent="0.2"/>
    <row r="751393" hidden="1" x14ac:dyDescent="0.2"/>
    <row r="751394" hidden="1" x14ac:dyDescent="0.2"/>
    <row r="751395" hidden="1" x14ac:dyDescent="0.2"/>
    <row r="751396" hidden="1" x14ac:dyDescent="0.2"/>
    <row r="751397" hidden="1" x14ac:dyDescent="0.2"/>
    <row r="751398" hidden="1" x14ac:dyDescent="0.2"/>
    <row r="751399" hidden="1" x14ac:dyDescent="0.2"/>
    <row r="751400" hidden="1" x14ac:dyDescent="0.2"/>
    <row r="751401" hidden="1" x14ac:dyDescent="0.2"/>
    <row r="751402" hidden="1" x14ac:dyDescent="0.2"/>
    <row r="751403" hidden="1" x14ac:dyDescent="0.2"/>
    <row r="751404" hidden="1" x14ac:dyDescent="0.2"/>
    <row r="751405" hidden="1" x14ac:dyDescent="0.2"/>
    <row r="751406" hidden="1" x14ac:dyDescent="0.2"/>
    <row r="751407" hidden="1" x14ac:dyDescent="0.2"/>
    <row r="751408" hidden="1" x14ac:dyDescent="0.2"/>
    <row r="751409" hidden="1" x14ac:dyDescent="0.2"/>
    <row r="751410" hidden="1" x14ac:dyDescent="0.2"/>
    <row r="751411" hidden="1" x14ac:dyDescent="0.2"/>
    <row r="751412" hidden="1" x14ac:dyDescent="0.2"/>
    <row r="751413" hidden="1" x14ac:dyDescent="0.2"/>
    <row r="751414" hidden="1" x14ac:dyDescent="0.2"/>
    <row r="751415" hidden="1" x14ac:dyDescent="0.2"/>
    <row r="751416" hidden="1" x14ac:dyDescent="0.2"/>
    <row r="751417" hidden="1" x14ac:dyDescent="0.2"/>
    <row r="751418" hidden="1" x14ac:dyDescent="0.2"/>
    <row r="751419" hidden="1" x14ac:dyDescent="0.2"/>
    <row r="751420" hidden="1" x14ac:dyDescent="0.2"/>
    <row r="751421" hidden="1" x14ac:dyDescent="0.2"/>
    <row r="751422" hidden="1" x14ac:dyDescent="0.2"/>
    <row r="751423" hidden="1" x14ac:dyDescent="0.2"/>
    <row r="751424" hidden="1" x14ac:dyDescent="0.2"/>
    <row r="751425" hidden="1" x14ac:dyDescent="0.2"/>
    <row r="751426" hidden="1" x14ac:dyDescent="0.2"/>
    <row r="751427" hidden="1" x14ac:dyDescent="0.2"/>
    <row r="751428" hidden="1" x14ac:dyDescent="0.2"/>
    <row r="751429" hidden="1" x14ac:dyDescent="0.2"/>
    <row r="751430" hidden="1" x14ac:dyDescent="0.2"/>
    <row r="751431" hidden="1" x14ac:dyDescent="0.2"/>
    <row r="751432" hidden="1" x14ac:dyDescent="0.2"/>
    <row r="751433" hidden="1" x14ac:dyDescent="0.2"/>
    <row r="751434" hidden="1" x14ac:dyDescent="0.2"/>
    <row r="751435" hidden="1" x14ac:dyDescent="0.2"/>
    <row r="751436" hidden="1" x14ac:dyDescent="0.2"/>
    <row r="751437" hidden="1" x14ac:dyDescent="0.2"/>
    <row r="751438" hidden="1" x14ac:dyDescent="0.2"/>
    <row r="751439" hidden="1" x14ac:dyDescent="0.2"/>
    <row r="751440" hidden="1" x14ac:dyDescent="0.2"/>
    <row r="751441" hidden="1" x14ac:dyDescent="0.2"/>
    <row r="751442" hidden="1" x14ac:dyDescent="0.2"/>
    <row r="751443" hidden="1" x14ac:dyDescent="0.2"/>
    <row r="751444" hidden="1" x14ac:dyDescent="0.2"/>
    <row r="751445" hidden="1" x14ac:dyDescent="0.2"/>
    <row r="751446" hidden="1" x14ac:dyDescent="0.2"/>
    <row r="751447" hidden="1" x14ac:dyDescent="0.2"/>
    <row r="751448" hidden="1" x14ac:dyDescent="0.2"/>
    <row r="751449" hidden="1" x14ac:dyDescent="0.2"/>
    <row r="751450" hidden="1" x14ac:dyDescent="0.2"/>
    <row r="751451" hidden="1" x14ac:dyDescent="0.2"/>
    <row r="751452" hidden="1" x14ac:dyDescent="0.2"/>
    <row r="751453" hidden="1" x14ac:dyDescent="0.2"/>
    <row r="751454" hidden="1" x14ac:dyDescent="0.2"/>
    <row r="751455" hidden="1" x14ac:dyDescent="0.2"/>
    <row r="751456" hidden="1" x14ac:dyDescent="0.2"/>
    <row r="751457" hidden="1" x14ac:dyDescent="0.2"/>
    <row r="751458" hidden="1" x14ac:dyDescent="0.2"/>
    <row r="751459" hidden="1" x14ac:dyDescent="0.2"/>
    <row r="751460" hidden="1" x14ac:dyDescent="0.2"/>
    <row r="751461" hidden="1" x14ac:dyDescent="0.2"/>
    <row r="751462" hidden="1" x14ac:dyDescent="0.2"/>
    <row r="751463" hidden="1" x14ac:dyDescent="0.2"/>
    <row r="751464" hidden="1" x14ac:dyDescent="0.2"/>
    <row r="751465" hidden="1" x14ac:dyDescent="0.2"/>
    <row r="751466" hidden="1" x14ac:dyDescent="0.2"/>
    <row r="751467" hidden="1" x14ac:dyDescent="0.2"/>
    <row r="751468" hidden="1" x14ac:dyDescent="0.2"/>
    <row r="751469" hidden="1" x14ac:dyDescent="0.2"/>
    <row r="751470" hidden="1" x14ac:dyDescent="0.2"/>
    <row r="751471" hidden="1" x14ac:dyDescent="0.2"/>
    <row r="751472" hidden="1" x14ac:dyDescent="0.2"/>
    <row r="751473" hidden="1" x14ac:dyDescent="0.2"/>
    <row r="751474" hidden="1" x14ac:dyDescent="0.2"/>
    <row r="751475" hidden="1" x14ac:dyDescent="0.2"/>
    <row r="751476" hidden="1" x14ac:dyDescent="0.2"/>
    <row r="751477" hidden="1" x14ac:dyDescent="0.2"/>
    <row r="751478" hidden="1" x14ac:dyDescent="0.2"/>
    <row r="751479" hidden="1" x14ac:dyDescent="0.2"/>
    <row r="751480" hidden="1" x14ac:dyDescent="0.2"/>
    <row r="751481" hidden="1" x14ac:dyDescent="0.2"/>
    <row r="751482" hidden="1" x14ac:dyDescent="0.2"/>
    <row r="751483" hidden="1" x14ac:dyDescent="0.2"/>
    <row r="751484" hidden="1" x14ac:dyDescent="0.2"/>
    <row r="751485" hidden="1" x14ac:dyDescent="0.2"/>
    <row r="751486" hidden="1" x14ac:dyDescent="0.2"/>
    <row r="751487" hidden="1" x14ac:dyDescent="0.2"/>
    <row r="751488" hidden="1" x14ac:dyDescent="0.2"/>
    <row r="751489" hidden="1" x14ac:dyDescent="0.2"/>
    <row r="751490" hidden="1" x14ac:dyDescent="0.2"/>
    <row r="751491" hidden="1" x14ac:dyDescent="0.2"/>
    <row r="751492" hidden="1" x14ac:dyDescent="0.2"/>
    <row r="751493" hidden="1" x14ac:dyDescent="0.2"/>
    <row r="751494" hidden="1" x14ac:dyDescent="0.2"/>
    <row r="751495" hidden="1" x14ac:dyDescent="0.2"/>
    <row r="751496" hidden="1" x14ac:dyDescent="0.2"/>
    <row r="751497" hidden="1" x14ac:dyDescent="0.2"/>
    <row r="751498" hidden="1" x14ac:dyDescent="0.2"/>
    <row r="751499" hidden="1" x14ac:dyDescent="0.2"/>
    <row r="751500" hidden="1" x14ac:dyDescent="0.2"/>
    <row r="751501" hidden="1" x14ac:dyDescent="0.2"/>
    <row r="751502" hidden="1" x14ac:dyDescent="0.2"/>
    <row r="751503" hidden="1" x14ac:dyDescent="0.2"/>
    <row r="751504" hidden="1" x14ac:dyDescent="0.2"/>
    <row r="751505" hidden="1" x14ac:dyDescent="0.2"/>
    <row r="751506" hidden="1" x14ac:dyDescent="0.2"/>
    <row r="751507" hidden="1" x14ac:dyDescent="0.2"/>
    <row r="751508" hidden="1" x14ac:dyDescent="0.2"/>
    <row r="751509" hidden="1" x14ac:dyDescent="0.2"/>
    <row r="751510" hidden="1" x14ac:dyDescent="0.2"/>
    <row r="751511" hidden="1" x14ac:dyDescent="0.2"/>
    <row r="751512" hidden="1" x14ac:dyDescent="0.2"/>
    <row r="751513" hidden="1" x14ac:dyDescent="0.2"/>
    <row r="751514" hidden="1" x14ac:dyDescent="0.2"/>
    <row r="751515" hidden="1" x14ac:dyDescent="0.2"/>
    <row r="751516" hidden="1" x14ac:dyDescent="0.2"/>
    <row r="751517" hidden="1" x14ac:dyDescent="0.2"/>
    <row r="751518" hidden="1" x14ac:dyDescent="0.2"/>
    <row r="751519" hidden="1" x14ac:dyDescent="0.2"/>
    <row r="751520" hidden="1" x14ac:dyDescent="0.2"/>
    <row r="751521" hidden="1" x14ac:dyDescent="0.2"/>
    <row r="751522" hidden="1" x14ac:dyDescent="0.2"/>
    <row r="751523" hidden="1" x14ac:dyDescent="0.2"/>
    <row r="751524" hidden="1" x14ac:dyDescent="0.2"/>
    <row r="751525" hidden="1" x14ac:dyDescent="0.2"/>
    <row r="751526" hidden="1" x14ac:dyDescent="0.2"/>
    <row r="751527" hidden="1" x14ac:dyDescent="0.2"/>
    <row r="751528" hidden="1" x14ac:dyDescent="0.2"/>
    <row r="751529" hidden="1" x14ac:dyDescent="0.2"/>
    <row r="751530" hidden="1" x14ac:dyDescent="0.2"/>
    <row r="751531" hidden="1" x14ac:dyDescent="0.2"/>
    <row r="751532" hidden="1" x14ac:dyDescent="0.2"/>
    <row r="751533" hidden="1" x14ac:dyDescent="0.2"/>
    <row r="751534" hidden="1" x14ac:dyDescent="0.2"/>
    <row r="751535" hidden="1" x14ac:dyDescent="0.2"/>
    <row r="751536" hidden="1" x14ac:dyDescent="0.2"/>
    <row r="751537" hidden="1" x14ac:dyDescent="0.2"/>
    <row r="751538" hidden="1" x14ac:dyDescent="0.2"/>
    <row r="751539" hidden="1" x14ac:dyDescent="0.2"/>
    <row r="751540" hidden="1" x14ac:dyDescent="0.2"/>
    <row r="751541" hidden="1" x14ac:dyDescent="0.2"/>
    <row r="751542" hidden="1" x14ac:dyDescent="0.2"/>
    <row r="751543" hidden="1" x14ac:dyDescent="0.2"/>
    <row r="751544" hidden="1" x14ac:dyDescent="0.2"/>
    <row r="751545" hidden="1" x14ac:dyDescent="0.2"/>
    <row r="751546" hidden="1" x14ac:dyDescent="0.2"/>
    <row r="751547" hidden="1" x14ac:dyDescent="0.2"/>
    <row r="751548" hidden="1" x14ac:dyDescent="0.2"/>
    <row r="751549" hidden="1" x14ac:dyDescent="0.2"/>
    <row r="751550" hidden="1" x14ac:dyDescent="0.2"/>
    <row r="751551" hidden="1" x14ac:dyDescent="0.2"/>
    <row r="751552" hidden="1" x14ac:dyDescent="0.2"/>
    <row r="751553" hidden="1" x14ac:dyDescent="0.2"/>
    <row r="751554" hidden="1" x14ac:dyDescent="0.2"/>
    <row r="751555" hidden="1" x14ac:dyDescent="0.2"/>
    <row r="751556" hidden="1" x14ac:dyDescent="0.2"/>
    <row r="751557" hidden="1" x14ac:dyDescent="0.2"/>
    <row r="751558" hidden="1" x14ac:dyDescent="0.2"/>
    <row r="751559" hidden="1" x14ac:dyDescent="0.2"/>
    <row r="751560" hidden="1" x14ac:dyDescent="0.2"/>
    <row r="751561" hidden="1" x14ac:dyDescent="0.2"/>
    <row r="751562" hidden="1" x14ac:dyDescent="0.2"/>
    <row r="751563" hidden="1" x14ac:dyDescent="0.2"/>
    <row r="751564" hidden="1" x14ac:dyDescent="0.2"/>
    <row r="751565" hidden="1" x14ac:dyDescent="0.2"/>
    <row r="751566" hidden="1" x14ac:dyDescent="0.2"/>
    <row r="751567" hidden="1" x14ac:dyDescent="0.2"/>
    <row r="751568" hidden="1" x14ac:dyDescent="0.2"/>
    <row r="751569" hidden="1" x14ac:dyDescent="0.2"/>
    <row r="751570" hidden="1" x14ac:dyDescent="0.2"/>
    <row r="751571" hidden="1" x14ac:dyDescent="0.2"/>
    <row r="751572" hidden="1" x14ac:dyDescent="0.2"/>
    <row r="751573" hidden="1" x14ac:dyDescent="0.2"/>
    <row r="751574" hidden="1" x14ac:dyDescent="0.2"/>
    <row r="751575" hidden="1" x14ac:dyDescent="0.2"/>
    <row r="751576" hidden="1" x14ac:dyDescent="0.2"/>
    <row r="751577" hidden="1" x14ac:dyDescent="0.2"/>
    <row r="751578" hidden="1" x14ac:dyDescent="0.2"/>
    <row r="751579" hidden="1" x14ac:dyDescent="0.2"/>
    <row r="751580" hidden="1" x14ac:dyDescent="0.2"/>
    <row r="751581" hidden="1" x14ac:dyDescent="0.2"/>
    <row r="751582" hidden="1" x14ac:dyDescent="0.2"/>
    <row r="751583" hidden="1" x14ac:dyDescent="0.2"/>
    <row r="751584" hidden="1" x14ac:dyDescent="0.2"/>
    <row r="751585" hidden="1" x14ac:dyDescent="0.2"/>
    <row r="751586" hidden="1" x14ac:dyDescent="0.2"/>
    <row r="751587" hidden="1" x14ac:dyDescent="0.2"/>
    <row r="751588" hidden="1" x14ac:dyDescent="0.2"/>
    <row r="751589" hidden="1" x14ac:dyDescent="0.2"/>
    <row r="751590" hidden="1" x14ac:dyDescent="0.2"/>
    <row r="751591" hidden="1" x14ac:dyDescent="0.2"/>
    <row r="751592" hidden="1" x14ac:dyDescent="0.2"/>
    <row r="751593" hidden="1" x14ac:dyDescent="0.2"/>
    <row r="751594" hidden="1" x14ac:dyDescent="0.2"/>
    <row r="751595" hidden="1" x14ac:dyDescent="0.2"/>
    <row r="751596" hidden="1" x14ac:dyDescent="0.2"/>
    <row r="751597" hidden="1" x14ac:dyDescent="0.2"/>
    <row r="751598" hidden="1" x14ac:dyDescent="0.2"/>
    <row r="751599" hidden="1" x14ac:dyDescent="0.2"/>
    <row r="751600" hidden="1" x14ac:dyDescent="0.2"/>
    <row r="751601" hidden="1" x14ac:dyDescent="0.2"/>
    <row r="751602" hidden="1" x14ac:dyDescent="0.2"/>
    <row r="751603" hidden="1" x14ac:dyDescent="0.2"/>
    <row r="751604" hidden="1" x14ac:dyDescent="0.2"/>
    <row r="751605" hidden="1" x14ac:dyDescent="0.2"/>
    <row r="751606" hidden="1" x14ac:dyDescent="0.2"/>
    <row r="751607" hidden="1" x14ac:dyDescent="0.2"/>
    <row r="751608" hidden="1" x14ac:dyDescent="0.2"/>
    <row r="751609" hidden="1" x14ac:dyDescent="0.2"/>
    <row r="751610" hidden="1" x14ac:dyDescent="0.2"/>
    <row r="751611" hidden="1" x14ac:dyDescent="0.2"/>
    <row r="751612" hidden="1" x14ac:dyDescent="0.2"/>
    <row r="751613" hidden="1" x14ac:dyDescent="0.2"/>
    <row r="751614" hidden="1" x14ac:dyDescent="0.2"/>
    <row r="751615" hidden="1" x14ac:dyDescent="0.2"/>
    <row r="751616" hidden="1" x14ac:dyDescent="0.2"/>
    <row r="751617" hidden="1" x14ac:dyDescent="0.2"/>
    <row r="751618" hidden="1" x14ac:dyDescent="0.2"/>
    <row r="751619" hidden="1" x14ac:dyDescent="0.2"/>
    <row r="751620" hidden="1" x14ac:dyDescent="0.2"/>
    <row r="751621" hidden="1" x14ac:dyDescent="0.2"/>
    <row r="751622" hidden="1" x14ac:dyDescent="0.2"/>
    <row r="751623" hidden="1" x14ac:dyDescent="0.2"/>
    <row r="751624" hidden="1" x14ac:dyDescent="0.2"/>
    <row r="751625" hidden="1" x14ac:dyDescent="0.2"/>
    <row r="751626" hidden="1" x14ac:dyDescent="0.2"/>
    <row r="751627" hidden="1" x14ac:dyDescent="0.2"/>
    <row r="751628" hidden="1" x14ac:dyDescent="0.2"/>
    <row r="751629" hidden="1" x14ac:dyDescent="0.2"/>
    <row r="751630" hidden="1" x14ac:dyDescent="0.2"/>
    <row r="751631" hidden="1" x14ac:dyDescent="0.2"/>
    <row r="751632" hidden="1" x14ac:dyDescent="0.2"/>
    <row r="751633" hidden="1" x14ac:dyDescent="0.2"/>
    <row r="751634" hidden="1" x14ac:dyDescent="0.2"/>
    <row r="751635" hidden="1" x14ac:dyDescent="0.2"/>
    <row r="751636" hidden="1" x14ac:dyDescent="0.2"/>
    <row r="751637" hidden="1" x14ac:dyDescent="0.2"/>
    <row r="751638" hidden="1" x14ac:dyDescent="0.2"/>
    <row r="751639" hidden="1" x14ac:dyDescent="0.2"/>
    <row r="751640" hidden="1" x14ac:dyDescent="0.2"/>
    <row r="751641" hidden="1" x14ac:dyDescent="0.2"/>
    <row r="751642" hidden="1" x14ac:dyDescent="0.2"/>
    <row r="751643" hidden="1" x14ac:dyDescent="0.2"/>
    <row r="751644" hidden="1" x14ac:dyDescent="0.2"/>
    <row r="751645" hidden="1" x14ac:dyDescent="0.2"/>
    <row r="751646" hidden="1" x14ac:dyDescent="0.2"/>
    <row r="751647" hidden="1" x14ac:dyDescent="0.2"/>
    <row r="751648" hidden="1" x14ac:dyDescent="0.2"/>
    <row r="751649" hidden="1" x14ac:dyDescent="0.2"/>
    <row r="751650" hidden="1" x14ac:dyDescent="0.2"/>
    <row r="751651" hidden="1" x14ac:dyDescent="0.2"/>
    <row r="751652" hidden="1" x14ac:dyDescent="0.2"/>
    <row r="751653" hidden="1" x14ac:dyDescent="0.2"/>
    <row r="751654" hidden="1" x14ac:dyDescent="0.2"/>
    <row r="751655" hidden="1" x14ac:dyDescent="0.2"/>
    <row r="751656" hidden="1" x14ac:dyDescent="0.2"/>
    <row r="751657" hidden="1" x14ac:dyDescent="0.2"/>
    <row r="751658" hidden="1" x14ac:dyDescent="0.2"/>
    <row r="751659" hidden="1" x14ac:dyDescent="0.2"/>
    <row r="751660" hidden="1" x14ac:dyDescent="0.2"/>
    <row r="751661" hidden="1" x14ac:dyDescent="0.2"/>
    <row r="751662" hidden="1" x14ac:dyDescent="0.2"/>
    <row r="751663" hidden="1" x14ac:dyDescent="0.2"/>
    <row r="751664" hidden="1" x14ac:dyDescent="0.2"/>
    <row r="751665" hidden="1" x14ac:dyDescent="0.2"/>
    <row r="751666" hidden="1" x14ac:dyDescent="0.2"/>
    <row r="751667" hidden="1" x14ac:dyDescent="0.2"/>
    <row r="751668" hidden="1" x14ac:dyDescent="0.2"/>
    <row r="751669" hidden="1" x14ac:dyDescent="0.2"/>
    <row r="751670" hidden="1" x14ac:dyDescent="0.2"/>
    <row r="751671" hidden="1" x14ac:dyDescent="0.2"/>
    <row r="751672" hidden="1" x14ac:dyDescent="0.2"/>
    <row r="751673" hidden="1" x14ac:dyDescent="0.2"/>
    <row r="751674" hidden="1" x14ac:dyDescent="0.2"/>
    <row r="751675" hidden="1" x14ac:dyDescent="0.2"/>
    <row r="751676" hidden="1" x14ac:dyDescent="0.2"/>
    <row r="751677" hidden="1" x14ac:dyDescent="0.2"/>
    <row r="751678" hidden="1" x14ac:dyDescent="0.2"/>
    <row r="751679" hidden="1" x14ac:dyDescent="0.2"/>
    <row r="751680" hidden="1" x14ac:dyDescent="0.2"/>
    <row r="751681" hidden="1" x14ac:dyDescent="0.2"/>
    <row r="751682" hidden="1" x14ac:dyDescent="0.2"/>
    <row r="751683" hidden="1" x14ac:dyDescent="0.2"/>
    <row r="751684" hidden="1" x14ac:dyDescent="0.2"/>
    <row r="751685" hidden="1" x14ac:dyDescent="0.2"/>
    <row r="751686" hidden="1" x14ac:dyDescent="0.2"/>
    <row r="751687" hidden="1" x14ac:dyDescent="0.2"/>
    <row r="751688" hidden="1" x14ac:dyDescent="0.2"/>
    <row r="751689" hidden="1" x14ac:dyDescent="0.2"/>
    <row r="751690" hidden="1" x14ac:dyDescent="0.2"/>
    <row r="751691" hidden="1" x14ac:dyDescent="0.2"/>
    <row r="751692" hidden="1" x14ac:dyDescent="0.2"/>
    <row r="751693" hidden="1" x14ac:dyDescent="0.2"/>
    <row r="751694" hidden="1" x14ac:dyDescent="0.2"/>
    <row r="751695" hidden="1" x14ac:dyDescent="0.2"/>
    <row r="751696" hidden="1" x14ac:dyDescent="0.2"/>
    <row r="751697" hidden="1" x14ac:dyDescent="0.2"/>
    <row r="751698" hidden="1" x14ac:dyDescent="0.2"/>
    <row r="751699" hidden="1" x14ac:dyDescent="0.2"/>
    <row r="751700" hidden="1" x14ac:dyDescent="0.2"/>
    <row r="751701" hidden="1" x14ac:dyDescent="0.2"/>
    <row r="751702" hidden="1" x14ac:dyDescent="0.2"/>
    <row r="751703" hidden="1" x14ac:dyDescent="0.2"/>
    <row r="751704" hidden="1" x14ac:dyDescent="0.2"/>
    <row r="751705" hidden="1" x14ac:dyDescent="0.2"/>
    <row r="751706" hidden="1" x14ac:dyDescent="0.2"/>
    <row r="751707" hidden="1" x14ac:dyDescent="0.2"/>
    <row r="751708" hidden="1" x14ac:dyDescent="0.2"/>
    <row r="751709" hidden="1" x14ac:dyDescent="0.2"/>
    <row r="751710" hidden="1" x14ac:dyDescent="0.2"/>
    <row r="751711" hidden="1" x14ac:dyDescent="0.2"/>
    <row r="751712" hidden="1" x14ac:dyDescent="0.2"/>
    <row r="751713" hidden="1" x14ac:dyDescent="0.2"/>
    <row r="751714" hidden="1" x14ac:dyDescent="0.2"/>
    <row r="751715" hidden="1" x14ac:dyDescent="0.2"/>
    <row r="751716" hidden="1" x14ac:dyDescent="0.2"/>
    <row r="751717" hidden="1" x14ac:dyDescent="0.2"/>
    <row r="751718" hidden="1" x14ac:dyDescent="0.2"/>
    <row r="751719" hidden="1" x14ac:dyDescent="0.2"/>
    <row r="751720" hidden="1" x14ac:dyDescent="0.2"/>
    <row r="751721" hidden="1" x14ac:dyDescent="0.2"/>
    <row r="751722" hidden="1" x14ac:dyDescent="0.2"/>
    <row r="751723" hidden="1" x14ac:dyDescent="0.2"/>
    <row r="751724" hidden="1" x14ac:dyDescent="0.2"/>
    <row r="751725" hidden="1" x14ac:dyDescent="0.2"/>
    <row r="751726" hidden="1" x14ac:dyDescent="0.2"/>
    <row r="751727" hidden="1" x14ac:dyDescent="0.2"/>
    <row r="751728" hidden="1" x14ac:dyDescent="0.2"/>
    <row r="751729" hidden="1" x14ac:dyDescent="0.2"/>
    <row r="751730" hidden="1" x14ac:dyDescent="0.2"/>
    <row r="751731" hidden="1" x14ac:dyDescent="0.2"/>
    <row r="751732" hidden="1" x14ac:dyDescent="0.2"/>
    <row r="751733" hidden="1" x14ac:dyDescent="0.2"/>
    <row r="751734" hidden="1" x14ac:dyDescent="0.2"/>
    <row r="751735" hidden="1" x14ac:dyDescent="0.2"/>
    <row r="751736" hidden="1" x14ac:dyDescent="0.2"/>
    <row r="751737" hidden="1" x14ac:dyDescent="0.2"/>
    <row r="751738" hidden="1" x14ac:dyDescent="0.2"/>
    <row r="751739" hidden="1" x14ac:dyDescent="0.2"/>
    <row r="751740" hidden="1" x14ac:dyDescent="0.2"/>
    <row r="751741" hidden="1" x14ac:dyDescent="0.2"/>
    <row r="751742" hidden="1" x14ac:dyDescent="0.2"/>
    <row r="751743" hidden="1" x14ac:dyDescent="0.2"/>
    <row r="751744" hidden="1" x14ac:dyDescent="0.2"/>
    <row r="751745" hidden="1" x14ac:dyDescent="0.2"/>
    <row r="751746" hidden="1" x14ac:dyDescent="0.2"/>
    <row r="751747" hidden="1" x14ac:dyDescent="0.2"/>
    <row r="751748" hidden="1" x14ac:dyDescent="0.2"/>
    <row r="751749" hidden="1" x14ac:dyDescent="0.2"/>
    <row r="751750" hidden="1" x14ac:dyDescent="0.2"/>
    <row r="751751" hidden="1" x14ac:dyDescent="0.2"/>
    <row r="751752" hidden="1" x14ac:dyDescent="0.2"/>
    <row r="751753" hidden="1" x14ac:dyDescent="0.2"/>
    <row r="751754" hidden="1" x14ac:dyDescent="0.2"/>
    <row r="751755" hidden="1" x14ac:dyDescent="0.2"/>
    <row r="751756" hidden="1" x14ac:dyDescent="0.2"/>
    <row r="751757" hidden="1" x14ac:dyDescent="0.2"/>
    <row r="751758" hidden="1" x14ac:dyDescent="0.2"/>
    <row r="751759" hidden="1" x14ac:dyDescent="0.2"/>
    <row r="751760" hidden="1" x14ac:dyDescent="0.2"/>
    <row r="751761" hidden="1" x14ac:dyDescent="0.2"/>
    <row r="751762" hidden="1" x14ac:dyDescent="0.2"/>
    <row r="751763" hidden="1" x14ac:dyDescent="0.2"/>
    <row r="751764" hidden="1" x14ac:dyDescent="0.2"/>
    <row r="751765" hidden="1" x14ac:dyDescent="0.2"/>
    <row r="751766" hidden="1" x14ac:dyDescent="0.2"/>
    <row r="751767" hidden="1" x14ac:dyDescent="0.2"/>
    <row r="751768" hidden="1" x14ac:dyDescent="0.2"/>
    <row r="751769" hidden="1" x14ac:dyDescent="0.2"/>
    <row r="751770" hidden="1" x14ac:dyDescent="0.2"/>
    <row r="751771" hidden="1" x14ac:dyDescent="0.2"/>
    <row r="751772" hidden="1" x14ac:dyDescent="0.2"/>
    <row r="751773" hidden="1" x14ac:dyDescent="0.2"/>
    <row r="751774" hidden="1" x14ac:dyDescent="0.2"/>
    <row r="751775" hidden="1" x14ac:dyDescent="0.2"/>
    <row r="751776" hidden="1" x14ac:dyDescent="0.2"/>
    <row r="751777" hidden="1" x14ac:dyDescent="0.2"/>
    <row r="751778" hidden="1" x14ac:dyDescent="0.2"/>
    <row r="751779" hidden="1" x14ac:dyDescent="0.2"/>
    <row r="751780" hidden="1" x14ac:dyDescent="0.2"/>
    <row r="751781" hidden="1" x14ac:dyDescent="0.2"/>
    <row r="751782" hidden="1" x14ac:dyDescent="0.2"/>
    <row r="751783" hidden="1" x14ac:dyDescent="0.2"/>
    <row r="751784" hidden="1" x14ac:dyDescent="0.2"/>
    <row r="751785" hidden="1" x14ac:dyDescent="0.2"/>
    <row r="751786" hidden="1" x14ac:dyDescent="0.2"/>
    <row r="751787" hidden="1" x14ac:dyDescent="0.2"/>
    <row r="751788" hidden="1" x14ac:dyDescent="0.2"/>
    <row r="751789" hidden="1" x14ac:dyDescent="0.2"/>
    <row r="751790" hidden="1" x14ac:dyDescent="0.2"/>
    <row r="751791" hidden="1" x14ac:dyDescent="0.2"/>
    <row r="751792" hidden="1" x14ac:dyDescent="0.2"/>
    <row r="751793" hidden="1" x14ac:dyDescent="0.2"/>
    <row r="751794" hidden="1" x14ac:dyDescent="0.2"/>
    <row r="751795" hidden="1" x14ac:dyDescent="0.2"/>
    <row r="751796" hidden="1" x14ac:dyDescent="0.2"/>
    <row r="751797" hidden="1" x14ac:dyDescent="0.2"/>
    <row r="751798" hidden="1" x14ac:dyDescent="0.2"/>
    <row r="751799" hidden="1" x14ac:dyDescent="0.2"/>
    <row r="751800" hidden="1" x14ac:dyDescent="0.2"/>
    <row r="751801" hidden="1" x14ac:dyDescent="0.2"/>
    <row r="751802" hidden="1" x14ac:dyDescent="0.2"/>
    <row r="751803" hidden="1" x14ac:dyDescent="0.2"/>
    <row r="751804" hidden="1" x14ac:dyDescent="0.2"/>
    <row r="751805" hidden="1" x14ac:dyDescent="0.2"/>
    <row r="751806" hidden="1" x14ac:dyDescent="0.2"/>
    <row r="751807" hidden="1" x14ac:dyDescent="0.2"/>
    <row r="751808" hidden="1" x14ac:dyDescent="0.2"/>
    <row r="751809" hidden="1" x14ac:dyDescent="0.2"/>
    <row r="751810" hidden="1" x14ac:dyDescent="0.2"/>
    <row r="751811" hidden="1" x14ac:dyDescent="0.2"/>
    <row r="751812" hidden="1" x14ac:dyDescent="0.2"/>
    <row r="751813" hidden="1" x14ac:dyDescent="0.2"/>
    <row r="751814" hidden="1" x14ac:dyDescent="0.2"/>
    <row r="751815" hidden="1" x14ac:dyDescent="0.2"/>
    <row r="751816" hidden="1" x14ac:dyDescent="0.2"/>
    <row r="751817" hidden="1" x14ac:dyDescent="0.2"/>
    <row r="751818" hidden="1" x14ac:dyDescent="0.2"/>
    <row r="751819" hidden="1" x14ac:dyDescent="0.2"/>
    <row r="751820" hidden="1" x14ac:dyDescent="0.2"/>
    <row r="751821" hidden="1" x14ac:dyDescent="0.2"/>
    <row r="751822" hidden="1" x14ac:dyDescent="0.2"/>
    <row r="751823" hidden="1" x14ac:dyDescent="0.2"/>
    <row r="751824" hidden="1" x14ac:dyDescent="0.2"/>
    <row r="751825" hidden="1" x14ac:dyDescent="0.2"/>
    <row r="751826" hidden="1" x14ac:dyDescent="0.2"/>
    <row r="751827" hidden="1" x14ac:dyDescent="0.2"/>
    <row r="751828" hidden="1" x14ac:dyDescent="0.2"/>
    <row r="751829" hidden="1" x14ac:dyDescent="0.2"/>
    <row r="751830" hidden="1" x14ac:dyDescent="0.2"/>
    <row r="751831" hidden="1" x14ac:dyDescent="0.2"/>
    <row r="751832" hidden="1" x14ac:dyDescent="0.2"/>
    <row r="751833" hidden="1" x14ac:dyDescent="0.2"/>
    <row r="751834" hidden="1" x14ac:dyDescent="0.2"/>
    <row r="751835" hidden="1" x14ac:dyDescent="0.2"/>
    <row r="751836" hidden="1" x14ac:dyDescent="0.2"/>
    <row r="751837" hidden="1" x14ac:dyDescent="0.2"/>
    <row r="751838" hidden="1" x14ac:dyDescent="0.2"/>
    <row r="751839" hidden="1" x14ac:dyDescent="0.2"/>
    <row r="751840" hidden="1" x14ac:dyDescent="0.2"/>
    <row r="751841" hidden="1" x14ac:dyDescent="0.2"/>
    <row r="751842" hidden="1" x14ac:dyDescent="0.2"/>
    <row r="751843" hidden="1" x14ac:dyDescent="0.2"/>
    <row r="751844" hidden="1" x14ac:dyDescent="0.2"/>
    <row r="751845" hidden="1" x14ac:dyDescent="0.2"/>
    <row r="751846" hidden="1" x14ac:dyDescent="0.2"/>
    <row r="751847" hidden="1" x14ac:dyDescent="0.2"/>
    <row r="751848" hidden="1" x14ac:dyDescent="0.2"/>
    <row r="751849" hidden="1" x14ac:dyDescent="0.2"/>
    <row r="751850" hidden="1" x14ac:dyDescent="0.2"/>
    <row r="751851" hidden="1" x14ac:dyDescent="0.2"/>
    <row r="751852" hidden="1" x14ac:dyDescent="0.2"/>
    <row r="751853" hidden="1" x14ac:dyDescent="0.2"/>
    <row r="751854" hidden="1" x14ac:dyDescent="0.2"/>
    <row r="751855" hidden="1" x14ac:dyDescent="0.2"/>
    <row r="751856" hidden="1" x14ac:dyDescent="0.2"/>
    <row r="751857" hidden="1" x14ac:dyDescent="0.2"/>
    <row r="751858" hidden="1" x14ac:dyDescent="0.2"/>
    <row r="751859" hidden="1" x14ac:dyDescent="0.2"/>
    <row r="751860" hidden="1" x14ac:dyDescent="0.2"/>
    <row r="751861" hidden="1" x14ac:dyDescent="0.2"/>
    <row r="751862" hidden="1" x14ac:dyDescent="0.2"/>
    <row r="751863" hidden="1" x14ac:dyDescent="0.2"/>
    <row r="751864" hidden="1" x14ac:dyDescent="0.2"/>
    <row r="751865" hidden="1" x14ac:dyDescent="0.2"/>
    <row r="751866" hidden="1" x14ac:dyDescent="0.2"/>
    <row r="751867" hidden="1" x14ac:dyDescent="0.2"/>
    <row r="751868" hidden="1" x14ac:dyDescent="0.2"/>
    <row r="751869" hidden="1" x14ac:dyDescent="0.2"/>
    <row r="751870" hidden="1" x14ac:dyDescent="0.2"/>
    <row r="751871" hidden="1" x14ac:dyDescent="0.2"/>
    <row r="751872" hidden="1" x14ac:dyDescent="0.2"/>
    <row r="751873" hidden="1" x14ac:dyDescent="0.2"/>
    <row r="751874" hidden="1" x14ac:dyDescent="0.2"/>
    <row r="751875" hidden="1" x14ac:dyDescent="0.2"/>
    <row r="751876" hidden="1" x14ac:dyDescent="0.2"/>
    <row r="751877" hidden="1" x14ac:dyDescent="0.2"/>
    <row r="751878" hidden="1" x14ac:dyDescent="0.2"/>
    <row r="751879" hidden="1" x14ac:dyDescent="0.2"/>
    <row r="751880" hidden="1" x14ac:dyDescent="0.2"/>
    <row r="751881" hidden="1" x14ac:dyDescent="0.2"/>
    <row r="751882" hidden="1" x14ac:dyDescent="0.2"/>
    <row r="751883" hidden="1" x14ac:dyDescent="0.2"/>
    <row r="751884" hidden="1" x14ac:dyDescent="0.2"/>
    <row r="751885" hidden="1" x14ac:dyDescent="0.2"/>
    <row r="751886" hidden="1" x14ac:dyDescent="0.2"/>
    <row r="751887" hidden="1" x14ac:dyDescent="0.2"/>
    <row r="751888" hidden="1" x14ac:dyDescent="0.2"/>
    <row r="751889" hidden="1" x14ac:dyDescent="0.2"/>
    <row r="751890" hidden="1" x14ac:dyDescent="0.2"/>
    <row r="751891" hidden="1" x14ac:dyDescent="0.2"/>
    <row r="751892" hidden="1" x14ac:dyDescent="0.2"/>
    <row r="751893" hidden="1" x14ac:dyDescent="0.2"/>
    <row r="751894" hidden="1" x14ac:dyDescent="0.2"/>
    <row r="751895" hidden="1" x14ac:dyDescent="0.2"/>
    <row r="751896" hidden="1" x14ac:dyDescent="0.2"/>
    <row r="751897" hidden="1" x14ac:dyDescent="0.2"/>
    <row r="751898" hidden="1" x14ac:dyDescent="0.2"/>
    <row r="751899" hidden="1" x14ac:dyDescent="0.2"/>
    <row r="751900" hidden="1" x14ac:dyDescent="0.2"/>
    <row r="751901" hidden="1" x14ac:dyDescent="0.2"/>
    <row r="751902" hidden="1" x14ac:dyDescent="0.2"/>
    <row r="751903" hidden="1" x14ac:dyDescent="0.2"/>
    <row r="751904" hidden="1" x14ac:dyDescent="0.2"/>
    <row r="751905" hidden="1" x14ac:dyDescent="0.2"/>
    <row r="751906" hidden="1" x14ac:dyDescent="0.2"/>
    <row r="751907" hidden="1" x14ac:dyDescent="0.2"/>
    <row r="751908" hidden="1" x14ac:dyDescent="0.2"/>
    <row r="751909" hidden="1" x14ac:dyDescent="0.2"/>
    <row r="751910" hidden="1" x14ac:dyDescent="0.2"/>
    <row r="751911" hidden="1" x14ac:dyDescent="0.2"/>
    <row r="751912" hidden="1" x14ac:dyDescent="0.2"/>
    <row r="751913" hidden="1" x14ac:dyDescent="0.2"/>
    <row r="751914" hidden="1" x14ac:dyDescent="0.2"/>
    <row r="751915" hidden="1" x14ac:dyDescent="0.2"/>
    <row r="751916" hidden="1" x14ac:dyDescent="0.2"/>
    <row r="751917" hidden="1" x14ac:dyDescent="0.2"/>
    <row r="751918" hidden="1" x14ac:dyDescent="0.2"/>
    <row r="751919" hidden="1" x14ac:dyDescent="0.2"/>
    <row r="751920" hidden="1" x14ac:dyDescent="0.2"/>
    <row r="751921" hidden="1" x14ac:dyDescent="0.2"/>
    <row r="751922" hidden="1" x14ac:dyDescent="0.2"/>
    <row r="751923" hidden="1" x14ac:dyDescent="0.2"/>
    <row r="751924" hidden="1" x14ac:dyDescent="0.2"/>
    <row r="751925" hidden="1" x14ac:dyDescent="0.2"/>
    <row r="751926" hidden="1" x14ac:dyDescent="0.2"/>
    <row r="751927" hidden="1" x14ac:dyDescent="0.2"/>
    <row r="751928" hidden="1" x14ac:dyDescent="0.2"/>
    <row r="751929" hidden="1" x14ac:dyDescent="0.2"/>
    <row r="751930" hidden="1" x14ac:dyDescent="0.2"/>
    <row r="751931" hidden="1" x14ac:dyDescent="0.2"/>
    <row r="751932" hidden="1" x14ac:dyDescent="0.2"/>
    <row r="751933" hidden="1" x14ac:dyDescent="0.2"/>
    <row r="751934" hidden="1" x14ac:dyDescent="0.2"/>
    <row r="751935" hidden="1" x14ac:dyDescent="0.2"/>
    <row r="751936" hidden="1" x14ac:dyDescent="0.2"/>
    <row r="751937" hidden="1" x14ac:dyDescent="0.2"/>
    <row r="751938" hidden="1" x14ac:dyDescent="0.2"/>
    <row r="751939" hidden="1" x14ac:dyDescent="0.2"/>
    <row r="751940" hidden="1" x14ac:dyDescent="0.2"/>
    <row r="751941" hidden="1" x14ac:dyDescent="0.2"/>
    <row r="751942" hidden="1" x14ac:dyDescent="0.2"/>
    <row r="751943" hidden="1" x14ac:dyDescent="0.2"/>
    <row r="751944" hidden="1" x14ac:dyDescent="0.2"/>
    <row r="751945" hidden="1" x14ac:dyDescent="0.2"/>
    <row r="751946" hidden="1" x14ac:dyDescent="0.2"/>
    <row r="751947" hidden="1" x14ac:dyDescent="0.2"/>
    <row r="751948" hidden="1" x14ac:dyDescent="0.2"/>
    <row r="751949" hidden="1" x14ac:dyDescent="0.2"/>
    <row r="751950" hidden="1" x14ac:dyDescent="0.2"/>
    <row r="751951" hidden="1" x14ac:dyDescent="0.2"/>
    <row r="751952" hidden="1" x14ac:dyDescent="0.2"/>
    <row r="751953" hidden="1" x14ac:dyDescent="0.2"/>
    <row r="751954" hidden="1" x14ac:dyDescent="0.2"/>
    <row r="751955" hidden="1" x14ac:dyDescent="0.2"/>
    <row r="751956" hidden="1" x14ac:dyDescent="0.2"/>
    <row r="751957" hidden="1" x14ac:dyDescent="0.2"/>
    <row r="751958" hidden="1" x14ac:dyDescent="0.2"/>
    <row r="751959" hidden="1" x14ac:dyDescent="0.2"/>
    <row r="751960" hidden="1" x14ac:dyDescent="0.2"/>
    <row r="751961" hidden="1" x14ac:dyDescent="0.2"/>
    <row r="751962" hidden="1" x14ac:dyDescent="0.2"/>
    <row r="751963" hidden="1" x14ac:dyDescent="0.2"/>
    <row r="751964" hidden="1" x14ac:dyDescent="0.2"/>
    <row r="751965" hidden="1" x14ac:dyDescent="0.2"/>
    <row r="751966" hidden="1" x14ac:dyDescent="0.2"/>
    <row r="751967" hidden="1" x14ac:dyDescent="0.2"/>
    <row r="751968" hidden="1" x14ac:dyDescent="0.2"/>
    <row r="751969" hidden="1" x14ac:dyDescent="0.2"/>
    <row r="751970" hidden="1" x14ac:dyDescent="0.2"/>
    <row r="751971" hidden="1" x14ac:dyDescent="0.2"/>
    <row r="751972" hidden="1" x14ac:dyDescent="0.2"/>
    <row r="751973" hidden="1" x14ac:dyDescent="0.2"/>
    <row r="751974" hidden="1" x14ac:dyDescent="0.2"/>
    <row r="751975" hidden="1" x14ac:dyDescent="0.2"/>
    <row r="751976" hidden="1" x14ac:dyDescent="0.2"/>
    <row r="751977" hidden="1" x14ac:dyDescent="0.2"/>
    <row r="751978" hidden="1" x14ac:dyDescent="0.2"/>
    <row r="751979" hidden="1" x14ac:dyDescent="0.2"/>
    <row r="751980" hidden="1" x14ac:dyDescent="0.2"/>
    <row r="751981" hidden="1" x14ac:dyDescent="0.2"/>
    <row r="751982" hidden="1" x14ac:dyDescent="0.2"/>
    <row r="751983" hidden="1" x14ac:dyDescent="0.2"/>
    <row r="751984" hidden="1" x14ac:dyDescent="0.2"/>
    <row r="751985" hidden="1" x14ac:dyDescent="0.2"/>
    <row r="751986" hidden="1" x14ac:dyDescent="0.2"/>
    <row r="751987" hidden="1" x14ac:dyDescent="0.2"/>
    <row r="751988" hidden="1" x14ac:dyDescent="0.2"/>
    <row r="751989" hidden="1" x14ac:dyDescent="0.2"/>
    <row r="751990" hidden="1" x14ac:dyDescent="0.2"/>
    <row r="751991" hidden="1" x14ac:dyDescent="0.2"/>
    <row r="751992" hidden="1" x14ac:dyDescent="0.2"/>
    <row r="751993" hidden="1" x14ac:dyDescent="0.2"/>
    <row r="751994" hidden="1" x14ac:dyDescent="0.2"/>
    <row r="751995" hidden="1" x14ac:dyDescent="0.2"/>
    <row r="751996" hidden="1" x14ac:dyDescent="0.2"/>
    <row r="751997" hidden="1" x14ac:dyDescent="0.2"/>
    <row r="751998" hidden="1" x14ac:dyDescent="0.2"/>
    <row r="751999" hidden="1" x14ac:dyDescent="0.2"/>
    <row r="752000" hidden="1" x14ac:dyDescent="0.2"/>
    <row r="752001" hidden="1" x14ac:dyDescent="0.2"/>
    <row r="752002" hidden="1" x14ac:dyDescent="0.2"/>
    <row r="752003" hidden="1" x14ac:dyDescent="0.2"/>
    <row r="752004" hidden="1" x14ac:dyDescent="0.2"/>
    <row r="752005" hidden="1" x14ac:dyDescent="0.2"/>
    <row r="752006" hidden="1" x14ac:dyDescent="0.2"/>
    <row r="752007" hidden="1" x14ac:dyDescent="0.2"/>
    <row r="752008" hidden="1" x14ac:dyDescent="0.2"/>
    <row r="752009" hidden="1" x14ac:dyDescent="0.2"/>
    <row r="752010" hidden="1" x14ac:dyDescent="0.2"/>
    <row r="752011" hidden="1" x14ac:dyDescent="0.2"/>
    <row r="752012" hidden="1" x14ac:dyDescent="0.2"/>
    <row r="752013" hidden="1" x14ac:dyDescent="0.2"/>
    <row r="752014" hidden="1" x14ac:dyDescent="0.2"/>
    <row r="752015" hidden="1" x14ac:dyDescent="0.2"/>
    <row r="752016" hidden="1" x14ac:dyDescent="0.2"/>
    <row r="752017" hidden="1" x14ac:dyDescent="0.2"/>
    <row r="752018" hidden="1" x14ac:dyDescent="0.2"/>
    <row r="752019" hidden="1" x14ac:dyDescent="0.2"/>
    <row r="752020" hidden="1" x14ac:dyDescent="0.2"/>
    <row r="752021" hidden="1" x14ac:dyDescent="0.2"/>
    <row r="752022" hidden="1" x14ac:dyDescent="0.2"/>
    <row r="752023" hidden="1" x14ac:dyDescent="0.2"/>
    <row r="752024" hidden="1" x14ac:dyDescent="0.2"/>
    <row r="752025" hidden="1" x14ac:dyDescent="0.2"/>
    <row r="752026" hidden="1" x14ac:dyDescent="0.2"/>
    <row r="752027" hidden="1" x14ac:dyDescent="0.2"/>
    <row r="752028" hidden="1" x14ac:dyDescent="0.2"/>
    <row r="752029" hidden="1" x14ac:dyDescent="0.2"/>
    <row r="752030" hidden="1" x14ac:dyDescent="0.2"/>
    <row r="752031" hidden="1" x14ac:dyDescent="0.2"/>
    <row r="752032" hidden="1" x14ac:dyDescent="0.2"/>
    <row r="752033" hidden="1" x14ac:dyDescent="0.2"/>
    <row r="752034" hidden="1" x14ac:dyDescent="0.2"/>
    <row r="752035" hidden="1" x14ac:dyDescent="0.2"/>
    <row r="752036" hidden="1" x14ac:dyDescent="0.2"/>
    <row r="752037" hidden="1" x14ac:dyDescent="0.2"/>
    <row r="752038" hidden="1" x14ac:dyDescent="0.2"/>
    <row r="752039" hidden="1" x14ac:dyDescent="0.2"/>
    <row r="752040" hidden="1" x14ac:dyDescent="0.2"/>
    <row r="752041" hidden="1" x14ac:dyDescent="0.2"/>
    <row r="752042" hidden="1" x14ac:dyDescent="0.2"/>
    <row r="752043" hidden="1" x14ac:dyDescent="0.2"/>
    <row r="752044" hidden="1" x14ac:dyDescent="0.2"/>
    <row r="752045" hidden="1" x14ac:dyDescent="0.2"/>
    <row r="752046" hidden="1" x14ac:dyDescent="0.2"/>
    <row r="752047" hidden="1" x14ac:dyDescent="0.2"/>
    <row r="752048" hidden="1" x14ac:dyDescent="0.2"/>
    <row r="752049" hidden="1" x14ac:dyDescent="0.2"/>
    <row r="752050" hidden="1" x14ac:dyDescent="0.2"/>
    <row r="752051" hidden="1" x14ac:dyDescent="0.2"/>
    <row r="752052" hidden="1" x14ac:dyDescent="0.2"/>
    <row r="752053" hidden="1" x14ac:dyDescent="0.2"/>
    <row r="752054" hidden="1" x14ac:dyDescent="0.2"/>
    <row r="752055" hidden="1" x14ac:dyDescent="0.2"/>
    <row r="752056" hidden="1" x14ac:dyDescent="0.2"/>
    <row r="752057" hidden="1" x14ac:dyDescent="0.2"/>
    <row r="752058" hidden="1" x14ac:dyDescent="0.2"/>
    <row r="752059" hidden="1" x14ac:dyDescent="0.2"/>
    <row r="752060" hidden="1" x14ac:dyDescent="0.2"/>
    <row r="752061" hidden="1" x14ac:dyDescent="0.2"/>
    <row r="752062" hidden="1" x14ac:dyDescent="0.2"/>
    <row r="752063" hidden="1" x14ac:dyDescent="0.2"/>
    <row r="752064" hidden="1" x14ac:dyDescent="0.2"/>
    <row r="752065" hidden="1" x14ac:dyDescent="0.2"/>
    <row r="752066" hidden="1" x14ac:dyDescent="0.2"/>
    <row r="752067" hidden="1" x14ac:dyDescent="0.2"/>
    <row r="752068" hidden="1" x14ac:dyDescent="0.2"/>
    <row r="752069" hidden="1" x14ac:dyDescent="0.2"/>
    <row r="752070" hidden="1" x14ac:dyDescent="0.2"/>
    <row r="752071" hidden="1" x14ac:dyDescent="0.2"/>
    <row r="752072" hidden="1" x14ac:dyDescent="0.2"/>
    <row r="752073" hidden="1" x14ac:dyDescent="0.2"/>
    <row r="752074" hidden="1" x14ac:dyDescent="0.2"/>
    <row r="752075" hidden="1" x14ac:dyDescent="0.2"/>
    <row r="752076" hidden="1" x14ac:dyDescent="0.2"/>
    <row r="752077" hidden="1" x14ac:dyDescent="0.2"/>
    <row r="752078" hidden="1" x14ac:dyDescent="0.2"/>
    <row r="752079" hidden="1" x14ac:dyDescent="0.2"/>
    <row r="752080" hidden="1" x14ac:dyDescent="0.2"/>
    <row r="752081" hidden="1" x14ac:dyDescent="0.2"/>
    <row r="752082" hidden="1" x14ac:dyDescent="0.2"/>
    <row r="752083" hidden="1" x14ac:dyDescent="0.2"/>
    <row r="752084" hidden="1" x14ac:dyDescent="0.2"/>
    <row r="752085" hidden="1" x14ac:dyDescent="0.2"/>
    <row r="752086" hidden="1" x14ac:dyDescent="0.2"/>
    <row r="752087" hidden="1" x14ac:dyDescent="0.2"/>
    <row r="752088" hidden="1" x14ac:dyDescent="0.2"/>
    <row r="752089" hidden="1" x14ac:dyDescent="0.2"/>
    <row r="752090" hidden="1" x14ac:dyDescent="0.2"/>
    <row r="752091" hidden="1" x14ac:dyDescent="0.2"/>
    <row r="752092" hidden="1" x14ac:dyDescent="0.2"/>
    <row r="752093" hidden="1" x14ac:dyDescent="0.2"/>
    <row r="752094" hidden="1" x14ac:dyDescent="0.2"/>
    <row r="752095" hidden="1" x14ac:dyDescent="0.2"/>
    <row r="752096" hidden="1" x14ac:dyDescent="0.2"/>
    <row r="752097" hidden="1" x14ac:dyDescent="0.2"/>
    <row r="752098" hidden="1" x14ac:dyDescent="0.2"/>
    <row r="752099" hidden="1" x14ac:dyDescent="0.2"/>
    <row r="752100" hidden="1" x14ac:dyDescent="0.2"/>
    <row r="752101" hidden="1" x14ac:dyDescent="0.2"/>
    <row r="752102" hidden="1" x14ac:dyDescent="0.2"/>
    <row r="752103" hidden="1" x14ac:dyDescent="0.2"/>
    <row r="752104" hidden="1" x14ac:dyDescent="0.2"/>
    <row r="752105" hidden="1" x14ac:dyDescent="0.2"/>
    <row r="752106" hidden="1" x14ac:dyDescent="0.2"/>
    <row r="752107" hidden="1" x14ac:dyDescent="0.2"/>
    <row r="752108" hidden="1" x14ac:dyDescent="0.2"/>
    <row r="752109" hidden="1" x14ac:dyDescent="0.2"/>
    <row r="752110" hidden="1" x14ac:dyDescent="0.2"/>
    <row r="752111" hidden="1" x14ac:dyDescent="0.2"/>
    <row r="752112" hidden="1" x14ac:dyDescent="0.2"/>
    <row r="752113" hidden="1" x14ac:dyDescent="0.2"/>
    <row r="752114" hidden="1" x14ac:dyDescent="0.2"/>
    <row r="752115" hidden="1" x14ac:dyDescent="0.2"/>
    <row r="752116" hidden="1" x14ac:dyDescent="0.2"/>
    <row r="752117" hidden="1" x14ac:dyDescent="0.2"/>
    <row r="752118" hidden="1" x14ac:dyDescent="0.2"/>
    <row r="752119" hidden="1" x14ac:dyDescent="0.2"/>
    <row r="752120" hidden="1" x14ac:dyDescent="0.2"/>
    <row r="752121" hidden="1" x14ac:dyDescent="0.2"/>
    <row r="752122" hidden="1" x14ac:dyDescent="0.2"/>
    <row r="752123" hidden="1" x14ac:dyDescent="0.2"/>
    <row r="752124" hidden="1" x14ac:dyDescent="0.2"/>
    <row r="752125" hidden="1" x14ac:dyDescent="0.2"/>
    <row r="752126" hidden="1" x14ac:dyDescent="0.2"/>
    <row r="752127" hidden="1" x14ac:dyDescent="0.2"/>
    <row r="752128" hidden="1" x14ac:dyDescent="0.2"/>
    <row r="752129" hidden="1" x14ac:dyDescent="0.2"/>
    <row r="752130" hidden="1" x14ac:dyDescent="0.2"/>
    <row r="752131" hidden="1" x14ac:dyDescent="0.2"/>
    <row r="752132" hidden="1" x14ac:dyDescent="0.2"/>
    <row r="752133" hidden="1" x14ac:dyDescent="0.2"/>
    <row r="752134" hidden="1" x14ac:dyDescent="0.2"/>
    <row r="752135" hidden="1" x14ac:dyDescent="0.2"/>
    <row r="752136" hidden="1" x14ac:dyDescent="0.2"/>
    <row r="752137" hidden="1" x14ac:dyDescent="0.2"/>
    <row r="752138" hidden="1" x14ac:dyDescent="0.2"/>
    <row r="752139" hidden="1" x14ac:dyDescent="0.2"/>
    <row r="752140" hidden="1" x14ac:dyDescent="0.2"/>
    <row r="752141" hidden="1" x14ac:dyDescent="0.2"/>
    <row r="752142" hidden="1" x14ac:dyDescent="0.2"/>
    <row r="752143" hidden="1" x14ac:dyDescent="0.2"/>
    <row r="752144" hidden="1" x14ac:dyDescent="0.2"/>
    <row r="752145" hidden="1" x14ac:dyDescent="0.2"/>
    <row r="752146" hidden="1" x14ac:dyDescent="0.2"/>
    <row r="752147" hidden="1" x14ac:dyDescent="0.2"/>
    <row r="752148" hidden="1" x14ac:dyDescent="0.2"/>
    <row r="752149" hidden="1" x14ac:dyDescent="0.2"/>
    <row r="752150" hidden="1" x14ac:dyDescent="0.2"/>
    <row r="752151" hidden="1" x14ac:dyDescent="0.2"/>
    <row r="752152" hidden="1" x14ac:dyDescent="0.2"/>
    <row r="752153" hidden="1" x14ac:dyDescent="0.2"/>
    <row r="752154" hidden="1" x14ac:dyDescent="0.2"/>
    <row r="752155" hidden="1" x14ac:dyDescent="0.2"/>
    <row r="752156" hidden="1" x14ac:dyDescent="0.2"/>
    <row r="752157" hidden="1" x14ac:dyDescent="0.2"/>
    <row r="752158" hidden="1" x14ac:dyDescent="0.2"/>
    <row r="752159" hidden="1" x14ac:dyDescent="0.2"/>
    <row r="752160" hidden="1" x14ac:dyDescent="0.2"/>
    <row r="752161" hidden="1" x14ac:dyDescent="0.2"/>
    <row r="752162" hidden="1" x14ac:dyDescent="0.2"/>
    <row r="752163" hidden="1" x14ac:dyDescent="0.2"/>
    <row r="752164" hidden="1" x14ac:dyDescent="0.2"/>
    <row r="752165" hidden="1" x14ac:dyDescent="0.2"/>
    <row r="752166" hidden="1" x14ac:dyDescent="0.2"/>
    <row r="752167" hidden="1" x14ac:dyDescent="0.2"/>
    <row r="752168" hidden="1" x14ac:dyDescent="0.2"/>
    <row r="752169" hidden="1" x14ac:dyDescent="0.2"/>
    <row r="752170" hidden="1" x14ac:dyDescent="0.2"/>
    <row r="752171" hidden="1" x14ac:dyDescent="0.2"/>
    <row r="752172" hidden="1" x14ac:dyDescent="0.2"/>
    <row r="752173" hidden="1" x14ac:dyDescent="0.2"/>
    <row r="752174" hidden="1" x14ac:dyDescent="0.2"/>
    <row r="752175" hidden="1" x14ac:dyDescent="0.2"/>
    <row r="752176" hidden="1" x14ac:dyDescent="0.2"/>
    <row r="752177" hidden="1" x14ac:dyDescent="0.2"/>
    <row r="752178" hidden="1" x14ac:dyDescent="0.2"/>
    <row r="752179" hidden="1" x14ac:dyDescent="0.2"/>
    <row r="752180" hidden="1" x14ac:dyDescent="0.2"/>
    <row r="752181" hidden="1" x14ac:dyDescent="0.2"/>
    <row r="752182" hidden="1" x14ac:dyDescent="0.2"/>
    <row r="752183" hidden="1" x14ac:dyDescent="0.2"/>
    <row r="752184" hidden="1" x14ac:dyDescent="0.2"/>
    <row r="752185" hidden="1" x14ac:dyDescent="0.2"/>
    <row r="752186" hidden="1" x14ac:dyDescent="0.2"/>
    <row r="752187" hidden="1" x14ac:dyDescent="0.2"/>
    <row r="752188" hidden="1" x14ac:dyDescent="0.2"/>
    <row r="752189" hidden="1" x14ac:dyDescent="0.2"/>
    <row r="752190" hidden="1" x14ac:dyDescent="0.2"/>
    <row r="752191" hidden="1" x14ac:dyDescent="0.2"/>
    <row r="752192" hidden="1" x14ac:dyDescent="0.2"/>
    <row r="752193" hidden="1" x14ac:dyDescent="0.2"/>
    <row r="752194" hidden="1" x14ac:dyDescent="0.2"/>
    <row r="752195" hidden="1" x14ac:dyDescent="0.2"/>
    <row r="752196" hidden="1" x14ac:dyDescent="0.2"/>
    <row r="752197" hidden="1" x14ac:dyDescent="0.2"/>
    <row r="752198" hidden="1" x14ac:dyDescent="0.2"/>
    <row r="752199" hidden="1" x14ac:dyDescent="0.2"/>
    <row r="752200" hidden="1" x14ac:dyDescent="0.2"/>
    <row r="752201" hidden="1" x14ac:dyDescent="0.2"/>
    <row r="752202" hidden="1" x14ac:dyDescent="0.2"/>
    <row r="752203" hidden="1" x14ac:dyDescent="0.2"/>
    <row r="752204" hidden="1" x14ac:dyDescent="0.2"/>
    <row r="752205" hidden="1" x14ac:dyDescent="0.2"/>
    <row r="752206" hidden="1" x14ac:dyDescent="0.2"/>
    <row r="752207" hidden="1" x14ac:dyDescent="0.2"/>
    <row r="752208" hidden="1" x14ac:dyDescent="0.2"/>
    <row r="752209" hidden="1" x14ac:dyDescent="0.2"/>
    <row r="752210" hidden="1" x14ac:dyDescent="0.2"/>
    <row r="752211" hidden="1" x14ac:dyDescent="0.2"/>
    <row r="752212" hidden="1" x14ac:dyDescent="0.2"/>
    <row r="752213" hidden="1" x14ac:dyDescent="0.2"/>
    <row r="752214" hidden="1" x14ac:dyDescent="0.2"/>
    <row r="752215" hidden="1" x14ac:dyDescent="0.2"/>
    <row r="752216" hidden="1" x14ac:dyDescent="0.2"/>
    <row r="752217" hidden="1" x14ac:dyDescent="0.2"/>
    <row r="752218" hidden="1" x14ac:dyDescent="0.2"/>
    <row r="752219" hidden="1" x14ac:dyDescent="0.2"/>
    <row r="752220" hidden="1" x14ac:dyDescent="0.2"/>
    <row r="752221" hidden="1" x14ac:dyDescent="0.2"/>
    <row r="752222" hidden="1" x14ac:dyDescent="0.2"/>
    <row r="752223" hidden="1" x14ac:dyDescent="0.2"/>
    <row r="752224" hidden="1" x14ac:dyDescent="0.2"/>
    <row r="752225" hidden="1" x14ac:dyDescent="0.2"/>
    <row r="752226" hidden="1" x14ac:dyDescent="0.2"/>
    <row r="752227" hidden="1" x14ac:dyDescent="0.2"/>
    <row r="752228" hidden="1" x14ac:dyDescent="0.2"/>
    <row r="752229" hidden="1" x14ac:dyDescent="0.2"/>
    <row r="752230" hidden="1" x14ac:dyDescent="0.2"/>
    <row r="752231" hidden="1" x14ac:dyDescent="0.2"/>
    <row r="752232" hidden="1" x14ac:dyDescent="0.2"/>
    <row r="752233" hidden="1" x14ac:dyDescent="0.2"/>
    <row r="752234" hidden="1" x14ac:dyDescent="0.2"/>
    <row r="752235" hidden="1" x14ac:dyDescent="0.2"/>
    <row r="752236" hidden="1" x14ac:dyDescent="0.2"/>
    <row r="752237" hidden="1" x14ac:dyDescent="0.2"/>
    <row r="752238" hidden="1" x14ac:dyDescent="0.2"/>
    <row r="752239" hidden="1" x14ac:dyDescent="0.2"/>
    <row r="752240" hidden="1" x14ac:dyDescent="0.2"/>
    <row r="752241" hidden="1" x14ac:dyDescent="0.2"/>
    <row r="752242" hidden="1" x14ac:dyDescent="0.2"/>
    <row r="752243" hidden="1" x14ac:dyDescent="0.2"/>
    <row r="752244" hidden="1" x14ac:dyDescent="0.2"/>
    <row r="752245" hidden="1" x14ac:dyDescent="0.2"/>
    <row r="752246" hidden="1" x14ac:dyDescent="0.2"/>
    <row r="752247" hidden="1" x14ac:dyDescent="0.2"/>
    <row r="752248" hidden="1" x14ac:dyDescent="0.2"/>
    <row r="752249" hidden="1" x14ac:dyDescent="0.2"/>
    <row r="752250" hidden="1" x14ac:dyDescent="0.2"/>
    <row r="752251" hidden="1" x14ac:dyDescent="0.2"/>
    <row r="752252" hidden="1" x14ac:dyDescent="0.2"/>
    <row r="752253" hidden="1" x14ac:dyDescent="0.2"/>
    <row r="752254" hidden="1" x14ac:dyDescent="0.2"/>
    <row r="752255" hidden="1" x14ac:dyDescent="0.2"/>
    <row r="752256" hidden="1" x14ac:dyDescent="0.2"/>
    <row r="752257" hidden="1" x14ac:dyDescent="0.2"/>
    <row r="752258" hidden="1" x14ac:dyDescent="0.2"/>
    <row r="752259" hidden="1" x14ac:dyDescent="0.2"/>
    <row r="752260" hidden="1" x14ac:dyDescent="0.2"/>
    <row r="752261" hidden="1" x14ac:dyDescent="0.2"/>
    <row r="752262" hidden="1" x14ac:dyDescent="0.2"/>
    <row r="752263" hidden="1" x14ac:dyDescent="0.2"/>
    <row r="752264" hidden="1" x14ac:dyDescent="0.2"/>
    <row r="752265" hidden="1" x14ac:dyDescent="0.2"/>
    <row r="752266" hidden="1" x14ac:dyDescent="0.2"/>
    <row r="752267" hidden="1" x14ac:dyDescent="0.2"/>
    <row r="752268" hidden="1" x14ac:dyDescent="0.2"/>
    <row r="752269" hidden="1" x14ac:dyDescent="0.2"/>
    <row r="752270" hidden="1" x14ac:dyDescent="0.2"/>
    <row r="752271" hidden="1" x14ac:dyDescent="0.2"/>
    <row r="752272" hidden="1" x14ac:dyDescent="0.2"/>
    <row r="752273" hidden="1" x14ac:dyDescent="0.2"/>
    <row r="752274" hidden="1" x14ac:dyDescent="0.2"/>
    <row r="752275" hidden="1" x14ac:dyDescent="0.2"/>
    <row r="752276" hidden="1" x14ac:dyDescent="0.2"/>
    <row r="752277" hidden="1" x14ac:dyDescent="0.2"/>
    <row r="752278" hidden="1" x14ac:dyDescent="0.2"/>
    <row r="752279" hidden="1" x14ac:dyDescent="0.2"/>
    <row r="752280" hidden="1" x14ac:dyDescent="0.2"/>
    <row r="752281" hidden="1" x14ac:dyDescent="0.2"/>
    <row r="752282" hidden="1" x14ac:dyDescent="0.2"/>
    <row r="752283" hidden="1" x14ac:dyDescent="0.2"/>
    <row r="752284" hidden="1" x14ac:dyDescent="0.2"/>
    <row r="752285" hidden="1" x14ac:dyDescent="0.2"/>
    <row r="752286" hidden="1" x14ac:dyDescent="0.2"/>
    <row r="752287" hidden="1" x14ac:dyDescent="0.2"/>
    <row r="752288" hidden="1" x14ac:dyDescent="0.2"/>
    <row r="752289" hidden="1" x14ac:dyDescent="0.2"/>
    <row r="752290" hidden="1" x14ac:dyDescent="0.2"/>
    <row r="752291" hidden="1" x14ac:dyDescent="0.2"/>
    <row r="752292" hidden="1" x14ac:dyDescent="0.2"/>
    <row r="752293" hidden="1" x14ac:dyDescent="0.2"/>
    <row r="752294" hidden="1" x14ac:dyDescent="0.2"/>
    <row r="752295" hidden="1" x14ac:dyDescent="0.2"/>
    <row r="752296" hidden="1" x14ac:dyDescent="0.2"/>
    <row r="752297" hidden="1" x14ac:dyDescent="0.2"/>
    <row r="752298" hidden="1" x14ac:dyDescent="0.2"/>
    <row r="752299" hidden="1" x14ac:dyDescent="0.2"/>
    <row r="752300" hidden="1" x14ac:dyDescent="0.2"/>
    <row r="752301" hidden="1" x14ac:dyDescent="0.2"/>
    <row r="752302" hidden="1" x14ac:dyDescent="0.2"/>
    <row r="752303" hidden="1" x14ac:dyDescent="0.2"/>
    <row r="752304" hidden="1" x14ac:dyDescent="0.2"/>
    <row r="752305" hidden="1" x14ac:dyDescent="0.2"/>
    <row r="752306" hidden="1" x14ac:dyDescent="0.2"/>
    <row r="752307" hidden="1" x14ac:dyDescent="0.2"/>
    <row r="752308" hidden="1" x14ac:dyDescent="0.2"/>
    <row r="752309" hidden="1" x14ac:dyDescent="0.2"/>
    <row r="752310" hidden="1" x14ac:dyDescent="0.2"/>
    <row r="752311" hidden="1" x14ac:dyDescent="0.2"/>
    <row r="752312" hidden="1" x14ac:dyDescent="0.2"/>
    <row r="752313" hidden="1" x14ac:dyDescent="0.2"/>
    <row r="752314" hidden="1" x14ac:dyDescent="0.2"/>
    <row r="752315" hidden="1" x14ac:dyDescent="0.2"/>
    <row r="752316" hidden="1" x14ac:dyDescent="0.2"/>
    <row r="752317" hidden="1" x14ac:dyDescent="0.2"/>
    <row r="752318" hidden="1" x14ac:dyDescent="0.2"/>
    <row r="752319" hidden="1" x14ac:dyDescent="0.2"/>
    <row r="752320" hidden="1" x14ac:dyDescent="0.2"/>
    <row r="752321" hidden="1" x14ac:dyDescent="0.2"/>
    <row r="752322" hidden="1" x14ac:dyDescent="0.2"/>
    <row r="752323" hidden="1" x14ac:dyDescent="0.2"/>
    <row r="752324" hidden="1" x14ac:dyDescent="0.2"/>
    <row r="752325" hidden="1" x14ac:dyDescent="0.2"/>
    <row r="752326" hidden="1" x14ac:dyDescent="0.2"/>
    <row r="752327" hidden="1" x14ac:dyDescent="0.2"/>
    <row r="752328" hidden="1" x14ac:dyDescent="0.2"/>
    <row r="752329" hidden="1" x14ac:dyDescent="0.2"/>
    <row r="752330" hidden="1" x14ac:dyDescent="0.2"/>
    <row r="752331" hidden="1" x14ac:dyDescent="0.2"/>
    <row r="752332" hidden="1" x14ac:dyDescent="0.2"/>
    <row r="752333" hidden="1" x14ac:dyDescent="0.2"/>
    <row r="752334" hidden="1" x14ac:dyDescent="0.2"/>
    <row r="752335" hidden="1" x14ac:dyDescent="0.2"/>
    <row r="752336" hidden="1" x14ac:dyDescent="0.2"/>
    <row r="752337" hidden="1" x14ac:dyDescent="0.2"/>
    <row r="752338" hidden="1" x14ac:dyDescent="0.2"/>
    <row r="752339" hidden="1" x14ac:dyDescent="0.2"/>
    <row r="752340" hidden="1" x14ac:dyDescent="0.2"/>
    <row r="752341" hidden="1" x14ac:dyDescent="0.2"/>
    <row r="752342" hidden="1" x14ac:dyDescent="0.2"/>
    <row r="752343" hidden="1" x14ac:dyDescent="0.2"/>
    <row r="752344" hidden="1" x14ac:dyDescent="0.2"/>
    <row r="752345" hidden="1" x14ac:dyDescent="0.2"/>
    <row r="752346" hidden="1" x14ac:dyDescent="0.2"/>
    <row r="752347" hidden="1" x14ac:dyDescent="0.2"/>
    <row r="752348" hidden="1" x14ac:dyDescent="0.2"/>
    <row r="752349" hidden="1" x14ac:dyDescent="0.2"/>
    <row r="752350" hidden="1" x14ac:dyDescent="0.2"/>
    <row r="752351" hidden="1" x14ac:dyDescent="0.2"/>
    <row r="752352" hidden="1" x14ac:dyDescent="0.2"/>
    <row r="752353" hidden="1" x14ac:dyDescent="0.2"/>
    <row r="752354" hidden="1" x14ac:dyDescent="0.2"/>
    <row r="752355" hidden="1" x14ac:dyDescent="0.2"/>
    <row r="752356" hidden="1" x14ac:dyDescent="0.2"/>
    <row r="752357" hidden="1" x14ac:dyDescent="0.2"/>
    <row r="752358" hidden="1" x14ac:dyDescent="0.2"/>
    <row r="752359" hidden="1" x14ac:dyDescent="0.2"/>
    <row r="752360" hidden="1" x14ac:dyDescent="0.2"/>
    <row r="752361" hidden="1" x14ac:dyDescent="0.2"/>
    <row r="752362" hidden="1" x14ac:dyDescent="0.2"/>
    <row r="752363" hidden="1" x14ac:dyDescent="0.2"/>
    <row r="752364" hidden="1" x14ac:dyDescent="0.2"/>
    <row r="752365" hidden="1" x14ac:dyDescent="0.2"/>
    <row r="752366" hidden="1" x14ac:dyDescent="0.2"/>
    <row r="752367" hidden="1" x14ac:dyDescent="0.2"/>
    <row r="752368" hidden="1" x14ac:dyDescent="0.2"/>
    <row r="752369" hidden="1" x14ac:dyDescent="0.2"/>
    <row r="752370" hidden="1" x14ac:dyDescent="0.2"/>
    <row r="752371" hidden="1" x14ac:dyDescent="0.2"/>
    <row r="752372" hidden="1" x14ac:dyDescent="0.2"/>
    <row r="752373" hidden="1" x14ac:dyDescent="0.2"/>
    <row r="752374" hidden="1" x14ac:dyDescent="0.2"/>
    <row r="752375" hidden="1" x14ac:dyDescent="0.2"/>
    <row r="752376" hidden="1" x14ac:dyDescent="0.2"/>
    <row r="752377" hidden="1" x14ac:dyDescent="0.2"/>
    <row r="752378" hidden="1" x14ac:dyDescent="0.2"/>
    <row r="752379" hidden="1" x14ac:dyDescent="0.2"/>
    <row r="752380" hidden="1" x14ac:dyDescent="0.2"/>
    <row r="752381" hidden="1" x14ac:dyDescent="0.2"/>
    <row r="752382" hidden="1" x14ac:dyDescent="0.2"/>
    <row r="752383" hidden="1" x14ac:dyDescent="0.2"/>
    <row r="752384" hidden="1" x14ac:dyDescent="0.2"/>
    <row r="752385" hidden="1" x14ac:dyDescent="0.2"/>
    <row r="752386" hidden="1" x14ac:dyDescent="0.2"/>
    <row r="752387" hidden="1" x14ac:dyDescent="0.2"/>
    <row r="752388" hidden="1" x14ac:dyDescent="0.2"/>
    <row r="752389" hidden="1" x14ac:dyDescent="0.2"/>
    <row r="752390" hidden="1" x14ac:dyDescent="0.2"/>
    <row r="752391" hidden="1" x14ac:dyDescent="0.2"/>
    <row r="752392" hidden="1" x14ac:dyDescent="0.2"/>
    <row r="752393" hidden="1" x14ac:dyDescent="0.2"/>
    <row r="752394" hidden="1" x14ac:dyDescent="0.2"/>
    <row r="752395" hidden="1" x14ac:dyDescent="0.2"/>
    <row r="752396" hidden="1" x14ac:dyDescent="0.2"/>
    <row r="752397" hidden="1" x14ac:dyDescent="0.2"/>
    <row r="752398" hidden="1" x14ac:dyDescent="0.2"/>
    <row r="752399" hidden="1" x14ac:dyDescent="0.2"/>
    <row r="752400" hidden="1" x14ac:dyDescent="0.2"/>
    <row r="752401" hidden="1" x14ac:dyDescent="0.2"/>
    <row r="752402" hidden="1" x14ac:dyDescent="0.2"/>
    <row r="752403" hidden="1" x14ac:dyDescent="0.2"/>
    <row r="752404" hidden="1" x14ac:dyDescent="0.2"/>
    <row r="752405" hidden="1" x14ac:dyDescent="0.2"/>
    <row r="752406" hidden="1" x14ac:dyDescent="0.2"/>
    <row r="752407" hidden="1" x14ac:dyDescent="0.2"/>
    <row r="752408" hidden="1" x14ac:dyDescent="0.2"/>
    <row r="752409" hidden="1" x14ac:dyDescent="0.2"/>
    <row r="752410" hidden="1" x14ac:dyDescent="0.2"/>
    <row r="752411" hidden="1" x14ac:dyDescent="0.2"/>
    <row r="752412" hidden="1" x14ac:dyDescent="0.2"/>
    <row r="752413" hidden="1" x14ac:dyDescent="0.2"/>
    <row r="752414" hidden="1" x14ac:dyDescent="0.2"/>
    <row r="752415" hidden="1" x14ac:dyDescent="0.2"/>
    <row r="752416" hidden="1" x14ac:dyDescent="0.2"/>
    <row r="752417" hidden="1" x14ac:dyDescent="0.2"/>
    <row r="752418" hidden="1" x14ac:dyDescent="0.2"/>
    <row r="752419" hidden="1" x14ac:dyDescent="0.2"/>
    <row r="752420" hidden="1" x14ac:dyDescent="0.2"/>
    <row r="752421" hidden="1" x14ac:dyDescent="0.2"/>
    <row r="752422" hidden="1" x14ac:dyDescent="0.2"/>
    <row r="752423" hidden="1" x14ac:dyDescent="0.2"/>
    <row r="752424" hidden="1" x14ac:dyDescent="0.2"/>
    <row r="752425" hidden="1" x14ac:dyDescent="0.2"/>
    <row r="752426" hidden="1" x14ac:dyDescent="0.2"/>
    <row r="752427" hidden="1" x14ac:dyDescent="0.2"/>
    <row r="752428" hidden="1" x14ac:dyDescent="0.2"/>
    <row r="752429" hidden="1" x14ac:dyDescent="0.2"/>
    <row r="752430" hidden="1" x14ac:dyDescent="0.2"/>
    <row r="752431" hidden="1" x14ac:dyDescent="0.2"/>
    <row r="752432" hidden="1" x14ac:dyDescent="0.2"/>
    <row r="752433" hidden="1" x14ac:dyDescent="0.2"/>
    <row r="752434" hidden="1" x14ac:dyDescent="0.2"/>
    <row r="752435" hidden="1" x14ac:dyDescent="0.2"/>
    <row r="752436" hidden="1" x14ac:dyDescent="0.2"/>
    <row r="752437" hidden="1" x14ac:dyDescent="0.2"/>
    <row r="752438" hidden="1" x14ac:dyDescent="0.2"/>
    <row r="752439" hidden="1" x14ac:dyDescent="0.2"/>
    <row r="752440" hidden="1" x14ac:dyDescent="0.2"/>
    <row r="752441" hidden="1" x14ac:dyDescent="0.2"/>
    <row r="752442" hidden="1" x14ac:dyDescent="0.2"/>
    <row r="752443" hidden="1" x14ac:dyDescent="0.2"/>
    <row r="752444" hidden="1" x14ac:dyDescent="0.2"/>
    <row r="752445" hidden="1" x14ac:dyDescent="0.2"/>
    <row r="752446" hidden="1" x14ac:dyDescent="0.2"/>
    <row r="752447" hidden="1" x14ac:dyDescent="0.2"/>
    <row r="752448" hidden="1" x14ac:dyDescent="0.2"/>
    <row r="752449" hidden="1" x14ac:dyDescent="0.2"/>
    <row r="752450" hidden="1" x14ac:dyDescent="0.2"/>
    <row r="752451" hidden="1" x14ac:dyDescent="0.2"/>
    <row r="752452" hidden="1" x14ac:dyDescent="0.2"/>
    <row r="752453" hidden="1" x14ac:dyDescent="0.2"/>
    <row r="752454" hidden="1" x14ac:dyDescent="0.2"/>
    <row r="752455" hidden="1" x14ac:dyDescent="0.2"/>
    <row r="752456" hidden="1" x14ac:dyDescent="0.2"/>
    <row r="752457" hidden="1" x14ac:dyDescent="0.2"/>
    <row r="752458" hidden="1" x14ac:dyDescent="0.2"/>
    <row r="752459" hidden="1" x14ac:dyDescent="0.2"/>
    <row r="752460" hidden="1" x14ac:dyDescent="0.2"/>
    <row r="752461" hidden="1" x14ac:dyDescent="0.2"/>
    <row r="752462" hidden="1" x14ac:dyDescent="0.2"/>
    <row r="752463" hidden="1" x14ac:dyDescent="0.2"/>
    <row r="752464" hidden="1" x14ac:dyDescent="0.2"/>
    <row r="752465" hidden="1" x14ac:dyDescent="0.2"/>
    <row r="752466" hidden="1" x14ac:dyDescent="0.2"/>
    <row r="752467" hidden="1" x14ac:dyDescent="0.2"/>
    <row r="752468" hidden="1" x14ac:dyDescent="0.2"/>
    <row r="752469" hidden="1" x14ac:dyDescent="0.2"/>
    <row r="752470" hidden="1" x14ac:dyDescent="0.2"/>
    <row r="752471" hidden="1" x14ac:dyDescent="0.2"/>
    <row r="752472" hidden="1" x14ac:dyDescent="0.2"/>
    <row r="752473" hidden="1" x14ac:dyDescent="0.2"/>
    <row r="752474" hidden="1" x14ac:dyDescent="0.2"/>
    <row r="752475" hidden="1" x14ac:dyDescent="0.2"/>
    <row r="752476" hidden="1" x14ac:dyDescent="0.2"/>
    <row r="752477" hidden="1" x14ac:dyDescent="0.2"/>
    <row r="752478" hidden="1" x14ac:dyDescent="0.2"/>
    <row r="752479" hidden="1" x14ac:dyDescent="0.2"/>
    <row r="752480" hidden="1" x14ac:dyDescent="0.2"/>
    <row r="752481" hidden="1" x14ac:dyDescent="0.2"/>
    <row r="752482" hidden="1" x14ac:dyDescent="0.2"/>
    <row r="752483" hidden="1" x14ac:dyDescent="0.2"/>
    <row r="752484" hidden="1" x14ac:dyDescent="0.2"/>
    <row r="752485" hidden="1" x14ac:dyDescent="0.2"/>
    <row r="752486" hidden="1" x14ac:dyDescent="0.2"/>
    <row r="752487" hidden="1" x14ac:dyDescent="0.2"/>
    <row r="752488" hidden="1" x14ac:dyDescent="0.2"/>
    <row r="752489" hidden="1" x14ac:dyDescent="0.2"/>
    <row r="752490" hidden="1" x14ac:dyDescent="0.2"/>
    <row r="752491" hidden="1" x14ac:dyDescent="0.2"/>
    <row r="752492" hidden="1" x14ac:dyDescent="0.2"/>
    <row r="752493" hidden="1" x14ac:dyDescent="0.2"/>
    <row r="752494" hidden="1" x14ac:dyDescent="0.2"/>
    <row r="752495" hidden="1" x14ac:dyDescent="0.2"/>
    <row r="752496" hidden="1" x14ac:dyDescent="0.2"/>
    <row r="752497" hidden="1" x14ac:dyDescent="0.2"/>
    <row r="752498" hidden="1" x14ac:dyDescent="0.2"/>
    <row r="752499" hidden="1" x14ac:dyDescent="0.2"/>
    <row r="752500" hidden="1" x14ac:dyDescent="0.2"/>
    <row r="752501" hidden="1" x14ac:dyDescent="0.2"/>
    <row r="752502" hidden="1" x14ac:dyDescent="0.2"/>
    <row r="752503" hidden="1" x14ac:dyDescent="0.2"/>
    <row r="752504" hidden="1" x14ac:dyDescent="0.2"/>
    <row r="752505" hidden="1" x14ac:dyDescent="0.2"/>
    <row r="752506" hidden="1" x14ac:dyDescent="0.2"/>
    <row r="752507" hidden="1" x14ac:dyDescent="0.2"/>
    <row r="752508" hidden="1" x14ac:dyDescent="0.2"/>
    <row r="752509" hidden="1" x14ac:dyDescent="0.2"/>
    <row r="752510" hidden="1" x14ac:dyDescent="0.2"/>
    <row r="752511" hidden="1" x14ac:dyDescent="0.2"/>
    <row r="752512" hidden="1" x14ac:dyDescent="0.2"/>
    <row r="752513" hidden="1" x14ac:dyDescent="0.2"/>
    <row r="752514" hidden="1" x14ac:dyDescent="0.2"/>
    <row r="752515" hidden="1" x14ac:dyDescent="0.2"/>
    <row r="752516" hidden="1" x14ac:dyDescent="0.2"/>
    <row r="752517" hidden="1" x14ac:dyDescent="0.2"/>
    <row r="752518" hidden="1" x14ac:dyDescent="0.2"/>
    <row r="752519" hidden="1" x14ac:dyDescent="0.2"/>
    <row r="752520" hidden="1" x14ac:dyDescent="0.2"/>
    <row r="752521" hidden="1" x14ac:dyDescent="0.2"/>
    <row r="752522" hidden="1" x14ac:dyDescent="0.2"/>
    <row r="752523" hidden="1" x14ac:dyDescent="0.2"/>
    <row r="752524" hidden="1" x14ac:dyDescent="0.2"/>
    <row r="752525" hidden="1" x14ac:dyDescent="0.2"/>
    <row r="752526" hidden="1" x14ac:dyDescent="0.2"/>
    <row r="752527" hidden="1" x14ac:dyDescent="0.2"/>
    <row r="752528" hidden="1" x14ac:dyDescent="0.2"/>
    <row r="752529" hidden="1" x14ac:dyDescent="0.2"/>
    <row r="752530" hidden="1" x14ac:dyDescent="0.2"/>
    <row r="752531" hidden="1" x14ac:dyDescent="0.2"/>
    <row r="752532" hidden="1" x14ac:dyDescent="0.2"/>
    <row r="752533" hidden="1" x14ac:dyDescent="0.2"/>
    <row r="752534" hidden="1" x14ac:dyDescent="0.2"/>
    <row r="752535" hidden="1" x14ac:dyDescent="0.2"/>
    <row r="752536" hidden="1" x14ac:dyDescent="0.2"/>
    <row r="752537" hidden="1" x14ac:dyDescent="0.2"/>
    <row r="752538" hidden="1" x14ac:dyDescent="0.2"/>
    <row r="752539" hidden="1" x14ac:dyDescent="0.2"/>
    <row r="752540" hidden="1" x14ac:dyDescent="0.2"/>
    <row r="752541" hidden="1" x14ac:dyDescent="0.2"/>
    <row r="752542" hidden="1" x14ac:dyDescent="0.2"/>
    <row r="752543" hidden="1" x14ac:dyDescent="0.2"/>
    <row r="752544" hidden="1" x14ac:dyDescent="0.2"/>
    <row r="752545" hidden="1" x14ac:dyDescent="0.2"/>
    <row r="752546" hidden="1" x14ac:dyDescent="0.2"/>
    <row r="752547" hidden="1" x14ac:dyDescent="0.2"/>
    <row r="752548" hidden="1" x14ac:dyDescent="0.2"/>
    <row r="752549" hidden="1" x14ac:dyDescent="0.2"/>
    <row r="752550" hidden="1" x14ac:dyDescent="0.2"/>
    <row r="752551" hidden="1" x14ac:dyDescent="0.2"/>
    <row r="752552" hidden="1" x14ac:dyDescent="0.2"/>
    <row r="752553" hidden="1" x14ac:dyDescent="0.2"/>
    <row r="752554" hidden="1" x14ac:dyDescent="0.2"/>
    <row r="752555" hidden="1" x14ac:dyDescent="0.2"/>
    <row r="752556" hidden="1" x14ac:dyDescent="0.2"/>
    <row r="752557" hidden="1" x14ac:dyDescent="0.2"/>
    <row r="752558" hidden="1" x14ac:dyDescent="0.2"/>
    <row r="752559" hidden="1" x14ac:dyDescent="0.2"/>
    <row r="752560" hidden="1" x14ac:dyDescent="0.2"/>
    <row r="752561" hidden="1" x14ac:dyDescent="0.2"/>
    <row r="752562" hidden="1" x14ac:dyDescent="0.2"/>
    <row r="752563" hidden="1" x14ac:dyDescent="0.2"/>
    <row r="752564" hidden="1" x14ac:dyDescent="0.2"/>
    <row r="752565" hidden="1" x14ac:dyDescent="0.2"/>
    <row r="752566" hidden="1" x14ac:dyDescent="0.2"/>
    <row r="752567" hidden="1" x14ac:dyDescent="0.2"/>
    <row r="752568" hidden="1" x14ac:dyDescent="0.2"/>
    <row r="752569" hidden="1" x14ac:dyDescent="0.2"/>
    <row r="752570" hidden="1" x14ac:dyDescent="0.2"/>
    <row r="752571" hidden="1" x14ac:dyDescent="0.2"/>
    <row r="752572" hidden="1" x14ac:dyDescent="0.2"/>
    <row r="752573" hidden="1" x14ac:dyDescent="0.2"/>
    <row r="752574" hidden="1" x14ac:dyDescent="0.2"/>
    <row r="752575" hidden="1" x14ac:dyDescent="0.2"/>
    <row r="752576" hidden="1" x14ac:dyDescent="0.2"/>
    <row r="752577" hidden="1" x14ac:dyDescent="0.2"/>
    <row r="752578" hidden="1" x14ac:dyDescent="0.2"/>
    <row r="752579" hidden="1" x14ac:dyDescent="0.2"/>
    <row r="752580" hidden="1" x14ac:dyDescent="0.2"/>
    <row r="752581" hidden="1" x14ac:dyDescent="0.2"/>
    <row r="752582" hidden="1" x14ac:dyDescent="0.2"/>
    <row r="752583" hidden="1" x14ac:dyDescent="0.2"/>
    <row r="752584" hidden="1" x14ac:dyDescent="0.2"/>
    <row r="752585" hidden="1" x14ac:dyDescent="0.2"/>
    <row r="752586" hidden="1" x14ac:dyDescent="0.2"/>
    <row r="752587" hidden="1" x14ac:dyDescent="0.2"/>
    <row r="752588" hidden="1" x14ac:dyDescent="0.2"/>
    <row r="752589" hidden="1" x14ac:dyDescent="0.2"/>
    <row r="752590" hidden="1" x14ac:dyDescent="0.2"/>
    <row r="752591" hidden="1" x14ac:dyDescent="0.2"/>
    <row r="752592" hidden="1" x14ac:dyDescent="0.2"/>
    <row r="752593" hidden="1" x14ac:dyDescent="0.2"/>
    <row r="752594" hidden="1" x14ac:dyDescent="0.2"/>
    <row r="752595" hidden="1" x14ac:dyDescent="0.2"/>
    <row r="752596" hidden="1" x14ac:dyDescent="0.2"/>
    <row r="752597" hidden="1" x14ac:dyDescent="0.2"/>
    <row r="752598" hidden="1" x14ac:dyDescent="0.2"/>
    <row r="752599" hidden="1" x14ac:dyDescent="0.2"/>
    <row r="752600" hidden="1" x14ac:dyDescent="0.2"/>
    <row r="752601" hidden="1" x14ac:dyDescent="0.2"/>
    <row r="752602" hidden="1" x14ac:dyDescent="0.2"/>
    <row r="752603" hidden="1" x14ac:dyDescent="0.2"/>
    <row r="752604" hidden="1" x14ac:dyDescent="0.2"/>
    <row r="752605" hidden="1" x14ac:dyDescent="0.2"/>
    <row r="752606" hidden="1" x14ac:dyDescent="0.2"/>
    <row r="752607" hidden="1" x14ac:dyDescent="0.2"/>
    <row r="752608" hidden="1" x14ac:dyDescent="0.2"/>
    <row r="752609" hidden="1" x14ac:dyDescent="0.2"/>
    <row r="752610" hidden="1" x14ac:dyDescent="0.2"/>
    <row r="752611" hidden="1" x14ac:dyDescent="0.2"/>
    <row r="752612" hidden="1" x14ac:dyDescent="0.2"/>
    <row r="752613" hidden="1" x14ac:dyDescent="0.2"/>
    <row r="752614" hidden="1" x14ac:dyDescent="0.2"/>
    <row r="752615" hidden="1" x14ac:dyDescent="0.2"/>
    <row r="752616" hidden="1" x14ac:dyDescent="0.2"/>
    <row r="752617" hidden="1" x14ac:dyDescent="0.2"/>
    <row r="752618" hidden="1" x14ac:dyDescent="0.2"/>
    <row r="752619" hidden="1" x14ac:dyDescent="0.2"/>
    <row r="752620" hidden="1" x14ac:dyDescent="0.2"/>
    <row r="752621" hidden="1" x14ac:dyDescent="0.2"/>
    <row r="752622" hidden="1" x14ac:dyDescent="0.2"/>
    <row r="752623" hidden="1" x14ac:dyDescent="0.2"/>
    <row r="752624" hidden="1" x14ac:dyDescent="0.2"/>
    <row r="752625" hidden="1" x14ac:dyDescent="0.2"/>
    <row r="752626" hidden="1" x14ac:dyDescent="0.2"/>
    <row r="752627" hidden="1" x14ac:dyDescent="0.2"/>
    <row r="752628" hidden="1" x14ac:dyDescent="0.2"/>
    <row r="752629" hidden="1" x14ac:dyDescent="0.2"/>
    <row r="752630" hidden="1" x14ac:dyDescent="0.2"/>
    <row r="752631" hidden="1" x14ac:dyDescent="0.2"/>
    <row r="752632" hidden="1" x14ac:dyDescent="0.2"/>
    <row r="752633" hidden="1" x14ac:dyDescent="0.2"/>
    <row r="752634" hidden="1" x14ac:dyDescent="0.2"/>
    <row r="752635" hidden="1" x14ac:dyDescent="0.2"/>
    <row r="752636" hidden="1" x14ac:dyDescent="0.2"/>
    <row r="752637" hidden="1" x14ac:dyDescent="0.2"/>
    <row r="752638" hidden="1" x14ac:dyDescent="0.2"/>
    <row r="752639" hidden="1" x14ac:dyDescent="0.2"/>
    <row r="752640" hidden="1" x14ac:dyDescent="0.2"/>
    <row r="752641" hidden="1" x14ac:dyDescent="0.2"/>
    <row r="752642" hidden="1" x14ac:dyDescent="0.2"/>
    <row r="752643" hidden="1" x14ac:dyDescent="0.2"/>
    <row r="752644" hidden="1" x14ac:dyDescent="0.2"/>
    <row r="752645" hidden="1" x14ac:dyDescent="0.2"/>
    <row r="752646" hidden="1" x14ac:dyDescent="0.2"/>
    <row r="752647" hidden="1" x14ac:dyDescent="0.2"/>
    <row r="752648" hidden="1" x14ac:dyDescent="0.2"/>
    <row r="752649" hidden="1" x14ac:dyDescent="0.2"/>
    <row r="752650" hidden="1" x14ac:dyDescent="0.2"/>
    <row r="752651" hidden="1" x14ac:dyDescent="0.2"/>
    <row r="752652" hidden="1" x14ac:dyDescent="0.2"/>
    <row r="752653" hidden="1" x14ac:dyDescent="0.2"/>
    <row r="752654" hidden="1" x14ac:dyDescent="0.2"/>
    <row r="752655" hidden="1" x14ac:dyDescent="0.2"/>
    <row r="752656" hidden="1" x14ac:dyDescent="0.2"/>
    <row r="752657" hidden="1" x14ac:dyDescent="0.2"/>
    <row r="752658" hidden="1" x14ac:dyDescent="0.2"/>
    <row r="752659" hidden="1" x14ac:dyDescent="0.2"/>
    <row r="752660" hidden="1" x14ac:dyDescent="0.2"/>
    <row r="752661" hidden="1" x14ac:dyDescent="0.2"/>
    <row r="752662" hidden="1" x14ac:dyDescent="0.2"/>
    <row r="752663" hidden="1" x14ac:dyDescent="0.2"/>
    <row r="752664" hidden="1" x14ac:dyDescent="0.2"/>
    <row r="752665" hidden="1" x14ac:dyDescent="0.2"/>
    <row r="752666" hidden="1" x14ac:dyDescent="0.2"/>
    <row r="752667" hidden="1" x14ac:dyDescent="0.2"/>
    <row r="752668" hidden="1" x14ac:dyDescent="0.2"/>
    <row r="752669" hidden="1" x14ac:dyDescent="0.2"/>
    <row r="752670" hidden="1" x14ac:dyDescent="0.2"/>
    <row r="752671" hidden="1" x14ac:dyDescent="0.2"/>
    <row r="752672" hidden="1" x14ac:dyDescent="0.2"/>
    <row r="752673" hidden="1" x14ac:dyDescent="0.2"/>
    <row r="752674" hidden="1" x14ac:dyDescent="0.2"/>
    <row r="752675" hidden="1" x14ac:dyDescent="0.2"/>
    <row r="752676" hidden="1" x14ac:dyDescent="0.2"/>
    <row r="752677" hidden="1" x14ac:dyDescent="0.2"/>
    <row r="752678" hidden="1" x14ac:dyDescent="0.2"/>
    <row r="752679" hidden="1" x14ac:dyDescent="0.2"/>
    <row r="752680" hidden="1" x14ac:dyDescent="0.2"/>
    <row r="752681" hidden="1" x14ac:dyDescent="0.2"/>
    <row r="752682" hidden="1" x14ac:dyDescent="0.2"/>
    <row r="752683" hidden="1" x14ac:dyDescent="0.2"/>
    <row r="752684" hidden="1" x14ac:dyDescent="0.2"/>
    <row r="752685" hidden="1" x14ac:dyDescent="0.2"/>
    <row r="752686" hidden="1" x14ac:dyDescent="0.2"/>
    <row r="752687" hidden="1" x14ac:dyDescent="0.2"/>
    <row r="752688" hidden="1" x14ac:dyDescent="0.2"/>
    <row r="752689" hidden="1" x14ac:dyDescent="0.2"/>
    <row r="752690" hidden="1" x14ac:dyDescent="0.2"/>
    <row r="752691" hidden="1" x14ac:dyDescent="0.2"/>
    <row r="752692" hidden="1" x14ac:dyDescent="0.2"/>
    <row r="752693" hidden="1" x14ac:dyDescent="0.2"/>
    <row r="752694" hidden="1" x14ac:dyDescent="0.2"/>
    <row r="752695" hidden="1" x14ac:dyDescent="0.2"/>
    <row r="752696" hidden="1" x14ac:dyDescent="0.2"/>
    <row r="752697" hidden="1" x14ac:dyDescent="0.2"/>
    <row r="752698" hidden="1" x14ac:dyDescent="0.2"/>
    <row r="752699" hidden="1" x14ac:dyDescent="0.2"/>
    <row r="752700" hidden="1" x14ac:dyDescent="0.2"/>
    <row r="752701" hidden="1" x14ac:dyDescent="0.2"/>
    <row r="752702" hidden="1" x14ac:dyDescent="0.2"/>
    <row r="752703" hidden="1" x14ac:dyDescent="0.2"/>
    <row r="752704" hidden="1" x14ac:dyDescent="0.2"/>
    <row r="752705" hidden="1" x14ac:dyDescent="0.2"/>
    <row r="752706" hidden="1" x14ac:dyDescent="0.2"/>
    <row r="752707" hidden="1" x14ac:dyDescent="0.2"/>
    <row r="752708" hidden="1" x14ac:dyDescent="0.2"/>
    <row r="752709" hidden="1" x14ac:dyDescent="0.2"/>
    <row r="752710" hidden="1" x14ac:dyDescent="0.2"/>
    <row r="752711" hidden="1" x14ac:dyDescent="0.2"/>
    <row r="752712" hidden="1" x14ac:dyDescent="0.2"/>
    <row r="752713" hidden="1" x14ac:dyDescent="0.2"/>
    <row r="752714" hidden="1" x14ac:dyDescent="0.2"/>
    <row r="752715" hidden="1" x14ac:dyDescent="0.2"/>
    <row r="752716" hidden="1" x14ac:dyDescent="0.2"/>
    <row r="752717" hidden="1" x14ac:dyDescent="0.2"/>
    <row r="752718" hidden="1" x14ac:dyDescent="0.2"/>
    <row r="752719" hidden="1" x14ac:dyDescent="0.2"/>
    <row r="752720" hidden="1" x14ac:dyDescent="0.2"/>
    <row r="752721" hidden="1" x14ac:dyDescent="0.2"/>
    <row r="752722" hidden="1" x14ac:dyDescent="0.2"/>
    <row r="752723" hidden="1" x14ac:dyDescent="0.2"/>
    <row r="752724" hidden="1" x14ac:dyDescent="0.2"/>
    <row r="752725" hidden="1" x14ac:dyDescent="0.2"/>
    <row r="752726" hidden="1" x14ac:dyDescent="0.2"/>
    <row r="752727" hidden="1" x14ac:dyDescent="0.2"/>
    <row r="752728" hidden="1" x14ac:dyDescent="0.2"/>
    <row r="752729" hidden="1" x14ac:dyDescent="0.2"/>
    <row r="752730" hidden="1" x14ac:dyDescent="0.2"/>
    <row r="752731" hidden="1" x14ac:dyDescent="0.2"/>
    <row r="752732" hidden="1" x14ac:dyDescent="0.2"/>
    <row r="752733" hidden="1" x14ac:dyDescent="0.2"/>
    <row r="752734" hidden="1" x14ac:dyDescent="0.2"/>
    <row r="752735" hidden="1" x14ac:dyDescent="0.2"/>
    <row r="752736" hidden="1" x14ac:dyDescent="0.2"/>
    <row r="752737" hidden="1" x14ac:dyDescent="0.2"/>
    <row r="752738" hidden="1" x14ac:dyDescent="0.2"/>
    <row r="752739" hidden="1" x14ac:dyDescent="0.2"/>
    <row r="752740" hidden="1" x14ac:dyDescent="0.2"/>
    <row r="752741" hidden="1" x14ac:dyDescent="0.2"/>
    <row r="752742" hidden="1" x14ac:dyDescent="0.2"/>
    <row r="752743" hidden="1" x14ac:dyDescent="0.2"/>
    <row r="752744" hidden="1" x14ac:dyDescent="0.2"/>
    <row r="752745" hidden="1" x14ac:dyDescent="0.2"/>
    <row r="752746" hidden="1" x14ac:dyDescent="0.2"/>
    <row r="752747" hidden="1" x14ac:dyDescent="0.2"/>
    <row r="752748" hidden="1" x14ac:dyDescent="0.2"/>
    <row r="752749" hidden="1" x14ac:dyDescent="0.2"/>
    <row r="752750" hidden="1" x14ac:dyDescent="0.2"/>
    <row r="752751" hidden="1" x14ac:dyDescent="0.2"/>
    <row r="752752" hidden="1" x14ac:dyDescent="0.2"/>
    <row r="752753" hidden="1" x14ac:dyDescent="0.2"/>
    <row r="752754" hidden="1" x14ac:dyDescent="0.2"/>
    <row r="752755" hidden="1" x14ac:dyDescent="0.2"/>
    <row r="752756" hidden="1" x14ac:dyDescent="0.2"/>
    <row r="752757" hidden="1" x14ac:dyDescent="0.2"/>
    <row r="752758" hidden="1" x14ac:dyDescent="0.2"/>
    <row r="752759" hidden="1" x14ac:dyDescent="0.2"/>
    <row r="752760" hidden="1" x14ac:dyDescent="0.2"/>
    <row r="752761" hidden="1" x14ac:dyDescent="0.2"/>
    <row r="752762" hidden="1" x14ac:dyDescent="0.2"/>
    <row r="752763" hidden="1" x14ac:dyDescent="0.2"/>
    <row r="752764" hidden="1" x14ac:dyDescent="0.2"/>
    <row r="752765" hidden="1" x14ac:dyDescent="0.2"/>
    <row r="752766" hidden="1" x14ac:dyDescent="0.2"/>
    <row r="752767" hidden="1" x14ac:dyDescent="0.2"/>
    <row r="752768" hidden="1" x14ac:dyDescent="0.2"/>
    <row r="752769" hidden="1" x14ac:dyDescent="0.2"/>
    <row r="752770" hidden="1" x14ac:dyDescent="0.2"/>
    <row r="752771" hidden="1" x14ac:dyDescent="0.2"/>
    <row r="752772" hidden="1" x14ac:dyDescent="0.2"/>
    <row r="752773" hidden="1" x14ac:dyDescent="0.2"/>
    <row r="752774" hidden="1" x14ac:dyDescent="0.2"/>
    <row r="752775" hidden="1" x14ac:dyDescent="0.2"/>
    <row r="752776" hidden="1" x14ac:dyDescent="0.2"/>
    <row r="752777" hidden="1" x14ac:dyDescent="0.2"/>
    <row r="752778" hidden="1" x14ac:dyDescent="0.2"/>
    <row r="752779" hidden="1" x14ac:dyDescent="0.2"/>
    <row r="752780" hidden="1" x14ac:dyDescent="0.2"/>
    <row r="752781" hidden="1" x14ac:dyDescent="0.2"/>
    <row r="752782" hidden="1" x14ac:dyDescent="0.2"/>
    <row r="752783" hidden="1" x14ac:dyDescent="0.2"/>
    <row r="752784" hidden="1" x14ac:dyDescent="0.2"/>
    <row r="752785" hidden="1" x14ac:dyDescent="0.2"/>
    <row r="752786" hidden="1" x14ac:dyDescent="0.2"/>
    <row r="752787" hidden="1" x14ac:dyDescent="0.2"/>
    <row r="752788" hidden="1" x14ac:dyDescent="0.2"/>
    <row r="752789" hidden="1" x14ac:dyDescent="0.2"/>
    <row r="752790" hidden="1" x14ac:dyDescent="0.2"/>
    <row r="752791" hidden="1" x14ac:dyDescent="0.2"/>
    <row r="752792" hidden="1" x14ac:dyDescent="0.2"/>
    <row r="752793" hidden="1" x14ac:dyDescent="0.2"/>
    <row r="752794" hidden="1" x14ac:dyDescent="0.2"/>
    <row r="752795" hidden="1" x14ac:dyDescent="0.2"/>
    <row r="752796" hidden="1" x14ac:dyDescent="0.2"/>
    <row r="752797" hidden="1" x14ac:dyDescent="0.2"/>
    <row r="752798" hidden="1" x14ac:dyDescent="0.2"/>
    <row r="752799" hidden="1" x14ac:dyDescent="0.2"/>
    <row r="752800" hidden="1" x14ac:dyDescent="0.2"/>
    <row r="752801" hidden="1" x14ac:dyDescent="0.2"/>
    <row r="752802" hidden="1" x14ac:dyDescent="0.2"/>
    <row r="752803" hidden="1" x14ac:dyDescent="0.2"/>
    <row r="752804" hidden="1" x14ac:dyDescent="0.2"/>
    <row r="752805" hidden="1" x14ac:dyDescent="0.2"/>
    <row r="752806" hidden="1" x14ac:dyDescent="0.2"/>
    <row r="752807" hidden="1" x14ac:dyDescent="0.2"/>
    <row r="752808" hidden="1" x14ac:dyDescent="0.2"/>
    <row r="752809" hidden="1" x14ac:dyDescent="0.2"/>
    <row r="752810" hidden="1" x14ac:dyDescent="0.2"/>
    <row r="752811" hidden="1" x14ac:dyDescent="0.2"/>
    <row r="752812" hidden="1" x14ac:dyDescent="0.2"/>
    <row r="752813" hidden="1" x14ac:dyDescent="0.2"/>
    <row r="752814" hidden="1" x14ac:dyDescent="0.2"/>
    <row r="752815" hidden="1" x14ac:dyDescent="0.2"/>
    <row r="752816" hidden="1" x14ac:dyDescent="0.2"/>
    <row r="752817" hidden="1" x14ac:dyDescent="0.2"/>
    <row r="752818" hidden="1" x14ac:dyDescent="0.2"/>
    <row r="752819" hidden="1" x14ac:dyDescent="0.2"/>
    <row r="752820" hidden="1" x14ac:dyDescent="0.2"/>
    <row r="752821" hidden="1" x14ac:dyDescent="0.2"/>
    <row r="752822" hidden="1" x14ac:dyDescent="0.2"/>
    <row r="752823" hidden="1" x14ac:dyDescent="0.2"/>
    <row r="752824" hidden="1" x14ac:dyDescent="0.2"/>
    <row r="752825" hidden="1" x14ac:dyDescent="0.2"/>
    <row r="752826" hidden="1" x14ac:dyDescent="0.2"/>
    <row r="752827" hidden="1" x14ac:dyDescent="0.2"/>
    <row r="752828" hidden="1" x14ac:dyDescent="0.2"/>
    <row r="752829" hidden="1" x14ac:dyDescent="0.2"/>
    <row r="752830" hidden="1" x14ac:dyDescent="0.2"/>
    <row r="752831" hidden="1" x14ac:dyDescent="0.2"/>
    <row r="752832" hidden="1" x14ac:dyDescent="0.2"/>
    <row r="752833" hidden="1" x14ac:dyDescent="0.2"/>
    <row r="752834" hidden="1" x14ac:dyDescent="0.2"/>
    <row r="752835" hidden="1" x14ac:dyDescent="0.2"/>
    <row r="752836" hidden="1" x14ac:dyDescent="0.2"/>
    <row r="752837" hidden="1" x14ac:dyDescent="0.2"/>
    <row r="752838" hidden="1" x14ac:dyDescent="0.2"/>
    <row r="752839" hidden="1" x14ac:dyDescent="0.2"/>
    <row r="752840" hidden="1" x14ac:dyDescent="0.2"/>
    <row r="752841" hidden="1" x14ac:dyDescent="0.2"/>
    <row r="752842" hidden="1" x14ac:dyDescent="0.2"/>
    <row r="752843" hidden="1" x14ac:dyDescent="0.2"/>
    <row r="752844" hidden="1" x14ac:dyDescent="0.2"/>
    <row r="752845" hidden="1" x14ac:dyDescent="0.2"/>
    <row r="752846" hidden="1" x14ac:dyDescent="0.2"/>
    <row r="752847" hidden="1" x14ac:dyDescent="0.2"/>
    <row r="752848" hidden="1" x14ac:dyDescent="0.2"/>
    <row r="752849" hidden="1" x14ac:dyDescent="0.2"/>
    <row r="752850" hidden="1" x14ac:dyDescent="0.2"/>
    <row r="752851" hidden="1" x14ac:dyDescent="0.2"/>
    <row r="752852" hidden="1" x14ac:dyDescent="0.2"/>
    <row r="752853" hidden="1" x14ac:dyDescent="0.2"/>
    <row r="752854" hidden="1" x14ac:dyDescent="0.2"/>
    <row r="752855" hidden="1" x14ac:dyDescent="0.2"/>
    <row r="752856" hidden="1" x14ac:dyDescent="0.2"/>
    <row r="752857" hidden="1" x14ac:dyDescent="0.2"/>
    <row r="752858" hidden="1" x14ac:dyDescent="0.2"/>
    <row r="752859" hidden="1" x14ac:dyDescent="0.2"/>
    <row r="752860" hidden="1" x14ac:dyDescent="0.2"/>
    <row r="752861" hidden="1" x14ac:dyDescent="0.2"/>
    <row r="752862" hidden="1" x14ac:dyDescent="0.2"/>
    <row r="752863" hidden="1" x14ac:dyDescent="0.2"/>
    <row r="752864" hidden="1" x14ac:dyDescent="0.2"/>
    <row r="752865" hidden="1" x14ac:dyDescent="0.2"/>
    <row r="752866" hidden="1" x14ac:dyDescent="0.2"/>
    <row r="752867" hidden="1" x14ac:dyDescent="0.2"/>
    <row r="752868" hidden="1" x14ac:dyDescent="0.2"/>
    <row r="752869" hidden="1" x14ac:dyDescent="0.2"/>
    <row r="752870" hidden="1" x14ac:dyDescent="0.2"/>
    <row r="752871" hidden="1" x14ac:dyDescent="0.2"/>
    <row r="752872" hidden="1" x14ac:dyDescent="0.2"/>
    <row r="752873" hidden="1" x14ac:dyDescent="0.2"/>
    <row r="752874" hidden="1" x14ac:dyDescent="0.2"/>
    <row r="752875" hidden="1" x14ac:dyDescent="0.2"/>
    <row r="752876" hidden="1" x14ac:dyDescent="0.2"/>
    <row r="752877" hidden="1" x14ac:dyDescent="0.2"/>
    <row r="752878" hidden="1" x14ac:dyDescent="0.2"/>
    <row r="752879" hidden="1" x14ac:dyDescent="0.2"/>
    <row r="752880" hidden="1" x14ac:dyDescent="0.2"/>
    <row r="752881" hidden="1" x14ac:dyDescent="0.2"/>
    <row r="752882" hidden="1" x14ac:dyDescent="0.2"/>
    <row r="752883" hidden="1" x14ac:dyDescent="0.2"/>
    <row r="752884" hidden="1" x14ac:dyDescent="0.2"/>
    <row r="752885" hidden="1" x14ac:dyDescent="0.2"/>
    <row r="752886" hidden="1" x14ac:dyDescent="0.2"/>
    <row r="752887" hidden="1" x14ac:dyDescent="0.2"/>
    <row r="752888" hidden="1" x14ac:dyDescent="0.2"/>
    <row r="752889" hidden="1" x14ac:dyDescent="0.2"/>
    <row r="752890" hidden="1" x14ac:dyDescent="0.2"/>
    <row r="752891" hidden="1" x14ac:dyDescent="0.2"/>
    <row r="752892" hidden="1" x14ac:dyDescent="0.2"/>
    <row r="752893" hidden="1" x14ac:dyDescent="0.2"/>
    <row r="752894" hidden="1" x14ac:dyDescent="0.2"/>
    <row r="752895" hidden="1" x14ac:dyDescent="0.2"/>
    <row r="752896" hidden="1" x14ac:dyDescent="0.2"/>
    <row r="752897" hidden="1" x14ac:dyDescent="0.2"/>
    <row r="752898" hidden="1" x14ac:dyDescent="0.2"/>
    <row r="752899" hidden="1" x14ac:dyDescent="0.2"/>
    <row r="752900" hidden="1" x14ac:dyDescent="0.2"/>
    <row r="752901" hidden="1" x14ac:dyDescent="0.2"/>
    <row r="752902" hidden="1" x14ac:dyDescent="0.2"/>
    <row r="752903" hidden="1" x14ac:dyDescent="0.2"/>
    <row r="752904" hidden="1" x14ac:dyDescent="0.2"/>
    <row r="752905" hidden="1" x14ac:dyDescent="0.2"/>
    <row r="752906" hidden="1" x14ac:dyDescent="0.2"/>
    <row r="752907" hidden="1" x14ac:dyDescent="0.2"/>
    <row r="752908" hidden="1" x14ac:dyDescent="0.2"/>
    <row r="752909" hidden="1" x14ac:dyDescent="0.2"/>
    <row r="752910" hidden="1" x14ac:dyDescent="0.2"/>
    <row r="752911" hidden="1" x14ac:dyDescent="0.2"/>
    <row r="752912" hidden="1" x14ac:dyDescent="0.2"/>
    <row r="752913" hidden="1" x14ac:dyDescent="0.2"/>
    <row r="752914" hidden="1" x14ac:dyDescent="0.2"/>
    <row r="752915" hidden="1" x14ac:dyDescent="0.2"/>
    <row r="752916" hidden="1" x14ac:dyDescent="0.2"/>
    <row r="752917" hidden="1" x14ac:dyDescent="0.2"/>
    <row r="752918" hidden="1" x14ac:dyDescent="0.2"/>
    <row r="752919" hidden="1" x14ac:dyDescent="0.2"/>
    <row r="752920" hidden="1" x14ac:dyDescent="0.2"/>
    <row r="752921" hidden="1" x14ac:dyDescent="0.2"/>
    <row r="752922" hidden="1" x14ac:dyDescent="0.2"/>
    <row r="752923" hidden="1" x14ac:dyDescent="0.2"/>
    <row r="752924" hidden="1" x14ac:dyDescent="0.2"/>
    <row r="752925" hidden="1" x14ac:dyDescent="0.2"/>
    <row r="752926" hidden="1" x14ac:dyDescent="0.2"/>
    <row r="752927" hidden="1" x14ac:dyDescent="0.2"/>
    <row r="752928" hidden="1" x14ac:dyDescent="0.2"/>
    <row r="752929" hidden="1" x14ac:dyDescent="0.2"/>
    <row r="752930" hidden="1" x14ac:dyDescent="0.2"/>
    <row r="752931" hidden="1" x14ac:dyDescent="0.2"/>
    <row r="752932" hidden="1" x14ac:dyDescent="0.2"/>
    <row r="752933" hidden="1" x14ac:dyDescent="0.2"/>
    <row r="752934" hidden="1" x14ac:dyDescent="0.2"/>
    <row r="752935" hidden="1" x14ac:dyDescent="0.2"/>
    <row r="752936" hidden="1" x14ac:dyDescent="0.2"/>
    <row r="752937" hidden="1" x14ac:dyDescent="0.2"/>
    <row r="752938" hidden="1" x14ac:dyDescent="0.2"/>
    <row r="752939" hidden="1" x14ac:dyDescent="0.2"/>
    <row r="752940" hidden="1" x14ac:dyDescent="0.2"/>
    <row r="752941" hidden="1" x14ac:dyDescent="0.2"/>
    <row r="752942" hidden="1" x14ac:dyDescent="0.2"/>
    <row r="752943" hidden="1" x14ac:dyDescent="0.2"/>
    <row r="752944" hidden="1" x14ac:dyDescent="0.2"/>
    <row r="752945" hidden="1" x14ac:dyDescent="0.2"/>
    <row r="752946" hidden="1" x14ac:dyDescent="0.2"/>
    <row r="752947" hidden="1" x14ac:dyDescent="0.2"/>
    <row r="752948" hidden="1" x14ac:dyDescent="0.2"/>
    <row r="752949" hidden="1" x14ac:dyDescent="0.2"/>
    <row r="752950" hidden="1" x14ac:dyDescent="0.2"/>
    <row r="752951" hidden="1" x14ac:dyDescent="0.2"/>
    <row r="752952" hidden="1" x14ac:dyDescent="0.2"/>
    <row r="752953" hidden="1" x14ac:dyDescent="0.2"/>
    <row r="752954" hidden="1" x14ac:dyDescent="0.2"/>
    <row r="752955" hidden="1" x14ac:dyDescent="0.2"/>
    <row r="752956" hidden="1" x14ac:dyDescent="0.2"/>
    <row r="752957" hidden="1" x14ac:dyDescent="0.2"/>
    <row r="752958" hidden="1" x14ac:dyDescent="0.2"/>
    <row r="752959" hidden="1" x14ac:dyDescent="0.2"/>
    <row r="752960" hidden="1" x14ac:dyDescent="0.2"/>
    <row r="752961" hidden="1" x14ac:dyDescent="0.2"/>
    <row r="752962" hidden="1" x14ac:dyDescent="0.2"/>
    <row r="752963" hidden="1" x14ac:dyDescent="0.2"/>
    <row r="752964" hidden="1" x14ac:dyDescent="0.2"/>
    <row r="752965" hidden="1" x14ac:dyDescent="0.2"/>
    <row r="752966" hidden="1" x14ac:dyDescent="0.2"/>
    <row r="752967" hidden="1" x14ac:dyDescent="0.2"/>
    <row r="752968" hidden="1" x14ac:dyDescent="0.2"/>
    <row r="752969" hidden="1" x14ac:dyDescent="0.2"/>
    <row r="752970" hidden="1" x14ac:dyDescent="0.2"/>
    <row r="752971" hidden="1" x14ac:dyDescent="0.2"/>
    <row r="752972" hidden="1" x14ac:dyDescent="0.2"/>
    <row r="752973" hidden="1" x14ac:dyDescent="0.2"/>
    <row r="752974" hidden="1" x14ac:dyDescent="0.2"/>
    <row r="752975" hidden="1" x14ac:dyDescent="0.2"/>
    <row r="752976" hidden="1" x14ac:dyDescent="0.2"/>
    <row r="752977" hidden="1" x14ac:dyDescent="0.2"/>
    <row r="752978" hidden="1" x14ac:dyDescent="0.2"/>
    <row r="752979" hidden="1" x14ac:dyDescent="0.2"/>
    <row r="752980" hidden="1" x14ac:dyDescent="0.2"/>
    <row r="752981" hidden="1" x14ac:dyDescent="0.2"/>
    <row r="752982" hidden="1" x14ac:dyDescent="0.2"/>
    <row r="752983" hidden="1" x14ac:dyDescent="0.2"/>
    <row r="752984" hidden="1" x14ac:dyDescent="0.2"/>
    <row r="752985" hidden="1" x14ac:dyDescent="0.2"/>
    <row r="752986" hidden="1" x14ac:dyDescent="0.2"/>
    <row r="752987" hidden="1" x14ac:dyDescent="0.2"/>
    <row r="752988" hidden="1" x14ac:dyDescent="0.2"/>
    <row r="752989" hidden="1" x14ac:dyDescent="0.2"/>
    <row r="752990" hidden="1" x14ac:dyDescent="0.2"/>
    <row r="752991" hidden="1" x14ac:dyDescent="0.2"/>
    <row r="752992" hidden="1" x14ac:dyDescent="0.2"/>
    <row r="752993" hidden="1" x14ac:dyDescent="0.2"/>
    <row r="752994" hidden="1" x14ac:dyDescent="0.2"/>
    <row r="752995" hidden="1" x14ac:dyDescent="0.2"/>
    <row r="752996" hidden="1" x14ac:dyDescent="0.2"/>
    <row r="752997" hidden="1" x14ac:dyDescent="0.2"/>
    <row r="752998" hidden="1" x14ac:dyDescent="0.2"/>
    <row r="752999" hidden="1" x14ac:dyDescent="0.2"/>
    <row r="753000" hidden="1" x14ac:dyDescent="0.2"/>
    <row r="753001" hidden="1" x14ac:dyDescent="0.2"/>
    <row r="753002" hidden="1" x14ac:dyDescent="0.2"/>
    <row r="753003" hidden="1" x14ac:dyDescent="0.2"/>
    <row r="753004" hidden="1" x14ac:dyDescent="0.2"/>
    <row r="753005" hidden="1" x14ac:dyDescent="0.2"/>
    <row r="753006" hidden="1" x14ac:dyDescent="0.2"/>
    <row r="753007" hidden="1" x14ac:dyDescent="0.2"/>
    <row r="753008" hidden="1" x14ac:dyDescent="0.2"/>
    <row r="753009" hidden="1" x14ac:dyDescent="0.2"/>
    <row r="753010" hidden="1" x14ac:dyDescent="0.2"/>
    <row r="753011" hidden="1" x14ac:dyDescent="0.2"/>
    <row r="753012" hidden="1" x14ac:dyDescent="0.2"/>
    <row r="753013" hidden="1" x14ac:dyDescent="0.2"/>
    <row r="753014" hidden="1" x14ac:dyDescent="0.2"/>
    <row r="753015" hidden="1" x14ac:dyDescent="0.2"/>
    <row r="753016" hidden="1" x14ac:dyDescent="0.2"/>
    <row r="753017" hidden="1" x14ac:dyDescent="0.2"/>
    <row r="753018" hidden="1" x14ac:dyDescent="0.2"/>
    <row r="753019" hidden="1" x14ac:dyDescent="0.2"/>
    <row r="753020" hidden="1" x14ac:dyDescent="0.2"/>
    <row r="753021" hidden="1" x14ac:dyDescent="0.2"/>
    <row r="753022" hidden="1" x14ac:dyDescent="0.2"/>
    <row r="753023" hidden="1" x14ac:dyDescent="0.2"/>
    <row r="753024" hidden="1" x14ac:dyDescent="0.2"/>
    <row r="753025" hidden="1" x14ac:dyDescent="0.2"/>
    <row r="753026" hidden="1" x14ac:dyDescent="0.2"/>
    <row r="753027" hidden="1" x14ac:dyDescent="0.2"/>
    <row r="753028" hidden="1" x14ac:dyDescent="0.2"/>
    <row r="753029" hidden="1" x14ac:dyDescent="0.2"/>
    <row r="753030" hidden="1" x14ac:dyDescent="0.2"/>
    <row r="753031" hidden="1" x14ac:dyDescent="0.2"/>
    <row r="753032" hidden="1" x14ac:dyDescent="0.2"/>
    <row r="753033" hidden="1" x14ac:dyDescent="0.2"/>
    <row r="753034" hidden="1" x14ac:dyDescent="0.2"/>
    <row r="753035" hidden="1" x14ac:dyDescent="0.2"/>
    <row r="753036" hidden="1" x14ac:dyDescent="0.2"/>
    <row r="753037" hidden="1" x14ac:dyDescent="0.2"/>
    <row r="753038" hidden="1" x14ac:dyDescent="0.2"/>
    <row r="753039" hidden="1" x14ac:dyDescent="0.2"/>
    <row r="753040" hidden="1" x14ac:dyDescent="0.2"/>
    <row r="753041" hidden="1" x14ac:dyDescent="0.2"/>
    <row r="753042" hidden="1" x14ac:dyDescent="0.2"/>
    <row r="753043" hidden="1" x14ac:dyDescent="0.2"/>
    <row r="753044" hidden="1" x14ac:dyDescent="0.2"/>
    <row r="753045" hidden="1" x14ac:dyDescent="0.2"/>
    <row r="753046" hidden="1" x14ac:dyDescent="0.2"/>
    <row r="753047" hidden="1" x14ac:dyDescent="0.2"/>
    <row r="753048" hidden="1" x14ac:dyDescent="0.2"/>
    <row r="753049" hidden="1" x14ac:dyDescent="0.2"/>
    <row r="753050" hidden="1" x14ac:dyDescent="0.2"/>
    <row r="753051" hidden="1" x14ac:dyDescent="0.2"/>
    <row r="753052" hidden="1" x14ac:dyDescent="0.2"/>
    <row r="753053" hidden="1" x14ac:dyDescent="0.2"/>
    <row r="753054" hidden="1" x14ac:dyDescent="0.2"/>
    <row r="753055" hidden="1" x14ac:dyDescent="0.2"/>
    <row r="753056" hidden="1" x14ac:dyDescent="0.2"/>
    <row r="753057" hidden="1" x14ac:dyDescent="0.2"/>
    <row r="753058" hidden="1" x14ac:dyDescent="0.2"/>
    <row r="753059" hidden="1" x14ac:dyDescent="0.2"/>
    <row r="753060" hidden="1" x14ac:dyDescent="0.2"/>
    <row r="753061" hidden="1" x14ac:dyDescent="0.2"/>
    <row r="753062" hidden="1" x14ac:dyDescent="0.2"/>
    <row r="753063" hidden="1" x14ac:dyDescent="0.2"/>
    <row r="753064" hidden="1" x14ac:dyDescent="0.2"/>
    <row r="753065" hidden="1" x14ac:dyDescent="0.2"/>
    <row r="753066" hidden="1" x14ac:dyDescent="0.2"/>
    <row r="753067" hidden="1" x14ac:dyDescent="0.2"/>
    <row r="753068" hidden="1" x14ac:dyDescent="0.2"/>
    <row r="753069" hidden="1" x14ac:dyDescent="0.2"/>
    <row r="753070" hidden="1" x14ac:dyDescent="0.2"/>
    <row r="753071" hidden="1" x14ac:dyDescent="0.2"/>
    <row r="753072" hidden="1" x14ac:dyDescent="0.2"/>
    <row r="753073" hidden="1" x14ac:dyDescent="0.2"/>
    <row r="753074" hidden="1" x14ac:dyDescent="0.2"/>
    <row r="753075" hidden="1" x14ac:dyDescent="0.2"/>
    <row r="753076" hidden="1" x14ac:dyDescent="0.2"/>
    <row r="753077" hidden="1" x14ac:dyDescent="0.2"/>
    <row r="753078" hidden="1" x14ac:dyDescent="0.2"/>
    <row r="753079" hidden="1" x14ac:dyDescent="0.2"/>
    <row r="753080" hidden="1" x14ac:dyDescent="0.2"/>
    <row r="753081" hidden="1" x14ac:dyDescent="0.2"/>
    <row r="753082" hidden="1" x14ac:dyDescent="0.2"/>
    <row r="753083" hidden="1" x14ac:dyDescent="0.2"/>
    <row r="753084" hidden="1" x14ac:dyDescent="0.2"/>
    <row r="753085" hidden="1" x14ac:dyDescent="0.2"/>
    <row r="753086" hidden="1" x14ac:dyDescent="0.2"/>
    <row r="753087" hidden="1" x14ac:dyDescent="0.2"/>
    <row r="753088" hidden="1" x14ac:dyDescent="0.2"/>
    <row r="753089" hidden="1" x14ac:dyDescent="0.2"/>
    <row r="753090" hidden="1" x14ac:dyDescent="0.2"/>
    <row r="753091" hidden="1" x14ac:dyDescent="0.2"/>
    <row r="753092" hidden="1" x14ac:dyDescent="0.2"/>
    <row r="753093" hidden="1" x14ac:dyDescent="0.2"/>
    <row r="753094" hidden="1" x14ac:dyDescent="0.2"/>
    <row r="753095" hidden="1" x14ac:dyDescent="0.2"/>
    <row r="753096" hidden="1" x14ac:dyDescent="0.2"/>
    <row r="753097" hidden="1" x14ac:dyDescent="0.2"/>
    <row r="753098" hidden="1" x14ac:dyDescent="0.2"/>
    <row r="753099" hidden="1" x14ac:dyDescent="0.2"/>
    <row r="753100" hidden="1" x14ac:dyDescent="0.2"/>
    <row r="753101" hidden="1" x14ac:dyDescent="0.2"/>
    <row r="753102" hidden="1" x14ac:dyDescent="0.2"/>
    <row r="753103" hidden="1" x14ac:dyDescent="0.2"/>
    <row r="753104" hidden="1" x14ac:dyDescent="0.2"/>
    <row r="753105" hidden="1" x14ac:dyDescent="0.2"/>
    <row r="753106" hidden="1" x14ac:dyDescent="0.2"/>
    <row r="753107" hidden="1" x14ac:dyDescent="0.2"/>
    <row r="753108" hidden="1" x14ac:dyDescent="0.2"/>
    <row r="753109" hidden="1" x14ac:dyDescent="0.2"/>
    <row r="753110" hidden="1" x14ac:dyDescent="0.2"/>
    <row r="753111" hidden="1" x14ac:dyDescent="0.2"/>
    <row r="753112" hidden="1" x14ac:dyDescent="0.2"/>
    <row r="753113" hidden="1" x14ac:dyDescent="0.2"/>
    <row r="753114" hidden="1" x14ac:dyDescent="0.2"/>
    <row r="753115" hidden="1" x14ac:dyDescent="0.2"/>
    <row r="753116" hidden="1" x14ac:dyDescent="0.2"/>
    <row r="753117" hidden="1" x14ac:dyDescent="0.2"/>
    <row r="753118" hidden="1" x14ac:dyDescent="0.2"/>
    <row r="753119" hidden="1" x14ac:dyDescent="0.2"/>
    <row r="753120" hidden="1" x14ac:dyDescent="0.2"/>
    <row r="753121" hidden="1" x14ac:dyDescent="0.2"/>
    <row r="753122" hidden="1" x14ac:dyDescent="0.2"/>
    <row r="753123" hidden="1" x14ac:dyDescent="0.2"/>
    <row r="753124" hidden="1" x14ac:dyDescent="0.2"/>
    <row r="753125" hidden="1" x14ac:dyDescent="0.2"/>
    <row r="753126" hidden="1" x14ac:dyDescent="0.2"/>
    <row r="753127" hidden="1" x14ac:dyDescent="0.2"/>
    <row r="753128" hidden="1" x14ac:dyDescent="0.2"/>
    <row r="753129" hidden="1" x14ac:dyDescent="0.2"/>
    <row r="753130" hidden="1" x14ac:dyDescent="0.2"/>
    <row r="753131" hidden="1" x14ac:dyDescent="0.2"/>
    <row r="753132" hidden="1" x14ac:dyDescent="0.2"/>
    <row r="753133" hidden="1" x14ac:dyDescent="0.2"/>
    <row r="753134" hidden="1" x14ac:dyDescent="0.2"/>
    <row r="753135" hidden="1" x14ac:dyDescent="0.2"/>
    <row r="753136" hidden="1" x14ac:dyDescent="0.2"/>
    <row r="753137" hidden="1" x14ac:dyDescent="0.2"/>
    <row r="753138" hidden="1" x14ac:dyDescent="0.2"/>
    <row r="753139" hidden="1" x14ac:dyDescent="0.2"/>
    <row r="753140" hidden="1" x14ac:dyDescent="0.2"/>
    <row r="753141" hidden="1" x14ac:dyDescent="0.2"/>
    <row r="753142" hidden="1" x14ac:dyDescent="0.2"/>
    <row r="753143" hidden="1" x14ac:dyDescent="0.2"/>
    <row r="753144" hidden="1" x14ac:dyDescent="0.2"/>
    <row r="753145" hidden="1" x14ac:dyDescent="0.2"/>
    <row r="753146" hidden="1" x14ac:dyDescent="0.2"/>
    <row r="753147" hidden="1" x14ac:dyDescent="0.2"/>
    <row r="753148" hidden="1" x14ac:dyDescent="0.2"/>
    <row r="753149" hidden="1" x14ac:dyDescent="0.2"/>
    <row r="753150" hidden="1" x14ac:dyDescent="0.2"/>
    <row r="753151" hidden="1" x14ac:dyDescent="0.2"/>
    <row r="753152" hidden="1" x14ac:dyDescent="0.2"/>
    <row r="753153" hidden="1" x14ac:dyDescent="0.2"/>
    <row r="753154" hidden="1" x14ac:dyDescent="0.2"/>
    <row r="753155" hidden="1" x14ac:dyDescent="0.2"/>
    <row r="753156" hidden="1" x14ac:dyDescent="0.2"/>
    <row r="753157" hidden="1" x14ac:dyDescent="0.2"/>
    <row r="753158" hidden="1" x14ac:dyDescent="0.2"/>
    <row r="753159" hidden="1" x14ac:dyDescent="0.2"/>
    <row r="753160" hidden="1" x14ac:dyDescent="0.2"/>
    <row r="753161" hidden="1" x14ac:dyDescent="0.2"/>
    <row r="753162" hidden="1" x14ac:dyDescent="0.2"/>
    <row r="753163" hidden="1" x14ac:dyDescent="0.2"/>
    <row r="753164" hidden="1" x14ac:dyDescent="0.2"/>
    <row r="753165" hidden="1" x14ac:dyDescent="0.2"/>
    <row r="753166" hidden="1" x14ac:dyDescent="0.2"/>
    <row r="753167" hidden="1" x14ac:dyDescent="0.2"/>
    <row r="753168" hidden="1" x14ac:dyDescent="0.2"/>
    <row r="753169" hidden="1" x14ac:dyDescent="0.2"/>
    <row r="753170" hidden="1" x14ac:dyDescent="0.2"/>
    <row r="753171" hidden="1" x14ac:dyDescent="0.2"/>
    <row r="753172" hidden="1" x14ac:dyDescent="0.2"/>
    <row r="753173" hidden="1" x14ac:dyDescent="0.2"/>
    <row r="753174" hidden="1" x14ac:dyDescent="0.2"/>
    <row r="753175" hidden="1" x14ac:dyDescent="0.2"/>
    <row r="753176" hidden="1" x14ac:dyDescent="0.2"/>
    <row r="753177" hidden="1" x14ac:dyDescent="0.2"/>
    <row r="753178" hidden="1" x14ac:dyDescent="0.2"/>
    <row r="753179" hidden="1" x14ac:dyDescent="0.2"/>
    <row r="753180" hidden="1" x14ac:dyDescent="0.2"/>
    <row r="753181" hidden="1" x14ac:dyDescent="0.2"/>
    <row r="753182" hidden="1" x14ac:dyDescent="0.2"/>
    <row r="753183" hidden="1" x14ac:dyDescent="0.2"/>
    <row r="753184" hidden="1" x14ac:dyDescent="0.2"/>
    <row r="753185" hidden="1" x14ac:dyDescent="0.2"/>
    <row r="753186" hidden="1" x14ac:dyDescent="0.2"/>
    <row r="753187" hidden="1" x14ac:dyDescent="0.2"/>
    <row r="753188" hidden="1" x14ac:dyDescent="0.2"/>
    <row r="753189" hidden="1" x14ac:dyDescent="0.2"/>
    <row r="753190" hidden="1" x14ac:dyDescent="0.2"/>
    <row r="753191" hidden="1" x14ac:dyDescent="0.2"/>
    <row r="753192" hidden="1" x14ac:dyDescent="0.2"/>
    <row r="753193" hidden="1" x14ac:dyDescent="0.2"/>
    <row r="753194" hidden="1" x14ac:dyDescent="0.2"/>
    <row r="753195" hidden="1" x14ac:dyDescent="0.2"/>
    <row r="753196" hidden="1" x14ac:dyDescent="0.2"/>
    <row r="753197" hidden="1" x14ac:dyDescent="0.2"/>
    <row r="753198" hidden="1" x14ac:dyDescent="0.2"/>
    <row r="753199" hidden="1" x14ac:dyDescent="0.2"/>
    <row r="753200" hidden="1" x14ac:dyDescent="0.2"/>
    <row r="753201" hidden="1" x14ac:dyDescent="0.2"/>
    <row r="753202" hidden="1" x14ac:dyDescent="0.2"/>
    <row r="753203" hidden="1" x14ac:dyDescent="0.2"/>
    <row r="753204" hidden="1" x14ac:dyDescent="0.2"/>
    <row r="753205" hidden="1" x14ac:dyDescent="0.2"/>
    <row r="753206" hidden="1" x14ac:dyDescent="0.2"/>
    <row r="753207" hidden="1" x14ac:dyDescent="0.2"/>
    <row r="753208" hidden="1" x14ac:dyDescent="0.2"/>
    <row r="753209" hidden="1" x14ac:dyDescent="0.2"/>
    <row r="753210" hidden="1" x14ac:dyDescent="0.2"/>
    <row r="753211" hidden="1" x14ac:dyDescent="0.2"/>
    <row r="753212" hidden="1" x14ac:dyDescent="0.2"/>
    <row r="753213" hidden="1" x14ac:dyDescent="0.2"/>
    <row r="753214" hidden="1" x14ac:dyDescent="0.2"/>
    <row r="753215" hidden="1" x14ac:dyDescent="0.2"/>
    <row r="753216" hidden="1" x14ac:dyDescent="0.2"/>
    <row r="753217" hidden="1" x14ac:dyDescent="0.2"/>
    <row r="753218" hidden="1" x14ac:dyDescent="0.2"/>
    <row r="753219" hidden="1" x14ac:dyDescent="0.2"/>
    <row r="753220" hidden="1" x14ac:dyDescent="0.2"/>
    <row r="753221" hidden="1" x14ac:dyDescent="0.2"/>
    <row r="753222" hidden="1" x14ac:dyDescent="0.2"/>
    <row r="753223" hidden="1" x14ac:dyDescent="0.2"/>
    <row r="753224" hidden="1" x14ac:dyDescent="0.2"/>
    <row r="753225" hidden="1" x14ac:dyDescent="0.2"/>
    <row r="753226" hidden="1" x14ac:dyDescent="0.2"/>
    <row r="753227" hidden="1" x14ac:dyDescent="0.2"/>
    <row r="753228" hidden="1" x14ac:dyDescent="0.2"/>
    <row r="753229" hidden="1" x14ac:dyDescent="0.2"/>
    <row r="753230" hidden="1" x14ac:dyDescent="0.2"/>
    <row r="753231" hidden="1" x14ac:dyDescent="0.2"/>
    <row r="753232" hidden="1" x14ac:dyDescent="0.2"/>
    <row r="753233" hidden="1" x14ac:dyDescent="0.2"/>
    <row r="753234" hidden="1" x14ac:dyDescent="0.2"/>
    <row r="753235" hidden="1" x14ac:dyDescent="0.2"/>
    <row r="753236" hidden="1" x14ac:dyDescent="0.2"/>
    <row r="753237" hidden="1" x14ac:dyDescent="0.2"/>
    <row r="753238" hidden="1" x14ac:dyDescent="0.2"/>
    <row r="753239" hidden="1" x14ac:dyDescent="0.2"/>
    <row r="753240" hidden="1" x14ac:dyDescent="0.2"/>
    <row r="753241" hidden="1" x14ac:dyDescent="0.2"/>
    <row r="753242" hidden="1" x14ac:dyDescent="0.2"/>
    <row r="753243" hidden="1" x14ac:dyDescent="0.2"/>
    <row r="753244" hidden="1" x14ac:dyDescent="0.2"/>
    <row r="753245" hidden="1" x14ac:dyDescent="0.2"/>
    <row r="753246" hidden="1" x14ac:dyDescent="0.2"/>
    <row r="753247" hidden="1" x14ac:dyDescent="0.2"/>
    <row r="753248" hidden="1" x14ac:dyDescent="0.2"/>
    <row r="753249" hidden="1" x14ac:dyDescent="0.2"/>
    <row r="753250" hidden="1" x14ac:dyDescent="0.2"/>
    <row r="753251" hidden="1" x14ac:dyDescent="0.2"/>
    <row r="753252" hidden="1" x14ac:dyDescent="0.2"/>
    <row r="753253" hidden="1" x14ac:dyDescent="0.2"/>
    <row r="753254" hidden="1" x14ac:dyDescent="0.2"/>
    <row r="753255" hidden="1" x14ac:dyDescent="0.2"/>
    <row r="753256" hidden="1" x14ac:dyDescent="0.2"/>
    <row r="753257" hidden="1" x14ac:dyDescent="0.2"/>
    <row r="753258" hidden="1" x14ac:dyDescent="0.2"/>
    <row r="753259" hidden="1" x14ac:dyDescent="0.2"/>
    <row r="753260" hidden="1" x14ac:dyDescent="0.2"/>
    <row r="753261" hidden="1" x14ac:dyDescent="0.2"/>
    <row r="753262" hidden="1" x14ac:dyDescent="0.2"/>
    <row r="753263" hidden="1" x14ac:dyDescent="0.2"/>
    <row r="753264" hidden="1" x14ac:dyDescent="0.2"/>
    <row r="753265" hidden="1" x14ac:dyDescent="0.2"/>
    <row r="753266" hidden="1" x14ac:dyDescent="0.2"/>
    <row r="753267" hidden="1" x14ac:dyDescent="0.2"/>
    <row r="753268" hidden="1" x14ac:dyDescent="0.2"/>
    <row r="753269" hidden="1" x14ac:dyDescent="0.2"/>
    <row r="753270" hidden="1" x14ac:dyDescent="0.2"/>
    <row r="753271" hidden="1" x14ac:dyDescent="0.2"/>
    <row r="753272" hidden="1" x14ac:dyDescent="0.2"/>
    <row r="753273" hidden="1" x14ac:dyDescent="0.2"/>
    <row r="753274" hidden="1" x14ac:dyDescent="0.2"/>
    <row r="753275" hidden="1" x14ac:dyDescent="0.2"/>
    <row r="753276" hidden="1" x14ac:dyDescent="0.2"/>
    <row r="753277" hidden="1" x14ac:dyDescent="0.2"/>
    <row r="753278" hidden="1" x14ac:dyDescent="0.2"/>
    <row r="753279" hidden="1" x14ac:dyDescent="0.2"/>
    <row r="753280" hidden="1" x14ac:dyDescent="0.2"/>
    <row r="753281" hidden="1" x14ac:dyDescent="0.2"/>
    <row r="753282" hidden="1" x14ac:dyDescent="0.2"/>
    <row r="753283" hidden="1" x14ac:dyDescent="0.2"/>
    <row r="753284" hidden="1" x14ac:dyDescent="0.2"/>
    <row r="753285" hidden="1" x14ac:dyDescent="0.2"/>
    <row r="753286" hidden="1" x14ac:dyDescent="0.2"/>
    <row r="753287" hidden="1" x14ac:dyDescent="0.2"/>
    <row r="753288" hidden="1" x14ac:dyDescent="0.2"/>
    <row r="753289" hidden="1" x14ac:dyDescent="0.2"/>
    <row r="753290" hidden="1" x14ac:dyDescent="0.2"/>
    <row r="753291" hidden="1" x14ac:dyDescent="0.2"/>
    <row r="753292" hidden="1" x14ac:dyDescent="0.2"/>
    <row r="753293" hidden="1" x14ac:dyDescent="0.2"/>
    <row r="753294" hidden="1" x14ac:dyDescent="0.2"/>
    <row r="753295" hidden="1" x14ac:dyDescent="0.2"/>
    <row r="753296" hidden="1" x14ac:dyDescent="0.2"/>
    <row r="753297" hidden="1" x14ac:dyDescent="0.2"/>
    <row r="753298" hidden="1" x14ac:dyDescent="0.2"/>
    <row r="753299" hidden="1" x14ac:dyDescent="0.2"/>
    <row r="753300" hidden="1" x14ac:dyDescent="0.2"/>
    <row r="753301" hidden="1" x14ac:dyDescent="0.2"/>
    <row r="753302" hidden="1" x14ac:dyDescent="0.2"/>
    <row r="753303" hidden="1" x14ac:dyDescent="0.2"/>
    <row r="753304" hidden="1" x14ac:dyDescent="0.2"/>
    <row r="753305" hidden="1" x14ac:dyDescent="0.2"/>
    <row r="753306" hidden="1" x14ac:dyDescent="0.2"/>
    <row r="753307" hidden="1" x14ac:dyDescent="0.2"/>
    <row r="753308" hidden="1" x14ac:dyDescent="0.2"/>
    <row r="753309" hidden="1" x14ac:dyDescent="0.2"/>
    <row r="753310" hidden="1" x14ac:dyDescent="0.2"/>
    <row r="753311" hidden="1" x14ac:dyDescent="0.2"/>
    <row r="753312" hidden="1" x14ac:dyDescent="0.2"/>
    <row r="753313" hidden="1" x14ac:dyDescent="0.2"/>
    <row r="753314" hidden="1" x14ac:dyDescent="0.2"/>
    <row r="753315" hidden="1" x14ac:dyDescent="0.2"/>
    <row r="753316" hidden="1" x14ac:dyDescent="0.2"/>
    <row r="753317" hidden="1" x14ac:dyDescent="0.2"/>
    <row r="753318" hidden="1" x14ac:dyDescent="0.2"/>
    <row r="753319" hidden="1" x14ac:dyDescent="0.2"/>
    <row r="753320" hidden="1" x14ac:dyDescent="0.2"/>
    <row r="753321" hidden="1" x14ac:dyDescent="0.2"/>
    <row r="753322" hidden="1" x14ac:dyDescent="0.2"/>
    <row r="753323" hidden="1" x14ac:dyDescent="0.2"/>
    <row r="753324" hidden="1" x14ac:dyDescent="0.2"/>
    <row r="753325" hidden="1" x14ac:dyDescent="0.2"/>
    <row r="753326" hidden="1" x14ac:dyDescent="0.2"/>
    <row r="753327" hidden="1" x14ac:dyDescent="0.2"/>
    <row r="753328" hidden="1" x14ac:dyDescent="0.2"/>
    <row r="753329" hidden="1" x14ac:dyDescent="0.2"/>
    <row r="753330" hidden="1" x14ac:dyDescent="0.2"/>
    <row r="753331" hidden="1" x14ac:dyDescent="0.2"/>
    <row r="753332" hidden="1" x14ac:dyDescent="0.2"/>
    <row r="753333" hidden="1" x14ac:dyDescent="0.2"/>
    <row r="753334" hidden="1" x14ac:dyDescent="0.2"/>
    <row r="753335" hidden="1" x14ac:dyDescent="0.2"/>
    <row r="753336" hidden="1" x14ac:dyDescent="0.2"/>
    <row r="753337" hidden="1" x14ac:dyDescent="0.2"/>
    <row r="753338" hidden="1" x14ac:dyDescent="0.2"/>
    <row r="753339" hidden="1" x14ac:dyDescent="0.2"/>
    <row r="753340" hidden="1" x14ac:dyDescent="0.2"/>
    <row r="753341" hidden="1" x14ac:dyDescent="0.2"/>
    <row r="753342" hidden="1" x14ac:dyDescent="0.2"/>
    <row r="753343" hidden="1" x14ac:dyDescent="0.2"/>
    <row r="753344" hidden="1" x14ac:dyDescent="0.2"/>
    <row r="753345" hidden="1" x14ac:dyDescent="0.2"/>
    <row r="753346" hidden="1" x14ac:dyDescent="0.2"/>
    <row r="753347" hidden="1" x14ac:dyDescent="0.2"/>
    <row r="753348" hidden="1" x14ac:dyDescent="0.2"/>
    <row r="753349" hidden="1" x14ac:dyDescent="0.2"/>
    <row r="753350" hidden="1" x14ac:dyDescent="0.2"/>
    <row r="753351" hidden="1" x14ac:dyDescent="0.2"/>
    <row r="753352" hidden="1" x14ac:dyDescent="0.2"/>
    <row r="753353" hidden="1" x14ac:dyDescent="0.2"/>
    <row r="753354" hidden="1" x14ac:dyDescent="0.2"/>
    <row r="753355" hidden="1" x14ac:dyDescent="0.2"/>
    <row r="753356" hidden="1" x14ac:dyDescent="0.2"/>
    <row r="753357" hidden="1" x14ac:dyDescent="0.2"/>
    <row r="753358" hidden="1" x14ac:dyDescent="0.2"/>
    <row r="753359" hidden="1" x14ac:dyDescent="0.2"/>
    <row r="753360" hidden="1" x14ac:dyDescent="0.2"/>
    <row r="753361" hidden="1" x14ac:dyDescent="0.2"/>
    <row r="753362" hidden="1" x14ac:dyDescent="0.2"/>
    <row r="753363" hidden="1" x14ac:dyDescent="0.2"/>
    <row r="753364" hidden="1" x14ac:dyDescent="0.2"/>
    <row r="753365" hidden="1" x14ac:dyDescent="0.2"/>
    <row r="753366" hidden="1" x14ac:dyDescent="0.2"/>
    <row r="753367" hidden="1" x14ac:dyDescent="0.2"/>
    <row r="753368" hidden="1" x14ac:dyDescent="0.2"/>
    <row r="753369" hidden="1" x14ac:dyDescent="0.2"/>
    <row r="753370" hidden="1" x14ac:dyDescent="0.2"/>
    <row r="753371" hidden="1" x14ac:dyDescent="0.2"/>
    <row r="753372" hidden="1" x14ac:dyDescent="0.2"/>
    <row r="753373" hidden="1" x14ac:dyDescent="0.2"/>
    <row r="753374" hidden="1" x14ac:dyDescent="0.2"/>
    <row r="753375" hidden="1" x14ac:dyDescent="0.2"/>
    <row r="753376" hidden="1" x14ac:dyDescent="0.2"/>
    <row r="753377" hidden="1" x14ac:dyDescent="0.2"/>
    <row r="753378" hidden="1" x14ac:dyDescent="0.2"/>
    <row r="753379" hidden="1" x14ac:dyDescent="0.2"/>
    <row r="753380" hidden="1" x14ac:dyDescent="0.2"/>
    <row r="753381" hidden="1" x14ac:dyDescent="0.2"/>
    <row r="753382" hidden="1" x14ac:dyDescent="0.2"/>
    <row r="753383" hidden="1" x14ac:dyDescent="0.2"/>
    <row r="753384" hidden="1" x14ac:dyDescent="0.2"/>
    <row r="753385" hidden="1" x14ac:dyDescent="0.2"/>
    <row r="753386" hidden="1" x14ac:dyDescent="0.2"/>
    <row r="753387" hidden="1" x14ac:dyDescent="0.2"/>
    <row r="753388" hidden="1" x14ac:dyDescent="0.2"/>
    <row r="753389" hidden="1" x14ac:dyDescent="0.2"/>
    <row r="753390" hidden="1" x14ac:dyDescent="0.2"/>
    <row r="753391" hidden="1" x14ac:dyDescent="0.2"/>
    <row r="753392" hidden="1" x14ac:dyDescent="0.2"/>
    <row r="753393" hidden="1" x14ac:dyDescent="0.2"/>
    <row r="753394" hidden="1" x14ac:dyDescent="0.2"/>
    <row r="753395" hidden="1" x14ac:dyDescent="0.2"/>
    <row r="753396" hidden="1" x14ac:dyDescent="0.2"/>
    <row r="753397" hidden="1" x14ac:dyDescent="0.2"/>
    <row r="753398" hidden="1" x14ac:dyDescent="0.2"/>
    <row r="753399" hidden="1" x14ac:dyDescent="0.2"/>
    <row r="753400" hidden="1" x14ac:dyDescent="0.2"/>
    <row r="753401" hidden="1" x14ac:dyDescent="0.2"/>
    <row r="753402" hidden="1" x14ac:dyDescent="0.2"/>
    <row r="753403" hidden="1" x14ac:dyDescent="0.2"/>
    <row r="753404" hidden="1" x14ac:dyDescent="0.2"/>
    <row r="753405" hidden="1" x14ac:dyDescent="0.2"/>
    <row r="753406" hidden="1" x14ac:dyDescent="0.2"/>
    <row r="753407" hidden="1" x14ac:dyDescent="0.2"/>
    <row r="753408" hidden="1" x14ac:dyDescent="0.2"/>
    <row r="753409" hidden="1" x14ac:dyDescent="0.2"/>
    <row r="753410" hidden="1" x14ac:dyDescent="0.2"/>
    <row r="753411" hidden="1" x14ac:dyDescent="0.2"/>
    <row r="753412" hidden="1" x14ac:dyDescent="0.2"/>
    <row r="753413" hidden="1" x14ac:dyDescent="0.2"/>
    <row r="753414" hidden="1" x14ac:dyDescent="0.2"/>
    <row r="753415" hidden="1" x14ac:dyDescent="0.2"/>
    <row r="753416" hidden="1" x14ac:dyDescent="0.2"/>
    <row r="753417" hidden="1" x14ac:dyDescent="0.2"/>
    <row r="753418" hidden="1" x14ac:dyDescent="0.2"/>
    <row r="753419" hidden="1" x14ac:dyDescent="0.2"/>
    <row r="753420" hidden="1" x14ac:dyDescent="0.2"/>
    <row r="753421" hidden="1" x14ac:dyDescent="0.2"/>
    <row r="753422" hidden="1" x14ac:dyDescent="0.2"/>
    <row r="753423" hidden="1" x14ac:dyDescent="0.2"/>
    <row r="753424" hidden="1" x14ac:dyDescent="0.2"/>
    <row r="753425" hidden="1" x14ac:dyDescent="0.2"/>
    <row r="753426" hidden="1" x14ac:dyDescent="0.2"/>
    <row r="753427" hidden="1" x14ac:dyDescent="0.2"/>
    <row r="753428" hidden="1" x14ac:dyDescent="0.2"/>
    <row r="753429" hidden="1" x14ac:dyDescent="0.2"/>
    <row r="753430" hidden="1" x14ac:dyDescent="0.2"/>
    <row r="753431" hidden="1" x14ac:dyDescent="0.2"/>
    <row r="753432" hidden="1" x14ac:dyDescent="0.2"/>
    <row r="753433" hidden="1" x14ac:dyDescent="0.2"/>
    <row r="753434" hidden="1" x14ac:dyDescent="0.2"/>
    <row r="753435" hidden="1" x14ac:dyDescent="0.2"/>
    <row r="753436" hidden="1" x14ac:dyDescent="0.2"/>
    <row r="753437" hidden="1" x14ac:dyDescent="0.2"/>
    <row r="753438" hidden="1" x14ac:dyDescent="0.2"/>
    <row r="753439" hidden="1" x14ac:dyDescent="0.2"/>
    <row r="753440" hidden="1" x14ac:dyDescent="0.2"/>
    <row r="753441" hidden="1" x14ac:dyDescent="0.2"/>
    <row r="753442" hidden="1" x14ac:dyDescent="0.2"/>
    <row r="753443" hidden="1" x14ac:dyDescent="0.2"/>
    <row r="753444" hidden="1" x14ac:dyDescent="0.2"/>
    <row r="753445" hidden="1" x14ac:dyDescent="0.2"/>
    <row r="753446" hidden="1" x14ac:dyDescent="0.2"/>
    <row r="753447" hidden="1" x14ac:dyDescent="0.2"/>
    <row r="753448" hidden="1" x14ac:dyDescent="0.2"/>
    <row r="753449" hidden="1" x14ac:dyDescent="0.2"/>
    <row r="753450" hidden="1" x14ac:dyDescent="0.2"/>
    <row r="753451" hidden="1" x14ac:dyDescent="0.2"/>
    <row r="753452" hidden="1" x14ac:dyDescent="0.2"/>
    <row r="753453" hidden="1" x14ac:dyDescent="0.2"/>
    <row r="753454" hidden="1" x14ac:dyDescent="0.2"/>
    <row r="753455" hidden="1" x14ac:dyDescent="0.2"/>
    <row r="753456" hidden="1" x14ac:dyDescent="0.2"/>
    <row r="753457" hidden="1" x14ac:dyDescent="0.2"/>
    <row r="753458" hidden="1" x14ac:dyDescent="0.2"/>
    <row r="753459" hidden="1" x14ac:dyDescent="0.2"/>
    <row r="753460" hidden="1" x14ac:dyDescent="0.2"/>
    <row r="753461" hidden="1" x14ac:dyDescent="0.2"/>
    <row r="753462" hidden="1" x14ac:dyDescent="0.2"/>
    <row r="753463" hidden="1" x14ac:dyDescent="0.2"/>
    <row r="753464" hidden="1" x14ac:dyDescent="0.2"/>
    <row r="753465" hidden="1" x14ac:dyDescent="0.2"/>
    <row r="753466" hidden="1" x14ac:dyDescent="0.2"/>
    <row r="753467" hidden="1" x14ac:dyDescent="0.2"/>
    <row r="753468" hidden="1" x14ac:dyDescent="0.2"/>
    <row r="753469" hidden="1" x14ac:dyDescent="0.2"/>
    <row r="753470" hidden="1" x14ac:dyDescent="0.2"/>
    <row r="753471" hidden="1" x14ac:dyDescent="0.2"/>
    <row r="753472" hidden="1" x14ac:dyDescent="0.2"/>
    <row r="753473" hidden="1" x14ac:dyDescent="0.2"/>
    <row r="753474" hidden="1" x14ac:dyDescent="0.2"/>
    <row r="753475" hidden="1" x14ac:dyDescent="0.2"/>
    <row r="753476" hidden="1" x14ac:dyDescent="0.2"/>
    <row r="753477" hidden="1" x14ac:dyDescent="0.2"/>
    <row r="753478" hidden="1" x14ac:dyDescent="0.2"/>
    <row r="753479" hidden="1" x14ac:dyDescent="0.2"/>
    <row r="753480" hidden="1" x14ac:dyDescent="0.2"/>
    <row r="753481" hidden="1" x14ac:dyDescent="0.2"/>
    <row r="753482" hidden="1" x14ac:dyDescent="0.2"/>
    <row r="753483" hidden="1" x14ac:dyDescent="0.2"/>
    <row r="753484" hidden="1" x14ac:dyDescent="0.2"/>
    <row r="753485" hidden="1" x14ac:dyDescent="0.2"/>
    <row r="753486" hidden="1" x14ac:dyDescent="0.2"/>
    <row r="753487" hidden="1" x14ac:dyDescent="0.2"/>
    <row r="753488" hidden="1" x14ac:dyDescent="0.2"/>
    <row r="753489" hidden="1" x14ac:dyDescent="0.2"/>
    <row r="753490" hidden="1" x14ac:dyDescent="0.2"/>
    <row r="753491" hidden="1" x14ac:dyDescent="0.2"/>
    <row r="753492" hidden="1" x14ac:dyDescent="0.2"/>
    <row r="753493" hidden="1" x14ac:dyDescent="0.2"/>
    <row r="753494" hidden="1" x14ac:dyDescent="0.2"/>
    <row r="753495" hidden="1" x14ac:dyDescent="0.2"/>
    <row r="753496" hidden="1" x14ac:dyDescent="0.2"/>
    <row r="753497" hidden="1" x14ac:dyDescent="0.2"/>
    <row r="753498" hidden="1" x14ac:dyDescent="0.2"/>
    <row r="753499" hidden="1" x14ac:dyDescent="0.2"/>
    <row r="753500" hidden="1" x14ac:dyDescent="0.2"/>
    <row r="753501" hidden="1" x14ac:dyDescent="0.2"/>
    <row r="753502" hidden="1" x14ac:dyDescent="0.2"/>
    <row r="753503" hidden="1" x14ac:dyDescent="0.2"/>
    <row r="753504" hidden="1" x14ac:dyDescent="0.2"/>
    <row r="753505" hidden="1" x14ac:dyDescent="0.2"/>
    <row r="753506" hidden="1" x14ac:dyDescent="0.2"/>
    <row r="753507" hidden="1" x14ac:dyDescent="0.2"/>
    <row r="753508" hidden="1" x14ac:dyDescent="0.2"/>
    <row r="753509" hidden="1" x14ac:dyDescent="0.2"/>
    <row r="753510" hidden="1" x14ac:dyDescent="0.2"/>
    <row r="753511" hidden="1" x14ac:dyDescent="0.2"/>
    <row r="753512" hidden="1" x14ac:dyDescent="0.2"/>
    <row r="753513" hidden="1" x14ac:dyDescent="0.2"/>
    <row r="753514" hidden="1" x14ac:dyDescent="0.2"/>
    <row r="753515" hidden="1" x14ac:dyDescent="0.2"/>
    <row r="753516" hidden="1" x14ac:dyDescent="0.2"/>
    <row r="753517" hidden="1" x14ac:dyDescent="0.2"/>
    <row r="753518" hidden="1" x14ac:dyDescent="0.2"/>
    <row r="753519" hidden="1" x14ac:dyDescent="0.2"/>
    <row r="753520" hidden="1" x14ac:dyDescent="0.2"/>
    <row r="753521" hidden="1" x14ac:dyDescent="0.2"/>
    <row r="753522" hidden="1" x14ac:dyDescent="0.2"/>
    <row r="753523" hidden="1" x14ac:dyDescent="0.2"/>
    <row r="753524" hidden="1" x14ac:dyDescent="0.2"/>
    <row r="753525" hidden="1" x14ac:dyDescent="0.2"/>
    <row r="753526" hidden="1" x14ac:dyDescent="0.2"/>
    <row r="753527" hidden="1" x14ac:dyDescent="0.2"/>
    <row r="753528" hidden="1" x14ac:dyDescent="0.2"/>
    <row r="753529" hidden="1" x14ac:dyDescent="0.2"/>
    <row r="753530" hidden="1" x14ac:dyDescent="0.2"/>
    <row r="753531" hidden="1" x14ac:dyDescent="0.2"/>
    <row r="753532" hidden="1" x14ac:dyDescent="0.2"/>
    <row r="753533" hidden="1" x14ac:dyDescent="0.2"/>
    <row r="753534" hidden="1" x14ac:dyDescent="0.2"/>
    <row r="753535" hidden="1" x14ac:dyDescent="0.2"/>
    <row r="753536" hidden="1" x14ac:dyDescent="0.2"/>
    <row r="753537" hidden="1" x14ac:dyDescent="0.2"/>
    <row r="753538" hidden="1" x14ac:dyDescent="0.2"/>
    <row r="753539" hidden="1" x14ac:dyDescent="0.2"/>
    <row r="753540" hidden="1" x14ac:dyDescent="0.2"/>
    <row r="753541" hidden="1" x14ac:dyDescent="0.2"/>
    <row r="753542" hidden="1" x14ac:dyDescent="0.2"/>
    <row r="753543" hidden="1" x14ac:dyDescent="0.2"/>
    <row r="753544" hidden="1" x14ac:dyDescent="0.2"/>
    <row r="753545" hidden="1" x14ac:dyDescent="0.2"/>
    <row r="753546" hidden="1" x14ac:dyDescent="0.2"/>
    <row r="753547" hidden="1" x14ac:dyDescent="0.2"/>
    <row r="753548" hidden="1" x14ac:dyDescent="0.2"/>
    <row r="753549" hidden="1" x14ac:dyDescent="0.2"/>
    <row r="753550" hidden="1" x14ac:dyDescent="0.2"/>
    <row r="753551" hidden="1" x14ac:dyDescent="0.2"/>
    <row r="753552" hidden="1" x14ac:dyDescent="0.2"/>
    <row r="753553" hidden="1" x14ac:dyDescent="0.2"/>
    <row r="753554" hidden="1" x14ac:dyDescent="0.2"/>
    <row r="753555" hidden="1" x14ac:dyDescent="0.2"/>
    <row r="753556" hidden="1" x14ac:dyDescent="0.2"/>
    <row r="753557" hidden="1" x14ac:dyDescent="0.2"/>
    <row r="753558" hidden="1" x14ac:dyDescent="0.2"/>
    <row r="753559" hidden="1" x14ac:dyDescent="0.2"/>
    <row r="753560" hidden="1" x14ac:dyDescent="0.2"/>
    <row r="753561" hidden="1" x14ac:dyDescent="0.2"/>
    <row r="753562" hidden="1" x14ac:dyDescent="0.2"/>
    <row r="753563" hidden="1" x14ac:dyDescent="0.2"/>
    <row r="753564" hidden="1" x14ac:dyDescent="0.2"/>
    <row r="753565" hidden="1" x14ac:dyDescent="0.2"/>
    <row r="753566" hidden="1" x14ac:dyDescent="0.2"/>
    <row r="753567" hidden="1" x14ac:dyDescent="0.2"/>
    <row r="753568" hidden="1" x14ac:dyDescent="0.2"/>
    <row r="753569" hidden="1" x14ac:dyDescent="0.2"/>
    <row r="753570" hidden="1" x14ac:dyDescent="0.2"/>
    <row r="753571" hidden="1" x14ac:dyDescent="0.2"/>
    <row r="753572" hidden="1" x14ac:dyDescent="0.2"/>
    <row r="753573" hidden="1" x14ac:dyDescent="0.2"/>
    <row r="753574" hidden="1" x14ac:dyDescent="0.2"/>
    <row r="753575" hidden="1" x14ac:dyDescent="0.2"/>
    <row r="753576" hidden="1" x14ac:dyDescent="0.2"/>
    <row r="753577" hidden="1" x14ac:dyDescent="0.2"/>
    <row r="753578" hidden="1" x14ac:dyDescent="0.2"/>
    <row r="753579" hidden="1" x14ac:dyDescent="0.2"/>
    <row r="753580" hidden="1" x14ac:dyDescent="0.2"/>
    <row r="753581" hidden="1" x14ac:dyDescent="0.2"/>
    <row r="753582" hidden="1" x14ac:dyDescent="0.2"/>
    <row r="753583" hidden="1" x14ac:dyDescent="0.2"/>
    <row r="753584" hidden="1" x14ac:dyDescent="0.2"/>
    <row r="753585" hidden="1" x14ac:dyDescent="0.2"/>
    <row r="753586" hidden="1" x14ac:dyDescent="0.2"/>
    <row r="753587" hidden="1" x14ac:dyDescent="0.2"/>
    <row r="753588" hidden="1" x14ac:dyDescent="0.2"/>
    <row r="753589" hidden="1" x14ac:dyDescent="0.2"/>
    <row r="753590" hidden="1" x14ac:dyDescent="0.2"/>
    <row r="753591" hidden="1" x14ac:dyDescent="0.2"/>
    <row r="753592" hidden="1" x14ac:dyDescent="0.2"/>
    <row r="753593" hidden="1" x14ac:dyDescent="0.2"/>
    <row r="753594" hidden="1" x14ac:dyDescent="0.2"/>
    <row r="753595" hidden="1" x14ac:dyDescent="0.2"/>
    <row r="753596" hidden="1" x14ac:dyDescent="0.2"/>
    <row r="753597" hidden="1" x14ac:dyDescent="0.2"/>
    <row r="753598" hidden="1" x14ac:dyDescent="0.2"/>
    <row r="753599" hidden="1" x14ac:dyDescent="0.2"/>
    <row r="753600" hidden="1" x14ac:dyDescent="0.2"/>
    <row r="753601" hidden="1" x14ac:dyDescent="0.2"/>
    <row r="753602" hidden="1" x14ac:dyDescent="0.2"/>
    <row r="753603" hidden="1" x14ac:dyDescent="0.2"/>
    <row r="753604" hidden="1" x14ac:dyDescent="0.2"/>
    <row r="753605" hidden="1" x14ac:dyDescent="0.2"/>
    <row r="753606" hidden="1" x14ac:dyDescent="0.2"/>
    <row r="753607" hidden="1" x14ac:dyDescent="0.2"/>
    <row r="753608" hidden="1" x14ac:dyDescent="0.2"/>
    <row r="753609" hidden="1" x14ac:dyDescent="0.2"/>
    <row r="753610" hidden="1" x14ac:dyDescent="0.2"/>
    <row r="753611" hidden="1" x14ac:dyDescent="0.2"/>
    <row r="753612" hidden="1" x14ac:dyDescent="0.2"/>
    <row r="753613" hidden="1" x14ac:dyDescent="0.2"/>
    <row r="753614" hidden="1" x14ac:dyDescent="0.2"/>
    <row r="753615" hidden="1" x14ac:dyDescent="0.2"/>
    <row r="753616" hidden="1" x14ac:dyDescent="0.2"/>
    <row r="753617" hidden="1" x14ac:dyDescent="0.2"/>
    <row r="753618" hidden="1" x14ac:dyDescent="0.2"/>
    <row r="753619" hidden="1" x14ac:dyDescent="0.2"/>
    <row r="753620" hidden="1" x14ac:dyDescent="0.2"/>
    <row r="753621" hidden="1" x14ac:dyDescent="0.2"/>
    <row r="753622" hidden="1" x14ac:dyDescent="0.2"/>
    <row r="753623" hidden="1" x14ac:dyDescent="0.2"/>
    <row r="753624" hidden="1" x14ac:dyDescent="0.2"/>
    <row r="753625" hidden="1" x14ac:dyDescent="0.2"/>
    <row r="753626" hidden="1" x14ac:dyDescent="0.2"/>
    <row r="753627" hidden="1" x14ac:dyDescent="0.2"/>
    <row r="753628" hidden="1" x14ac:dyDescent="0.2"/>
    <row r="753629" hidden="1" x14ac:dyDescent="0.2"/>
    <row r="753630" hidden="1" x14ac:dyDescent="0.2"/>
    <row r="753631" hidden="1" x14ac:dyDescent="0.2"/>
    <row r="753632" hidden="1" x14ac:dyDescent="0.2"/>
    <row r="753633" hidden="1" x14ac:dyDescent="0.2"/>
    <row r="753634" hidden="1" x14ac:dyDescent="0.2"/>
    <row r="753635" hidden="1" x14ac:dyDescent="0.2"/>
    <row r="753636" hidden="1" x14ac:dyDescent="0.2"/>
    <row r="753637" hidden="1" x14ac:dyDescent="0.2"/>
    <row r="753638" hidden="1" x14ac:dyDescent="0.2"/>
    <row r="753639" hidden="1" x14ac:dyDescent="0.2"/>
    <row r="753640" hidden="1" x14ac:dyDescent="0.2"/>
    <row r="753641" hidden="1" x14ac:dyDescent="0.2"/>
    <row r="753642" hidden="1" x14ac:dyDescent="0.2"/>
    <row r="753643" hidden="1" x14ac:dyDescent="0.2"/>
    <row r="753644" hidden="1" x14ac:dyDescent="0.2"/>
    <row r="753645" hidden="1" x14ac:dyDescent="0.2"/>
    <row r="753646" hidden="1" x14ac:dyDescent="0.2"/>
    <row r="753647" hidden="1" x14ac:dyDescent="0.2"/>
    <row r="753648" hidden="1" x14ac:dyDescent="0.2"/>
    <row r="753649" hidden="1" x14ac:dyDescent="0.2"/>
    <row r="753650" hidden="1" x14ac:dyDescent="0.2"/>
    <row r="753651" hidden="1" x14ac:dyDescent="0.2"/>
    <row r="753652" hidden="1" x14ac:dyDescent="0.2"/>
    <row r="753653" hidden="1" x14ac:dyDescent="0.2"/>
    <row r="753654" hidden="1" x14ac:dyDescent="0.2"/>
    <row r="753655" hidden="1" x14ac:dyDescent="0.2"/>
    <row r="753656" hidden="1" x14ac:dyDescent="0.2"/>
    <row r="753657" hidden="1" x14ac:dyDescent="0.2"/>
    <row r="753658" hidden="1" x14ac:dyDescent="0.2"/>
    <row r="753659" hidden="1" x14ac:dyDescent="0.2"/>
    <row r="753660" hidden="1" x14ac:dyDescent="0.2"/>
    <row r="753661" hidden="1" x14ac:dyDescent="0.2"/>
    <row r="753662" hidden="1" x14ac:dyDescent="0.2"/>
    <row r="753663" hidden="1" x14ac:dyDescent="0.2"/>
    <row r="753664" hidden="1" x14ac:dyDescent="0.2"/>
    <row r="753665" hidden="1" x14ac:dyDescent="0.2"/>
    <row r="753666" hidden="1" x14ac:dyDescent="0.2"/>
    <row r="753667" hidden="1" x14ac:dyDescent="0.2"/>
    <row r="753668" hidden="1" x14ac:dyDescent="0.2"/>
    <row r="753669" hidden="1" x14ac:dyDescent="0.2"/>
    <row r="753670" hidden="1" x14ac:dyDescent="0.2"/>
    <row r="753671" hidden="1" x14ac:dyDescent="0.2"/>
    <row r="753672" hidden="1" x14ac:dyDescent="0.2"/>
    <row r="753673" hidden="1" x14ac:dyDescent="0.2"/>
    <row r="753674" hidden="1" x14ac:dyDescent="0.2"/>
    <row r="753675" hidden="1" x14ac:dyDescent="0.2"/>
    <row r="753676" hidden="1" x14ac:dyDescent="0.2"/>
    <row r="753677" hidden="1" x14ac:dyDescent="0.2"/>
    <row r="753678" hidden="1" x14ac:dyDescent="0.2"/>
    <row r="753679" hidden="1" x14ac:dyDescent="0.2"/>
    <row r="753680" hidden="1" x14ac:dyDescent="0.2"/>
    <row r="753681" hidden="1" x14ac:dyDescent="0.2"/>
    <row r="753682" hidden="1" x14ac:dyDescent="0.2"/>
    <row r="753683" hidden="1" x14ac:dyDescent="0.2"/>
    <row r="753684" hidden="1" x14ac:dyDescent="0.2"/>
    <row r="753685" hidden="1" x14ac:dyDescent="0.2"/>
    <row r="753686" hidden="1" x14ac:dyDescent="0.2"/>
    <row r="753687" hidden="1" x14ac:dyDescent="0.2"/>
    <row r="753688" hidden="1" x14ac:dyDescent="0.2"/>
    <row r="753689" hidden="1" x14ac:dyDescent="0.2"/>
    <row r="753690" hidden="1" x14ac:dyDescent="0.2"/>
    <row r="753691" hidden="1" x14ac:dyDescent="0.2"/>
    <row r="753692" hidden="1" x14ac:dyDescent="0.2"/>
    <row r="753693" hidden="1" x14ac:dyDescent="0.2"/>
    <row r="753694" hidden="1" x14ac:dyDescent="0.2"/>
    <row r="753695" hidden="1" x14ac:dyDescent="0.2"/>
    <row r="753696" hidden="1" x14ac:dyDescent="0.2"/>
    <row r="753697" hidden="1" x14ac:dyDescent="0.2"/>
    <row r="753698" hidden="1" x14ac:dyDescent="0.2"/>
    <row r="753699" hidden="1" x14ac:dyDescent="0.2"/>
    <row r="753700" hidden="1" x14ac:dyDescent="0.2"/>
    <row r="753701" hidden="1" x14ac:dyDescent="0.2"/>
    <row r="753702" hidden="1" x14ac:dyDescent="0.2"/>
    <row r="753703" hidden="1" x14ac:dyDescent="0.2"/>
    <row r="753704" hidden="1" x14ac:dyDescent="0.2"/>
    <row r="753705" hidden="1" x14ac:dyDescent="0.2"/>
    <row r="753706" hidden="1" x14ac:dyDescent="0.2"/>
    <row r="753707" hidden="1" x14ac:dyDescent="0.2"/>
    <row r="753708" hidden="1" x14ac:dyDescent="0.2"/>
    <row r="753709" hidden="1" x14ac:dyDescent="0.2"/>
    <row r="753710" hidden="1" x14ac:dyDescent="0.2"/>
    <row r="753711" hidden="1" x14ac:dyDescent="0.2"/>
    <row r="753712" hidden="1" x14ac:dyDescent="0.2"/>
    <row r="753713" hidden="1" x14ac:dyDescent="0.2"/>
    <row r="753714" hidden="1" x14ac:dyDescent="0.2"/>
    <row r="753715" hidden="1" x14ac:dyDescent="0.2"/>
    <row r="753716" hidden="1" x14ac:dyDescent="0.2"/>
    <row r="753717" hidden="1" x14ac:dyDescent="0.2"/>
    <row r="753718" hidden="1" x14ac:dyDescent="0.2"/>
    <row r="753719" hidden="1" x14ac:dyDescent="0.2"/>
    <row r="753720" hidden="1" x14ac:dyDescent="0.2"/>
    <row r="753721" hidden="1" x14ac:dyDescent="0.2"/>
    <row r="753722" hidden="1" x14ac:dyDescent="0.2"/>
    <row r="753723" hidden="1" x14ac:dyDescent="0.2"/>
    <row r="753724" hidden="1" x14ac:dyDescent="0.2"/>
    <row r="753725" hidden="1" x14ac:dyDescent="0.2"/>
    <row r="753726" hidden="1" x14ac:dyDescent="0.2"/>
    <row r="753727" hidden="1" x14ac:dyDescent="0.2"/>
    <row r="753728" hidden="1" x14ac:dyDescent="0.2"/>
    <row r="753729" hidden="1" x14ac:dyDescent="0.2"/>
    <row r="753730" hidden="1" x14ac:dyDescent="0.2"/>
    <row r="753731" hidden="1" x14ac:dyDescent="0.2"/>
    <row r="753732" hidden="1" x14ac:dyDescent="0.2"/>
    <row r="753733" hidden="1" x14ac:dyDescent="0.2"/>
    <row r="753734" hidden="1" x14ac:dyDescent="0.2"/>
    <row r="753735" hidden="1" x14ac:dyDescent="0.2"/>
    <row r="753736" hidden="1" x14ac:dyDescent="0.2"/>
    <row r="753737" hidden="1" x14ac:dyDescent="0.2"/>
    <row r="753738" hidden="1" x14ac:dyDescent="0.2"/>
    <row r="753739" hidden="1" x14ac:dyDescent="0.2"/>
    <row r="753740" hidden="1" x14ac:dyDescent="0.2"/>
    <row r="753741" hidden="1" x14ac:dyDescent="0.2"/>
    <row r="753742" hidden="1" x14ac:dyDescent="0.2"/>
    <row r="753743" hidden="1" x14ac:dyDescent="0.2"/>
    <row r="753744" hidden="1" x14ac:dyDescent="0.2"/>
    <row r="753745" hidden="1" x14ac:dyDescent="0.2"/>
    <row r="753746" hidden="1" x14ac:dyDescent="0.2"/>
    <row r="753747" hidden="1" x14ac:dyDescent="0.2"/>
    <row r="753748" hidden="1" x14ac:dyDescent="0.2"/>
    <row r="753749" hidden="1" x14ac:dyDescent="0.2"/>
    <row r="753750" hidden="1" x14ac:dyDescent="0.2"/>
    <row r="753751" hidden="1" x14ac:dyDescent="0.2"/>
    <row r="753752" hidden="1" x14ac:dyDescent="0.2"/>
    <row r="753753" hidden="1" x14ac:dyDescent="0.2"/>
    <row r="753754" hidden="1" x14ac:dyDescent="0.2"/>
    <row r="753755" hidden="1" x14ac:dyDescent="0.2"/>
    <row r="753756" hidden="1" x14ac:dyDescent="0.2"/>
    <row r="753757" hidden="1" x14ac:dyDescent="0.2"/>
    <row r="753758" hidden="1" x14ac:dyDescent="0.2"/>
    <row r="753759" hidden="1" x14ac:dyDescent="0.2"/>
    <row r="753760" hidden="1" x14ac:dyDescent="0.2"/>
    <row r="753761" hidden="1" x14ac:dyDescent="0.2"/>
    <row r="753762" hidden="1" x14ac:dyDescent="0.2"/>
    <row r="753763" hidden="1" x14ac:dyDescent="0.2"/>
    <row r="753764" hidden="1" x14ac:dyDescent="0.2"/>
    <row r="753765" hidden="1" x14ac:dyDescent="0.2"/>
    <row r="753766" hidden="1" x14ac:dyDescent="0.2"/>
    <row r="753767" hidden="1" x14ac:dyDescent="0.2"/>
    <row r="753768" hidden="1" x14ac:dyDescent="0.2"/>
    <row r="753769" hidden="1" x14ac:dyDescent="0.2"/>
    <row r="753770" hidden="1" x14ac:dyDescent="0.2"/>
    <row r="753771" hidden="1" x14ac:dyDescent="0.2"/>
    <row r="753772" hidden="1" x14ac:dyDescent="0.2"/>
    <row r="753773" hidden="1" x14ac:dyDescent="0.2"/>
    <row r="753774" hidden="1" x14ac:dyDescent="0.2"/>
    <row r="753775" hidden="1" x14ac:dyDescent="0.2"/>
    <row r="753776" hidden="1" x14ac:dyDescent="0.2"/>
    <row r="753777" hidden="1" x14ac:dyDescent="0.2"/>
    <row r="753778" hidden="1" x14ac:dyDescent="0.2"/>
    <row r="753779" hidden="1" x14ac:dyDescent="0.2"/>
    <row r="753780" hidden="1" x14ac:dyDescent="0.2"/>
    <row r="753781" hidden="1" x14ac:dyDescent="0.2"/>
    <row r="753782" hidden="1" x14ac:dyDescent="0.2"/>
    <row r="753783" hidden="1" x14ac:dyDescent="0.2"/>
    <row r="753784" hidden="1" x14ac:dyDescent="0.2"/>
    <row r="753785" hidden="1" x14ac:dyDescent="0.2"/>
    <row r="753786" hidden="1" x14ac:dyDescent="0.2"/>
    <row r="753787" hidden="1" x14ac:dyDescent="0.2"/>
    <row r="753788" hidden="1" x14ac:dyDescent="0.2"/>
    <row r="753789" hidden="1" x14ac:dyDescent="0.2"/>
    <row r="753790" hidden="1" x14ac:dyDescent="0.2"/>
    <row r="753791" hidden="1" x14ac:dyDescent="0.2"/>
    <row r="753792" hidden="1" x14ac:dyDescent="0.2"/>
    <row r="753793" hidden="1" x14ac:dyDescent="0.2"/>
    <row r="753794" hidden="1" x14ac:dyDescent="0.2"/>
    <row r="753795" hidden="1" x14ac:dyDescent="0.2"/>
    <row r="753796" hidden="1" x14ac:dyDescent="0.2"/>
    <row r="753797" hidden="1" x14ac:dyDescent="0.2"/>
    <row r="753798" hidden="1" x14ac:dyDescent="0.2"/>
    <row r="753799" hidden="1" x14ac:dyDescent="0.2"/>
    <row r="753800" hidden="1" x14ac:dyDescent="0.2"/>
    <row r="753801" hidden="1" x14ac:dyDescent="0.2"/>
    <row r="753802" hidden="1" x14ac:dyDescent="0.2"/>
    <row r="753803" hidden="1" x14ac:dyDescent="0.2"/>
    <row r="753804" hidden="1" x14ac:dyDescent="0.2"/>
    <row r="753805" hidden="1" x14ac:dyDescent="0.2"/>
    <row r="753806" hidden="1" x14ac:dyDescent="0.2"/>
    <row r="753807" hidden="1" x14ac:dyDescent="0.2"/>
    <row r="753808" hidden="1" x14ac:dyDescent="0.2"/>
    <row r="753809" hidden="1" x14ac:dyDescent="0.2"/>
    <row r="753810" hidden="1" x14ac:dyDescent="0.2"/>
    <row r="753811" hidden="1" x14ac:dyDescent="0.2"/>
    <row r="753812" hidden="1" x14ac:dyDescent="0.2"/>
    <row r="753813" hidden="1" x14ac:dyDescent="0.2"/>
    <row r="753814" hidden="1" x14ac:dyDescent="0.2"/>
    <row r="753815" hidden="1" x14ac:dyDescent="0.2"/>
    <row r="753816" hidden="1" x14ac:dyDescent="0.2"/>
    <row r="753817" hidden="1" x14ac:dyDescent="0.2"/>
    <row r="753818" hidden="1" x14ac:dyDescent="0.2"/>
    <row r="753819" hidden="1" x14ac:dyDescent="0.2"/>
    <row r="753820" hidden="1" x14ac:dyDescent="0.2"/>
    <row r="753821" hidden="1" x14ac:dyDescent="0.2"/>
    <row r="753822" hidden="1" x14ac:dyDescent="0.2"/>
    <row r="753823" hidden="1" x14ac:dyDescent="0.2"/>
    <row r="753824" hidden="1" x14ac:dyDescent="0.2"/>
    <row r="753825" hidden="1" x14ac:dyDescent="0.2"/>
    <row r="753826" hidden="1" x14ac:dyDescent="0.2"/>
    <row r="753827" hidden="1" x14ac:dyDescent="0.2"/>
    <row r="753828" hidden="1" x14ac:dyDescent="0.2"/>
    <row r="753829" hidden="1" x14ac:dyDescent="0.2"/>
    <row r="753830" hidden="1" x14ac:dyDescent="0.2"/>
    <row r="753831" hidden="1" x14ac:dyDescent="0.2"/>
    <row r="753832" hidden="1" x14ac:dyDescent="0.2"/>
    <row r="753833" hidden="1" x14ac:dyDescent="0.2"/>
    <row r="753834" hidden="1" x14ac:dyDescent="0.2"/>
    <row r="753835" hidden="1" x14ac:dyDescent="0.2"/>
    <row r="753836" hidden="1" x14ac:dyDescent="0.2"/>
    <row r="753837" hidden="1" x14ac:dyDescent="0.2"/>
    <row r="753838" hidden="1" x14ac:dyDescent="0.2"/>
    <row r="753839" hidden="1" x14ac:dyDescent="0.2"/>
    <row r="753840" hidden="1" x14ac:dyDescent="0.2"/>
    <row r="753841" hidden="1" x14ac:dyDescent="0.2"/>
    <row r="753842" hidden="1" x14ac:dyDescent="0.2"/>
    <row r="753843" hidden="1" x14ac:dyDescent="0.2"/>
    <row r="753844" hidden="1" x14ac:dyDescent="0.2"/>
    <row r="753845" hidden="1" x14ac:dyDescent="0.2"/>
    <row r="753846" hidden="1" x14ac:dyDescent="0.2"/>
    <row r="753847" hidden="1" x14ac:dyDescent="0.2"/>
    <row r="753848" hidden="1" x14ac:dyDescent="0.2"/>
    <row r="753849" hidden="1" x14ac:dyDescent="0.2"/>
    <row r="753850" hidden="1" x14ac:dyDescent="0.2"/>
    <row r="753851" hidden="1" x14ac:dyDescent="0.2"/>
    <row r="753852" hidden="1" x14ac:dyDescent="0.2"/>
    <row r="753853" hidden="1" x14ac:dyDescent="0.2"/>
    <row r="753854" hidden="1" x14ac:dyDescent="0.2"/>
    <row r="753855" hidden="1" x14ac:dyDescent="0.2"/>
    <row r="753856" hidden="1" x14ac:dyDescent="0.2"/>
    <row r="753857" hidden="1" x14ac:dyDescent="0.2"/>
    <row r="753858" hidden="1" x14ac:dyDescent="0.2"/>
    <row r="753859" hidden="1" x14ac:dyDescent="0.2"/>
    <row r="753860" hidden="1" x14ac:dyDescent="0.2"/>
    <row r="753861" hidden="1" x14ac:dyDescent="0.2"/>
    <row r="753862" hidden="1" x14ac:dyDescent="0.2"/>
    <row r="753863" hidden="1" x14ac:dyDescent="0.2"/>
    <row r="753864" hidden="1" x14ac:dyDescent="0.2"/>
    <row r="753865" hidden="1" x14ac:dyDescent="0.2"/>
    <row r="753866" hidden="1" x14ac:dyDescent="0.2"/>
    <row r="753867" hidden="1" x14ac:dyDescent="0.2"/>
    <row r="753868" hidden="1" x14ac:dyDescent="0.2"/>
    <row r="753869" hidden="1" x14ac:dyDescent="0.2"/>
    <row r="753870" hidden="1" x14ac:dyDescent="0.2"/>
    <row r="753871" hidden="1" x14ac:dyDescent="0.2"/>
    <row r="753872" hidden="1" x14ac:dyDescent="0.2"/>
    <row r="753873" hidden="1" x14ac:dyDescent="0.2"/>
    <row r="753874" hidden="1" x14ac:dyDescent="0.2"/>
    <row r="753875" hidden="1" x14ac:dyDescent="0.2"/>
    <row r="753876" hidden="1" x14ac:dyDescent="0.2"/>
    <row r="753877" hidden="1" x14ac:dyDescent="0.2"/>
    <row r="753878" hidden="1" x14ac:dyDescent="0.2"/>
    <row r="753879" hidden="1" x14ac:dyDescent="0.2"/>
    <row r="753880" hidden="1" x14ac:dyDescent="0.2"/>
    <row r="753881" hidden="1" x14ac:dyDescent="0.2"/>
    <row r="753882" hidden="1" x14ac:dyDescent="0.2"/>
    <row r="753883" hidden="1" x14ac:dyDescent="0.2"/>
    <row r="753884" hidden="1" x14ac:dyDescent="0.2"/>
    <row r="753885" hidden="1" x14ac:dyDescent="0.2"/>
    <row r="753886" hidden="1" x14ac:dyDescent="0.2"/>
    <row r="753887" hidden="1" x14ac:dyDescent="0.2"/>
    <row r="753888" hidden="1" x14ac:dyDescent="0.2"/>
    <row r="753889" hidden="1" x14ac:dyDescent="0.2"/>
    <row r="753890" hidden="1" x14ac:dyDescent="0.2"/>
    <row r="753891" hidden="1" x14ac:dyDescent="0.2"/>
    <row r="753892" hidden="1" x14ac:dyDescent="0.2"/>
    <row r="753893" hidden="1" x14ac:dyDescent="0.2"/>
    <row r="753894" hidden="1" x14ac:dyDescent="0.2"/>
    <row r="753895" hidden="1" x14ac:dyDescent="0.2"/>
    <row r="753896" hidden="1" x14ac:dyDescent="0.2"/>
    <row r="753897" hidden="1" x14ac:dyDescent="0.2"/>
    <row r="753898" hidden="1" x14ac:dyDescent="0.2"/>
    <row r="753899" hidden="1" x14ac:dyDescent="0.2"/>
    <row r="753900" hidden="1" x14ac:dyDescent="0.2"/>
    <row r="753901" hidden="1" x14ac:dyDescent="0.2"/>
    <row r="753902" hidden="1" x14ac:dyDescent="0.2"/>
    <row r="753903" hidden="1" x14ac:dyDescent="0.2"/>
    <row r="753904" hidden="1" x14ac:dyDescent="0.2"/>
    <row r="753905" hidden="1" x14ac:dyDescent="0.2"/>
    <row r="753906" hidden="1" x14ac:dyDescent="0.2"/>
    <row r="753907" hidden="1" x14ac:dyDescent="0.2"/>
    <row r="753908" hidden="1" x14ac:dyDescent="0.2"/>
    <row r="753909" hidden="1" x14ac:dyDescent="0.2"/>
    <row r="753910" hidden="1" x14ac:dyDescent="0.2"/>
    <row r="753911" hidden="1" x14ac:dyDescent="0.2"/>
    <row r="753912" hidden="1" x14ac:dyDescent="0.2"/>
    <row r="753913" hidden="1" x14ac:dyDescent="0.2"/>
    <row r="753914" hidden="1" x14ac:dyDescent="0.2"/>
    <row r="753915" hidden="1" x14ac:dyDescent="0.2"/>
    <row r="753916" hidden="1" x14ac:dyDescent="0.2"/>
    <row r="753917" hidden="1" x14ac:dyDescent="0.2"/>
    <row r="753918" hidden="1" x14ac:dyDescent="0.2"/>
    <row r="753919" hidden="1" x14ac:dyDescent="0.2"/>
    <row r="753920" hidden="1" x14ac:dyDescent="0.2"/>
    <row r="753921" hidden="1" x14ac:dyDescent="0.2"/>
    <row r="753922" hidden="1" x14ac:dyDescent="0.2"/>
    <row r="753923" hidden="1" x14ac:dyDescent="0.2"/>
    <row r="753924" hidden="1" x14ac:dyDescent="0.2"/>
    <row r="753925" hidden="1" x14ac:dyDescent="0.2"/>
    <row r="753926" hidden="1" x14ac:dyDescent="0.2"/>
    <row r="753927" hidden="1" x14ac:dyDescent="0.2"/>
    <row r="753928" hidden="1" x14ac:dyDescent="0.2"/>
    <row r="753929" hidden="1" x14ac:dyDescent="0.2"/>
    <row r="753930" hidden="1" x14ac:dyDescent="0.2"/>
    <row r="753931" hidden="1" x14ac:dyDescent="0.2"/>
    <row r="753932" hidden="1" x14ac:dyDescent="0.2"/>
    <row r="753933" hidden="1" x14ac:dyDescent="0.2"/>
    <row r="753934" hidden="1" x14ac:dyDescent="0.2"/>
    <row r="753935" hidden="1" x14ac:dyDescent="0.2"/>
    <row r="753936" hidden="1" x14ac:dyDescent="0.2"/>
    <row r="753937" hidden="1" x14ac:dyDescent="0.2"/>
    <row r="753938" hidden="1" x14ac:dyDescent="0.2"/>
    <row r="753939" hidden="1" x14ac:dyDescent="0.2"/>
    <row r="753940" hidden="1" x14ac:dyDescent="0.2"/>
    <row r="753941" hidden="1" x14ac:dyDescent="0.2"/>
    <row r="753942" hidden="1" x14ac:dyDescent="0.2"/>
    <row r="753943" hidden="1" x14ac:dyDescent="0.2"/>
    <row r="753944" hidden="1" x14ac:dyDescent="0.2"/>
    <row r="753945" hidden="1" x14ac:dyDescent="0.2"/>
    <row r="753946" hidden="1" x14ac:dyDescent="0.2"/>
    <row r="753947" hidden="1" x14ac:dyDescent="0.2"/>
    <row r="753948" hidden="1" x14ac:dyDescent="0.2"/>
    <row r="753949" hidden="1" x14ac:dyDescent="0.2"/>
    <row r="753950" hidden="1" x14ac:dyDescent="0.2"/>
    <row r="753951" hidden="1" x14ac:dyDescent="0.2"/>
    <row r="753952" hidden="1" x14ac:dyDescent="0.2"/>
    <row r="753953" hidden="1" x14ac:dyDescent="0.2"/>
    <row r="753954" hidden="1" x14ac:dyDescent="0.2"/>
    <row r="753955" hidden="1" x14ac:dyDescent="0.2"/>
    <row r="753956" hidden="1" x14ac:dyDescent="0.2"/>
    <row r="753957" hidden="1" x14ac:dyDescent="0.2"/>
    <row r="753958" hidden="1" x14ac:dyDescent="0.2"/>
    <row r="753959" hidden="1" x14ac:dyDescent="0.2"/>
    <row r="753960" hidden="1" x14ac:dyDescent="0.2"/>
    <row r="753961" hidden="1" x14ac:dyDescent="0.2"/>
    <row r="753962" hidden="1" x14ac:dyDescent="0.2"/>
    <row r="753963" hidden="1" x14ac:dyDescent="0.2"/>
    <row r="753964" hidden="1" x14ac:dyDescent="0.2"/>
    <row r="753965" hidden="1" x14ac:dyDescent="0.2"/>
    <row r="753966" hidden="1" x14ac:dyDescent="0.2"/>
    <row r="753967" hidden="1" x14ac:dyDescent="0.2"/>
    <row r="753968" hidden="1" x14ac:dyDescent="0.2"/>
    <row r="753969" hidden="1" x14ac:dyDescent="0.2"/>
    <row r="753970" hidden="1" x14ac:dyDescent="0.2"/>
    <row r="753971" hidden="1" x14ac:dyDescent="0.2"/>
    <row r="753972" hidden="1" x14ac:dyDescent="0.2"/>
    <row r="753973" hidden="1" x14ac:dyDescent="0.2"/>
    <row r="753974" hidden="1" x14ac:dyDescent="0.2"/>
    <row r="753975" hidden="1" x14ac:dyDescent="0.2"/>
    <row r="753976" hidden="1" x14ac:dyDescent="0.2"/>
    <row r="753977" hidden="1" x14ac:dyDescent="0.2"/>
    <row r="753978" hidden="1" x14ac:dyDescent="0.2"/>
    <row r="753979" hidden="1" x14ac:dyDescent="0.2"/>
    <row r="753980" hidden="1" x14ac:dyDescent="0.2"/>
    <row r="753981" hidden="1" x14ac:dyDescent="0.2"/>
    <row r="753982" hidden="1" x14ac:dyDescent="0.2"/>
    <row r="753983" hidden="1" x14ac:dyDescent="0.2"/>
    <row r="753984" hidden="1" x14ac:dyDescent="0.2"/>
    <row r="753985" hidden="1" x14ac:dyDescent="0.2"/>
    <row r="753986" hidden="1" x14ac:dyDescent="0.2"/>
    <row r="753987" hidden="1" x14ac:dyDescent="0.2"/>
    <row r="753988" hidden="1" x14ac:dyDescent="0.2"/>
    <row r="753989" hidden="1" x14ac:dyDescent="0.2"/>
    <row r="753990" hidden="1" x14ac:dyDescent="0.2"/>
    <row r="753991" hidden="1" x14ac:dyDescent="0.2"/>
    <row r="753992" hidden="1" x14ac:dyDescent="0.2"/>
    <row r="753993" hidden="1" x14ac:dyDescent="0.2"/>
    <row r="753994" hidden="1" x14ac:dyDescent="0.2"/>
    <row r="753995" hidden="1" x14ac:dyDescent="0.2"/>
    <row r="753996" hidden="1" x14ac:dyDescent="0.2"/>
    <row r="753997" hidden="1" x14ac:dyDescent="0.2"/>
    <row r="753998" hidden="1" x14ac:dyDescent="0.2"/>
    <row r="753999" hidden="1" x14ac:dyDescent="0.2"/>
    <row r="754000" hidden="1" x14ac:dyDescent="0.2"/>
    <row r="754001" hidden="1" x14ac:dyDescent="0.2"/>
    <row r="754002" hidden="1" x14ac:dyDescent="0.2"/>
    <row r="754003" hidden="1" x14ac:dyDescent="0.2"/>
    <row r="754004" hidden="1" x14ac:dyDescent="0.2"/>
    <row r="754005" hidden="1" x14ac:dyDescent="0.2"/>
    <row r="754006" hidden="1" x14ac:dyDescent="0.2"/>
    <row r="754007" hidden="1" x14ac:dyDescent="0.2"/>
    <row r="754008" hidden="1" x14ac:dyDescent="0.2"/>
    <row r="754009" hidden="1" x14ac:dyDescent="0.2"/>
    <row r="754010" hidden="1" x14ac:dyDescent="0.2"/>
    <row r="754011" hidden="1" x14ac:dyDescent="0.2"/>
    <row r="754012" hidden="1" x14ac:dyDescent="0.2"/>
    <row r="754013" hidden="1" x14ac:dyDescent="0.2"/>
    <row r="754014" hidden="1" x14ac:dyDescent="0.2"/>
    <row r="754015" hidden="1" x14ac:dyDescent="0.2"/>
    <row r="754016" hidden="1" x14ac:dyDescent="0.2"/>
    <row r="754017" hidden="1" x14ac:dyDescent="0.2"/>
    <row r="754018" hidden="1" x14ac:dyDescent="0.2"/>
    <row r="754019" hidden="1" x14ac:dyDescent="0.2"/>
    <row r="754020" hidden="1" x14ac:dyDescent="0.2"/>
    <row r="754021" hidden="1" x14ac:dyDescent="0.2"/>
    <row r="754022" hidden="1" x14ac:dyDescent="0.2"/>
    <row r="754023" hidden="1" x14ac:dyDescent="0.2"/>
    <row r="754024" hidden="1" x14ac:dyDescent="0.2"/>
    <row r="754025" hidden="1" x14ac:dyDescent="0.2"/>
    <row r="754026" hidden="1" x14ac:dyDescent="0.2"/>
    <row r="754027" hidden="1" x14ac:dyDescent="0.2"/>
    <row r="754028" hidden="1" x14ac:dyDescent="0.2"/>
    <row r="754029" hidden="1" x14ac:dyDescent="0.2"/>
    <row r="754030" hidden="1" x14ac:dyDescent="0.2"/>
    <row r="754031" hidden="1" x14ac:dyDescent="0.2"/>
    <row r="754032" hidden="1" x14ac:dyDescent="0.2"/>
    <row r="754033" hidden="1" x14ac:dyDescent="0.2"/>
    <row r="754034" hidden="1" x14ac:dyDescent="0.2"/>
    <row r="754035" hidden="1" x14ac:dyDescent="0.2"/>
    <row r="754036" hidden="1" x14ac:dyDescent="0.2"/>
    <row r="754037" hidden="1" x14ac:dyDescent="0.2"/>
    <row r="754038" hidden="1" x14ac:dyDescent="0.2"/>
    <row r="754039" hidden="1" x14ac:dyDescent="0.2"/>
    <row r="754040" hidden="1" x14ac:dyDescent="0.2"/>
    <row r="754041" hidden="1" x14ac:dyDescent="0.2"/>
    <row r="754042" hidden="1" x14ac:dyDescent="0.2"/>
    <row r="754043" hidden="1" x14ac:dyDescent="0.2"/>
    <row r="754044" hidden="1" x14ac:dyDescent="0.2"/>
    <row r="754045" hidden="1" x14ac:dyDescent="0.2"/>
    <row r="754046" hidden="1" x14ac:dyDescent="0.2"/>
    <row r="754047" hidden="1" x14ac:dyDescent="0.2"/>
    <row r="754048" hidden="1" x14ac:dyDescent="0.2"/>
    <row r="754049" hidden="1" x14ac:dyDescent="0.2"/>
    <row r="754050" hidden="1" x14ac:dyDescent="0.2"/>
    <row r="754051" hidden="1" x14ac:dyDescent="0.2"/>
    <row r="754052" hidden="1" x14ac:dyDescent="0.2"/>
    <row r="754053" hidden="1" x14ac:dyDescent="0.2"/>
    <row r="754054" hidden="1" x14ac:dyDescent="0.2"/>
    <row r="754055" hidden="1" x14ac:dyDescent="0.2"/>
    <row r="754056" hidden="1" x14ac:dyDescent="0.2"/>
    <row r="754057" hidden="1" x14ac:dyDescent="0.2"/>
    <row r="754058" hidden="1" x14ac:dyDescent="0.2"/>
    <row r="754059" hidden="1" x14ac:dyDescent="0.2"/>
    <row r="754060" hidden="1" x14ac:dyDescent="0.2"/>
    <row r="754061" hidden="1" x14ac:dyDescent="0.2"/>
    <row r="754062" hidden="1" x14ac:dyDescent="0.2"/>
    <row r="754063" hidden="1" x14ac:dyDescent="0.2"/>
    <row r="754064" hidden="1" x14ac:dyDescent="0.2"/>
    <row r="754065" hidden="1" x14ac:dyDescent="0.2"/>
    <row r="754066" hidden="1" x14ac:dyDescent="0.2"/>
    <row r="754067" hidden="1" x14ac:dyDescent="0.2"/>
    <row r="754068" hidden="1" x14ac:dyDescent="0.2"/>
    <row r="754069" hidden="1" x14ac:dyDescent="0.2"/>
    <row r="754070" hidden="1" x14ac:dyDescent="0.2"/>
    <row r="754071" hidden="1" x14ac:dyDescent="0.2"/>
    <row r="754072" hidden="1" x14ac:dyDescent="0.2"/>
    <row r="754073" hidden="1" x14ac:dyDescent="0.2"/>
    <row r="754074" hidden="1" x14ac:dyDescent="0.2"/>
    <row r="754075" hidden="1" x14ac:dyDescent="0.2"/>
    <row r="754076" hidden="1" x14ac:dyDescent="0.2"/>
    <row r="754077" hidden="1" x14ac:dyDescent="0.2"/>
    <row r="754078" hidden="1" x14ac:dyDescent="0.2"/>
    <row r="754079" hidden="1" x14ac:dyDescent="0.2"/>
    <row r="754080" hidden="1" x14ac:dyDescent="0.2"/>
    <row r="754081" hidden="1" x14ac:dyDescent="0.2"/>
    <row r="754082" hidden="1" x14ac:dyDescent="0.2"/>
    <row r="754083" hidden="1" x14ac:dyDescent="0.2"/>
    <row r="754084" hidden="1" x14ac:dyDescent="0.2"/>
    <row r="754085" hidden="1" x14ac:dyDescent="0.2"/>
    <row r="754086" hidden="1" x14ac:dyDescent="0.2"/>
    <row r="754087" hidden="1" x14ac:dyDescent="0.2"/>
    <row r="754088" hidden="1" x14ac:dyDescent="0.2"/>
    <row r="754089" hidden="1" x14ac:dyDescent="0.2"/>
    <row r="754090" hidden="1" x14ac:dyDescent="0.2"/>
    <row r="754091" hidden="1" x14ac:dyDescent="0.2"/>
    <row r="754092" hidden="1" x14ac:dyDescent="0.2"/>
    <row r="754093" hidden="1" x14ac:dyDescent="0.2"/>
    <row r="754094" hidden="1" x14ac:dyDescent="0.2"/>
    <row r="754095" hidden="1" x14ac:dyDescent="0.2"/>
    <row r="754096" hidden="1" x14ac:dyDescent="0.2"/>
    <row r="754097" hidden="1" x14ac:dyDescent="0.2"/>
    <row r="754098" hidden="1" x14ac:dyDescent="0.2"/>
    <row r="754099" hidden="1" x14ac:dyDescent="0.2"/>
    <row r="754100" hidden="1" x14ac:dyDescent="0.2"/>
    <row r="754101" hidden="1" x14ac:dyDescent="0.2"/>
    <row r="754102" hidden="1" x14ac:dyDescent="0.2"/>
    <row r="754103" hidden="1" x14ac:dyDescent="0.2"/>
    <row r="754104" hidden="1" x14ac:dyDescent="0.2"/>
    <row r="754105" hidden="1" x14ac:dyDescent="0.2"/>
    <row r="754106" hidden="1" x14ac:dyDescent="0.2"/>
    <row r="754107" hidden="1" x14ac:dyDescent="0.2"/>
    <row r="754108" hidden="1" x14ac:dyDescent="0.2"/>
    <row r="754109" hidden="1" x14ac:dyDescent="0.2"/>
    <row r="754110" hidden="1" x14ac:dyDescent="0.2"/>
    <row r="754111" hidden="1" x14ac:dyDescent="0.2"/>
    <row r="754112" hidden="1" x14ac:dyDescent="0.2"/>
    <row r="754113" hidden="1" x14ac:dyDescent="0.2"/>
    <row r="754114" hidden="1" x14ac:dyDescent="0.2"/>
    <row r="754115" hidden="1" x14ac:dyDescent="0.2"/>
    <row r="754116" hidden="1" x14ac:dyDescent="0.2"/>
    <row r="754117" hidden="1" x14ac:dyDescent="0.2"/>
    <row r="754118" hidden="1" x14ac:dyDescent="0.2"/>
    <row r="754119" hidden="1" x14ac:dyDescent="0.2"/>
    <row r="754120" hidden="1" x14ac:dyDescent="0.2"/>
    <row r="754121" hidden="1" x14ac:dyDescent="0.2"/>
    <row r="754122" hidden="1" x14ac:dyDescent="0.2"/>
    <row r="754123" hidden="1" x14ac:dyDescent="0.2"/>
    <row r="754124" hidden="1" x14ac:dyDescent="0.2"/>
    <row r="754125" hidden="1" x14ac:dyDescent="0.2"/>
    <row r="754126" hidden="1" x14ac:dyDescent="0.2"/>
    <row r="754127" hidden="1" x14ac:dyDescent="0.2"/>
    <row r="754128" hidden="1" x14ac:dyDescent="0.2"/>
    <row r="754129" hidden="1" x14ac:dyDescent="0.2"/>
    <row r="754130" hidden="1" x14ac:dyDescent="0.2"/>
    <row r="754131" hidden="1" x14ac:dyDescent="0.2"/>
    <row r="754132" hidden="1" x14ac:dyDescent="0.2"/>
    <row r="754133" hidden="1" x14ac:dyDescent="0.2"/>
    <row r="754134" hidden="1" x14ac:dyDescent="0.2"/>
    <row r="754135" hidden="1" x14ac:dyDescent="0.2"/>
    <row r="754136" hidden="1" x14ac:dyDescent="0.2"/>
    <row r="754137" hidden="1" x14ac:dyDescent="0.2"/>
    <row r="754138" hidden="1" x14ac:dyDescent="0.2"/>
    <row r="754139" hidden="1" x14ac:dyDescent="0.2"/>
    <row r="754140" hidden="1" x14ac:dyDescent="0.2"/>
    <row r="754141" hidden="1" x14ac:dyDescent="0.2"/>
    <row r="754142" hidden="1" x14ac:dyDescent="0.2"/>
    <row r="754143" hidden="1" x14ac:dyDescent="0.2"/>
    <row r="754144" hidden="1" x14ac:dyDescent="0.2"/>
    <row r="754145" hidden="1" x14ac:dyDescent="0.2"/>
    <row r="754146" hidden="1" x14ac:dyDescent="0.2"/>
    <row r="754147" hidden="1" x14ac:dyDescent="0.2"/>
    <row r="754148" hidden="1" x14ac:dyDescent="0.2"/>
    <row r="754149" hidden="1" x14ac:dyDescent="0.2"/>
    <row r="754150" hidden="1" x14ac:dyDescent="0.2"/>
    <row r="754151" hidden="1" x14ac:dyDescent="0.2"/>
    <row r="754152" hidden="1" x14ac:dyDescent="0.2"/>
    <row r="754153" hidden="1" x14ac:dyDescent="0.2"/>
    <row r="754154" hidden="1" x14ac:dyDescent="0.2"/>
    <row r="754155" hidden="1" x14ac:dyDescent="0.2"/>
    <row r="754156" hidden="1" x14ac:dyDescent="0.2"/>
    <row r="754157" hidden="1" x14ac:dyDescent="0.2"/>
    <row r="754158" hidden="1" x14ac:dyDescent="0.2"/>
    <row r="754159" hidden="1" x14ac:dyDescent="0.2"/>
    <row r="754160" hidden="1" x14ac:dyDescent="0.2"/>
    <row r="754161" hidden="1" x14ac:dyDescent="0.2"/>
    <row r="754162" hidden="1" x14ac:dyDescent="0.2"/>
    <row r="754163" hidden="1" x14ac:dyDescent="0.2"/>
    <row r="754164" hidden="1" x14ac:dyDescent="0.2"/>
    <row r="754165" hidden="1" x14ac:dyDescent="0.2"/>
    <row r="754166" hidden="1" x14ac:dyDescent="0.2"/>
    <row r="754167" hidden="1" x14ac:dyDescent="0.2"/>
    <row r="754168" hidden="1" x14ac:dyDescent="0.2"/>
    <row r="754169" hidden="1" x14ac:dyDescent="0.2"/>
    <row r="754170" hidden="1" x14ac:dyDescent="0.2"/>
    <row r="754171" hidden="1" x14ac:dyDescent="0.2"/>
    <row r="754172" hidden="1" x14ac:dyDescent="0.2"/>
    <row r="754173" hidden="1" x14ac:dyDescent="0.2"/>
    <row r="754174" hidden="1" x14ac:dyDescent="0.2"/>
    <row r="754175" hidden="1" x14ac:dyDescent="0.2"/>
    <row r="754176" hidden="1" x14ac:dyDescent="0.2"/>
    <row r="754177" hidden="1" x14ac:dyDescent="0.2"/>
    <row r="754178" hidden="1" x14ac:dyDescent="0.2"/>
    <row r="754179" hidden="1" x14ac:dyDescent="0.2"/>
    <row r="754180" hidden="1" x14ac:dyDescent="0.2"/>
    <row r="754181" hidden="1" x14ac:dyDescent="0.2"/>
    <row r="754182" hidden="1" x14ac:dyDescent="0.2"/>
    <row r="754183" hidden="1" x14ac:dyDescent="0.2"/>
    <row r="754184" hidden="1" x14ac:dyDescent="0.2"/>
    <row r="754185" hidden="1" x14ac:dyDescent="0.2"/>
    <row r="754186" hidden="1" x14ac:dyDescent="0.2"/>
    <row r="754187" hidden="1" x14ac:dyDescent="0.2"/>
    <row r="754188" hidden="1" x14ac:dyDescent="0.2"/>
    <row r="754189" hidden="1" x14ac:dyDescent="0.2"/>
    <row r="754190" hidden="1" x14ac:dyDescent="0.2"/>
    <row r="754191" hidden="1" x14ac:dyDescent="0.2"/>
    <row r="754192" hidden="1" x14ac:dyDescent="0.2"/>
    <row r="754193" hidden="1" x14ac:dyDescent="0.2"/>
    <row r="754194" hidden="1" x14ac:dyDescent="0.2"/>
    <row r="754195" hidden="1" x14ac:dyDescent="0.2"/>
    <row r="754196" hidden="1" x14ac:dyDescent="0.2"/>
    <row r="754197" hidden="1" x14ac:dyDescent="0.2"/>
    <row r="754198" hidden="1" x14ac:dyDescent="0.2"/>
    <row r="754199" hidden="1" x14ac:dyDescent="0.2"/>
    <row r="754200" hidden="1" x14ac:dyDescent="0.2"/>
    <row r="754201" hidden="1" x14ac:dyDescent="0.2"/>
    <row r="754202" hidden="1" x14ac:dyDescent="0.2"/>
    <row r="754203" hidden="1" x14ac:dyDescent="0.2"/>
    <row r="754204" hidden="1" x14ac:dyDescent="0.2"/>
    <row r="754205" hidden="1" x14ac:dyDescent="0.2"/>
    <row r="754206" hidden="1" x14ac:dyDescent="0.2"/>
    <row r="754207" hidden="1" x14ac:dyDescent="0.2"/>
    <row r="754208" hidden="1" x14ac:dyDescent="0.2"/>
    <row r="754209" hidden="1" x14ac:dyDescent="0.2"/>
    <row r="754210" hidden="1" x14ac:dyDescent="0.2"/>
    <row r="754211" hidden="1" x14ac:dyDescent="0.2"/>
    <row r="754212" hidden="1" x14ac:dyDescent="0.2"/>
    <row r="754213" hidden="1" x14ac:dyDescent="0.2"/>
    <row r="754214" hidden="1" x14ac:dyDescent="0.2"/>
    <row r="754215" hidden="1" x14ac:dyDescent="0.2"/>
    <row r="754216" hidden="1" x14ac:dyDescent="0.2"/>
    <row r="754217" hidden="1" x14ac:dyDescent="0.2"/>
    <row r="754218" hidden="1" x14ac:dyDescent="0.2"/>
    <row r="754219" hidden="1" x14ac:dyDescent="0.2"/>
    <row r="754220" hidden="1" x14ac:dyDescent="0.2"/>
    <row r="754221" hidden="1" x14ac:dyDescent="0.2"/>
    <row r="754222" hidden="1" x14ac:dyDescent="0.2"/>
    <row r="754223" hidden="1" x14ac:dyDescent="0.2"/>
    <row r="754224" hidden="1" x14ac:dyDescent="0.2"/>
    <row r="754225" hidden="1" x14ac:dyDescent="0.2"/>
    <row r="754226" hidden="1" x14ac:dyDescent="0.2"/>
    <row r="754227" hidden="1" x14ac:dyDescent="0.2"/>
    <row r="754228" hidden="1" x14ac:dyDescent="0.2"/>
    <row r="754229" hidden="1" x14ac:dyDescent="0.2"/>
    <row r="754230" hidden="1" x14ac:dyDescent="0.2"/>
    <row r="754231" hidden="1" x14ac:dyDescent="0.2"/>
    <row r="754232" hidden="1" x14ac:dyDescent="0.2"/>
    <row r="754233" hidden="1" x14ac:dyDescent="0.2"/>
    <row r="754234" hidden="1" x14ac:dyDescent="0.2"/>
    <row r="754235" hidden="1" x14ac:dyDescent="0.2"/>
    <row r="754236" hidden="1" x14ac:dyDescent="0.2"/>
    <row r="754237" hidden="1" x14ac:dyDescent="0.2"/>
    <row r="754238" hidden="1" x14ac:dyDescent="0.2"/>
    <row r="754239" hidden="1" x14ac:dyDescent="0.2"/>
    <row r="754240" hidden="1" x14ac:dyDescent="0.2"/>
    <row r="754241" hidden="1" x14ac:dyDescent="0.2"/>
    <row r="754242" hidden="1" x14ac:dyDescent="0.2"/>
    <row r="754243" hidden="1" x14ac:dyDescent="0.2"/>
    <row r="754244" hidden="1" x14ac:dyDescent="0.2"/>
    <row r="754245" hidden="1" x14ac:dyDescent="0.2"/>
    <row r="754246" hidden="1" x14ac:dyDescent="0.2"/>
    <row r="754247" hidden="1" x14ac:dyDescent="0.2"/>
    <row r="754248" hidden="1" x14ac:dyDescent="0.2"/>
    <row r="754249" hidden="1" x14ac:dyDescent="0.2"/>
    <row r="754250" hidden="1" x14ac:dyDescent="0.2"/>
    <row r="754251" hidden="1" x14ac:dyDescent="0.2"/>
    <row r="754252" hidden="1" x14ac:dyDescent="0.2"/>
    <row r="754253" hidden="1" x14ac:dyDescent="0.2"/>
    <row r="754254" hidden="1" x14ac:dyDescent="0.2"/>
    <row r="754255" hidden="1" x14ac:dyDescent="0.2"/>
    <row r="754256" hidden="1" x14ac:dyDescent="0.2"/>
    <row r="754257" hidden="1" x14ac:dyDescent="0.2"/>
    <row r="754258" hidden="1" x14ac:dyDescent="0.2"/>
    <row r="754259" hidden="1" x14ac:dyDescent="0.2"/>
    <row r="754260" hidden="1" x14ac:dyDescent="0.2"/>
    <row r="754261" hidden="1" x14ac:dyDescent="0.2"/>
    <row r="754262" hidden="1" x14ac:dyDescent="0.2"/>
    <row r="754263" hidden="1" x14ac:dyDescent="0.2"/>
    <row r="754264" hidden="1" x14ac:dyDescent="0.2"/>
    <row r="754265" hidden="1" x14ac:dyDescent="0.2"/>
    <row r="754266" hidden="1" x14ac:dyDescent="0.2"/>
    <row r="754267" hidden="1" x14ac:dyDescent="0.2"/>
    <row r="754268" hidden="1" x14ac:dyDescent="0.2"/>
    <row r="754269" hidden="1" x14ac:dyDescent="0.2"/>
    <row r="754270" hidden="1" x14ac:dyDescent="0.2"/>
    <row r="754271" hidden="1" x14ac:dyDescent="0.2"/>
    <row r="754272" hidden="1" x14ac:dyDescent="0.2"/>
    <row r="754273" hidden="1" x14ac:dyDescent="0.2"/>
    <row r="754274" hidden="1" x14ac:dyDescent="0.2"/>
    <row r="754275" hidden="1" x14ac:dyDescent="0.2"/>
    <row r="754276" hidden="1" x14ac:dyDescent="0.2"/>
    <row r="754277" hidden="1" x14ac:dyDescent="0.2"/>
    <row r="754278" hidden="1" x14ac:dyDescent="0.2"/>
    <row r="754279" hidden="1" x14ac:dyDescent="0.2"/>
    <row r="754280" hidden="1" x14ac:dyDescent="0.2"/>
    <row r="754281" hidden="1" x14ac:dyDescent="0.2"/>
    <row r="754282" hidden="1" x14ac:dyDescent="0.2"/>
    <row r="754283" hidden="1" x14ac:dyDescent="0.2"/>
    <row r="754284" hidden="1" x14ac:dyDescent="0.2"/>
    <row r="754285" hidden="1" x14ac:dyDescent="0.2"/>
    <row r="754286" hidden="1" x14ac:dyDescent="0.2"/>
    <row r="754287" hidden="1" x14ac:dyDescent="0.2"/>
    <row r="754288" hidden="1" x14ac:dyDescent="0.2"/>
    <row r="754289" hidden="1" x14ac:dyDescent="0.2"/>
    <row r="754290" hidden="1" x14ac:dyDescent="0.2"/>
    <row r="754291" hidden="1" x14ac:dyDescent="0.2"/>
    <row r="754292" hidden="1" x14ac:dyDescent="0.2"/>
    <row r="754293" hidden="1" x14ac:dyDescent="0.2"/>
    <row r="754294" hidden="1" x14ac:dyDescent="0.2"/>
    <row r="754295" hidden="1" x14ac:dyDescent="0.2"/>
    <row r="754296" hidden="1" x14ac:dyDescent="0.2"/>
    <row r="754297" hidden="1" x14ac:dyDescent="0.2"/>
    <row r="754298" hidden="1" x14ac:dyDescent="0.2"/>
    <row r="754299" hidden="1" x14ac:dyDescent="0.2"/>
    <row r="754300" hidden="1" x14ac:dyDescent="0.2"/>
    <row r="754301" hidden="1" x14ac:dyDescent="0.2"/>
    <row r="754302" hidden="1" x14ac:dyDescent="0.2"/>
    <row r="754303" hidden="1" x14ac:dyDescent="0.2"/>
    <row r="754304" hidden="1" x14ac:dyDescent="0.2"/>
    <row r="754305" hidden="1" x14ac:dyDescent="0.2"/>
    <row r="754306" hidden="1" x14ac:dyDescent="0.2"/>
    <row r="754307" hidden="1" x14ac:dyDescent="0.2"/>
    <row r="754308" hidden="1" x14ac:dyDescent="0.2"/>
    <row r="754309" hidden="1" x14ac:dyDescent="0.2"/>
    <row r="754310" hidden="1" x14ac:dyDescent="0.2"/>
    <row r="754311" hidden="1" x14ac:dyDescent="0.2"/>
    <row r="754312" hidden="1" x14ac:dyDescent="0.2"/>
    <row r="754313" hidden="1" x14ac:dyDescent="0.2"/>
    <row r="754314" hidden="1" x14ac:dyDescent="0.2"/>
    <row r="754315" hidden="1" x14ac:dyDescent="0.2"/>
    <row r="754316" hidden="1" x14ac:dyDescent="0.2"/>
    <row r="754317" hidden="1" x14ac:dyDescent="0.2"/>
    <row r="754318" hidden="1" x14ac:dyDescent="0.2"/>
    <row r="754319" hidden="1" x14ac:dyDescent="0.2"/>
    <row r="754320" hidden="1" x14ac:dyDescent="0.2"/>
    <row r="754321" hidden="1" x14ac:dyDescent="0.2"/>
    <row r="754322" hidden="1" x14ac:dyDescent="0.2"/>
    <row r="754323" hidden="1" x14ac:dyDescent="0.2"/>
    <row r="754324" hidden="1" x14ac:dyDescent="0.2"/>
    <row r="754325" hidden="1" x14ac:dyDescent="0.2"/>
    <row r="754326" hidden="1" x14ac:dyDescent="0.2"/>
    <row r="754327" hidden="1" x14ac:dyDescent="0.2"/>
    <row r="754328" hidden="1" x14ac:dyDescent="0.2"/>
    <row r="754329" hidden="1" x14ac:dyDescent="0.2"/>
    <row r="754330" hidden="1" x14ac:dyDescent="0.2"/>
    <row r="754331" hidden="1" x14ac:dyDescent="0.2"/>
    <row r="754332" hidden="1" x14ac:dyDescent="0.2"/>
    <row r="754333" hidden="1" x14ac:dyDescent="0.2"/>
    <row r="754334" hidden="1" x14ac:dyDescent="0.2"/>
    <row r="754335" hidden="1" x14ac:dyDescent="0.2"/>
    <row r="754336" hidden="1" x14ac:dyDescent="0.2"/>
    <row r="754337" hidden="1" x14ac:dyDescent="0.2"/>
    <row r="754338" hidden="1" x14ac:dyDescent="0.2"/>
    <row r="754339" hidden="1" x14ac:dyDescent="0.2"/>
    <row r="754340" hidden="1" x14ac:dyDescent="0.2"/>
    <row r="754341" hidden="1" x14ac:dyDescent="0.2"/>
    <row r="754342" hidden="1" x14ac:dyDescent="0.2"/>
    <row r="754343" hidden="1" x14ac:dyDescent="0.2"/>
    <row r="754344" hidden="1" x14ac:dyDescent="0.2"/>
    <row r="754345" hidden="1" x14ac:dyDescent="0.2"/>
    <row r="754346" hidden="1" x14ac:dyDescent="0.2"/>
    <row r="754347" hidden="1" x14ac:dyDescent="0.2"/>
    <row r="754348" hidden="1" x14ac:dyDescent="0.2"/>
    <row r="754349" hidden="1" x14ac:dyDescent="0.2"/>
    <row r="754350" hidden="1" x14ac:dyDescent="0.2"/>
    <row r="754351" hidden="1" x14ac:dyDescent="0.2"/>
    <row r="754352" hidden="1" x14ac:dyDescent="0.2"/>
    <row r="754353" hidden="1" x14ac:dyDescent="0.2"/>
    <row r="754354" hidden="1" x14ac:dyDescent="0.2"/>
    <row r="754355" hidden="1" x14ac:dyDescent="0.2"/>
    <row r="754356" hidden="1" x14ac:dyDescent="0.2"/>
    <row r="754357" hidden="1" x14ac:dyDescent="0.2"/>
    <row r="754358" hidden="1" x14ac:dyDescent="0.2"/>
    <row r="754359" hidden="1" x14ac:dyDescent="0.2"/>
    <row r="754360" hidden="1" x14ac:dyDescent="0.2"/>
    <row r="754361" hidden="1" x14ac:dyDescent="0.2"/>
    <row r="754362" hidden="1" x14ac:dyDescent="0.2"/>
    <row r="754363" hidden="1" x14ac:dyDescent="0.2"/>
    <row r="754364" hidden="1" x14ac:dyDescent="0.2"/>
    <row r="754365" hidden="1" x14ac:dyDescent="0.2"/>
    <row r="754366" hidden="1" x14ac:dyDescent="0.2"/>
    <row r="754367" hidden="1" x14ac:dyDescent="0.2"/>
    <row r="754368" hidden="1" x14ac:dyDescent="0.2"/>
    <row r="754369" hidden="1" x14ac:dyDescent="0.2"/>
    <row r="754370" hidden="1" x14ac:dyDescent="0.2"/>
    <row r="754371" hidden="1" x14ac:dyDescent="0.2"/>
    <row r="754372" hidden="1" x14ac:dyDescent="0.2"/>
    <row r="754373" hidden="1" x14ac:dyDescent="0.2"/>
    <row r="754374" hidden="1" x14ac:dyDescent="0.2"/>
    <row r="754375" hidden="1" x14ac:dyDescent="0.2"/>
    <row r="754376" hidden="1" x14ac:dyDescent="0.2"/>
    <row r="754377" hidden="1" x14ac:dyDescent="0.2"/>
    <row r="754378" hidden="1" x14ac:dyDescent="0.2"/>
    <row r="754379" hidden="1" x14ac:dyDescent="0.2"/>
    <row r="754380" hidden="1" x14ac:dyDescent="0.2"/>
    <row r="754381" hidden="1" x14ac:dyDescent="0.2"/>
    <row r="754382" hidden="1" x14ac:dyDescent="0.2"/>
    <row r="754383" hidden="1" x14ac:dyDescent="0.2"/>
    <row r="754384" hidden="1" x14ac:dyDescent="0.2"/>
    <row r="754385" hidden="1" x14ac:dyDescent="0.2"/>
    <row r="754386" hidden="1" x14ac:dyDescent="0.2"/>
    <row r="754387" hidden="1" x14ac:dyDescent="0.2"/>
    <row r="754388" hidden="1" x14ac:dyDescent="0.2"/>
    <row r="754389" hidden="1" x14ac:dyDescent="0.2"/>
    <row r="754390" hidden="1" x14ac:dyDescent="0.2"/>
    <row r="754391" hidden="1" x14ac:dyDescent="0.2"/>
    <row r="754392" hidden="1" x14ac:dyDescent="0.2"/>
    <row r="754393" hidden="1" x14ac:dyDescent="0.2"/>
    <row r="754394" hidden="1" x14ac:dyDescent="0.2"/>
    <row r="754395" hidden="1" x14ac:dyDescent="0.2"/>
    <row r="754396" hidden="1" x14ac:dyDescent="0.2"/>
    <row r="754397" hidden="1" x14ac:dyDescent="0.2"/>
    <row r="754398" hidden="1" x14ac:dyDescent="0.2"/>
    <row r="754399" hidden="1" x14ac:dyDescent="0.2"/>
    <row r="754400" hidden="1" x14ac:dyDescent="0.2"/>
    <row r="754401" hidden="1" x14ac:dyDescent="0.2"/>
    <row r="754402" hidden="1" x14ac:dyDescent="0.2"/>
    <row r="754403" hidden="1" x14ac:dyDescent="0.2"/>
    <row r="754404" hidden="1" x14ac:dyDescent="0.2"/>
    <row r="754405" hidden="1" x14ac:dyDescent="0.2"/>
    <row r="754406" hidden="1" x14ac:dyDescent="0.2"/>
    <row r="754407" hidden="1" x14ac:dyDescent="0.2"/>
    <row r="754408" hidden="1" x14ac:dyDescent="0.2"/>
    <row r="754409" hidden="1" x14ac:dyDescent="0.2"/>
    <row r="754410" hidden="1" x14ac:dyDescent="0.2"/>
    <row r="754411" hidden="1" x14ac:dyDescent="0.2"/>
    <row r="754412" hidden="1" x14ac:dyDescent="0.2"/>
    <row r="754413" hidden="1" x14ac:dyDescent="0.2"/>
    <row r="754414" hidden="1" x14ac:dyDescent="0.2"/>
    <row r="754415" hidden="1" x14ac:dyDescent="0.2"/>
    <row r="754416" hidden="1" x14ac:dyDescent="0.2"/>
    <row r="754417" hidden="1" x14ac:dyDescent="0.2"/>
    <row r="754418" hidden="1" x14ac:dyDescent="0.2"/>
    <row r="754419" hidden="1" x14ac:dyDescent="0.2"/>
    <row r="754420" hidden="1" x14ac:dyDescent="0.2"/>
    <row r="754421" hidden="1" x14ac:dyDescent="0.2"/>
    <row r="754422" hidden="1" x14ac:dyDescent="0.2"/>
    <row r="754423" hidden="1" x14ac:dyDescent="0.2"/>
    <row r="754424" hidden="1" x14ac:dyDescent="0.2"/>
    <row r="754425" hidden="1" x14ac:dyDescent="0.2"/>
    <row r="754426" hidden="1" x14ac:dyDescent="0.2"/>
    <row r="754427" hidden="1" x14ac:dyDescent="0.2"/>
    <row r="754428" hidden="1" x14ac:dyDescent="0.2"/>
    <row r="754429" hidden="1" x14ac:dyDescent="0.2"/>
    <row r="754430" hidden="1" x14ac:dyDescent="0.2"/>
    <row r="754431" hidden="1" x14ac:dyDescent="0.2"/>
    <row r="754432" hidden="1" x14ac:dyDescent="0.2"/>
    <row r="754433" hidden="1" x14ac:dyDescent="0.2"/>
    <row r="754434" hidden="1" x14ac:dyDescent="0.2"/>
    <row r="754435" hidden="1" x14ac:dyDescent="0.2"/>
    <row r="754436" hidden="1" x14ac:dyDescent="0.2"/>
    <row r="754437" hidden="1" x14ac:dyDescent="0.2"/>
    <row r="754438" hidden="1" x14ac:dyDescent="0.2"/>
    <row r="754439" hidden="1" x14ac:dyDescent="0.2"/>
    <row r="754440" hidden="1" x14ac:dyDescent="0.2"/>
    <row r="754441" hidden="1" x14ac:dyDescent="0.2"/>
    <row r="754442" hidden="1" x14ac:dyDescent="0.2"/>
    <row r="754443" hidden="1" x14ac:dyDescent="0.2"/>
    <row r="754444" hidden="1" x14ac:dyDescent="0.2"/>
    <row r="754445" hidden="1" x14ac:dyDescent="0.2"/>
    <row r="754446" hidden="1" x14ac:dyDescent="0.2"/>
    <row r="754447" hidden="1" x14ac:dyDescent="0.2"/>
    <row r="754448" hidden="1" x14ac:dyDescent="0.2"/>
    <row r="754449" hidden="1" x14ac:dyDescent="0.2"/>
    <row r="754450" hidden="1" x14ac:dyDescent="0.2"/>
    <row r="754451" hidden="1" x14ac:dyDescent="0.2"/>
    <row r="754452" hidden="1" x14ac:dyDescent="0.2"/>
    <row r="754453" hidden="1" x14ac:dyDescent="0.2"/>
    <row r="754454" hidden="1" x14ac:dyDescent="0.2"/>
    <row r="754455" hidden="1" x14ac:dyDescent="0.2"/>
    <row r="754456" hidden="1" x14ac:dyDescent="0.2"/>
    <row r="754457" hidden="1" x14ac:dyDescent="0.2"/>
    <row r="754458" hidden="1" x14ac:dyDescent="0.2"/>
    <row r="754459" hidden="1" x14ac:dyDescent="0.2"/>
    <row r="754460" hidden="1" x14ac:dyDescent="0.2"/>
    <row r="754461" hidden="1" x14ac:dyDescent="0.2"/>
    <row r="754462" hidden="1" x14ac:dyDescent="0.2"/>
    <row r="754463" hidden="1" x14ac:dyDescent="0.2"/>
    <row r="754464" hidden="1" x14ac:dyDescent="0.2"/>
    <row r="754465" hidden="1" x14ac:dyDescent="0.2"/>
    <row r="754466" hidden="1" x14ac:dyDescent="0.2"/>
    <row r="754467" hidden="1" x14ac:dyDescent="0.2"/>
    <row r="754468" hidden="1" x14ac:dyDescent="0.2"/>
    <row r="754469" hidden="1" x14ac:dyDescent="0.2"/>
    <row r="754470" hidden="1" x14ac:dyDescent="0.2"/>
    <row r="754471" hidden="1" x14ac:dyDescent="0.2"/>
    <row r="754472" hidden="1" x14ac:dyDescent="0.2"/>
    <row r="754473" hidden="1" x14ac:dyDescent="0.2"/>
    <row r="754474" hidden="1" x14ac:dyDescent="0.2"/>
    <row r="754475" hidden="1" x14ac:dyDescent="0.2"/>
    <row r="754476" hidden="1" x14ac:dyDescent="0.2"/>
    <row r="754477" hidden="1" x14ac:dyDescent="0.2"/>
    <row r="754478" hidden="1" x14ac:dyDescent="0.2"/>
    <row r="754479" hidden="1" x14ac:dyDescent="0.2"/>
    <row r="754480" hidden="1" x14ac:dyDescent="0.2"/>
    <row r="754481" hidden="1" x14ac:dyDescent="0.2"/>
    <row r="754482" hidden="1" x14ac:dyDescent="0.2"/>
    <row r="754483" hidden="1" x14ac:dyDescent="0.2"/>
    <row r="754484" hidden="1" x14ac:dyDescent="0.2"/>
    <row r="754485" hidden="1" x14ac:dyDescent="0.2"/>
    <row r="754486" hidden="1" x14ac:dyDescent="0.2"/>
    <row r="754487" hidden="1" x14ac:dyDescent="0.2"/>
    <row r="754488" hidden="1" x14ac:dyDescent="0.2"/>
    <row r="754489" hidden="1" x14ac:dyDescent="0.2"/>
    <row r="754490" hidden="1" x14ac:dyDescent="0.2"/>
    <row r="754491" hidden="1" x14ac:dyDescent="0.2"/>
    <row r="754492" hidden="1" x14ac:dyDescent="0.2"/>
    <row r="754493" hidden="1" x14ac:dyDescent="0.2"/>
    <row r="754494" hidden="1" x14ac:dyDescent="0.2"/>
    <row r="754495" hidden="1" x14ac:dyDescent="0.2"/>
    <row r="754496" hidden="1" x14ac:dyDescent="0.2"/>
    <row r="754497" hidden="1" x14ac:dyDescent="0.2"/>
    <row r="754498" hidden="1" x14ac:dyDescent="0.2"/>
    <row r="754499" hidden="1" x14ac:dyDescent="0.2"/>
    <row r="754500" hidden="1" x14ac:dyDescent="0.2"/>
    <row r="754501" hidden="1" x14ac:dyDescent="0.2"/>
    <row r="754502" hidden="1" x14ac:dyDescent="0.2"/>
    <row r="754503" hidden="1" x14ac:dyDescent="0.2"/>
    <row r="754504" hidden="1" x14ac:dyDescent="0.2"/>
    <row r="754505" hidden="1" x14ac:dyDescent="0.2"/>
    <row r="754506" hidden="1" x14ac:dyDescent="0.2"/>
    <row r="754507" hidden="1" x14ac:dyDescent="0.2"/>
    <row r="754508" hidden="1" x14ac:dyDescent="0.2"/>
    <row r="754509" hidden="1" x14ac:dyDescent="0.2"/>
    <row r="754510" hidden="1" x14ac:dyDescent="0.2"/>
    <row r="754511" hidden="1" x14ac:dyDescent="0.2"/>
    <row r="754512" hidden="1" x14ac:dyDescent="0.2"/>
    <row r="754513" hidden="1" x14ac:dyDescent="0.2"/>
    <row r="754514" hidden="1" x14ac:dyDescent="0.2"/>
    <row r="754515" hidden="1" x14ac:dyDescent="0.2"/>
    <row r="754516" hidden="1" x14ac:dyDescent="0.2"/>
    <row r="754517" hidden="1" x14ac:dyDescent="0.2"/>
    <row r="754518" hidden="1" x14ac:dyDescent="0.2"/>
    <row r="754519" hidden="1" x14ac:dyDescent="0.2"/>
    <row r="754520" hidden="1" x14ac:dyDescent="0.2"/>
    <row r="754521" hidden="1" x14ac:dyDescent="0.2"/>
    <row r="754522" hidden="1" x14ac:dyDescent="0.2"/>
    <row r="754523" hidden="1" x14ac:dyDescent="0.2"/>
    <row r="754524" hidden="1" x14ac:dyDescent="0.2"/>
    <row r="754525" hidden="1" x14ac:dyDescent="0.2"/>
    <row r="754526" hidden="1" x14ac:dyDescent="0.2"/>
    <row r="754527" hidden="1" x14ac:dyDescent="0.2"/>
    <row r="754528" hidden="1" x14ac:dyDescent="0.2"/>
    <row r="754529" hidden="1" x14ac:dyDescent="0.2"/>
    <row r="754530" hidden="1" x14ac:dyDescent="0.2"/>
    <row r="754531" hidden="1" x14ac:dyDescent="0.2"/>
    <row r="754532" hidden="1" x14ac:dyDescent="0.2"/>
    <row r="754533" hidden="1" x14ac:dyDescent="0.2"/>
    <row r="754534" hidden="1" x14ac:dyDescent="0.2"/>
    <row r="754535" hidden="1" x14ac:dyDescent="0.2"/>
    <row r="754536" hidden="1" x14ac:dyDescent="0.2"/>
    <row r="754537" hidden="1" x14ac:dyDescent="0.2"/>
    <row r="754538" hidden="1" x14ac:dyDescent="0.2"/>
    <row r="754539" hidden="1" x14ac:dyDescent="0.2"/>
    <row r="754540" hidden="1" x14ac:dyDescent="0.2"/>
    <row r="754541" hidden="1" x14ac:dyDescent="0.2"/>
    <row r="754542" hidden="1" x14ac:dyDescent="0.2"/>
    <row r="754543" hidden="1" x14ac:dyDescent="0.2"/>
    <row r="754544" hidden="1" x14ac:dyDescent="0.2"/>
    <row r="754545" hidden="1" x14ac:dyDescent="0.2"/>
    <row r="754546" hidden="1" x14ac:dyDescent="0.2"/>
    <row r="754547" hidden="1" x14ac:dyDescent="0.2"/>
    <row r="754548" hidden="1" x14ac:dyDescent="0.2"/>
    <row r="754549" hidden="1" x14ac:dyDescent="0.2"/>
    <row r="754550" hidden="1" x14ac:dyDescent="0.2"/>
    <row r="754551" hidden="1" x14ac:dyDescent="0.2"/>
    <row r="754552" hidden="1" x14ac:dyDescent="0.2"/>
    <row r="754553" hidden="1" x14ac:dyDescent="0.2"/>
    <row r="754554" hidden="1" x14ac:dyDescent="0.2"/>
    <row r="754555" hidden="1" x14ac:dyDescent="0.2"/>
    <row r="754556" hidden="1" x14ac:dyDescent="0.2"/>
    <row r="754557" hidden="1" x14ac:dyDescent="0.2"/>
    <row r="754558" hidden="1" x14ac:dyDescent="0.2"/>
    <row r="754559" hidden="1" x14ac:dyDescent="0.2"/>
    <row r="754560" hidden="1" x14ac:dyDescent="0.2"/>
    <row r="754561" hidden="1" x14ac:dyDescent="0.2"/>
    <row r="754562" hidden="1" x14ac:dyDescent="0.2"/>
    <row r="754563" hidden="1" x14ac:dyDescent="0.2"/>
    <row r="754564" hidden="1" x14ac:dyDescent="0.2"/>
    <row r="754565" hidden="1" x14ac:dyDescent="0.2"/>
    <row r="754566" hidden="1" x14ac:dyDescent="0.2"/>
    <row r="754567" hidden="1" x14ac:dyDescent="0.2"/>
    <row r="754568" hidden="1" x14ac:dyDescent="0.2"/>
    <row r="754569" hidden="1" x14ac:dyDescent="0.2"/>
    <row r="754570" hidden="1" x14ac:dyDescent="0.2"/>
    <row r="754571" hidden="1" x14ac:dyDescent="0.2"/>
    <row r="754572" hidden="1" x14ac:dyDescent="0.2"/>
    <row r="754573" hidden="1" x14ac:dyDescent="0.2"/>
    <row r="754574" hidden="1" x14ac:dyDescent="0.2"/>
    <row r="754575" hidden="1" x14ac:dyDescent="0.2"/>
    <row r="754576" hidden="1" x14ac:dyDescent="0.2"/>
    <row r="754577" hidden="1" x14ac:dyDescent="0.2"/>
    <row r="754578" hidden="1" x14ac:dyDescent="0.2"/>
    <row r="754579" hidden="1" x14ac:dyDescent="0.2"/>
    <row r="754580" hidden="1" x14ac:dyDescent="0.2"/>
    <row r="754581" hidden="1" x14ac:dyDescent="0.2"/>
    <row r="754582" hidden="1" x14ac:dyDescent="0.2"/>
    <row r="754583" hidden="1" x14ac:dyDescent="0.2"/>
    <row r="754584" hidden="1" x14ac:dyDescent="0.2"/>
    <row r="754585" hidden="1" x14ac:dyDescent="0.2"/>
    <row r="754586" hidden="1" x14ac:dyDescent="0.2"/>
    <row r="754587" hidden="1" x14ac:dyDescent="0.2"/>
    <row r="754588" hidden="1" x14ac:dyDescent="0.2"/>
    <row r="754589" hidden="1" x14ac:dyDescent="0.2"/>
    <row r="754590" hidden="1" x14ac:dyDescent="0.2"/>
    <row r="754591" hidden="1" x14ac:dyDescent="0.2"/>
    <row r="754592" hidden="1" x14ac:dyDescent="0.2"/>
    <row r="754593" hidden="1" x14ac:dyDescent="0.2"/>
    <row r="754594" hidden="1" x14ac:dyDescent="0.2"/>
    <row r="754595" hidden="1" x14ac:dyDescent="0.2"/>
    <row r="754596" hidden="1" x14ac:dyDescent="0.2"/>
    <row r="754597" hidden="1" x14ac:dyDescent="0.2"/>
    <row r="754598" hidden="1" x14ac:dyDescent="0.2"/>
    <row r="754599" hidden="1" x14ac:dyDescent="0.2"/>
    <row r="754600" hidden="1" x14ac:dyDescent="0.2"/>
    <row r="754601" hidden="1" x14ac:dyDescent="0.2"/>
    <row r="754602" hidden="1" x14ac:dyDescent="0.2"/>
    <row r="754603" hidden="1" x14ac:dyDescent="0.2"/>
    <row r="754604" hidden="1" x14ac:dyDescent="0.2"/>
    <row r="754605" hidden="1" x14ac:dyDescent="0.2"/>
    <row r="754606" hidden="1" x14ac:dyDescent="0.2"/>
    <row r="754607" hidden="1" x14ac:dyDescent="0.2"/>
    <row r="754608" hidden="1" x14ac:dyDescent="0.2"/>
    <row r="754609" hidden="1" x14ac:dyDescent="0.2"/>
    <row r="754610" hidden="1" x14ac:dyDescent="0.2"/>
    <row r="754611" hidden="1" x14ac:dyDescent="0.2"/>
    <row r="754612" hidden="1" x14ac:dyDescent="0.2"/>
    <row r="754613" hidden="1" x14ac:dyDescent="0.2"/>
    <row r="754614" hidden="1" x14ac:dyDescent="0.2"/>
    <row r="754615" hidden="1" x14ac:dyDescent="0.2"/>
    <row r="754616" hidden="1" x14ac:dyDescent="0.2"/>
    <row r="754617" hidden="1" x14ac:dyDescent="0.2"/>
    <row r="754618" hidden="1" x14ac:dyDescent="0.2"/>
    <row r="754619" hidden="1" x14ac:dyDescent="0.2"/>
    <row r="754620" hidden="1" x14ac:dyDescent="0.2"/>
    <row r="754621" hidden="1" x14ac:dyDescent="0.2"/>
    <row r="754622" hidden="1" x14ac:dyDescent="0.2"/>
    <row r="754623" hidden="1" x14ac:dyDescent="0.2"/>
    <row r="754624" hidden="1" x14ac:dyDescent="0.2"/>
    <row r="754625" hidden="1" x14ac:dyDescent="0.2"/>
    <row r="754626" hidden="1" x14ac:dyDescent="0.2"/>
    <row r="754627" hidden="1" x14ac:dyDescent="0.2"/>
    <row r="754628" hidden="1" x14ac:dyDescent="0.2"/>
    <row r="754629" hidden="1" x14ac:dyDescent="0.2"/>
    <row r="754630" hidden="1" x14ac:dyDescent="0.2"/>
    <row r="754631" hidden="1" x14ac:dyDescent="0.2"/>
    <row r="754632" hidden="1" x14ac:dyDescent="0.2"/>
    <row r="754633" hidden="1" x14ac:dyDescent="0.2"/>
    <row r="754634" hidden="1" x14ac:dyDescent="0.2"/>
    <row r="754635" hidden="1" x14ac:dyDescent="0.2"/>
    <row r="754636" hidden="1" x14ac:dyDescent="0.2"/>
    <row r="754637" hidden="1" x14ac:dyDescent="0.2"/>
    <row r="754638" hidden="1" x14ac:dyDescent="0.2"/>
    <row r="754639" hidden="1" x14ac:dyDescent="0.2"/>
    <row r="754640" hidden="1" x14ac:dyDescent="0.2"/>
    <row r="754641" hidden="1" x14ac:dyDescent="0.2"/>
    <row r="754642" hidden="1" x14ac:dyDescent="0.2"/>
    <row r="754643" hidden="1" x14ac:dyDescent="0.2"/>
    <row r="754644" hidden="1" x14ac:dyDescent="0.2"/>
    <row r="754645" hidden="1" x14ac:dyDescent="0.2"/>
    <row r="754646" hidden="1" x14ac:dyDescent="0.2"/>
    <row r="754647" hidden="1" x14ac:dyDescent="0.2"/>
    <row r="754648" hidden="1" x14ac:dyDescent="0.2"/>
    <row r="754649" hidden="1" x14ac:dyDescent="0.2"/>
    <row r="754650" hidden="1" x14ac:dyDescent="0.2"/>
    <row r="754651" hidden="1" x14ac:dyDescent="0.2"/>
    <row r="754652" hidden="1" x14ac:dyDescent="0.2"/>
    <row r="754653" hidden="1" x14ac:dyDescent="0.2"/>
    <row r="754654" hidden="1" x14ac:dyDescent="0.2"/>
    <row r="754655" hidden="1" x14ac:dyDescent="0.2"/>
    <row r="754656" hidden="1" x14ac:dyDescent="0.2"/>
    <row r="754657" hidden="1" x14ac:dyDescent="0.2"/>
    <row r="754658" hidden="1" x14ac:dyDescent="0.2"/>
    <row r="754659" hidden="1" x14ac:dyDescent="0.2"/>
    <row r="754660" hidden="1" x14ac:dyDescent="0.2"/>
    <row r="754661" hidden="1" x14ac:dyDescent="0.2"/>
    <row r="754662" hidden="1" x14ac:dyDescent="0.2"/>
    <row r="754663" hidden="1" x14ac:dyDescent="0.2"/>
    <row r="754664" hidden="1" x14ac:dyDescent="0.2"/>
    <row r="754665" hidden="1" x14ac:dyDescent="0.2"/>
    <row r="754666" hidden="1" x14ac:dyDescent="0.2"/>
    <row r="754667" hidden="1" x14ac:dyDescent="0.2"/>
    <row r="754668" hidden="1" x14ac:dyDescent="0.2"/>
    <row r="754669" hidden="1" x14ac:dyDescent="0.2"/>
    <row r="754670" hidden="1" x14ac:dyDescent="0.2"/>
    <row r="754671" hidden="1" x14ac:dyDescent="0.2"/>
    <row r="754672" hidden="1" x14ac:dyDescent="0.2"/>
    <row r="754673" hidden="1" x14ac:dyDescent="0.2"/>
    <row r="754674" hidden="1" x14ac:dyDescent="0.2"/>
    <row r="754675" hidden="1" x14ac:dyDescent="0.2"/>
    <row r="754676" hidden="1" x14ac:dyDescent="0.2"/>
    <row r="754677" hidden="1" x14ac:dyDescent="0.2"/>
    <row r="754678" hidden="1" x14ac:dyDescent="0.2"/>
    <row r="754679" hidden="1" x14ac:dyDescent="0.2"/>
    <row r="754680" hidden="1" x14ac:dyDescent="0.2"/>
    <row r="754681" hidden="1" x14ac:dyDescent="0.2"/>
    <row r="754682" hidden="1" x14ac:dyDescent="0.2"/>
    <row r="754683" hidden="1" x14ac:dyDescent="0.2"/>
    <row r="754684" hidden="1" x14ac:dyDescent="0.2"/>
    <row r="754685" hidden="1" x14ac:dyDescent="0.2"/>
    <row r="754686" hidden="1" x14ac:dyDescent="0.2"/>
    <row r="754687" hidden="1" x14ac:dyDescent="0.2"/>
    <row r="754688" hidden="1" x14ac:dyDescent="0.2"/>
    <row r="754689" hidden="1" x14ac:dyDescent="0.2"/>
    <row r="754690" hidden="1" x14ac:dyDescent="0.2"/>
    <row r="754691" hidden="1" x14ac:dyDescent="0.2"/>
    <row r="754692" hidden="1" x14ac:dyDescent="0.2"/>
    <row r="754693" hidden="1" x14ac:dyDescent="0.2"/>
    <row r="754694" hidden="1" x14ac:dyDescent="0.2"/>
    <row r="754695" hidden="1" x14ac:dyDescent="0.2"/>
    <row r="754696" hidden="1" x14ac:dyDescent="0.2"/>
    <row r="754697" hidden="1" x14ac:dyDescent="0.2"/>
    <row r="754698" hidden="1" x14ac:dyDescent="0.2"/>
    <row r="754699" hidden="1" x14ac:dyDescent="0.2"/>
    <row r="754700" hidden="1" x14ac:dyDescent="0.2"/>
    <row r="754701" hidden="1" x14ac:dyDescent="0.2"/>
    <row r="754702" hidden="1" x14ac:dyDescent="0.2"/>
    <row r="754703" hidden="1" x14ac:dyDescent="0.2"/>
    <row r="754704" hidden="1" x14ac:dyDescent="0.2"/>
    <row r="754705" hidden="1" x14ac:dyDescent="0.2"/>
    <row r="754706" hidden="1" x14ac:dyDescent="0.2"/>
    <row r="754707" hidden="1" x14ac:dyDescent="0.2"/>
    <row r="754708" hidden="1" x14ac:dyDescent="0.2"/>
    <row r="754709" hidden="1" x14ac:dyDescent="0.2"/>
    <row r="754710" hidden="1" x14ac:dyDescent="0.2"/>
    <row r="754711" hidden="1" x14ac:dyDescent="0.2"/>
    <row r="754712" hidden="1" x14ac:dyDescent="0.2"/>
    <row r="754713" hidden="1" x14ac:dyDescent="0.2"/>
    <row r="754714" hidden="1" x14ac:dyDescent="0.2"/>
    <row r="754715" hidden="1" x14ac:dyDescent="0.2"/>
    <row r="754716" hidden="1" x14ac:dyDescent="0.2"/>
    <row r="754717" hidden="1" x14ac:dyDescent="0.2"/>
    <row r="754718" hidden="1" x14ac:dyDescent="0.2"/>
    <row r="754719" hidden="1" x14ac:dyDescent="0.2"/>
    <row r="754720" hidden="1" x14ac:dyDescent="0.2"/>
    <row r="754721" hidden="1" x14ac:dyDescent="0.2"/>
    <row r="754722" hidden="1" x14ac:dyDescent="0.2"/>
    <row r="754723" hidden="1" x14ac:dyDescent="0.2"/>
    <row r="754724" hidden="1" x14ac:dyDescent="0.2"/>
    <row r="754725" hidden="1" x14ac:dyDescent="0.2"/>
    <row r="754726" hidden="1" x14ac:dyDescent="0.2"/>
    <row r="754727" hidden="1" x14ac:dyDescent="0.2"/>
    <row r="754728" hidden="1" x14ac:dyDescent="0.2"/>
    <row r="754729" hidden="1" x14ac:dyDescent="0.2"/>
    <row r="754730" hidden="1" x14ac:dyDescent="0.2"/>
    <row r="754731" hidden="1" x14ac:dyDescent="0.2"/>
    <row r="754732" hidden="1" x14ac:dyDescent="0.2"/>
    <row r="754733" hidden="1" x14ac:dyDescent="0.2"/>
    <row r="754734" hidden="1" x14ac:dyDescent="0.2"/>
    <row r="754735" hidden="1" x14ac:dyDescent="0.2"/>
    <row r="754736" hidden="1" x14ac:dyDescent="0.2"/>
    <row r="754737" hidden="1" x14ac:dyDescent="0.2"/>
    <row r="754738" hidden="1" x14ac:dyDescent="0.2"/>
    <row r="754739" hidden="1" x14ac:dyDescent="0.2"/>
    <row r="754740" hidden="1" x14ac:dyDescent="0.2"/>
    <row r="754741" hidden="1" x14ac:dyDescent="0.2"/>
    <row r="754742" hidden="1" x14ac:dyDescent="0.2"/>
    <row r="754743" hidden="1" x14ac:dyDescent="0.2"/>
    <row r="754744" hidden="1" x14ac:dyDescent="0.2"/>
    <row r="754745" hidden="1" x14ac:dyDescent="0.2"/>
    <row r="754746" hidden="1" x14ac:dyDescent="0.2"/>
    <row r="754747" hidden="1" x14ac:dyDescent="0.2"/>
    <row r="754748" hidden="1" x14ac:dyDescent="0.2"/>
    <row r="754749" hidden="1" x14ac:dyDescent="0.2"/>
    <row r="754750" hidden="1" x14ac:dyDescent="0.2"/>
    <row r="754751" hidden="1" x14ac:dyDescent="0.2"/>
    <row r="754752" hidden="1" x14ac:dyDescent="0.2"/>
    <row r="754753" hidden="1" x14ac:dyDescent="0.2"/>
    <row r="754754" hidden="1" x14ac:dyDescent="0.2"/>
    <row r="754755" hidden="1" x14ac:dyDescent="0.2"/>
    <row r="754756" hidden="1" x14ac:dyDescent="0.2"/>
    <row r="754757" hidden="1" x14ac:dyDescent="0.2"/>
    <row r="754758" hidden="1" x14ac:dyDescent="0.2"/>
    <row r="754759" hidden="1" x14ac:dyDescent="0.2"/>
    <row r="754760" hidden="1" x14ac:dyDescent="0.2"/>
    <row r="754761" hidden="1" x14ac:dyDescent="0.2"/>
    <row r="754762" hidden="1" x14ac:dyDescent="0.2"/>
    <row r="754763" hidden="1" x14ac:dyDescent="0.2"/>
    <row r="754764" hidden="1" x14ac:dyDescent="0.2"/>
    <row r="754765" hidden="1" x14ac:dyDescent="0.2"/>
    <row r="754766" hidden="1" x14ac:dyDescent="0.2"/>
    <row r="754767" hidden="1" x14ac:dyDescent="0.2"/>
    <row r="754768" hidden="1" x14ac:dyDescent="0.2"/>
    <row r="754769" hidden="1" x14ac:dyDescent="0.2"/>
    <row r="754770" hidden="1" x14ac:dyDescent="0.2"/>
    <row r="754771" hidden="1" x14ac:dyDescent="0.2"/>
    <row r="754772" hidden="1" x14ac:dyDescent="0.2"/>
    <row r="754773" hidden="1" x14ac:dyDescent="0.2"/>
    <row r="754774" hidden="1" x14ac:dyDescent="0.2"/>
    <row r="754775" hidden="1" x14ac:dyDescent="0.2"/>
    <row r="754776" hidden="1" x14ac:dyDescent="0.2"/>
    <row r="754777" hidden="1" x14ac:dyDescent="0.2"/>
    <row r="754778" hidden="1" x14ac:dyDescent="0.2"/>
    <row r="754779" hidden="1" x14ac:dyDescent="0.2"/>
    <row r="754780" hidden="1" x14ac:dyDescent="0.2"/>
    <row r="754781" hidden="1" x14ac:dyDescent="0.2"/>
    <row r="754782" hidden="1" x14ac:dyDescent="0.2"/>
    <row r="754783" hidden="1" x14ac:dyDescent="0.2"/>
    <row r="754784" hidden="1" x14ac:dyDescent="0.2"/>
    <row r="754785" hidden="1" x14ac:dyDescent="0.2"/>
    <row r="754786" hidden="1" x14ac:dyDescent="0.2"/>
    <row r="754787" hidden="1" x14ac:dyDescent="0.2"/>
    <row r="754788" hidden="1" x14ac:dyDescent="0.2"/>
    <row r="754789" hidden="1" x14ac:dyDescent="0.2"/>
    <row r="754790" hidden="1" x14ac:dyDescent="0.2"/>
    <row r="754791" hidden="1" x14ac:dyDescent="0.2"/>
    <row r="754792" hidden="1" x14ac:dyDescent="0.2"/>
    <row r="754793" hidden="1" x14ac:dyDescent="0.2"/>
    <row r="754794" hidden="1" x14ac:dyDescent="0.2"/>
    <row r="754795" hidden="1" x14ac:dyDescent="0.2"/>
    <row r="754796" hidden="1" x14ac:dyDescent="0.2"/>
    <row r="754797" hidden="1" x14ac:dyDescent="0.2"/>
    <row r="754798" hidden="1" x14ac:dyDescent="0.2"/>
    <row r="754799" hidden="1" x14ac:dyDescent="0.2"/>
    <row r="754800" hidden="1" x14ac:dyDescent="0.2"/>
    <row r="754801" hidden="1" x14ac:dyDescent="0.2"/>
    <row r="754802" hidden="1" x14ac:dyDescent="0.2"/>
    <row r="754803" hidden="1" x14ac:dyDescent="0.2"/>
    <row r="754804" hidden="1" x14ac:dyDescent="0.2"/>
    <row r="754805" hidden="1" x14ac:dyDescent="0.2"/>
    <row r="754806" hidden="1" x14ac:dyDescent="0.2"/>
    <row r="754807" hidden="1" x14ac:dyDescent="0.2"/>
    <row r="754808" hidden="1" x14ac:dyDescent="0.2"/>
    <row r="754809" hidden="1" x14ac:dyDescent="0.2"/>
    <row r="754810" hidden="1" x14ac:dyDescent="0.2"/>
    <row r="754811" hidden="1" x14ac:dyDescent="0.2"/>
    <row r="754812" hidden="1" x14ac:dyDescent="0.2"/>
    <row r="754813" hidden="1" x14ac:dyDescent="0.2"/>
    <row r="754814" hidden="1" x14ac:dyDescent="0.2"/>
    <row r="754815" hidden="1" x14ac:dyDescent="0.2"/>
    <row r="754816" hidden="1" x14ac:dyDescent="0.2"/>
    <row r="754817" hidden="1" x14ac:dyDescent="0.2"/>
    <row r="754818" hidden="1" x14ac:dyDescent="0.2"/>
    <row r="754819" hidden="1" x14ac:dyDescent="0.2"/>
    <row r="754820" hidden="1" x14ac:dyDescent="0.2"/>
    <row r="754821" hidden="1" x14ac:dyDescent="0.2"/>
    <row r="754822" hidden="1" x14ac:dyDescent="0.2"/>
    <row r="754823" hidden="1" x14ac:dyDescent="0.2"/>
    <row r="754824" hidden="1" x14ac:dyDescent="0.2"/>
    <row r="754825" hidden="1" x14ac:dyDescent="0.2"/>
    <row r="754826" hidden="1" x14ac:dyDescent="0.2"/>
    <row r="754827" hidden="1" x14ac:dyDescent="0.2"/>
    <row r="754828" hidden="1" x14ac:dyDescent="0.2"/>
    <row r="754829" hidden="1" x14ac:dyDescent="0.2"/>
    <row r="754830" hidden="1" x14ac:dyDescent="0.2"/>
    <row r="754831" hidden="1" x14ac:dyDescent="0.2"/>
    <row r="754832" hidden="1" x14ac:dyDescent="0.2"/>
    <row r="754833" hidden="1" x14ac:dyDescent="0.2"/>
    <row r="754834" hidden="1" x14ac:dyDescent="0.2"/>
    <row r="754835" hidden="1" x14ac:dyDescent="0.2"/>
    <row r="754836" hidden="1" x14ac:dyDescent="0.2"/>
    <row r="754837" hidden="1" x14ac:dyDescent="0.2"/>
    <row r="754838" hidden="1" x14ac:dyDescent="0.2"/>
    <row r="754839" hidden="1" x14ac:dyDescent="0.2"/>
    <row r="754840" hidden="1" x14ac:dyDescent="0.2"/>
    <row r="754841" hidden="1" x14ac:dyDescent="0.2"/>
    <row r="754842" hidden="1" x14ac:dyDescent="0.2"/>
    <row r="754843" hidden="1" x14ac:dyDescent="0.2"/>
    <row r="754844" hidden="1" x14ac:dyDescent="0.2"/>
    <row r="754845" hidden="1" x14ac:dyDescent="0.2"/>
    <row r="754846" hidden="1" x14ac:dyDescent="0.2"/>
    <row r="754847" hidden="1" x14ac:dyDescent="0.2"/>
    <row r="754848" hidden="1" x14ac:dyDescent="0.2"/>
    <row r="754849" hidden="1" x14ac:dyDescent="0.2"/>
    <row r="754850" hidden="1" x14ac:dyDescent="0.2"/>
    <row r="754851" hidden="1" x14ac:dyDescent="0.2"/>
    <row r="754852" hidden="1" x14ac:dyDescent="0.2"/>
    <row r="754853" hidden="1" x14ac:dyDescent="0.2"/>
    <row r="754854" hidden="1" x14ac:dyDescent="0.2"/>
    <row r="754855" hidden="1" x14ac:dyDescent="0.2"/>
    <row r="754856" hidden="1" x14ac:dyDescent="0.2"/>
    <row r="754857" hidden="1" x14ac:dyDescent="0.2"/>
    <row r="754858" hidden="1" x14ac:dyDescent="0.2"/>
    <row r="754859" hidden="1" x14ac:dyDescent="0.2"/>
    <row r="754860" hidden="1" x14ac:dyDescent="0.2"/>
    <row r="754861" hidden="1" x14ac:dyDescent="0.2"/>
    <row r="754862" hidden="1" x14ac:dyDescent="0.2"/>
    <row r="754863" hidden="1" x14ac:dyDescent="0.2"/>
    <row r="754864" hidden="1" x14ac:dyDescent="0.2"/>
    <row r="754865" hidden="1" x14ac:dyDescent="0.2"/>
    <row r="754866" hidden="1" x14ac:dyDescent="0.2"/>
    <row r="754867" hidden="1" x14ac:dyDescent="0.2"/>
    <row r="754868" hidden="1" x14ac:dyDescent="0.2"/>
    <row r="754869" hidden="1" x14ac:dyDescent="0.2"/>
    <row r="754870" hidden="1" x14ac:dyDescent="0.2"/>
    <row r="754871" hidden="1" x14ac:dyDescent="0.2"/>
    <row r="754872" hidden="1" x14ac:dyDescent="0.2"/>
    <row r="754873" hidden="1" x14ac:dyDescent="0.2"/>
    <row r="754874" hidden="1" x14ac:dyDescent="0.2"/>
    <row r="754875" hidden="1" x14ac:dyDescent="0.2"/>
    <row r="754876" hidden="1" x14ac:dyDescent="0.2"/>
    <row r="754877" hidden="1" x14ac:dyDescent="0.2"/>
    <row r="754878" hidden="1" x14ac:dyDescent="0.2"/>
    <row r="754879" hidden="1" x14ac:dyDescent="0.2"/>
    <row r="754880" hidden="1" x14ac:dyDescent="0.2"/>
    <row r="754881" hidden="1" x14ac:dyDescent="0.2"/>
    <row r="754882" hidden="1" x14ac:dyDescent="0.2"/>
    <row r="754883" hidden="1" x14ac:dyDescent="0.2"/>
    <row r="754884" hidden="1" x14ac:dyDescent="0.2"/>
    <row r="754885" hidden="1" x14ac:dyDescent="0.2"/>
    <row r="754886" hidden="1" x14ac:dyDescent="0.2"/>
    <row r="754887" hidden="1" x14ac:dyDescent="0.2"/>
    <row r="754888" hidden="1" x14ac:dyDescent="0.2"/>
    <row r="754889" hidden="1" x14ac:dyDescent="0.2"/>
    <row r="754890" hidden="1" x14ac:dyDescent="0.2"/>
    <row r="754891" hidden="1" x14ac:dyDescent="0.2"/>
    <row r="754892" hidden="1" x14ac:dyDescent="0.2"/>
    <row r="754893" hidden="1" x14ac:dyDescent="0.2"/>
    <row r="754894" hidden="1" x14ac:dyDescent="0.2"/>
    <row r="754895" hidden="1" x14ac:dyDescent="0.2"/>
    <row r="754896" hidden="1" x14ac:dyDescent="0.2"/>
    <row r="754897" hidden="1" x14ac:dyDescent="0.2"/>
    <row r="754898" hidden="1" x14ac:dyDescent="0.2"/>
    <row r="754899" hidden="1" x14ac:dyDescent="0.2"/>
    <row r="754900" hidden="1" x14ac:dyDescent="0.2"/>
    <row r="754901" hidden="1" x14ac:dyDescent="0.2"/>
    <row r="754902" hidden="1" x14ac:dyDescent="0.2"/>
    <row r="754903" hidden="1" x14ac:dyDescent="0.2"/>
    <row r="754904" hidden="1" x14ac:dyDescent="0.2"/>
    <row r="754905" hidden="1" x14ac:dyDescent="0.2"/>
    <row r="754906" hidden="1" x14ac:dyDescent="0.2"/>
    <row r="754907" hidden="1" x14ac:dyDescent="0.2"/>
    <row r="754908" hidden="1" x14ac:dyDescent="0.2"/>
    <row r="754909" hidden="1" x14ac:dyDescent="0.2"/>
    <row r="754910" hidden="1" x14ac:dyDescent="0.2"/>
    <row r="754911" hidden="1" x14ac:dyDescent="0.2"/>
    <row r="754912" hidden="1" x14ac:dyDescent="0.2"/>
    <row r="754913" hidden="1" x14ac:dyDescent="0.2"/>
    <row r="754914" hidden="1" x14ac:dyDescent="0.2"/>
    <row r="754915" hidden="1" x14ac:dyDescent="0.2"/>
    <row r="754916" hidden="1" x14ac:dyDescent="0.2"/>
    <row r="754917" hidden="1" x14ac:dyDescent="0.2"/>
    <row r="754918" hidden="1" x14ac:dyDescent="0.2"/>
    <row r="754919" hidden="1" x14ac:dyDescent="0.2"/>
    <row r="754920" hidden="1" x14ac:dyDescent="0.2"/>
    <row r="754921" hidden="1" x14ac:dyDescent="0.2"/>
    <row r="754922" hidden="1" x14ac:dyDescent="0.2"/>
    <row r="754923" hidden="1" x14ac:dyDescent="0.2"/>
    <row r="754924" hidden="1" x14ac:dyDescent="0.2"/>
    <row r="754925" hidden="1" x14ac:dyDescent="0.2"/>
    <row r="754926" hidden="1" x14ac:dyDescent="0.2"/>
    <row r="754927" hidden="1" x14ac:dyDescent="0.2"/>
    <row r="754928" hidden="1" x14ac:dyDescent="0.2"/>
    <row r="754929" hidden="1" x14ac:dyDescent="0.2"/>
    <row r="754930" hidden="1" x14ac:dyDescent="0.2"/>
    <row r="754931" hidden="1" x14ac:dyDescent="0.2"/>
    <row r="754932" hidden="1" x14ac:dyDescent="0.2"/>
    <row r="754933" hidden="1" x14ac:dyDescent="0.2"/>
    <row r="754934" hidden="1" x14ac:dyDescent="0.2"/>
    <row r="754935" hidden="1" x14ac:dyDescent="0.2"/>
    <row r="754936" hidden="1" x14ac:dyDescent="0.2"/>
    <row r="754937" hidden="1" x14ac:dyDescent="0.2"/>
    <row r="754938" hidden="1" x14ac:dyDescent="0.2"/>
    <row r="754939" hidden="1" x14ac:dyDescent="0.2"/>
    <row r="754940" hidden="1" x14ac:dyDescent="0.2"/>
    <row r="754941" hidden="1" x14ac:dyDescent="0.2"/>
    <row r="754942" hidden="1" x14ac:dyDescent="0.2"/>
    <row r="754943" hidden="1" x14ac:dyDescent="0.2"/>
    <row r="754944" hidden="1" x14ac:dyDescent="0.2"/>
    <row r="754945" hidden="1" x14ac:dyDescent="0.2"/>
    <row r="754946" hidden="1" x14ac:dyDescent="0.2"/>
    <row r="754947" hidden="1" x14ac:dyDescent="0.2"/>
    <row r="754948" hidden="1" x14ac:dyDescent="0.2"/>
    <row r="754949" hidden="1" x14ac:dyDescent="0.2"/>
    <row r="754950" hidden="1" x14ac:dyDescent="0.2"/>
    <row r="754951" hidden="1" x14ac:dyDescent="0.2"/>
    <row r="754952" hidden="1" x14ac:dyDescent="0.2"/>
    <row r="754953" hidden="1" x14ac:dyDescent="0.2"/>
    <row r="754954" hidden="1" x14ac:dyDescent="0.2"/>
    <row r="754955" hidden="1" x14ac:dyDescent="0.2"/>
    <row r="754956" hidden="1" x14ac:dyDescent="0.2"/>
    <row r="754957" hidden="1" x14ac:dyDescent="0.2"/>
    <row r="754958" hidden="1" x14ac:dyDescent="0.2"/>
    <row r="754959" hidden="1" x14ac:dyDescent="0.2"/>
    <row r="754960" hidden="1" x14ac:dyDescent="0.2"/>
    <row r="754961" hidden="1" x14ac:dyDescent="0.2"/>
    <row r="754962" hidden="1" x14ac:dyDescent="0.2"/>
    <row r="754963" hidden="1" x14ac:dyDescent="0.2"/>
    <row r="754964" hidden="1" x14ac:dyDescent="0.2"/>
    <row r="754965" hidden="1" x14ac:dyDescent="0.2"/>
    <row r="754966" hidden="1" x14ac:dyDescent="0.2"/>
    <row r="754967" hidden="1" x14ac:dyDescent="0.2"/>
    <row r="754968" hidden="1" x14ac:dyDescent="0.2"/>
    <row r="754969" hidden="1" x14ac:dyDescent="0.2"/>
    <row r="754970" hidden="1" x14ac:dyDescent="0.2"/>
    <row r="754971" hidden="1" x14ac:dyDescent="0.2"/>
    <row r="754972" hidden="1" x14ac:dyDescent="0.2"/>
    <row r="754973" hidden="1" x14ac:dyDescent="0.2"/>
    <row r="754974" hidden="1" x14ac:dyDescent="0.2"/>
    <row r="754975" hidden="1" x14ac:dyDescent="0.2"/>
    <row r="754976" hidden="1" x14ac:dyDescent="0.2"/>
    <row r="754977" hidden="1" x14ac:dyDescent="0.2"/>
    <row r="754978" hidden="1" x14ac:dyDescent="0.2"/>
    <row r="754979" hidden="1" x14ac:dyDescent="0.2"/>
    <row r="754980" hidden="1" x14ac:dyDescent="0.2"/>
    <row r="754981" hidden="1" x14ac:dyDescent="0.2"/>
    <row r="754982" hidden="1" x14ac:dyDescent="0.2"/>
    <row r="754983" hidden="1" x14ac:dyDescent="0.2"/>
    <row r="754984" hidden="1" x14ac:dyDescent="0.2"/>
    <row r="754985" hidden="1" x14ac:dyDescent="0.2"/>
    <row r="754986" hidden="1" x14ac:dyDescent="0.2"/>
    <row r="754987" hidden="1" x14ac:dyDescent="0.2"/>
    <row r="754988" hidden="1" x14ac:dyDescent="0.2"/>
    <row r="754989" hidden="1" x14ac:dyDescent="0.2"/>
    <row r="754990" hidden="1" x14ac:dyDescent="0.2"/>
    <row r="754991" hidden="1" x14ac:dyDescent="0.2"/>
    <row r="754992" hidden="1" x14ac:dyDescent="0.2"/>
    <row r="754993" hidden="1" x14ac:dyDescent="0.2"/>
    <row r="754994" hidden="1" x14ac:dyDescent="0.2"/>
    <row r="754995" hidden="1" x14ac:dyDescent="0.2"/>
    <row r="754996" hidden="1" x14ac:dyDescent="0.2"/>
    <row r="754997" hidden="1" x14ac:dyDescent="0.2"/>
    <row r="754998" hidden="1" x14ac:dyDescent="0.2"/>
    <row r="754999" hidden="1" x14ac:dyDescent="0.2"/>
    <row r="755000" hidden="1" x14ac:dyDescent="0.2"/>
    <row r="755001" hidden="1" x14ac:dyDescent="0.2"/>
    <row r="755002" hidden="1" x14ac:dyDescent="0.2"/>
    <row r="755003" hidden="1" x14ac:dyDescent="0.2"/>
    <row r="755004" hidden="1" x14ac:dyDescent="0.2"/>
    <row r="755005" hidden="1" x14ac:dyDescent="0.2"/>
    <row r="755006" hidden="1" x14ac:dyDescent="0.2"/>
    <row r="755007" hidden="1" x14ac:dyDescent="0.2"/>
    <row r="755008" hidden="1" x14ac:dyDescent="0.2"/>
    <row r="755009" hidden="1" x14ac:dyDescent="0.2"/>
    <row r="755010" hidden="1" x14ac:dyDescent="0.2"/>
    <row r="755011" hidden="1" x14ac:dyDescent="0.2"/>
    <row r="755012" hidden="1" x14ac:dyDescent="0.2"/>
    <row r="755013" hidden="1" x14ac:dyDescent="0.2"/>
    <row r="755014" hidden="1" x14ac:dyDescent="0.2"/>
    <row r="755015" hidden="1" x14ac:dyDescent="0.2"/>
    <row r="755016" hidden="1" x14ac:dyDescent="0.2"/>
    <row r="755017" hidden="1" x14ac:dyDescent="0.2"/>
    <row r="755018" hidden="1" x14ac:dyDescent="0.2"/>
    <row r="755019" hidden="1" x14ac:dyDescent="0.2"/>
    <row r="755020" hidden="1" x14ac:dyDescent="0.2"/>
    <row r="755021" hidden="1" x14ac:dyDescent="0.2"/>
    <row r="755022" hidden="1" x14ac:dyDescent="0.2"/>
    <row r="755023" hidden="1" x14ac:dyDescent="0.2"/>
    <row r="755024" hidden="1" x14ac:dyDescent="0.2"/>
    <row r="755025" hidden="1" x14ac:dyDescent="0.2"/>
    <row r="755026" hidden="1" x14ac:dyDescent="0.2"/>
    <row r="755027" hidden="1" x14ac:dyDescent="0.2"/>
    <row r="755028" hidden="1" x14ac:dyDescent="0.2"/>
    <row r="755029" hidden="1" x14ac:dyDescent="0.2"/>
    <row r="755030" hidden="1" x14ac:dyDescent="0.2"/>
    <row r="755031" hidden="1" x14ac:dyDescent="0.2"/>
    <row r="755032" hidden="1" x14ac:dyDescent="0.2"/>
    <row r="755033" hidden="1" x14ac:dyDescent="0.2"/>
    <row r="755034" hidden="1" x14ac:dyDescent="0.2"/>
    <row r="755035" hidden="1" x14ac:dyDescent="0.2"/>
    <row r="755036" hidden="1" x14ac:dyDescent="0.2"/>
    <row r="755037" hidden="1" x14ac:dyDescent="0.2"/>
    <row r="755038" hidden="1" x14ac:dyDescent="0.2"/>
    <row r="755039" hidden="1" x14ac:dyDescent="0.2"/>
    <row r="755040" hidden="1" x14ac:dyDescent="0.2"/>
    <row r="755041" hidden="1" x14ac:dyDescent="0.2"/>
    <row r="755042" hidden="1" x14ac:dyDescent="0.2"/>
    <row r="755043" hidden="1" x14ac:dyDescent="0.2"/>
    <row r="755044" hidden="1" x14ac:dyDescent="0.2"/>
    <row r="755045" hidden="1" x14ac:dyDescent="0.2"/>
    <row r="755046" hidden="1" x14ac:dyDescent="0.2"/>
    <row r="755047" hidden="1" x14ac:dyDescent="0.2"/>
    <row r="755048" hidden="1" x14ac:dyDescent="0.2"/>
    <row r="755049" hidden="1" x14ac:dyDescent="0.2"/>
    <row r="755050" hidden="1" x14ac:dyDescent="0.2"/>
    <row r="755051" hidden="1" x14ac:dyDescent="0.2"/>
    <row r="755052" hidden="1" x14ac:dyDescent="0.2"/>
    <row r="755053" hidden="1" x14ac:dyDescent="0.2"/>
    <row r="755054" hidden="1" x14ac:dyDescent="0.2"/>
    <row r="755055" hidden="1" x14ac:dyDescent="0.2"/>
    <row r="755056" hidden="1" x14ac:dyDescent="0.2"/>
    <row r="755057" hidden="1" x14ac:dyDescent="0.2"/>
    <row r="755058" hidden="1" x14ac:dyDescent="0.2"/>
    <row r="755059" hidden="1" x14ac:dyDescent="0.2"/>
    <row r="755060" hidden="1" x14ac:dyDescent="0.2"/>
    <row r="755061" hidden="1" x14ac:dyDescent="0.2"/>
    <row r="755062" hidden="1" x14ac:dyDescent="0.2"/>
    <row r="755063" hidden="1" x14ac:dyDescent="0.2"/>
    <row r="755064" hidden="1" x14ac:dyDescent="0.2"/>
    <row r="755065" hidden="1" x14ac:dyDescent="0.2"/>
    <row r="755066" hidden="1" x14ac:dyDescent="0.2"/>
    <row r="755067" hidden="1" x14ac:dyDescent="0.2"/>
    <row r="755068" hidden="1" x14ac:dyDescent="0.2"/>
    <row r="755069" hidden="1" x14ac:dyDescent="0.2"/>
    <row r="755070" hidden="1" x14ac:dyDescent="0.2"/>
    <row r="755071" hidden="1" x14ac:dyDescent="0.2"/>
    <row r="755072" hidden="1" x14ac:dyDescent="0.2"/>
    <row r="755073" hidden="1" x14ac:dyDescent="0.2"/>
    <row r="755074" hidden="1" x14ac:dyDescent="0.2"/>
    <row r="755075" hidden="1" x14ac:dyDescent="0.2"/>
    <row r="755076" hidden="1" x14ac:dyDescent="0.2"/>
    <row r="755077" hidden="1" x14ac:dyDescent="0.2"/>
    <row r="755078" hidden="1" x14ac:dyDescent="0.2"/>
    <row r="755079" hidden="1" x14ac:dyDescent="0.2"/>
    <row r="755080" hidden="1" x14ac:dyDescent="0.2"/>
    <row r="755081" hidden="1" x14ac:dyDescent="0.2"/>
    <row r="755082" hidden="1" x14ac:dyDescent="0.2"/>
    <row r="755083" hidden="1" x14ac:dyDescent="0.2"/>
    <row r="755084" hidden="1" x14ac:dyDescent="0.2"/>
    <row r="755085" hidden="1" x14ac:dyDescent="0.2"/>
    <row r="755086" hidden="1" x14ac:dyDescent="0.2"/>
    <row r="755087" hidden="1" x14ac:dyDescent="0.2"/>
    <row r="755088" hidden="1" x14ac:dyDescent="0.2"/>
    <row r="755089" hidden="1" x14ac:dyDescent="0.2"/>
    <row r="755090" hidden="1" x14ac:dyDescent="0.2"/>
    <row r="755091" hidden="1" x14ac:dyDescent="0.2"/>
    <row r="755092" hidden="1" x14ac:dyDescent="0.2"/>
    <row r="755093" hidden="1" x14ac:dyDescent="0.2"/>
    <row r="755094" hidden="1" x14ac:dyDescent="0.2"/>
    <row r="755095" hidden="1" x14ac:dyDescent="0.2"/>
    <row r="755096" hidden="1" x14ac:dyDescent="0.2"/>
    <row r="755097" hidden="1" x14ac:dyDescent="0.2"/>
    <row r="755098" hidden="1" x14ac:dyDescent="0.2"/>
    <row r="755099" hidden="1" x14ac:dyDescent="0.2"/>
    <row r="755100" hidden="1" x14ac:dyDescent="0.2"/>
    <row r="755101" hidden="1" x14ac:dyDescent="0.2"/>
    <row r="755102" hidden="1" x14ac:dyDescent="0.2"/>
    <row r="755103" hidden="1" x14ac:dyDescent="0.2"/>
    <row r="755104" hidden="1" x14ac:dyDescent="0.2"/>
    <row r="755105" hidden="1" x14ac:dyDescent="0.2"/>
    <row r="755106" hidden="1" x14ac:dyDescent="0.2"/>
    <row r="755107" hidden="1" x14ac:dyDescent="0.2"/>
    <row r="755108" hidden="1" x14ac:dyDescent="0.2"/>
    <row r="755109" hidden="1" x14ac:dyDescent="0.2"/>
    <row r="755110" hidden="1" x14ac:dyDescent="0.2"/>
    <row r="755111" hidden="1" x14ac:dyDescent="0.2"/>
    <row r="755112" hidden="1" x14ac:dyDescent="0.2"/>
    <row r="755113" hidden="1" x14ac:dyDescent="0.2"/>
    <row r="755114" hidden="1" x14ac:dyDescent="0.2"/>
    <row r="755115" hidden="1" x14ac:dyDescent="0.2"/>
    <row r="755116" hidden="1" x14ac:dyDescent="0.2"/>
    <row r="755117" hidden="1" x14ac:dyDescent="0.2"/>
    <row r="755118" hidden="1" x14ac:dyDescent="0.2"/>
    <row r="755119" hidden="1" x14ac:dyDescent="0.2"/>
    <row r="755120" hidden="1" x14ac:dyDescent="0.2"/>
    <row r="755121" hidden="1" x14ac:dyDescent="0.2"/>
    <row r="755122" hidden="1" x14ac:dyDescent="0.2"/>
    <row r="755123" hidden="1" x14ac:dyDescent="0.2"/>
    <row r="755124" hidden="1" x14ac:dyDescent="0.2"/>
    <row r="755125" hidden="1" x14ac:dyDescent="0.2"/>
    <row r="755126" hidden="1" x14ac:dyDescent="0.2"/>
    <row r="755127" hidden="1" x14ac:dyDescent="0.2"/>
    <row r="755128" hidden="1" x14ac:dyDescent="0.2"/>
    <row r="755129" hidden="1" x14ac:dyDescent="0.2"/>
    <row r="755130" hidden="1" x14ac:dyDescent="0.2"/>
    <row r="755131" hidden="1" x14ac:dyDescent="0.2"/>
    <row r="755132" hidden="1" x14ac:dyDescent="0.2"/>
    <row r="755133" hidden="1" x14ac:dyDescent="0.2"/>
    <row r="755134" hidden="1" x14ac:dyDescent="0.2"/>
    <row r="755135" hidden="1" x14ac:dyDescent="0.2"/>
    <row r="755136" hidden="1" x14ac:dyDescent="0.2"/>
    <row r="755137" hidden="1" x14ac:dyDescent="0.2"/>
    <row r="755138" hidden="1" x14ac:dyDescent="0.2"/>
    <row r="755139" hidden="1" x14ac:dyDescent="0.2"/>
    <row r="755140" hidden="1" x14ac:dyDescent="0.2"/>
    <row r="755141" hidden="1" x14ac:dyDescent="0.2"/>
    <row r="755142" hidden="1" x14ac:dyDescent="0.2"/>
    <row r="755143" hidden="1" x14ac:dyDescent="0.2"/>
    <row r="755144" hidden="1" x14ac:dyDescent="0.2"/>
    <row r="755145" hidden="1" x14ac:dyDescent="0.2"/>
    <row r="755146" hidden="1" x14ac:dyDescent="0.2"/>
    <row r="755147" hidden="1" x14ac:dyDescent="0.2"/>
    <row r="755148" hidden="1" x14ac:dyDescent="0.2"/>
    <row r="755149" hidden="1" x14ac:dyDescent="0.2"/>
    <row r="755150" hidden="1" x14ac:dyDescent="0.2"/>
    <row r="755151" hidden="1" x14ac:dyDescent="0.2"/>
    <row r="755152" hidden="1" x14ac:dyDescent="0.2"/>
    <row r="755153" hidden="1" x14ac:dyDescent="0.2"/>
    <row r="755154" hidden="1" x14ac:dyDescent="0.2"/>
    <row r="755155" hidden="1" x14ac:dyDescent="0.2"/>
    <row r="755156" hidden="1" x14ac:dyDescent="0.2"/>
    <row r="755157" hidden="1" x14ac:dyDescent="0.2"/>
    <row r="755158" hidden="1" x14ac:dyDescent="0.2"/>
    <row r="755159" hidden="1" x14ac:dyDescent="0.2"/>
    <row r="755160" hidden="1" x14ac:dyDescent="0.2"/>
    <row r="755161" hidden="1" x14ac:dyDescent="0.2"/>
    <row r="755162" hidden="1" x14ac:dyDescent="0.2"/>
    <row r="755163" hidden="1" x14ac:dyDescent="0.2"/>
    <row r="755164" hidden="1" x14ac:dyDescent="0.2"/>
    <row r="755165" hidden="1" x14ac:dyDescent="0.2"/>
    <row r="755166" hidden="1" x14ac:dyDescent="0.2"/>
    <row r="755167" hidden="1" x14ac:dyDescent="0.2"/>
    <row r="755168" hidden="1" x14ac:dyDescent="0.2"/>
    <row r="755169" hidden="1" x14ac:dyDescent="0.2"/>
    <row r="755170" hidden="1" x14ac:dyDescent="0.2"/>
    <row r="755171" hidden="1" x14ac:dyDescent="0.2"/>
    <row r="755172" hidden="1" x14ac:dyDescent="0.2"/>
    <row r="755173" hidden="1" x14ac:dyDescent="0.2"/>
    <row r="755174" hidden="1" x14ac:dyDescent="0.2"/>
    <row r="755175" hidden="1" x14ac:dyDescent="0.2"/>
    <row r="755176" hidden="1" x14ac:dyDescent="0.2"/>
    <row r="755177" hidden="1" x14ac:dyDescent="0.2"/>
    <row r="755178" hidden="1" x14ac:dyDescent="0.2"/>
    <row r="755179" hidden="1" x14ac:dyDescent="0.2"/>
    <row r="755180" hidden="1" x14ac:dyDescent="0.2"/>
    <row r="755181" hidden="1" x14ac:dyDescent="0.2"/>
    <row r="755182" hidden="1" x14ac:dyDescent="0.2"/>
    <row r="755183" hidden="1" x14ac:dyDescent="0.2"/>
    <row r="755184" hidden="1" x14ac:dyDescent="0.2"/>
    <row r="755185" hidden="1" x14ac:dyDescent="0.2"/>
    <row r="755186" hidden="1" x14ac:dyDescent="0.2"/>
    <row r="755187" hidden="1" x14ac:dyDescent="0.2"/>
    <row r="755188" hidden="1" x14ac:dyDescent="0.2"/>
    <row r="755189" hidden="1" x14ac:dyDescent="0.2"/>
    <row r="755190" hidden="1" x14ac:dyDescent="0.2"/>
    <row r="755191" hidden="1" x14ac:dyDescent="0.2"/>
    <row r="755192" hidden="1" x14ac:dyDescent="0.2"/>
    <row r="755193" hidden="1" x14ac:dyDescent="0.2"/>
    <row r="755194" hidden="1" x14ac:dyDescent="0.2"/>
    <row r="755195" hidden="1" x14ac:dyDescent="0.2"/>
    <row r="755196" hidden="1" x14ac:dyDescent="0.2"/>
    <row r="755197" hidden="1" x14ac:dyDescent="0.2"/>
    <row r="755198" hidden="1" x14ac:dyDescent="0.2"/>
    <row r="755199" hidden="1" x14ac:dyDescent="0.2"/>
    <row r="755200" hidden="1" x14ac:dyDescent="0.2"/>
    <row r="755201" hidden="1" x14ac:dyDescent="0.2"/>
    <row r="755202" hidden="1" x14ac:dyDescent="0.2"/>
    <row r="755203" hidden="1" x14ac:dyDescent="0.2"/>
    <row r="755204" hidden="1" x14ac:dyDescent="0.2"/>
    <row r="755205" hidden="1" x14ac:dyDescent="0.2"/>
    <row r="755206" hidden="1" x14ac:dyDescent="0.2"/>
    <row r="755207" hidden="1" x14ac:dyDescent="0.2"/>
    <row r="755208" hidden="1" x14ac:dyDescent="0.2"/>
    <row r="755209" hidden="1" x14ac:dyDescent="0.2"/>
    <row r="755210" hidden="1" x14ac:dyDescent="0.2"/>
    <row r="755211" hidden="1" x14ac:dyDescent="0.2"/>
    <row r="755212" hidden="1" x14ac:dyDescent="0.2"/>
    <row r="755213" hidden="1" x14ac:dyDescent="0.2"/>
    <row r="755214" hidden="1" x14ac:dyDescent="0.2"/>
    <row r="755215" hidden="1" x14ac:dyDescent="0.2"/>
    <row r="755216" hidden="1" x14ac:dyDescent="0.2"/>
    <row r="755217" hidden="1" x14ac:dyDescent="0.2"/>
    <row r="755218" hidden="1" x14ac:dyDescent="0.2"/>
    <row r="755219" hidden="1" x14ac:dyDescent="0.2"/>
    <row r="755220" hidden="1" x14ac:dyDescent="0.2"/>
    <row r="755221" hidden="1" x14ac:dyDescent="0.2"/>
    <row r="755222" hidden="1" x14ac:dyDescent="0.2"/>
    <row r="755223" hidden="1" x14ac:dyDescent="0.2"/>
    <row r="755224" hidden="1" x14ac:dyDescent="0.2"/>
    <row r="755225" hidden="1" x14ac:dyDescent="0.2"/>
    <row r="755226" hidden="1" x14ac:dyDescent="0.2"/>
    <row r="755227" hidden="1" x14ac:dyDescent="0.2"/>
    <row r="755228" hidden="1" x14ac:dyDescent="0.2"/>
    <row r="755229" hidden="1" x14ac:dyDescent="0.2"/>
    <row r="755230" hidden="1" x14ac:dyDescent="0.2"/>
    <row r="755231" hidden="1" x14ac:dyDescent="0.2"/>
    <row r="755232" hidden="1" x14ac:dyDescent="0.2"/>
    <row r="755233" hidden="1" x14ac:dyDescent="0.2"/>
    <row r="755234" hidden="1" x14ac:dyDescent="0.2"/>
    <row r="755235" hidden="1" x14ac:dyDescent="0.2"/>
    <row r="755236" hidden="1" x14ac:dyDescent="0.2"/>
    <row r="755237" hidden="1" x14ac:dyDescent="0.2"/>
    <row r="755238" hidden="1" x14ac:dyDescent="0.2"/>
    <row r="755239" hidden="1" x14ac:dyDescent="0.2"/>
    <row r="755240" hidden="1" x14ac:dyDescent="0.2"/>
    <row r="755241" hidden="1" x14ac:dyDescent="0.2"/>
    <row r="755242" hidden="1" x14ac:dyDescent="0.2"/>
    <row r="755243" hidden="1" x14ac:dyDescent="0.2"/>
    <row r="755244" hidden="1" x14ac:dyDescent="0.2"/>
    <row r="755245" hidden="1" x14ac:dyDescent="0.2"/>
    <row r="755246" hidden="1" x14ac:dyDescent="0.2"/>
    <row r="755247" hidden="1" x14ac:dyDescent="0.2"/>
    <row r="755248" hidden="1" x14ac:dyDescent="0.2"/>
    <row r="755249" hidden="1" x14ac:dyDescent="0.2"/>
    <row r="755250" hidden="1" x14ac:dyDescent="0.2"/>
    <row r="755251" hidden="1" x14ac:dyDescent="0.2"/>
    <row r="755252" hidden="1" x14ac:dyDescent="0.2"/>
    <row r="755253" hidden="1" x14ac:dyDescent="0.2"/>
    <row r="755254" hidden="1" x14ac:dyDescent="0.2"/>
    <row r="755255" hidden="1" x14ac:dyDescent="0.2"/>
    <row r="755256" hidden="1" x14ac:dyDescent="0.2"/>
    <row r="755257" hidden="1" x14ac:dyDescent="0.2"/>
    <row r="755258" hidden="1" x14ac:dyDescent="0.2"/>
    <row r="755259" hidden="1" x14ac:dyDescent="0.2"/>
    <row r="755260" hidden="1" x14ac:dyDescent="0.2"/>
    <row r="755261" hidden="1" x14ac:dyDescent="0.2"/>
    <row r="755262" hidden="1" x14ac:dyDescent="0.2"/>
    <row r="755263" hidden="1" x14ac:dyDescent="0.2"/>
    <row r="755264" hidden="1" x14ac:dyDescent="0.2"/>
    <row r="755265" hidden="1" x14ac:dyDescent="0.2"/>
    <row r="755266" hidden="1" x14ac:dyDescent="0.2"/>
    <row r="755267" hidden="1" x14ac:dyDescent="0.2"/>
    <row r="755268" hidden="1" x14ac:dyDescent="0.2"/>
    <row r="755269" hidden="1" x14ac:dyDescent="0.2"/>
    <row r="755270" hidden="1" x14ac:dyDescent="0.2"/>
    <row r="755271" hidden="1" x14ac:dyDescent="0.2"/>
    <row r="755272" hidden="1" x14ac:dyDescent="0.2"/>
    <row r="755273" hidden="1" x14ac:dyDescent="0.2"/>
    <row r="755274" hidden="1" x14ac:dyDescent="0.2"/>
    <row r="755275" hidden="1" x14ac:dyDescent="0.2"/>
    <row r="755276" hidden="1" x14ac:dyDescent="0.2"/>
    <row r="755277" hidden="1" x14ac:dyDescent="0.2"/>
    <row r="755278" hidden="1" x14ac:dyDescent="0.2"/>
    <row r="755279" hidden="1" x14ac:dyDescent="0.2"/>
    <row r="755280" hidden="1" x14ac:dyDescent="0.2"/>
    <row r="755281" hidden="1" x14ac:dyDescent="0.2"/>
    <row r="755282" hidden="1" x14ac:dyDescent="0.2"/>
    <row r="755283" hidden="1" x14ac:dyDescent="0.2"/>
    <row r="755284" hidden="1" x14ac:dyDescent="0.2"/>
    <row r="755285" hidden="1" x14ac:dyDescent="0.2"/>
    <row r="755286" hidden="1" x14ac:dyDescent="0.2"/>
    <row r="755287" hidden="1" x14ac:dyDescent="0.2"/>
    <row r="755288" hidden="1" x14ac:dyDescent="0.2"/>
    <row r="755289" hidden="1" x14ac:dyDescent="0.2"/>
    <row r="755290" hidden="1" x14ac:dyDescent="0.2"/>
    <row r="755291" hidden="1" x14ac:dyDescent="0.2"/>
    <row r="755292" hidden="1" x14ac:dyDescent="0.2"/>
    <row r="755293" hidden="1" x14ac:dyDescent="0.2"/>
    <row r="755294" hidden="1" x14ac:dyDescent="0.2"/>
    <row r="755295" hidden="1" x14ac:dyDescent="0.2"/>
    <row r="755296" hidden="1" x14ac:dyDescent="0.2"/>
    <row r="755297" hidden="1" x14ac:dyDescent="0.2"/>
    <row r="755298" hidden="1" x14ac:dyDescent="0.2"/>
    <row r="755299" hidden="1" x14ac:dyDescent="0.2"/>
    <row r="755300" hidden="1" x14ac:dyDescent="0.2"/>
    <row r="755301" hidden="1" x14ac:dyDescent="0.2"/>
    <row r="755302" hidden="1" x14ac:dyDescent="0.2"/>
    <row r="755303" hidden="1" x14ac:dyDescent="0.2"/>
    <row r="755304" hidden="1" x14ac:dyDescent="0.2"/>
    <row r="755305" hidden="1" x14ac:dyDescent="0.2"/>
    <row r="755306" hidden="1" x14ac:dyDescent="0.2"/>
    <row r="755307" hidden="1" x14ac:dyDescent="0.2"/>
    <row r="755308" hidden="1" x14ac:dyDescent="0.2"/>
    <row r="755309" hidden="1" x14ac:dyDescent="0.2"/>
    <row r="755310" hidden="1" x14ac:dyDescent="0.2"/>
    <row r="755311" hidden="1" x14ac:dyDescent="0.2"/>
    <row r="755312" hidden="1" x14ac:dyDescent="0.2"/>
    <row r="755313" hidden="1" x14ac:dyDescent="0.2"/>
    <row r="755314" hidden="1" x14ac:dyDescent="0.2"/>
    <row r="755315" hidden="1" x14ac:dyDescent="0.2"/>
    <row r="755316" hidden="1" x14ac:dyDescent="0.2"/>
    <row r="755317" hidden="1" x14ac:dyDescent="0.2"/>
    <row r="755318" hidden="1" x14ac:dyDescent="0.2"/>
    <row r="755319" hidden="1" x14ac:dyDescent="0.2"/>
    <row r="755320" hidden="1" x14ac:dyDescent="0.2"/>
    <row r="755321" hidden="1" x14ac:dyDescent="0.2"/>
    <row r="755322" hidden="1" x14ac:dyDescent="0.2"/>
    <row r="755323" hidden="1" x14ac:dyDescent="0.2"/>
    <row r="755324" hidden="1" x14ac:dyDescent="0.2"/>
    <row r="755325" hidden="1" x14ac:dyDescent="0.2"/>
    <row r="755326" hidden="1" x14ac:dyDescent="0.2"/>
    <row r="755327" hidden="1" x14ac:dyDescent="0.2"/>
    <row r="755328" hidden="1" x14ac:dyDescent="0.2"/>
    <row r="755329" hidden="1" x14ac:dyDescent="0.2"/>
    <row r="755330" hidden="1" x14ac:dyDescent="0.2"/>
    <row r="755331" hidden="1" x14ac:dyDescent="0.2"/>
    <row r="755332" hidden="1" x14ac:dyDescent="0.2"/>
    <row r="755333" hidden="1" x14ac:dyDescent="0.2"/>
    <row r="755334" hidden="1" x14ac:dyDescent="0.2"/>
    <row r="755335" hidden="1" x14ac:dyDescent="0.2"/>
    <row r="755336" hidden="1" x14ac:dyDescent="0.2"/>
    <row r="755337" hidden="1" x14ac:dyDescent="0.2"/>
    <row r="755338" hidden="1" x14ac:dyDescent="0.2"/>
    <row r="755339" hidden="1" x14ac:dyDescent="0.2"/>
    <row r="755340" hidden="1" x14ac:dyDescent="0.2"/>
    <row r="755341" hidden="1" x14ac:dyDescent="0.2"/>
    <row r="755342" hidden="1" x14ac:dyDescent="0.2"/>
    <row r="755343" hidden="1" x14ac:dyDescent="0.2"/>
    <row r="755344" hidden="1" x14ac:dyDescent="0.2"/>
    <row r="755345" hidden="1" x14ac:dyDescent="0.2"/>
    <row r="755346" hidden="1" x14ac:dyDescent="0.2"/>
    <row r="755347" hidden="1" x14ac:dyDescent="0.2"/>
    <row r="755348" hidden="1" x14ac:dyDescent="0.2"/>
    <row r="755349" hidden="1" x14ac:dyDescent="0.2"/>
    <row r="755350" hidden="1" x14ac:dyDescent="0.2"/>
    <row r="755351" hidden="1" x14ac:dyDescent="0.2"/>
    <row r="755352" hidden="1" x14ac:dyDescent="0.2"/>
    <row r="755353" hidden="1" x14ac:dyDescent="0.2"/>
    <row r="755354" hidden="1" x14ac:dyDescent="0.2"/>
    <row r="755355" hidden="1" x14ac:dyDescent="0.2"/>
    <row r="755356" hidden="1" x14ac:dyDescent="0.2"/>
    <row r="755357" hidden="1" x14ac:dyDescent="0.2"/>
    <row r="755358" hidden="1" x14ac:dyDescent="0.2"/>
    <row r="755359" hidden="1" x14ac:dyDescent="0.2"/>
    <row r="755360" hidden="1" x14ac:dyDescent="0.2"/>
    <row r="755361" hidden="1" x14ac:dyDescent="0.2"/>
    <row r="755362" hidden="1" x14ac:dyDescent="0.2"/>
    <row r="755363" hidden="1" x14ac:dyDescent="0.2"/>
    <row r="755364" hidden="1" x14ac:dyDescent="0.2"/>
    <row r="755365" hidden="1" x14ac:dyDescent="0.2"/>
    <row r="755366" hidden="1" x14ac:dyDescent="0.2"/>
    <row r="755367" hidden="1" x14ac:dyDescent="0.2"/>
    <row r="755368" hidden="1" x14ac:dyDescent="0.2"/>
    <row r="755369" hidden="1" x14ac:dyDescent="0.2"/>
    <row r="755370" hidden="1" x14ac:dyDescent="0.2"/>
    <row r="755371" hidden="1" x14ac:dyDescent="0.2"/>
    <row r="755372" hidden="1" x14ac:dyDescent="0.2"/>
    <row r="755373" hidden="1" x14ac:dyDescent="0.2"/>
    <row r="755374" hidden="1" x14ac:dyDescent="0.2"/>
    <row r="755375" hidden="1" x14ac:dyDescent="0.2"/>
    <row r="755376" hidden="1" x14ac:dyDescent="0.2"/>
    <row r="755377" hidden="1" x14ac:dyDescent="0.2"/>
    <row r="755378" hidden="1" x14ac:dyDescent="0.2"/>
    <row r="755379" hidden="1" x14ac:dyDescent="0.2"/>
    <row r="755380" hidden="1" x14ac:dyDescent="0.2"/>
    <row r="755381" hidden="1" x14ac:dyDescent="0.2"/>
    <row r="755382" hidden="1" x14ac:dyDescent="0.2"/>
    <row r="755383" hidden="1" x14ac:dyDescent="0.2"/>
    <row r="755384" hidden="1" x14ac:dyDescent="0.2"/>
    <row r="755385" hidden="1" x14ac:dyDescent="0.2"/>
    <row r="755386" hidden="1" x14ac:dyDescent="0.2"/>
    <row r="755387" hidden="1" x14ac:dyDescent="0.2"/>
    <row r="755388" hidden="1" x14ac:dyDescent="0.2"/>
    <row r="755389" hidden="1" x14ac:dyDescent="0.2"/>
    <row r="755390" hidden="1" x14ac:dyDescent="0.2"/>
    <row r="755391" hidden="1" x14ac:dyDescent="0.2"/>
    <row r="755392" hidden="1" x14ac:dyDescent="0.2"/>
    <row r="755393" hidden="1" x14ac:dyDescent="0.2"/>
    <row r="755394" hidden="1" x14ac:dyDescent="0.2"/>
    <row r="755395" hidden="1" x14ac:dyDescent="0.2"/>
    <row r="755396" hidden="1" x14ac:dyDescent="0.2"/>
    <row r="755397" hidden="1" x14ac:dyDescent="0.2"/>
    <row r="755398" hidden="1" x14ac:dyDescent="0.2"/>
    <row r="755399" hidden="1" x14ac:dyDescent="0.2"/>
    <row r="755400" hidden="1" x14ac:dyDescent="0.2"/>
    <row r="755401" hidden="1" x14ac:dyDescent="0.2"/>
    <row r="755402" hidden="1" x14ac:dyDescent="0.2"/>
    <row r="755403" hidden="1" x14ac:dyDescent="0.2"/>
    <row r="755404" hidden="1" x14ac:dyDescent="0.2"/>
    <row r="755405" hidden="1" x14ac:dyDescent="0.2"/>
    <row r="755406" hidden="1" x14ac:dyDescent="0.2"/>
    <row r="755407" hidden="1" x14ac:dyDescent="0.2"/>
    <row r="755408" hidden="1" x14ac:dyDescent="0.2"/>
    <row r="755409" hidden="1" x14ac:dyDescent="0.2"/>
    <row r="755410" hidden="1" x14ac:dyDescent="0.2"/>
    <row r="755411" hidden="1" x14ac:dyDescent="0.2"/>
    <row r="755412" hidden="1" x14ac:dyDescent="0.2"/>
    <row r="755413" hidden="1" x14ac:dyDescent="0.2"/>
    <row r="755414" hidden="1" x14ac:dyDescent="0.2"/>
    <row r="755415" hidden="1" x14ac:dyDescent="0.2"/>
    <row r="755416" hidden="1" x14ac:dyDescent="0.2"/>
    <row r="755417" hidden="1" x14ac:dyDescent="0.2"/>
    <row r="755418" hidden="1" x14ac:dyDescent="0.2"/>
    <row r="755419" hidden="1" x14ac:dyDescent="0.2"/>
    <row r="755420" hidden="1" x14ac:dyDescent="0.2"/>
    <row r="755421" hidden="1" x14ac:dyDescent="0.2"/>
    <row r="755422" hidden="1" x14ac:dyDescent="0.2"/>
    <row r="755423" hidden="1" x14ac:dyDescent="0.2"/>
    <row r="755424" hidden="1" x14ac:dyDescent="0.2"/>
    <row r="755425" hidden="1" x14ac:dyDescent="0.2"/>
    <row r="755426" hidden="1" x14ac:dyDescent="0.2"/>
    <row r="755427" hidden="1" x14ac:dyDescent="0.2"/>
    <row r="755428" hidden="1" x14ac:dyDescent="0.2"/>
    <row r="755429" hidden="1" x14ac:dyDescent="0.2"/>
    <row r="755430" hidden="1" x14ac:dyDescent="0.2"/>
    <row r="755431" hidden="1" x14ac:dyDescent="0.2"/>
    <row r="755432" hidden="1" x14ac:dyDescent="0.2"/>
    <row r="755433" hidden="1" x14ac:dyDescent="0.2"/>
    <row r="755434" hidden="1" x14ac:dyDescent="0.2"/>
    <row r="755435" hidden="1" x14ac:dyDescent="0.2"/>
    <row r="755436" hidden="1" x14ac:dyDescent="0.2"/>
    <row r="755437" hidden="1" x14ac:dyDescent="0.2"/>
    <row r="755438" hidden="1" x14ac:dyDescent="0.2"/>
    <row r="755439" hidden="1" x14ac:dyDescent="0.2"/>
    <row r="755440" hidden="1" x14ac:dyDescent="0.2"/>
    <row r="755441" hidden="1" x14ac:dyDescent="0.2"/>
    <row r="755442" hidden="1" x14ac:dyDescent="0.2"/>
    <row r="755443" hidden="1" x14ac:dyDescent="0.2"/>
    <row r="755444" hidden="1" x14ac:dyDescent="0.2"/>
    <row r="755445" hidden="1" x14ac:dyDescent="0.2"/>
    <row r="755446" hidden="1" x14ac:dyDescent="0.2"/>
    <row r="755447" hidden="1" x14ac:dyDescent="0.2"/>
    <row r="755448" hidden="1" x14ac:dyDescent="0.2"/>
    <row r="755449" hidden="1" x14ac:dyDescent="0.2"/>
    <row r="755450" hidden="1" x14ac:dyDescent="0.2"/>
    <row r="755451" hidden="1" x14ac:dyDescent="0.2"/>
    <row r="755452" hidden="1" x14ac:dyDescent="0.2"/>
    <row r="755453" hidden="1" x14ac:dyDescent="0.2"/>
    <row r="755454" hidden="1" x14ac:dyDescent="0.2"/>
    <row r="755455" hidden="1" x14ac:dyDescent="0.2"/>
    <row r="755456" hidden="1" x14ac:dyDescent="0.2"/>
    <row r="755457" hidden="1" x14ac:dyDescent="0.2"/>
    <row r="755458" hidden="1" x14ac:dyDescent="0.2"/>
    <row r="755459" hidden="1" x14ac:dyDescent="0.2"/>
    <row r="755460" hidden="1" x14ac:dyDescent="0.2"/>
    <row r="755461" hidden="1" x14ac:dyDescent="0.2"/>
    <row r="755462" hidden="1" x14ac:dyDescent="0.2"/>
    <row r="755463" hidden="1" x14ac:dyDescent="0.2"/>
    <row r="755464" hidden="1" x14ac:dyDescent="0.2"/>
    <row r="755465" hidden="1" x14ac:dyDescent="0.2"/>
    <row r="755466" hidden="1" x14ac:dyDescent="0.2"/>
    <row r="755467" hidden="1" x14ac:dyDescent="0.2"/>
    <row r="755468" hidden="1" x14ac:dyDescent="0.2"/>
    <row r="755469" hidden="1" x14ac:dyDescent="0.2"/>
    <row r="755470" hidden="1" x14ac:dyDescent="0.2"/>
    <row r="755471" hidden="1" x14ac:dyDescent="0.2"/>
    <row r="755472" hidden="1" x14ac:dyDescent="0.2"/>
    <row r="755473" hidden="1" x14ac:dyDescent="0.2"/>
    <row r="755474" hidden="1" x14ac:dyDescent="0.2"/>
    <row r="755475" hidden="1" x14ac:dyDescent="0.2"/>
    <row r="755476" hidden="1" x14ac:dyDescent="0.2"/>
    <row r="755477" hidden="1" x14ac:dyDescent="0.2"/>
    <row r="755478" hidden="1" x14ac:dyDescent="0.2"/>
    <row r="755479" hidden="1" x14ac:dyDescent="0.2"/>
    <row r="755480" hidden="1" x14ac:dyDescent="0.2"/>
    <row r="755481" hidden="1" x14ac:dyDescent="0.2"/>
    <row r="755482" hidden="1" x14ac:dyDescent="0.2"/>
    <row r="755483" hidden="1" x14ac:dyDescent="0.2"/>
    <row r="755484" hidden="1" x14ac:dyDescent="0.2"/>
    <row r="755485" hidden="1" x14ac:dyDescent="0.2"/>
    <row r="755486" hidden="1" x14ac:dyDescent="0.2"/>
    <row r="755487" hidden="1" x14ac:dyDescent="0.2"/>
    <row r="755488" hidden="1" x14ac:dyDescent="0.2"/>
    <row r="755489" hidden="1" x14ac:dyDescent="0.2"/>
    <row r="755490" hidden="1" x14ac:dyDescent="0.2"/>
    <row r="755491" hidden="1" x14ac:dyDescent="0.2"/>
    <row r="755492" hidden="1" x14ac:dyDescent="0.2"/>
    <row r="755493" hidden="1" x14ac:dyDescent="0.2"/>
    <row r="755494" hidden="1" x14ac:dyDescent="0.2"/>
    <row r="755495" hidden="1" x14ac:dyDescent="0.2"/>
    <row r="755496" hidden="1" x14ac:dyDescent="0.2"/>
    <row r="755497" hidden="1" x14ac:dyDescent="0.2"/>
    <row r="755498" hidden="1" x14ac:dyDescent="0.2"/>
    <row r="755499" hidden="1" x14ac:dyDescent="0.2"/>
    <row r="755500" hidden="1" x14ac:dyDescent="0.2"/>
    <row r="755501" hidden="1" x14ac:dyDescent="0.2"/>
    <row r="755502" hidden="1" x14ac:dyDescent="0.2"/>
    <row r="755503" hidden="1" x14ac:dyDescent="0.2"/>
    <row r="755504" hidden="1" x14ac:dyDescent="0.2"/>
    <row r="755505" hidden="1" x14ac:dyDescent="0.2"/>
    <row r="755506" hidden="1" x14ac:dyDescent="0.2"/>
    <row r="755507" hidden="1" x14ac:dyDescent="0.2"/>
    <row r="755508" hidden="1" x14ac:dyDescent="0.2"/>
    <row r="755509" hidden="1" x14ac:dyDescent="0.2"/>
    <row r="755510" hidden="1" x14ac:dyDescent="0.2"/>
    <row r="755511" hidden="1" x14ac:dyDescent="0.2"/>
    <row r="755512" hidden="1" x14ac:dyDescent="0.2"/>
    <row r="755513" hidden="1" x14ac:dyDescent="0.2"/>
    <row r="755514" hidden="1" x14ac:dyDescent="0.2"/>
    <row r="755515" hidden="1" x14ac:dyDescent="0.2"/>
    <row r="755516" hidden="1" x14ac:dyDescent="0.2"/>
    <row r="755517" hidden="1" x14ac:dyDescent="0.2"/>
    <row r="755518" hidden="1" x14ac:dyDescent="0.2"/>
    <row r="755519" hidden="1" x14ac:dyDescent="0.2"/>
    <row r="755520" hidden="1" x14ac:dyDescent="0.2"/>
    <row r="755521" hidden="1" x14ac:dyDescent="0.2"/>
    <row r="755522" hidden="1" x14ac:dyDescent="0.2"/>
    <row r="755523" hidden="1" x14ac:dyDescent="0.2"/>
    <row r="755524" hidden="1" x14ac:dyDescent="0.2"/>
    <row r="755525" hidden="1" x14ac:dyDescent="0.2"/>
    <row r="755526" hidden="1" x14ac:dyDescent="0.2"/>
    <row r="755527" hidden="1" x14ac:dyDescent="0.2"/>
    <row r="755528" hidden="1" x14ac:dyDescent="0.2"/>
    <row r="755529" hidden="1" x14ac:dyDescent="0.2"/>
    <row r="755530" hidden="1" x14ac:dyDescent="0.2"/>
    <row r="755531" hidden="1" x14ac:dyDescent="0.2"/>
    <row r="755532" hidden="1" x14ac:dyDescent="0.2"/>
    <row r="755533" hidden="1" x14ac:dyDescent="0.2"/>
    <row r="755534" hidden="1" x14ac:dyDescent="0.2"/>
    <row r="755535" hidden="1" x14ac:dyDescent="0.2"/>
    <row r="755536" hidden="1" x14ac:dyDescent="0.2"/>
    <row r="755537" hidden="1" x14ac:dyDescent="0.2"/>
    <row r="755538" hidden="1" x14ac:dyDescent="0.2"/>
    <row r="755539" hidden="1" x14ac:dyDescent="0.2"/>
    <row r="755540" hidden="1" x14ac:dyDescent="0.2"/>
    <row r="755541" hidden="1" x14ac:dyDescent="0.2"/>
    <row r="755542" hidden="1" x14ac:dyDescent="0.2"/>
    <row r="755543" hidden="1" x14ac:dyDescent="0.2"/>
    <row r="755544" hidden="1" x14ac:dyDescent="0.2"/>
    <row r="755545" hidden="1" x14ac:dyDescent="0.2"/>
    <row r="755546" hidden="1" x14ac:dyDescent="0.2"/>
    <row r="755547" hidden="1" x14ac:dyDescent="0.2"/>
    <row r="755548" hidden="1" x14ac:dyDescent="0.2"/>
    <row r="755549" hidden="1" x14ac:dyDescent="0.2"/>
    <row r="755550" hidden="1" x14ac:dyDescent="0.2"/>
    <row r="755551" hidden="1" x14ac:dyDescent="0.2"/>
    <row r="755552" hidden="1" x14ac:dyDescent="0.2"/>
    <row r="755553" hidden="1" x14ac:dyDescent="0.2"/>
    <row r="755554" hidden="1" x14ac:dyDescent="0.2"/>
    <row r="755555" hidden="1" x14ac:dyDescent="0.2"/>
    <row r="755556" hidden="1" x14ac:dyDescent="0.2"/>
    <row r="755557" hidden="1" x14ac:dyDescent="0.2"/>
    <row r="755558" hidden="1" x14ac:dyDescent="0.2"/>
    <row r="755559" hidden="1" x14ac:dyDescent="0.2"/>
    <row r="755560" hidden="1" x14ac:dyDescent="0.2"/>
    <row r="755561" hidden="1" x14ac:dyDescent="0.2"/>
    <row r="755562" hidden="1" x14ac:dyDescent="0.2"/>
    <row r="755563" hidden="1" x14ac:dyDescent="0.2"/>
    <row r="755564" hidden="1" x14ac:dyDescent="0.2"/>
    <row r="755565" hidden="1" x14ac:dyDescent="0.2"/>
    <row r="755566" hidden="1" x14ac:dyDescent="0.2"/>
    <row r="755567" hidden="1" x14ac:dyDescent="0.2"/>
    <row r="755568" hidden="1" x14ac:dyDescent="0.2"/>
    <row r="755569" hidden="1" x14ac:dyDescent="0.2"/>
    <row r="755570" hidden="1" x14ac:dyDescent="0.2"/>
    <row r="755571" hidden="1" x14ac:dyDescent="0.2"/>
    <row r="755572" hidden="1" x14ac:dyDescent="0.2"/>
    <row r="755573" hidden="1" x14ac:dyDescent="0.2"/>
    <row r="755574" hidden="1" x14ac:dyDescent="0.2"/>
    <row r="755575" hidden="1" x14ac:dyDescent="0.2"/>
    <row r="755576" hidden="1" x14ac:dyDescent="0.2"/>
    <row r="755577" hidden="1" x14ac:dyDescent="0.2"/>
    <row r="755578" hidden="1" x14ac:dyDescent="0.2"/>
    <row r="755579" hidden="1" x14ac:dyDescent="0.2"/>
    <row r="755580" hidden="1" x14ac:dyDescent="0.2"/>
    <row r="755581" hidden="1" x14ac:dyDescent="0.2"/>
    <row r="755582" hidden="1" x14ac:dyDescent="0.2"/>
    <row r="755583" hidden="1" x14ac:dyDescent="0.2"/>
    <row r="755584" hidden="1" x14ac:dyDescent="0.2"/>
    <row r="755585" hidden="1" x14ac:dyDescent="0.2"/>
    <row r="755586" hidden="1" x14ac:dyDescent="0.2"/>
    <row r="755587" hidden="1" x14ac:dyDescent="0.2"/>
    <row r="755588" hidden="1" x14ac:dyDescent="0.2"/>
    <row r="755589" hidden="1" x14ac:dyDescent="0.2"/>
    <row r="755590" hidden="1" x14ac:dyDescent="0.2"/>
    <row r="755591" hidden="1" x14ac:dyDescent="0.2"/>
    <row r="755592" hidden="1" x14ac:dyDescent="0.2"/>
    <row r="755593" hidden="1" x14ac:dyDescent="0.2"/>
    <row r="755594" hidden="1" x14ac:dyDescent="0.2"/>
    <row r="755595" hidden="1" x14ac:dyDescent="0.2"/>
    <row r="755596" hidden="1" x14ac:dyDescent="0.2"/>
    <row r="755597" hidden="1" x14ac:dyDescent="0.2"/>
    <row r="755598" hidden="1" x14ac:dyDescent="0.2"/>
    <row r="755599" hidden="1" x14ac:dyDescent="0.2"/>
    <row r="755600" hidden="1" x14ac:dyDescent="0.2"/>
    <row r="755601" hidden="1" x14ac:dyDescent="0.2"/>
    <row r="755602" hidden="1" x14ac:dyDescent="0.2"/>
    <row r="755603" hidden="1" x14ac:dyDescent="0.2"/>
    <row r="755604" hidden="1" x14ac:dyDescent="0.2"/>
    <row r="755605" hidden="1" x14ac:dyDescent="0.2"/>
    <row r="755606" hidden="1" x14ac:dyDescent="0.2"/>
    <row r="755607" hidden="1" x14ac:dyDescent="0.2"/>
    <row r="755608" hidden="1" x14ac:dyDescent="0.2"/>
    <row r="755609" hidden="1" x14ac:dyDescent="0.2"/>
    <row r="755610" hidden="1" x14ac:dyDescent="0.2"/>
    <row r="755611" hidden="1" x14ac:dyDescent="0.2"/>
    <row r="755612" hidden="1" x14ac:dyDescent="0.2"/>
    <row r="755613" hidden="1" x14ac:dyDescent="0.2"/>
    <row r="755614" hidden="1" x14ac:dyDescent="0.2"/>
    <row r="755615" hidden="1" x14ac:dyDescent="0.2"/>
    <row r="755616" hidden="1" x14ac:dyDescent="0.2"/>
    <row r="755617" hidden="1" x14ac:dyDescent="0.2"/>
    <row r="755618" hidden="1" x14ac:dyDescent="0.2"/>
    <row r="755619" hidden="1" x14ac:dyDescent="0.2"/>
    <row r="755620" hidden="1" x14ac:dyDescent="0.2"/>
    <row r="755621" hidden="1" x14ac:dyDescent="0.2"/>
    <row r="755622" hidden="1" x14ac:dyDescent="0.2"/>
    <row r="755623" hidden="1" x14ac:dyDescent="0.2"/>
    <row r="755624" hidden="1" x14ac:dyDescent="0.2"/>
    <row r="755625" hidden="1" x14ac:dyDescent="0.2"/>
    <row r="755626" hidden="1" x14ac:dyDescent="0.2"/>
    <row r="755627" hidden="1" x14ac:dyDescent="0.2"/>
    <row r="755628" hidden="1" x14ac:dyDescent="0.2"/>
    <row r="755629" hidden="1" x14ac:dyDescent="0.2"/>
    <row r="755630" hidden="1" x14ac:dyDescent="0.2"/>
    <row r="755631" hidden="1" x14ac:dyDescent="0.2"/>
    <row r="755632" hidden="1" x14ac:dyDescent="0.2"/>
    <row r="755633" hidden="1" x14ac:dyDescent="0.2"/>
    <row r="755634" hidden="1" x14ac:dyDescent="0.2"/>
    <row r="755635" hidden="1" x14ac:dyDescent="0.2"/>
    <row r="755636" hidden="1" x14ac:dyDescent="0.2"/>
    <row r="755637" hidden="1" x14ac:dyDescent="0.2"/>
    <row r="755638" hidden="1" x14ac:dyDescent="0.2"/>
    <row r="755639" hidden="1" x14ac:dyDescent="0.2"/>
    <row r="755640" hidden="1" x14ac:dyDescent="0.2"/>
    <row r="755641" hidden="1" x14ac:dyDescent="0.2"/>
    <row r="755642" hidden="1" x14ac:dyDescent="0.2"/>
    <row r="755643" hidden="1" x14ac:dyDescent="0.2"/>
    <row r="755644" hidden="1" x14ac:dyDescent="0.2"/>
    <row r="755645" hidden="1" x14ac:dyDescent="0.2"/>
    <row r="755646" hidden="1" x14ac:dyDescent="0.2"/>
    <row r="755647" hidden="1" x14ac:dyDescent="0.2"/>
    <row r="755648" hidden="1" x14ac:dyDescent="0.2"/>
    <row r="755649" hidden="1" x14ac:dyDescent="0.2"/>
    <row r="755650" hidden="1" x14ac:dyDescent="0.2"/>
    <row r="755651" hidden="1" x14ac:dyDescent="0.2"/>
    <row r="755652" hidden="1" x14ac:dyDescent="0.2"/>
    <row r="755653" hidden="1" x14ac:dyDescent="0.2"/>
    <row r="755654" hidden="1" x14ac:dyDescent="0.2"/>
    <row r="755655" hidden="1" x14ac:dyDescent="0.2"/>
    <row r="755656" hidden="1" x14ac:dyDescent="0.2"/>
    <row r="755657" hidden="1" x14ac:dyDescent="0.2"/>
    <row r="755658" hidden="1" x14ac:dyDescent="0.2"/>
    <row r="755659" hidden="1" x14ac:dyDescent="0.2"/>
    <row r="755660" hidden="1" x14ac:dyDescent="0.2"/>
    <row r="755661" hidden="1" x14ac:dyDescent="0.2"/>
    <row r="755662" hidden="1" x14ac:dyDescent="0.2"/>
    <row r="755663" hidden="1" x14ac:dyDescent="0.2"/>
    <row r="755664" hidden="1" x14ac:dyDescent="0.2"/>
    <row r="755665" hidden="1" x14ac:dyDescent="0.2"/>
    <row r="755666" hidden="1" x14ac:dyDescent="0.2"/>
    <row r="755667" hidden="1" x14ac:dyDescent="0.2"/>
    <row r="755668" hidden="1" x14ac:dyDescent="0.2"/>
    <row r="755669" hidden="1" x14ac:dyDescent="0.2"/>
    <row r="755670" hidden="1" x14ac:dyDescent="0.2"/>
    <row r="755671" hidden="1" x14ac:dyDescent="0.2"/>
    <row r="755672" hidden="1" x14ac:dyDescent="0.2"/>
    <row r="755673" hidden="1" x14ac:dyDescent="0.2"/>
    <row r="755674" hidden="1" x14ac:dyDescent="0.2"/>
    <row r="755675" hidden="1" x14ac:dyDescent="0.2"/>
    <row r="755676" hidden="1" x14ac:dyDescent="0.2"/>
    <row r="755677" hidden="1" x14ac:dyDescent="0.2"/>
    <row r="755678" hidden="1" x14ac:dyDescent="0.2"/>
    <row r="755679" hidden="1" x14ac:dyDescent="0.2"/>
    <row r="755680" hidden="1" x14ac:dyDescent="0.2"/>
    <row r="755681" hidden="1" x14ac:dyDescent="0.2"/>
    <row r="755682" hidden="1" x14ac:dyDescent="0.2"/>
    <row r="755683" hidden="1" x14ac:dyDescent="0.2"/>
    <row r="755684" hidden="1" x14ac:dyDescent="0.2"/>
    <row r="755685" hidden="1" x14ac:dyDescent="0.2"/>
    <row r="755686" hidden="1" x14ac:dyDescent="0.2"/>
    <row r="755687" hidden="1" x14ac:dyDescent="0.2"/>
    <row r="755688" hidden="1" x14ac:dyDescent="0.2"/>
    <row r="755689" hidden="1" x14ac:dyDescent="0.2"/>
    <row r="755690" hidden="1" x14ac:dyDescent="0.2"/>
    <row r="755691" hidden="1" x14ac:dyDescent="0.2"/>
    <row r="755692" hidden="1" x14ac:dyDescent="0.2"/>
    <row r="755693" hidden="1" x14ac:dyDescent="0.2"/>
    <row r="755694" hidden="1" x14ac:dyDescent="0.2"/>
    <row r="755695" hidden="1" x14ac:dyDescent="0.2"/>
    <row r="755696" hidden="1" x14ac:dyDescent="0.2"/>
    <row r="755697" hidden="1" x14ac:dyDescent="0.2"/>
    <row r="755698" hidden="1" x14ac:dyDescent="0.2"/>
    <row r="755699" hidden="1" x14ac:dyDescent="0.2"/>
    <row r="755700" hidden="1" x14ac:dyDescent="0.2"/>
    <row r="755701" hidden="1" x14ac:dyDescent="0.2"/>
    <row r="755702" hidden="1" x14ac:dyDescent="0.2"/>
    <row r="755703" hidden="1" x14ac:dyDescent="0.2"/>
    <row r="755704" hidden="1" x14ac:dyDescent="0.2"/>
    <row r="755705" hidden="1" x14ac:dyDescent="0.2"/>
    <row r="755706" hidden="1" x14ac:dyDescent="0.2"/>
    <row r="755707" hidden="1" x14ac:dyDescent="0.2"/>
    <row r="755708" hidden="1" x14ac:dyDescent="0.2"/>
    <row r="755709" hidden="1" x14ac:dyDescent="0.2"/>
    <row r="755710" hidden="1" x14ac:dyDescent="0.2"/>
    <row r="755711" hidden="1" x14ac:dyDescent="0.2"/>
    <row r="755712" hidden="1" x14ac:dyDescent="0.2"/>
    <row r="755713" hidden="1" x14ac:dyDescent="0.2"/>
    <row r="755714" hidden="1" x14ac:dyDescent="0.2"/>
    <row r="755715" hidden="1" x14ac:dyDescent="0.2"/>
    <row r="755716" hidden="1" x14ac:dyDescent="0.2"/>
    <row r="755717" hidden="1" x14ac:dyDescent="0.2"/>
    <row r="755718" hidden="1" x14ac:dyDescent="0.2"/>
    <row r="755719" hidden="1" x14ac:dyDescent="0.2"/>
    <row r="755720" hidden="1" x14ac:dyDescent="0.2"/>
    <row r="755721" hidden="1" x14ac:dyDescent="0.2"/>
    <row r="755722" hidden="1" x14ac:dyDescent="0.2"/>
    <row r="755723" hidden="1" x14ac:dyDescent="0.2"/>
    <row r="755724" hidden="1" x14ac:dyDescent="0.2"/>
    <row r="755725" hidden="1" x14ac:dyDescent="0.2"/>
    <row r="755726" hidden="1" x14ac:dyDescent="0.2"/>
    <row r="755727" hidden="1" x14ac:dyDescent="0.2"/>
    <row r="755728" hidden="1" x14ac:dyDescent="0.2"/>
    <row r="755729" hidden="1" x14ac:dyDescent="0.2"/>
    <row r="755730" hidden="1" x14ac:dyDescent="0.2"/>
    <row r="755731" hidden="1" x14ac:dyDescent="0.2"/>
    <row r="755732" hidden="1" x14ac:dyDescent="0.2"/>
    <row r="755733" hidden="1" x14ac:dyDescent="0.2"/>
    <row r="755734" hidden="1" x14ac:dyDescent="0.2"/>
    <row r="755735" hidden="1" x14ac:dyDescent="0.2"/>
    <row r="755736" hidden="1" x14ac:dyDescent="0.2"/>
    <row r="755737" hidden="1" x14ac:dyDescent="0.2"/>
    <row r="755738" hidden="1" x14ac:dyDescent="0.2"/>
    <row r="755739" hidden="1" x14ac:dyDescent="0.2"/>
    <row r="755740" hidden="1" x14ac:dyDescent="0.2"/>
    <row r="755741" hidden="1" x14ac:dyDescent="0.2"/>
    <row r="755742" hidden="1" x14ac:dyDescent="0.2"/>
    <row r="755743" hidden="1" x14ac:dyDescent="0.2"/>
    <row r="755744" hidden="1" x14ac:dyDescent="0.2"/>
    <row r="755745" hidden="1" x14ac:dyDescent="0.2"/>
    <row r="755746" hidden="1" x14ac:dyDescent="0.2"/>
    <row r="755747" hidden="1" x14ac:dyDescent="0.2"/>
    <row r="755748" hidden="1" x14ac:dyDescent="0.2"/>
    <row r="755749" hidden="1" x14ac:dyDescent="0.2"/>
    <row r="755750" hidden="1" x14ac:dyDescent="0.2"/>
    <row r="755751" hidden="1" x14ac:dyDescent="0.2"/>
    <row r="755752" hidden="1" x14ac:dyDescent="0.2"/>
    <row r="755753" hidden="1" x14ac:dyDescent="0.2"/>
    <row r="755754" hidden="1" x14ac:dyDescent="0.2"/>
    <row r="755755" hidden="1" x14ac:dyDescent="0.2"/>
    <row r="755756" hidden="1" x14ac:dyDescent="0.2"/>
    <row r="755757" hidden="1" x14ac:dyDescent="0.2"/>
    <row r="755758" hidden="1" x14ac:dyDescent="0.2"/>
    <row r="755759" hidden="1" x14ac:dyDescent="0.2"/>
    <row r="755760" hidden="1" x14ac:dyDescent="0.2"/>
    <row r="755761" hidden="1" x14ac:dyDescent="0.2"/>
    <row r="755762" hidden="1" x14ac:dyDescent="0.2"/>
    <row r="755763" hidden="1" x14ac:dyDescent="0.2"/>
    <row r="755764" hidden="1" x14ac:dyDescent="0.2"/>
    <row r="755765" hidden="1" x14ac:dyDescent="0.2"/>
    <row r="755766" hidden="1" x14ac:dyDescent="0.2"/>
    <row r="755767" hidden="1" x14ac:dyDescent="0.2"/>
    <row r="755768" hidden="1" x14ac:dyDescent="0.2"/>
    <row r="755769" hidden="1" x14ac:dyDescent="0.2"/>
    <row r="755770" hidden="1" x14ac:dyDescent="0.2"/>
    <row r="755771" hidden="1" x14ac:dyDescent="0.2"/>
    <row r="755772" hidden="1" x14ac:dyDescent="0.2"/>
    <row r="755773" hidden="1" x14ac:dyDescent="0.2"/>
    <row r="755774" hidden="1" x14ac:dyDescent="0.2"/>
    <row r="755775" hidden="1" x14ac:dyDescent="0.2"/>
    <row r="755776" hidden="1" x14ac:dyDescent="0.2"/>
    <row r="755777" hidden="1" x14ac:dyDescent="0.2"/>
    <row r="755778" hidden="1" x14ac:dyDescent="0.2"/>
    <row r="755779" hidden="1" x14ac:dyDescent="0.2"/>
    <row r="755780" hidden="1" x14ac:dyDescent="0.2"/>
    <row r="755781" hidden="1" x14ac:dyDescent="0.2"/>
    <row r="755782" hidden="1" x14ac:dyDescent="0.2"/>
    <row r="755783" hidden="1" x14ac:dyDescent="0.2"/>
    <row r="755784" hidden="1" x14ac:dyDescent="0.2"/>
    <row r="755785" hidden="1" x14ac:dyDescent="0.2"/>
    <row r="755786" hidden="1" x14ac:dyDescent="0.2"/>
    <row r="755787" hidden="1" x14ac:dyDescent="0.2"/>
    <row r="755788" hidden="1" x14ac:dyDescent="0.2"/>
    <row r="755789" hidden="1" x14ac:dyDescent="0.2"/>
    <row r="755790" hidden="1" x14ac:dyDescent="0.2"/>
    <row r="755791" hidden="1" x14ac:dyDescent="0.2"/>
    <row r="755792" hidden="1" x14ac:dyDescent="0.2"/>
    <row r="755793" hidden="1" x14ac:dyDescent="0.2"/>
    <row r="755794" hidden="1" x14ac:dyDescent="0.2"/>
    <row r="755795" hidden="1" x14ac:dyDescent="0.2"/>
    <row r="755796" hidden="1" x14ac:dyDescent="0.2"/>
    <row r="755797" hidden="1" x14ac:dyDescent="0.2"/>
    <row r="755798" hidden="1" x14ac:dyDescent="0.2"/>
    <row r="755799" hidden="1" x14ac:dyDescent="0.2"/>
    <row r="755800" hidden="1" x14ac:dyDescent="0.2"/>
    <row r="755801" hidden="1" x14ac:dyDescent="0.2"/>
    <row r="755802" hidden="1" x14ac:dyDescent="0.2"/>
    <row r="755803" hidden="1" x14ac:dyDescent="0.2"/>
    <row r="755804" hidden="1" x14ac:dyDescent="0.2"/>
    <row r="755805" hidden="1" x14ac:dyDescent="0.2"/>
    <row r="755806" hidden="1" x14ac:dyDescent="0.2"/>
    <row r="755807" hidden="1" x14ac:dyDescent="0.2"/>
    <row r="755808" hidden="1" x14ac:dyDescent="0.2"/>
    <row r="755809" hidden="1" x14ac:dyDescent="0.2"/>
    <row r="755810" hidden="1" x14ac:dyDescent="0.2"/>
    <row r="755811" hidden="1" x14ac:dyDescent="0.2"/>
    <row r="755812" hidden="1" x14ac:dyDescent="0.2"/>
    <row r="755813" hidden="1" x14ac:dyDescent="0.2"/>
    <row r="755814" hidden="1" x14ac:dyDescent="0.2"/>
    <row r="755815" hidden="1" x14ac:dyDescent="0.2"/>
    <row r="755816" hidden="1" x14ac:dyDescent="0.2"/>
    <row r="755817" hidden="1" x14ac:dyDescent="0.2"/>
    <row r="755818" hidden="1" x14ac:dyDescent="0.2"/>
    <row r="755819" hidden="1" x14ac:dyDescent="0.2"/>
    <row r="755820" hidden="1" x14ac:dyDescent="0.2"/>
    <row r="755821" hidden="1" x14ac:dyDescent="0.2"/>
    <row r="755822" hidden="1" x14ac:dyDescent="0.2"/>
    <row r="755823" hidden="1" x14ac:dyDescent="0.2"/>
    <row r="755824" hidden="1" x14ac:dyDescent="0.2"/>
    <row r="755825" hidden="1" x14ac:dyDescent="0.2"/>
    <row r="755826" hidden="1" x14ac:dyDescent="0.2"/>
    <row r="755827" hidden="1" x14ac:dyDescent="0.2"/>
    <row r="755828" hidden="1" x14ac:dyDescent="0.2"/>
    <row r="755829" hidden="1" x14ac:dyDescent="0.2"/>
    <row r="755830" hidden="1" x14ac:dyDescent="0.2"/>
    <row r="755831" hidden="1" x14ac:dyDescent="0.2"/>
    <row r="755832" hidden="1" x14ac:dyDescent="0.2"/>
    <row r="755833" hidden="1" x14ac:dyDescent="0.2"/>
    <row r="755834" hidden="1" x14ac:dyDescent="0.2"/>
    <row r="755835" hidden="1" x14ac:dyDescent="0.2"/>
    <row r="755836" hidden="1" x14ac:dyDescent="0.2"/>
    <row r="755837" hidden="1" x14ac:dyDescent="0.2"/>
    <row r="755838" hidden="1" x14ac:dyDescent="0.2"/>
    <row r="755839" hidden="1" x14ac:dyDescent="0.2"/>
    <row r="755840" hidden="1" x14ac:dyDescent="0.2"/>
    <row r="755841" hidden="1" x14ac:dyDescent="0.2"/>
    <row r="755842" hidden="1" x14ac:dyDescent="0.2"/>
    <row r="755843" hidden="1" x14ac:dyDescent="0.2"/>
    <row r="755844" hidden="1" x14ac:dyDescent="0.2"/>
    <row r="755845" hidden="1" x14ac:dyDescent="0.2"/>
    <row r="755846" hidden="1" x14ac:dyDescent="0.2"/>
    <row r="755847" hidden="1" x14ac:dyDescent="0.2"/>
    <row r="755848" hidden="1" x14ac:dyDescent="0.2"/>
    <row r="755849" hidden="1" x14ac:dyDescent="0.2"/>
    <row r="755850" hidden="1" x14ac:dyDescent="0.2"/>
    <row r="755851" hidden="1" x14ac:dyDescent="0.2"/>
    <row r="755852" hidden="1" x14ac:dyDescent="0.2"/>
    <row r="755853" hidden="1" x14ac:dyDescent="0.2"/>
    <row r="755854" hidden="1" x14ac:dyDescent="0.2"/>
    <row r="755855" hidden="1" x14ac:dyDescent="0.2"/>
    <row r="755856" hidden="1" x14ac:dyDescent="0.2"/>
    <row r="755857" hidden="1" x14ac:dyDescent="0.2"/>
    <row r="755858" hidden="1" x14ac:dyDescent="0.2"/>
    <row r="755859" hidden="1" x14ac:dyDescent="0.2"/>
    <row r="755860" hidden="1" x14ac:dyDescent="0.2"/>
    <row r="755861" hidden="1" x14ac:dyDescent="0.2"/>
    <row r="755862" hidden="1" x14ac:dyDescent="0.2"/>
    <row r="755863" hidden="1" x14ac:dyDescent="0.2"/>
    <row r="755864" hidden="1" x14ac:dyDescent="0.2"/>
    <row r="755865" hidden="1" x14ac:dyDescent="0.2"/>
    <row r="755866" hidden="1" x14ac:dyDescent="0.2"/>
    <row r="755867" hidden="1" x14ac:dyDescent="0.2"/>
    <row r="755868" hidden="1" x14ac:dyDescent="0.2"/>
    <row r="755869" hidden="1" x14ac:dyDescent="0.2"/>
    <row r="755870" hidden="1" x14ac:dyDescent="0.2"/>
    <row r="755871" hidden="1" x14ac:dyDescent="0.2"/>
    <row r="755872" hidden="1" x14ac:dyDescent="0.2"/>
    <row r="755873" hidden="1" x14ac:dyDescent="0.2"/>
    <row r="755874" hidden="1" x14ac:dyDescent="0.2"/>
    <row r="755875" hidden="1" x14ac:dyDescent="0.2"/>
    <row r="755876" hidden="1" x14ac:dyDescent="0.2"/>
    <row r="755877" hidden="1" x14ac:dyDescent="0.2"/>
    <row r="755878" hidden="1" x14ac:dyDescent="0.2"/>
    <row r="755879" hidden="1" x14ac:dyDescent="0.2"/>
    <row r="755880" hidden="1" x14ac:dyDescent="0.2"/>
    <row r="755881" hidden="1" x14ac:dyDescent="0.2"/>
    <row r="755882" hidden="1" x14ac:dyDescent="0.2"/>
    <row r="755883" hidden="1" x14ac:dyDescent="0.2"/>
    <row r="755884" hidden="1" x14ac:dyDescent="0.2"/>
    <row r="755885" hidden="1" x14ac:dyDescent="0.2"/>
    <row r="755886" hidden="1" x14ac:dyDescent="0.2"/>
    <row r="755887" hidden="1" x14ac:dyDescent="0.2"/>
    <row r="755888" hidden="1" x14ac:dyDescent="0.2"/>
    <row r="755889" hidden="1" x14ac:dyDescent="0.2"/>
    <row r="755890" hidden="1" x14ac:dyDescent="0.2"/>
    <row r="755891" hidden="1" x14ac:dyDescent="0.2"/>
    <row r="755892" hidden="1" x14ac:dyDescent="0.2"/>
    <row r="755893" hidden="1" x14ac:dyDescent="0.2"/>
    <row r="755894" hidden="1" x14ac:dyDescent="0.2"/>
    <row r="755895" hidden="1" x14ac:dyDescent="0.2"/>
    <row r="755896" hidden="1" x14ac:dyDescent="0.2"/>
    <row r="755897" hidden="1" x14ac:dyDescent="0.2"/>
    <row r="755898" hidden="1" x14ac:dyDescent="0.2"/>
    <row r="755899" hidden="1" x14ac:dyDescent="0.2"/>
    <row r="755900" hidden="1" x14ac:dyDescent="0.2"/>
    <row r="755901" hidden="1" x14ac:dyDescent="0.2"/>
    <row r="755902" hidden="1" x14ac:dyDescent="0.2"/>
    <row r="755903" hidden="1" x14ac:dyDescent="0.2"/>
    <row r="755904" hidden="1" x14ac:dyDescent="0.2"/>
    <row r="755905" hidden="1" x14ac:dyDescent="0.2"/>
    <row r="755906" hidden="1" x14ac:dyDescent="0.2"/>
    <row r="755907" hidden="1" x14ac:dyDescent="0.2"/>
    <row r="755908" hidden="1" x14ac:dyDescent="0.2"/>
    <row r="755909" hidden="1" x14ac:dyDescent="0.2"/>
    <row r="755910" hidden="1" x14ac:dyDescent="0.2"/>
    <row r="755911" hidden="1" x14ac:dyDescent="0.2"/>
    <row r="755912" hidden="1" x14ac:dyDescent="0.2"/>
    <row r="755913" hidden="1" x14ac:dyDescent="0.2"/>
    <row r="755914" hidden="1" x14ac:dyDescent="0.2"/>
    <row r="755915" hidden="1" x14ac:dyDescent="0.2"/>
    <row r="755916" hidden="1" x14ac:dyDescent="0.2"/>
    <row r="755917" hidden="1" x14ac:dyDescent="0.2"/>
    <row r="755918" hidden="1" x14ac:dyDescent="0.2"/>
    <row r="755919" hidden="1" x14ac:dyDescent="0.2"/>
    <row r="755920" hidden="1" x14ac:dyDescent="0.2"/>
    <row r="755921" hidden="1" x14ac:dyDescent="0.2"/>
    <row r="755922" hidden="1" x14ac:dyDescent="0.2"/>
    <row r="755923" hidden="1" x14ac:dyDescent="0.2"/>
    <row r="755924" hidden="1" x14ac:dyDescent="0.2"/>
    <row r="755925" hidden="1" x14ac:dyDescent="0.2"/>
    <row r="755926" hidden="1" x14ac:dyDescent="0.2"/>
    <row r="755927" hidden="1" x14ac:dyDescent="0.2"/>
    <row r="755928" hidden="1" x14ac:dyDescent="0.2"/>
    <row r="755929" hidden="1" x14ac:dyDescent="0.2"/>
    <row r="755930" hidden="1" x14ac:dyDescent="0.2"/>
    <row r="755931" hidden="1" x14ac:dyDescent="0.2"/>
    <row r="755932" hidden="1" x14ac:dyDescent="0.2"/>
    <row r="755933" hidden="1" x14ac:dyDescent="0.2"/>
    <row r="755934" hidden="1" x14ac:dyDescent="0.2"/>
    <row r="755935" hidden="1" x14ac:dyDescent="0.2"/>
    <row r="755936" hidden="1" x14ac:dyDescent="0.2"/>
    <row r="755937" hidden="1" x14ac:dyDescent="0.2"/>
    <row r="755938" hidden="1" x14ac:dyDescent="0.2"/>
    <row r="755939" hidden="1" x14ac:dyDescent="0.2"/>
    <row r="755940" hidden="1" x14ac:dyDescent="0.2"/>
    <row r="755941" hidden="1" x14ac:dyDescent="0.2"/>
    <row r="755942" hidden="1" x14ac:dyDescent="0.2"/>
    <row r="755943" hidden="1" x14ac:dyDescent="0.2"/>
    <row r="755944" hidden="1" x14ac:dyDescent="0.2"/>
    <row r="755945" hidden="1" x14ac:dyDescent="0.2"/>
    <row r="755946" hidden="1" x14ac:dyDescent="0.2"/>
    <row r="755947" hidden="1" x14ac:dyDescent="0.2"/>
    <row r="755948" hidden="1" x14ac:dyDescent="0.2"/>
    <row r="755949" hidden="1" x14ac:dyDescent="0.2"/>
    <row r="755950" hidden="1" x14ac:dyDescent="0.2"/>
    <row r="755951" hidden="1" x14ac:dyDescent="0.2"/>
    <row r="755952" hidden="1" x14ac:dyDescent="0.2"/>
    <row r="755953" hidden="1" x14ac:dyDescent="0.2"/>
    <row r="755954" hidden="1" x14ac:dyDescent="0.2"/>
    <row r="755955" hidden="1" x14ac:dyDescent="0.2"/>
    <row r="755956" hidden="1" x14ac:dyDescent="0.2"/>
    <row r="755957" hidden="1" x14ac:dyDescent="0.2"/>
    <row r="755958" hidden="1" x14ac:dyDescent="0.2"/>
    <row r="755959" hidden="1" x14ac:dyDescent="0.2"/>
    <row r="755960" hidden="1" x14ac:dyDescent="0.2"/>
    <row r="755961" hidden="1" x14ac:dyDescent="0.2"/>
    <row r="755962" hidden="1" x14ac:dyDescent="0.2"/>
    <row r="755963" hidden="1" x14ac:dyDescent="0.2"/>
    <row r="755964" hidden="1" x14ac:dyDescent="0.2"/>
    <row r="755965" hidden="1" x14ac:dyDescent="0.2"/>
    <row r="755966" hidden="1" x14ac:dyDescent="0.2"/>
    <row r="755967" hidden="1" x14ac:dyDescent="0.2"/>
    <row r="755968" hidden="1" x14ac:dyDescent="0.2"/>
    <row r="755969" hidden="1" x14ac:dyDescent="0.2"/>
    <row r="755970" hidden="1" x14ac:dyDescent="0.2"/>
    <row r="755971" hidden="1" x14ac:dyDescent="0.2"/>
    <row r="755972" hidden="1" x14ac:dyDescent="0.2"/>
    <row r="755973" hidden="1" x14ac:dyDescent="0.2"/>
    <row r="755974" hidden="1" x14ac:dyDescent="0.2"/>
    <row r="755975" hidden="1" x14ac:dyDescent="0.2"/>
    <row r="755976" hidden="1" x14ac:dyDescent="0.2"/>
    <row r="755977" hidden="1" x14ac:dyDescent="0.2"/>
    <row r="755978" hidden="1" x14ac:dyDescent="0.2"/>
    <row r="755979" hidden="1" x14ac:dyDescent="0.2"/>
    <row r="755980" hidden="1" x14ac:dyDescent="0.2"/>
    <row r="755981" hidden="1" x14ac:dyDescent="0.2"/>
    <row r="755982" hidden="1" x14ac:dyDescent="0.2"/>
    <row r="755983" hidden="1" x14ac:dyDescent="0.2"/>
    <row r="755984" hidden="1" x14ac:dyDescent="0.2"/>
    <row r="755985" hidden="1" x14ac:dyDescent="0.2"/>
    <row r="755986" hidden="1" x14ac:dyDescent="0.2"/>
    <row r="755987" hidden="1" x14ac:dyDescent="0.2"/>
    <row r="755988" hidden="1" x14ac:dyDescent="0.2"/>
    <row r="755989" hidden="1" x14ac:dyDescent="0.2"/>
    <row r="755990" hidden="1" x14ac:dyDescent="0.2"/>
    <row r="755991" hidden="1" x14ac:dyDescent="0.2"/>
    <row r="755992" hidden="1" x14ac:dyDescent="0.2"/>
    <row r="755993" hidden="1" x14ac:dyDescent="0.2"/>
    <row r="755994" hidden="1" x14ac:dyDescent="0.2"/>
    <row r="755995" hidden="1" x14ac:dyDescent="0.2"/>
    <row r="755996" hidden="1" x14ac:dyDescent="0.2"/>
    <row r="755997" hidden="1" x14ac:dyDescent="0.2"/>
    <row r="755998" hidden="1" x14ac:dyDescent="0.2"/>
    <row r="755999" hidden="1" x14ac:dyDescent="0.2"/>
    <row r="756000" hidden="1" x14ac:dyDescent="0.2"/>
    <row r="756001" hidden="1" x14ac:dyDescent="0.2"/>
    <row r="756002" hidden="1" x14ac:dyDescent="0.2"/>
    <row r="756003" hidden="1" x14ac:dyDescent="0.2"/>
    <row r="756004" hidden="1" x14ac:dyDescent="0.2"/>
    <row r="756005" hidden="1" x14ac:dyDescent="0.2"/>
    <row r="756006" hidden="1" x14ac:dyDescent="0.2"/>
    <row r="756007" hidden="1" x14ac:dyDescent="0.2"/>
    <row r="756008" hidden="1" x14ac:dyDescent="0.2"/>
    <row r="756009" hidden="1" x14ac:dyDescent="0.2"/>
    <row r="756010" hidden="1" x14ac:dyDescent="0.2"/>
    <row r="756011" hidden="1" x14ac:dyDescent="0.2"/>
    <row r="756012" hidden="1" x14ac:dyDescent="0.2"/>
    <row r="756013" hidden="1" x14ac:dyDescent="0.2"/>
    <row r="756014" hidden="1" x14ac:dyDescent="0.2"/>
    <row r="756015" hidden="1" x14ac:dyDescent="0.2"/>
    <row r="756016" hidden="1" x14ac:dyDescent="0.2"/>
    <row r="756017" hidden="1" x14ac:dyDescent="0.2"/>
    <row r="756018" hidden="1" x14ac:dyDescent="0.2"/>
    <row r="756019" hidden="1" x14ac:dyDescent="0.2"/>
    <row r="756020" hidden="1" x14ac:dyDescent="0.2"/>
    <row r="756021" hidden="1" x14ac:dyDescent="0.2"/>
    <row r="756022" hidden="1" x14ac:dyDescent="0.2"/>
    <row r="756023" hidden="1" x14ac:dyDescent="0.2"/>
    <row r="756024" hidden="1" x14ac:dyDescent="0.2"/>
    <row r="756025" hidden="1" x14ac:dyDescent="0.2"/>
    <row r="756026" hidden="1" x14ac:dyDescent="0.2"/>
    <row r="756027" hidden="1" x14ac:dyDescent="0.2"/>
    <row r="756028" hidden="1" x14ac:dyDescent="0.2"/>
    <row r="756029" hidden="1" x14ac:dyDescent="0.2"/>
    <row r="756030" hidden="1" x14ac:dyDescent="0.2"/>
    <row r="756031" hidden="1" x14ac:dyDescent="0.2"/>
    <row r="756032" hidden="1" x14ac:dyDescent="0.2"/>
    <row r="756033" hidden="1" x14ac:dyDescent="0.2"/>
    <row r="756034" hidden="1" x14ac:dyDescent="0.2"/>
    <row r="756035" hidden="1" x14ac:dyDescent="0.2"/>
    <row r="756036" hidden="1" x14ac:dyDescent="0.2"/>
    <row r="756037" hidden="1" x14ac:dyDescent="0.2"/>
    <row r="756038" hidden="1" x14ac:dyDescent="0.2"/>
    <row r="756039" hidden="1" x14ac:dyDescent="0.2"/>
    <row r="756040" hidden="1" x14ac:dyDescent="0.2"/>
    <row r="756041" hidden="1" x14ac:dyDescent="0.2"/>
    <row r="756042" hidden="1" x14ac:dyDescent="0.2"/>
    <row r="756043" hidden="1" x14ac:dyDescent="0.2"/>
    <row r="756044" hidden="1" x14ac:dyDescent="0.2"/>
    <row r="756045" hidden="1" x14ac:dyDescent="0.2"/>
    <row r="756046" hidden="1" x14ac:dyDescent="0.2"/>
    <row r="756047" hidden="1" x14ac:dyDescent="0.2"/>
    <row r="756048" hidden="1" x14ac:dyDescent="0.2"/>
    <row r="756049" hidden="1" x14ac:dyDescent="0.2"/>
    <row r="756050" hidden="1" x14ac:dyDescent="0.2"/>
    <row r="756051" hidden="1" x14ac:dyDescent="0.2"/>
    <row r="756052" hidden="1" x14ac:dyDescent="0.2"/>
    <row r="756053" hidden="1" x14ac:dyDescent="0.2"/>
    <row r="756054" hidden="1" x14ac:dyDescent="0.2"/>
    <row r="756055" hidden="1" x14ac:dyDescent="0.2"/>
    <row r="756056" hidden="1" x14ac:dyDescent="0.2"/>
    <row r="756057" hidden="1" x14ac:dyDescent="0.2"/>
    <row r="756058" hidden="1" x14ac:dyDescent="0.2"/>
    <row r="756059" hidden="1" x14ac:dyDescent="0.2"/>
    <row r="756060" hidden="1" x14ac:dyDescent="0.2"/>
    <row r="756061" hidden="1" x14ac:dyDescent="0.2"/>
    <row r="756062" hidden="1" x14ac:dyDescent="0.2"/>
    <row r="756063" hidden="1" x14ac:dyDescent="0.2"/>
    <row r="756064" hidden="1" x14ac:dyDescent="0.2"/>
    <row r="756065" hidden="1" x14ac:dyDescent="0.2"/>
    <row r="756066" hidden="1" x14ac:dyDescent="0.2"/>
    <row r="756067" hidden="1" x14ac:dyDescent="0.2"/>
    <row r="756068" hidden="1" x14ac:dyDescent="0.2"/>
    <row r="756069" hidden="1" x14ac:dyDescent="0.2"/>
    <row r="756070" hidden="1" x14ac:dyDescent="0.2"/>
    <row r="756071" hidden="1" x14ac:dyDescent="0.2"/>
    <row r="756072" hidden="1" x14ac:dyDescent="0.2"/>
    <row r="756073" hidden="1" x14ac:dyDescent="0.2"/>
    <row r="756074" hidden="1" x14ac:dyDescent="0.2"/>
    <row r="756075" hidden="1" x14ac:dyDescent="0.2"/>
    <row r="756076" hidden="1" x14ac:dyDescent="0.2"/>
    <row r="756077" hidden="1" x14ac:dyDescent="0.2"/>
    <row r="756078" hidden="1" x14ac:dyDescent="0.2"/>
    <row r="756079" hidden="1" x14ac:dyDescent="0.2"/>
    <row r="756080" hidden="1" x14ac:dyDescent="0.2"/>
    <row r="756081" hidden="1" x14ac:dyDescent="0.2"/>
    <row r="756082" hidden="1" x14ac:dyDescent="0.2"/>
    <row r="756083" hidden="1" x14ac:dyDescent="0.2"/>
    <row r="756084" hidden="1" x14ac:dyDescent="0.2"/>
    <row r="756085" hidden="1" x14ac:dyDescent="0.2"/>
    <row r="756086" hidden="1" x14ac:dyDescent="0.2"/>
    <row r="756087" hidden="1" x14ac:dyDescent="0.2"/>
    <row r="756088" hidden="1" x14ac:dyDescent="0.2"/>
    <row r="756089" hidden="1" x14ac:dyDescent="0.2"/>
    <row r="756090" hidden="1" x14ac:dyDescent="0.2"/>
    <row r="756091" hidden="1" x14ac:dyDescent="0.2"/>
    <row r="756092" hidden="1" x14ac:dyDescent="0.2"/>
    <row r="756093" hidden="1" x14ac:dyDescent="0.2"/>
    <row r="756094" hidden="1" x14ac:dyDescent="0.2"/>
    <row r="756095" hidden="1" x14ac:dyDescent="0.2"/>
    <row r="756096" hidden="1" x14ac:dyDescent="0.2"/>
    <row r="756097" hidden="1" x14ac:dyDescent="0.2"/>
    <row r="756098" hidden="1" x14ac:dyDescent="0.2"/>
    <row r="756099" hidden="1" x14ac:dyDescent="0.2"/>
    <row r="756100" hidden="1" x14ac:dyDescent="0.2"/>
    <row r="756101" hidden="1" x14ac:dyDescent="0.2"/>
    <row r="756102" hidden="1" x14ac:dyDescent="0.2"/>
    <row r="756103" hidden="1" x14ac:dyDescent="0.2"/>
    <row r="756104" hidden="1" x14ac:dyDescent="0.2"/>
    <row r="756105" hidden="1" x14ac:dyDescent="0.2"/>
    <row r="756106" hidden="1" x14ac:dyDescent="0.2"/>
    <row r="756107" hidden="1" x14ac:dyDescent="0.2"/>
    <row r="756108" hidden="1" x14ac:dyDescent="0.2"/>
    <row r="756109" hidden="1" x14ac:dyDescent="0.2"/>
    <row r="756110" hidden="1" x14ac:dyDescent="0.2"/>
    <row r="756111" hidden="1" x14ac:dyDescent="0.2"/>
    <row r="756112" hidden="1" x14ac:dyDescent="0.2"/>
    <row r="756113" hidden="1" x14ac:dyDescent="0.2"/>
    <row r="756114" hidden="1" x14ac:dyDescent="0.2"/>
    <row r="756115" hidden="1" x14ac:dyDescent="0.2"/>
    <row r="756116" hidden="1" x14ac:dyDescent="0.2"/>
    <row r="756117" hidden="1" x14ac:dyDescent="0.2"/>
    <row r="756118" hidden="1" x14ac:dyDescent="0.2"/>
    <row r="756119" hidden="1" x14ac:dyDescent="0.2"/>
    <row r="756120" hidden="1" x14ac:dyDescent="0.2"/>
    <row r="756121" hidden="1" x14ac:dyDescent="0.2"/>
    <row r="756122" hidden="1" x14ac:dyDescent="0.2"/>
    <row r="756123" hidden="1" x14ac:dyDescent="0.2"/>
    <row r="756124" hidden="1" x14ac:dyDescent="0.2"/>
    <row r="756125" hidden="1" x14ac:dyDescent="0.2"/>
    <row r="756126" hidden="1" x14ac:dyDescent="0.2"/>
    <row r="756127" hidden="1" x14ac:dyDescent="0.2"/>
    <row r="756128" hidden="1" x14ac:dyDescent="0.2"/>
    <row r="756129" hidden="1" x14ac:dyDescent="0.2"/>
    <row r="756130" hidden="1" x14ac:dyDescent="0.2"/>
    <row r="756131" hidden="1" x14ac:dyDescent="0.2"/>
    <row r="756132" hidden="1" x14ac:dyDescent="0.2"/>
    <row r="756133" hidden="1" x14ac:dyDescent="0.2"/>
    <row r="756134" hidden="1" x14ac:dyDescent="0.2"/>
    <row r="756135" hidden="1" x14ac:dyDescent="0.2"/>
    <row r="756136" hidden="1" x14ac:dyDescent="0.2"/>
    <row r="756137" hidden="1" x14ac:dyDescent="0.2"/>
    <row r="756138" hidden="1" x14ac:dyDescent="0.2"/>
    <row r="756139" hidden="1" x14ac:dyDescent="0.2"/>
    <row r="756140" hidden="1" x14ac:dyDescent="0.2"/>
    <row r="756141" hidden="1" x14ac:dyDescent="0.2"/>
    <row r="756142" hidden="1" x14ac:dyDescent="0.2"/>
    <row r="756143" hidden="1" x14ac:dyDescent="0.2"/>
    <row r="756144" hidden="1" x14ac:dyDescent="0.2"/>
    <row r="756145" hidden="1" x14ac:dyDescent="0.2"/>
    <row r="756146" hidden="1" x14ac:dyDescent="0.2"/>
    <row r="756147" hidden="1" x14ac:dyDescent="0.2"/>
    <row r="756148" hidden="1" x14ac:dyDescent="0.2"/>
    <row r="756149" hidden="1" x14ac:dyDescent="0.2"/>
    <row r="756150" hidden="1" x14ac:dyDescent="0.2"/>
    <row r="756151" hidden="1" x14ac:dyDescent="0.2"/>
    <row r="756152" hidden="1" x14ac:dyDescent="0.2"/>
    <row r="756153" hidden="1" x14ac:dyDescent="0.2"/>
    <row r="756154" hidden="1" x14ac:dyDescent="0.2"/>
    <row r="756155" hidden="1" x14ac:dyDescent="0.2"/>
    <row r="756156" hidden="1" x14ac:dyDescent="0.2"/>
    <row r="756157" hidden="1" x14ac:dyDescent="0.2"/>
    <row r="756158" hidden="1" x14ac:dyDescent="0.2"/>
    <row r="756159" hidden="1" x14ac:dyDescent="0.2"/>
    <row r="756160" hidden="1" x14ac:dyDescent="0.2"/>
    <row r="756161" hidden="1" x14ac:dyDescent="0.2"/>
    <row r="756162" hidden="1" x14ac:dyDescent="0.2"/>
    <row r="756163" hidden="1" x14ac:dyDescent="0.2"/>
    <row r="756164" hidden="1" x14ac:dyDescent="0.2"/>
    <row r="756165" hidden="1" x14ac:dyDescent="0.2"/>
    <row r="756166" hidden="1" x14ac:dyDescent="0.2"/>
    <row r="756167" hidden="1" x14ac:dyDescent="0.2"/>
    <row r="756168" hidden="1" x14ac:dyDescent="0.2"/>
    <row r="756169" hidden="1" x14ac:dyDescent="0.2"/>
    <row r="756170" hidden="1" x14ac:dyDescent="0.2"/>
    <row r="756171" hidden="1" x14ac:dyDescent="0.2"/>
    <row r="756172" hidden="1" x14ac:dyDescent="0.2"/>
    <row r="756173" hidden="1" x14ac:dyDescent="0.2"/>
    <row r="756174" hidden="1" x14ac:dyDescent="0.2"/>
    <row r="756175" hidden="1" x14ac:dyDescent="0.2"/>
    <row r="756176" hidden="1" x14ac:dyDescent="0.2"/>
    <row r="756177" hidden="1" x14ac:dyDescent="0.2"/>
    <row r="756178" hidden="1" x14ac:dyDescent="0.2"/>
    <row r="756179" hidden="1" x14ac:dyDescent="0.2"/>
    <row r="756180" hidden="1" x14ac:dyDescent="0.2"/>
    <row r="756181" hidden="1" x14ac:dyDescent="0.2"/>
    <row r="756182" hidden="1" x14ac:dyDescent="0.2"/>
    <row r="756183" hidden="1" x14ac:dyDescent="0.2"/>
    <row r="756184" hidden="1" x14ac:dyDescent="0.2"/>
    <row r="756185" hidden="1" x14ac:dyDescent="0.2"/>
    <row r="756186" hidden="1" x14ac:dyDescent="0.2"/>
    <row r="756187" hidden="1" x14ac:dyDescent="0.2"/>
    <row r="756188" hidden="1" x14ac:dyDescent="0.2"/>
    <row r="756189" hidden="1" x14ac:dyDescent="0.2"/>
    <row r="756190" hidden="1" x14ac:dyDescent="0.2"/>
    <row r="756191" hidden="1" x14ac:dyDescent="0.2"/>
    <row r="756192" hidden="1" x14ac:dyDescent="0.2"/>
    <row r="756193" hidden="1" x14ac:dyDescent="0.2"/>
    <row r="756194" hidden="1" x14ac:dyDescent="0.2"/>
    <row r="756195" hidden="1" x14ac:dyDescent="0.2"/>
    <row r="756196" hidden="1" x14ac:dyDescent="0.2"/>
    <row r="756197" hidden="1" x14ac:dyDescent="0.2"/>
    <row r="756198" hidden="1" x14ac:dyDescent="0.2"/>
    <row r="756199" hidden="1" x14ac:dyDescent="0.2"/>
    <row r="756200" hidden="1" x14ac:dyDescent="0.2"/>
    <row r="756201" hidden="1" x14ac:dyDescent="0.2"/>
    <row r="756202" hidden="1" x14ac:dyDescent="0.2"/>
    <row r="756203" hidden="1" x14ac:dyDescent="0.2"/>
    <row r="756204" hidden="1" x14ac:dyDescent="0.2"/>
    <row r="756205" hidden="1" x14ac:dyDescent="0.2"/>
    <row r="756206" hidden="1" x14ac:dyDescent="0.2"/>
    <row r="756207" hidden="1" x14ac:dyDescent="0.2"/>
    <row r="756208" hidden="1" x14ac:dyDescent="0.2"/>
    <row r="756209" hidden="1" x14ac:dyDescent="0.2"/>
    <row r="756210" hidden="1" x14ac:dyDescent="0.2"/>
    <row r="756211" hidden="1" x14ac:dyDescent="0.2"/>
    <row r="756212" hidden="1" x14ac:dyDescent="0.2"/>
    <row r="756213" hidden="1" x14ac:dyDescent="0.2"/>
    <row r="756214" hidden="1" x14ac:dyDescent="0.2"/>
    <row r="756215" hidden="1" x14ac:dyDescent="0.2"/>
    <row r="756216" hidden="1" x14ac:dyDescent="0.2"/>
    <row r="756217" hidden="1" x14ac:dyDescent="0.2"/>
    <row r="756218" hidden="1" x14ac:dyDescent="0.2"/>
    <row r="756219" hidden="1" x14ac:dyDescent="0.2"/>
    <row r="756220" hidden="1" x14ac:dyDescent="0.2"/>
    <row r="756221" hidden="1" x14ac:dyDescent="0.2"/>
    <row r="756222" hidden="1" x14ac:dyDescent="0.2"/>
    <row r="756223" hidden="1" x14ac:dyDescent="0.2"/>
    <row r="756224" hidden="1" x14ac:dyDescent="0.2"/>
    <row r="756225" hidden="1" x14ac:dyDescent="0.2"/>
    <row r="756226" hidden="1" x14ac:dyDescent="0.2"/>
    <row r="756227" hidden="1" x14ac:dyDescent="0.2"/>
    <row r="756228" hidden="1" x14ac:dyDescent="0.2"/>
    <row r="756229" hidden="1" x14ac:dyDescent="0.2"/>
    <row r="756230" hidden="1" x14ac:dyDescent="0.2"/>
    <row r="756231" hidden="1" x14ac:dyDescent="0.2"/>
    <row r="756232" hidden="1" x14ac:dyDescent="0.2"/>
    <row r="756233" hidden="1" x14ac:dyDescent="0.2"/>
    <row r="756234" hidden="1" x14ac:dyDescent="0.2"/>
    <row r="756235" hidden="1" x14ac:dyDescent="0.2"/>
    <row r="756236" hidden="1" x14ac:dyDescent="0.2"/>
    <row r="756237" hidden="1" x14ac:dyDescent="0.2"/>
    <row r="756238" hidden="1" x14ac:dyDescent="0.2"/>
    <row r="756239" hidden="1" x14ac:dyDescent="0.2"/>
    <row r="756240" hidden="1" x14ac:dyDescent="0.2"/>
    <row r="756241" hidden="1" x14ac:dyDescent="0.2"/>
    <row r="756242" hidden="1" x14ac:dyDescent="0.2"/>
    <row r="756243" hidden="1" x14ac:dyDescent="0.2"/>
    <row r="756244" hidden="1" x14ac:dyDescent="0.2"/>
    <row r="756245" hidden="1" x14ac:dyDescent="0.2"/>
    <row r="756246" hidden="1" x14ac:dyDescent="0.2"/>
    <row r="756247" hidden="1" x14ac:dyDescent="0.2"/>
    <row r="756248" hidden="1" x14ac:dyDescent="0.2"/>
    <row r="756249" hidden="1" x14ac:dyDescent="0.2"/>
    <row r="756250" hidden="1" x14ac:dyDescent="0.2"/>
    <row r="756251" hidden="1" x14ac:dyDescent="0.2"/>
    <row r="756252" hidden="1" x14ac:dyDescent="0.2"/>
    <row r="756253" hidden="1" x14ac:dyDescent="0.2"/>
    <row r="756254" hidden="1" x14ac:dyDescent="0.2"/>
    <row r="756255" hidden="1" x14ac:dyDescent="0.2"/>
    <row r="756256" hidden="1" x14ac:dyDescent="0.2"/>
    <row r="756257" hidden="1" x14ac:dyDescent="0.2"/>
    <row r="756258" hidden="1" x14ac:dyDescent="0.2"/>
    <row r="756259" hidden="1" x14ac:dyDescent="0.2"/>
    <row r="756260" hidden="1" x14ac:dyDescent="0.2"/>
    <row r="756261" hidden="1" x14ac:dyDescent="0.2"/>
    <row r="756262" hidden="1" x14ac:dyDescent="0.2"/>
    <row r="756263" hidden="1" x14ac:dyDescent="0.2"/>
    <row r="756264" hidden="1" x14ac:dyDescent="0.2"/>
    <row r="756265" hidden="1" x14ac:dyDescent="0.2"/>
    <row r="756266" hidden="1" x14ac:dyDescent="0.2"/>
    <row r="756267" hidden="1" x14ac:dyDescent="0.2"/>
    <row r="756268" hidden="1" x14ac:dyDescent="0.2"/>
    <row r="756269" hidden="1" x14ac:dyDescent="0.2"/>
    <row r="756270" hidden="1" x14ac:dyDescent="0.2"/>
    <row r="756271" hidden="1" x14ac:dyDescent="0.2"/>
    <row r="756272" hidden="1" x14ac:dyDescent="0.2"/>
    <row r="756273" hidden="1" x14ac:dyDescent="0.2"/>
    <row r="756274" hidden="1" x14ac:dyDescent="0.2"/>
    <row r="756275" hidden="1" x14ac:dyDescent="0.2"/>
    <row r="756276" hidden="1" x14ac:dyDescent="0.2"/>
    <row r="756277" hidden="1" x14ac:dyDescent="0.2"/>
    <row r="756278" hidden="1" x14ac:dyDescent="0.2"/>
    <row r="756279" hidden="1" x14ac:dyDescent="0.2"/>
    <row r="756280" hidden="1" x14ac:dyDescent="0.2"/>
    <row r="756281" hidden="1" x14ac:dyDescent="0.2"/>
    <row r="756282" hidden="1" x14ac:dyDescent="0.2"/>
    <row r="756283" hidden="1" x14ac:dyDescent="0.2"/>
    <row r="756284" hidden="1" x14ac:dyDescent="0.2"/>
    <row r="756285" hidden="1" x14ac:dyDescent="0.2"/>
    <row r="756286" hidden="1" x14ac:dyDescent="0.2"/>
    <row r="756287" hidden="1" x14ac:dyDescent="0.2"/>
    <row r="756288" hidden="1" x14ac:dyDescent="0.2"/>
    <row r="756289" hidden="1" x14ac:dyDescent="0.2"/>
    <row r="756290" hidden="1" x14ac:dyDescent="0.2"/>
    <row r="756291" hidden="1" x14ac:dyDescent="0.2"/>
    <row r="756292" hidden="1" x14ac:dyDescent="0.2"/>
    <row r="756293" hidden="1" x14ac:dyDescent="0.2"/>
    <row r="756294" hidden="1" x14ac:dyDescent="0.2"/>
    <row r="756295" hidden="1" x14ac:dyDescent="0.2"/>
    <row r="756296" hidden="1" x14ac:dyDescent="0.2"/>
    <row r="756297" hidden="1" x14ac:dyDescent="0.2"/>
    <row r="756298" hidden="1" x14ac:dyDescent="0.2"/>
    <row r="756299" hidden="1" x14ac:dyDescent="0.2"/>
    <row r="756300" hidden="1" x14ac:dyDescent="0.2"/>
    <row r="756301" hidden="1" x14ac:dyDescent="0.2"/>
    <row r="756302" hidden="1" x14ac:dyDescent="0.2"/>
    <row r="756303" hidden="1" x14ac:dyDescent="0.2"/>
    <row r="756304" hidden="1" x14ac:dyDescent="0.2"/>
    <row r="756305" hidden="1" x14ac:dyDescent="0.2"/>
    <row r="756306" hidden="1" x14ac:dyDescent="0.2"/>
    <row r="756307" hidden="1" x14ac:dyDescent="0.2"/>
    <row r="756308" hidden="1" x14ac:dyDescent="0.2"/>
    <row r="756309" hidden="1" x14ac:dyDescent="0.2"/>
    <row r="756310" hidden="1" x14ac:dyDescent="0.2"/>
    <row r="756311" hidden="1" x14ac:dyDescent="0.2"/>
    <row r="756312" hidden="1" x14ac:dyDescent="0.2"/>
    <row r="756313" hidden="1" x14ac:dyDescent="0.2"/>
    <row r="756314" hidden="1" x14ac:dyDescent="0.2"/>
    <row r="756315" hidden="1" x14ac:dyDescent="0.2"/>
    <row r="756316" hidden="1" x14ac:dyDescent="0.2"/>
    <row r="756317" hidden="1" x14ac:dyDescent="0.2"/>
    <row r="756318" hidden="1" x14ac:dyDescent="0.2"/>
    <row r="756319" hidden="1" x14ac:dyDescent="0.2"/>
    <row r="756320" hidden="1" x14ac:dyDescent="0.2"/>
    <row r="756321" hidden="1" x14ac:dyDescent="0.2"/>
    <row r="756322" hidden="1" x14ac:dyDescent="0.2"/>
    <row r="756323" hidden="1" x14ac:dyDescent="0.2"/>
    <row r="756324" hidden="1" x14ac:dyDescent="0.2"/>
    <row r="756325" hidden="1" x14ac:dyDescent="0.2"/>
    <row r="756326" hidden="1" x14ac:dyDescent="0.2"/>
    <row r="756327" hidden="1" x14ac:dyDescent="0.2"/>
    <row r="756328" hidden="1" x14ac:dyDescent="0.2"/>
    <row r="756329" hidden="1" x14ac:dyDescent="0.2"/>
    <row r="756330" hidden="1" x14ac:dyDescent="0.2"/>
    <row r="756331" hidden="1" x14ac:dyDescent="0.2"/>
    <row r="756332" hidden="1" x14ac:dyDescent="0.2"/>
    <row r="756333" hidden="1" x14ac:dyDescent="0.2"/>
    <row r="756334" hidden="1" x14ac:dyDescent="0.2"/>
    <row r="756335" hidden="1" x14ac:dyDescent="0.2"/>
    <row r="756336" hidden="1" x14ac:dyDescent="0.2"/>
    <row r="756337" hidden="1" x14ac:dyDescent="0.2"/>
    <row r="756338" hidden="1" x14ac:dyDescent="0.2"/>
    <row r="756339" hidden="1" x14ac:dyDescent="0.2"/>
    <row r="756340" hidden="1" x14ac:dyDescent="0.2"/>
    <row r="756341" hidden="1" x14ac:dyDescent="0.2"/>
    <row r="756342" hidden="1" x14ac:dyDescent="0.2"/>
    <row r="756343" hidden="1" x14ac:dyDescent="0.2"/>
    <row r="756344" hidden="1" x14ac:dyDescent="0.2"/>
    <row r="756345" hidden="1" x14ac:dyDescent="0.2"/>
    <row r="756346" hidden="1" x14ac:dyDescent="0.2"/>
    <row r="756347" hidden="1" x14ac:dyDescent="0.2"/>
    <row r="756348" hidden="1" x14ac:dyDescent="0.2"/>
    <row r="756349" hidden="1" x14ac:dyDescent="0.2"/>
    <row r="756350" hidden="1" x14ac:dyDescent="0.2"/>
    <row r="756351" hidden="1" x14ac:dyDescent="0.2"/>
    <row r="756352" hidden="1" x14ac:dyDescent="0.2"/>
    <row r="756353" hidden="1" x14ac:dyDescent="0.2"/>
    <row r="756354" hidden="1" x14ac:dyDescent="0.2"/>
    <row r="756355" hidden="1" x14ac:dyDescent="0.2"/>
    <row r="756356" hidden="1" x14ac:dyDescent="0.2"/>
    <row r="756357" hidden="1" x14ac:dyDescent="0.2"/>
    <row r="756358" hidden="1" x14ac:dyDescent="0.2"/>
    <row r="756359" hidden="1" x14ac:dyDescent="0.2"/>
    <row r="756360" hidden="1" x14ac:dyDescent="0.2"/>
    <row r="756361" hidden="1" x14ac:dyDescent="0.2"/>
    <row r="756362" hidden="1" x14ac:dyDescent="0.2"/>
    <row r="756363" hidden="1" x14ac:dyDescent="0.2"/>
    <row r="756364" hidden="1" x14ac:dyDescent="0.2"/>
    <row r="756365" hidden="1" x14ac:dyDescent="0.2"/>
    <row r="756366" hidden="1" x14ac:dyDescent="0.2"/>
    <row r="756367" hidden="1" x14ac:dyDescent="0.2"/>
    <row r="756368" hidden="1" x14ac:dyDescent="0.2"/>
    <row r="756369" hidden="1" x14ac:dyDescent="0.2"/>
    <row r="756370" hidden="1" x14ac:dyDescent="0.2"/>
    <row r="756371" hidden="1" x14ac:dyDescent="0.2"/>
    <row r="756372" hidden="1" x14ac:dyDescent="0.2"/>
    <row r="756373" hidden="1" x14ac:dyDescent="0.2"/>
    <row r="756374" hidden="1" x14ac:dyDescent="0.2"/>
    <row r="756375" hidden="1" x14ac:dyDescent="0.2"/>
    <row r="756376" hidden="1" x14ac:dyDescent="0.2"/>
    <row r="756377" hidden="1" x14ac:dyDescent="0.2"/>
    <row r="756378" hidden="1" x14ac:dyDescent="0.2"/>
    <row r="756379" hidden="1" x14ac:dyDescent="0.2"/>
    <row r="756380" hidden="1" x14ac:dyDescent="0.2"/>
    <row r="756381" hidden="1" x14ac:dyDescent="0.2"/>
    <row r="756382" hidden="1" x14ac:dyDescent="0.2"/>
    <row r="756383" hidden="1" x14ac:dyDescent="0.2"/>
    <row r="756384" hidden="1" x14ac:dyDescent="0.2"/>
    <row r="756385" hidden="1" x14ac:dyDescent="0.2"/>
    <row r="756386" hidden="1" x14ac:dyDescent="0.2"/>
    <row r="756387" hidden="1" x14ac:dyDescent="0.2"/>
    <row r="756388" hidden="1" x14ac:dyDescent="0.2"/>
    <row r="756389" hidden="1" x14ac:dyDescent="0.2"/>
    <row r="756390" hidden="1" x14ac:dyDescent="0.2"/>
    <row r="756391" hidden="1" x14ac:dyDescent="0.2"/>
    <row r="756392" hidden="1" x14ac:dyDescent="0.2"/>
    <row r="756393" hidden="1" x14ac:dyDescent="0.2"/>
    <row r="756394" hidden="1" x14ac:dyDescent="0.2"/>
    <row r="756395" hidden="1" x14ac:dyDescent="0.2"/>
    <row r="756396" hidden="1" x14ac:dyDescent="0.2"/>
    <row r="756397" hidden="1" x14ac:dyDescent="0.2"/>
    <row r="756398" hidden="1" x14ac:dyDescent="0.2"/>
    <row r="756399" hidden="1" x14ac:dyDescent="0.2"/>
    <row r="756400" hidden="1" x14ac:dyDescent="0.2"/>
    <row r="756401" hidden="1" x14ac:dyDescent="0.2"/>
    <row r="756402" hidden="1" x14ac:dyDescent="0.2"/>
    <row r="756403" hidden="1" x14ac:dyDescent="0.2"/>
    <row r="756404" hidden="1" x14ac:dyDescent="0.2"/>
    <row r="756405" hidden="1" x14ac:dyDescent="0.2"/>
    <row r="756406" hidden="1" x14ac:dyDescent="0.2"/>
    <row r="756407" hidden="1" x14ac:dyDescent="0.2"/>
    <row r="756408" hidden="1" x14ac:dyDescent="0.2"/>
    <row r="756409" hidden="1" x14ac:dyDescent="0.2"/>
    <row r="756410" hidden="1" x14ac:dyDescent="0.2"/>
    <row r="756411" hidden="1" x14ac:dyDescent="0.2"/>
    <row r="756412" hidden="1" x14ac:dyDescent="0.2"/>
    <row r="756413" hidden="1" x14ac:dyDescent="0.2"/>
    <row r="756414" hidden="1" x14ac:dyDescent="0.2"/>
    <row r="756415" hidden="1" x14ac:dyDescent="0.2"/>
    <row r="756416" hidden="1" x14ac:dyDescent="0.2"/>
    <row r="756417" hidden="1" x14ac:dyDescent="0.2"/>
    <row r="756418" hidden="1" x14ac:dyDescent="0.2"/>
    <row r="756419" hidden="1" x14ac:dyDescent="0.2"/>
    <row r="756420" hidden="1" x14ac:dyDescent="0.2"/>
    <row r="756421" hidden="1" x14ac:dyDescent="0.2"/>
    <row r="756422" hidden="1" x14ac:dyDescent="0.2"/>
    <row r="756423" hidden="1" x14ac:dyDescent="0.2"/>
    <row r="756424" hidden="1" x14ac:dyDescent="0.2"/>
    <row r="756425" hidden="1" x14ac:dyDescent="0.2"/>
    <row r="756426" hidden="1" x14ac:dyDescent="0.2"/>
    <row r="756427" hidden="1" x14ac:dyDescent="0.2"/>
    <row r="756428" hidden="1" x14ac:dyDescent="0.2"/>
    <row r="756429" hidden="1" x14ac:dyDescent="0.2"/>
    <row r="756430" hidden="1" x14ac:dyDescent="0.2"/>
    <row r="756431" hidden="1" x14ac:dyDescent="0.2"/>
    <row r="756432" hidden="1" x14ac:dyDescent="0.2"/>
    <row r="756433" hidden="1" x14ac:dyDescent="0.2"/>
    <row r="756434" hidden="1" x14ac:dyDescent="0.2"/>
    <row r="756435" hidden="1" x14ac:dyDescent="0.2"/>
    <row r="756436" hidden="1" x14ac:dyDescent="0.2"/>
    <row r="756437" hidden="1" x14ac:dyDescent="0.2"/>
    <row r="756438" hidden="1" x14ac:dyDescent="0.2"/>
    <row r="756439" hidden="1" x14ac:dyDescent="0.2"/>
    <row r="756440" hidden="1" x14ac:dyDescent="0.2"/>
    <row r="756441" hidden="1" x14ac:dyDescent="0.2"/>
    <row r="756442" hidden="1" x14ac:dyDescent="0.2"/>
    <row r="756443" hidden="1" x14ac:dyDescent="0.2"/>
    <row r="756444" hidden="1" x14ac:dyDescent="0.2"/>
    <row r="756445" hidden="1" x14ac:dyDescent="0.2"/>
    <row r="756446" hidden="1" x14ac:dyDescent="0.2"/>
    <row r="756447" hidden="1" x14ac:dyDescent="0.2"/>
    <row r="756448" hidden="1" x14ac:dyDescent="0.2"/>
    <row r="756449" hidden="1" x14ac:dyDescent="0.2"/>
    <row r="756450" hidden="1" x14ac:dyDescent="0.2"/>
    <row r="756451" hidden="1" x14ac:dyDescent="0.2"/>
    <row r="756452" hidden="1" x14ac:dyDescent="0.2"/>
    <row r="756453" hidden="1" x14ac:dyDescent="0.2"/>
    <row r="756454" hidden="1" x14ac:dyDescent="0.2"/>
    <row r="756455" hidden="1" x14ac:dyDescent="0.2"/>
    <row r="756456" hidden="1" x14ac:dyDescent="0.2"/>
    <row r="756457" hidden="1" x14ac:dyDescent="0.2"/>
    <row r="756458" hidden="1" x14ac:dyDescent="0.2"/>
    <row r="756459" hidden="1" x14ac:dyDescent="0.2"/>
    <row r="756460" hidden="1" x14ac:dyDescent="0.2"/>
    <row r="756461" hidden="1" x14ac:dyDescent="0.2"/>
    <row r="756462" hidden="1" x14ac:dyDescent="0.2"/>
    <row r="756463" hidden="1" x14ac:dyDescent="0.2"/>
    <row r="756464" hidden="1" x14ac:dyDescent="0.2"/>
    <row r="756465" hidden="1" x14ac:dyDescent="0.2"/>
    <row r="756466" hidden="1" x14ac:dyDescent="0.2"/>
    <row r="756467" hidden="1" x14ac:dyDescent="0.2"/>
    <row r="756468" hidden="1" x14ac:dyDescent="0.2"/>
    <row r="756469" hidden="1" x14ac:dyDescent="0.2"/>
    <row r="756470" hidden="1" x14ac:dyDescent="0.2"/>
    <row r="756471" hidden="1" x14ac:dyDescent="0.2"/>
    <row r="756472" hidden="1" x14ac:dyDescent="0.2"/>
    <row r="756473" hidden="1" x14ac:dyDescent="0.2"/>
    <row r="756474" hidden="1" x14ac:dyDescent="0.2"/>
    <row r="756475" hidden="1" x14ac:dyDescent="0.2"/>
    <row r="756476" hidden="1" x14ac:dyDescent="0.2"/>
    <row r="756477" hidden="1" x14ac:dyDescent="0.2"/>
    <row r="756478" hidden="1" x14ac:dyDescent="0.2"/>
    <row r="756479" hidden="1" x14ac:dyDescent="0.2"/>
    <row r="756480" hidden="1" x14ac:dyDescent="0.2"/>
    <row r="756481" hidden="1" x14ac:dyDescent="0.2"/>
    <row r="756482" hidden="1" x14ac:dyDescent="0.2"/>
    <row r="756483" hidden="1" x14ac:dyDescent="0.2"/>
    <row r="756484" hidden="1" x14ac:dyDescent="0.2"/>
    <row r="756485" hidden="1" x14ac:dyDescent="0.2"/>
    <row r="756486" hidden="1" x14ac:dyDescent="0.2"/>
    <row r="756487" hidden="1" x14ac:dyDescent="0.2"/>
    <row r="756488" hidden="1" x14ac:dyDescent="0.2"/>
    <row r="756489" hidden="1" x14ac:dyDescent="0.2"/>
    <row r="756490" hidden="1" x14ac:dyDescent="0.2"/>
    <row r="756491" hidden="1" x14ac:dyDescent="0.2"/>
    <row r="756492" hidden="1" x14ac:dyDescent="0.2"/>
    <row r="756493" hidden="1" x14ac:dyDescent="0.2"/>
    <row r="756494" hidden="1" x14ac:dyDescent="0.2"/>
    <row r="756495" hidden="1" x14ac:dyDescent="0.2"/>
    <row r="756496" hidden="1" x14ac:dyDescent="0.2"/>
    <row r="756497" hidden="1" x14ac:dyDescent="0.2"/>
    <row r="756498" hidden="1" x14ac:dyDescent="0.2"/>
    <row r="756499" hidden="1" x14ac:dyDescent="0.2"/>
    <row r="756500" hidden="1" x14ac:dyDescent="0.2"/>
    <row r="756501" hidden="1" x14ac:dyDescent="0.2"/>
    <row r="756502" hidden="1" x14ac:dyDescent="0.2"/>
    <row r="756503" hidden="1" x14ac:dyDescent="0.2"/>
    <row r="756504" hidden="1" x14ac:dyDescent="0.2"/>
    <row r="756505" hidden="1" x14ac:dyDescent="0.2"/>
    <row r="756506" hidden="1" x14ac:dyDescent="0.2"/>
    <row r="756507" hidden="1" x14ac:dyDescent="0.2"/>
    <row r="756508" hidden="1" x14ac:dyDescent="0.2"/>
    <row r="756509" hidden="1" x14ac:dyDescent="0.2"/>
    <row r="756510" hidden="1" x14ac:dyDescent="0.2"/>
    <row r="756511" hidden="1" x14ac:dyDescent="0.2"/>
    <row r="756512" hidden="1" x14ac:dyDescent="0.2"/>
    <row r="756513" hidden="1" x14ac:dyDescent="0.2"/>
    <row r="756514" hidden="1" x14ac:dyDescent="0.2"/>
    <row r="756515" hidden="1" x14ac:dyDescent="0.2"/>
    <row r="756516" hidden="1" x14ac:dyDescent="0.2"/>
    <row r="756517" hidden="1" x14ac:dyDescent="0.2"/>
    <row r="756518" hidden="1" x14ac:dyDescent="0.2"/>
    <row r="756519" hidden="1" x14ac:dyDescent="0.2"/>
    <row r="756520" hidden="1" x14ac:dyDescent="0.2"/>
    <row r="756521" hidden="1" x14ac:dyDescent="0.2"/>
    <row r="756522" hidden="1" x14ac:dyDescent="0.2"/>
    <row r="756523" hidden="1" x14ac:dyDescent="0.2"/>
    <row r="756524" hidden="1" x14ac:dyDescent="0.2"/>
    <row r="756525" hidden="1" x14ac:dyDescent="0.2"/>
    <row r="756526" hidden="1" x14ac:dyDescent="0.2"/>
    <row r="756527" hidden="1" x14ac:dyDescent="0.2"/>
    <row r="756528" hidden="1" x14ac:dyDescent="0.2"/>
    <row r="756529" hidden="1" x14ac:dyDescent="0.2"/>
    <row r="756530" hidden="1" x14ac:dyDescent="0.2"/>
    <row r="756531" hidden="1" x14ac:dyDescent="0.2"/>
    <row r="756532" hidden="1" x14ac:dyDescent="0.2"/>
    <row r="756533" hidden="1" x14ac:dyDescent="0.2"/>
    <row r="756534" hidden="1" x14ac:dyDescent="0.2"/>
    <row r="756535" hidden="1" x14ac:dyDescent="0.2"/>
    <row r="756536" hidden="1" x14ac:dyDescent="0.2"/>
    <row r="756537" hidden="1" x14ac:dyDescent="0.2"/>
    <row r="756538" hidden="1" x14ac:dyDescent="0.2"/>
    <row r="756539" hidden="1" x14ac:dyDescent="0.2"/>
    <row r="756540" hidden="1" x14ac:dyDescent="0.2"/>
    <row r="756541" hidden="1" x14ac:dyDescent="0.2"/>
    <row r="756542" hidden="1" x14ac:dyDescent="0.2"/>
    <row r="756543" hidden="1" x14ac:dyDescent="0.2"/>
    <row r="756544" hidden="1" x14ac:dyDescent="0.2"/>
    <row r="756545" hidden="1" x14ac:dyDescent="0.2"/>
    <row r="756546" hidden="1" x14ac:dyDescent="0.2"/>
    <row r="756547" hidden="1" x14ac:dyDescent="0.2"/>
    <row r="756548" hidden="1" x14ac:dyDescent="0.2"/>
    <row r="756549" hidden="1" x14ac:dyDescent="0.2"/>
    <row r="756550" hidden="1" x14ac:dyDescent="0.2"/>
    <row r="756551" hidden="1" x14ac:dyDescent="0.2"/>
    <row r="756552" hidden="1" x14ac:dyDescent="0.2"/>
    <row r="756553" hidden="1" x14ac:dyDescent="0.2"/>
    <row r="756554" hidden="1" x14ac:dyDescent="0.2"/>
    <row r="756555" hidden="1" x14ac:dyDescent="0.2"/>
    <row r="756556" hidden="1" x14ac:dyDescent="0.2"/>
    <row r="756557" hidden="1" x14ac:dyDescent="0.2"/>
    <row r="756558" hidden="1" x14ac:dyDescent="0.2"/>
    <row r="756559" hidden="1" x14ac:dyDescent="0.2"/>
    <row r="756560" hidden="1" x14ac:dyDescent="0.2"/>
    <row r="756561" hidden="1" x14ac:dyDescent="0.2"/>
    <row r="756562" hidden="1" x14ac:dyDescent="0.2"/>
    <row r="756563" hidden="1" x14ac:dyDescent="0.2"/>
    <row r="756564" hidden="1" x14ac:dyDescent="0.2"/>
    <row r="756565" hidden="1" x14ac:dyDescent="0.2"/>
    <row r="756566" hidden="1" x14ac:dyDescent="0.2"/>
    <row r="756567" hidden="1" x14ac:dyDescent="0.2"/>
    <row r="756568" hidden="1" x14ac:dyDescent="0.2"/>
    <row r="756569" hidden="1" x14ac:dyDescent="0.2"/>
    <row r="756570" hidden="1" x14ac:dyDescent="0.2"/>
    <row r="756571" hidden="1" x14ac:dyDescent="0.2"/>
    <row r="756572" hidden="1" x14ac:dyDescent="0.2"/>
    <row r="756573" hidden="1" x14ac:dyDescent="0.2"/>
    <row r="756574" hidden="1" x14ac:dyDescent="0.2"/>
    <row r="756575" hidden="1" x14ac:dyDescent="0.2"/>
    <row r="756576" hidden="1" x14ac:dyDescent="0.2"/>
    <row r="756577" hidden="1" x14ac:dyDescent="0.2"/>
    <row r="756578" hidden="1" x14ac:dyDescent="0.2"/>
    <row r="756579" hidden="1" x14ac:dyDescent="0.2"/>
    <row r="756580" hidden="1" x14ac:dyDescent="0.2"/>
    <row r="756581" hidden="1" x14ac:dyDescent="0.2"/>
    <row r="756582" hidden="1" x14ac:dyDescent="0.2"/>
    <row r="756583" hidden="1" x14ac:dyDescent="0.2"/>
    <row r="756584" hidden="1" x14ac:dyDescent="0.2"/>
    <row r="756585" hidden="1" x14ac:dyDescent="0.2"/>
    <row r="756586" hidden="1" x14ac:dyDescent="0.2"/>
    <row r="756587" hidden="1" x14ac:dyDescent="0.2"/>
    <row r="756588" hidden="1" x14ac:dyDescent="0.2"/>
    <row r="756589" hidden="1" x14ac:dyDescent="0.2"/>
    <row r="756590" hidden="1" x14ac:dyDescent="0.2"/>
    <row r="756591" hidden="1" x14ac:dyDescent="0.2"/>
    <row r="756592" hidden="1" x14ac:dyDescent="0.2"/>
    <row r="756593" hidden="1" x14ac:dyDescent="0.2"/>
    <row r="756594" hidden="1" x14ac:dyDescent="0.2"/>
    <row r="756595" hidden="1" x14ac:dyDescent="0.2"/>
    <row r="756596" hidden="1" x14ac:dyDescent="0.2"/>
    <row r="756597" hidden="1" x14ac:dyDescent="0.2"/>
    <row r="756598" hidden="1" x14ac:dyDescent="0.2"/>
    <row r="756599" hidden="1" x14ac:dyDescent="0.2"/>
    <row r="756600" hidden="1" x14ac:dyDescent="0.2"/>
    <row r="756601" hidden="1" x14ac:dyDescent="0.2"/>
    <row r="756602" hidden="1" x14ac:dyDescent="0.2"/>
    <row r="756603" hidden="1" x14ac:dyDescent="0.2"/>
    <row r="756604" hidden="1" x14ac:dyDescent="0.2"/>
    <row r="756605" hidden="1" x14ac:dyDescent="0.2"/>
    <row r="756606" hidden="1" x14ac:dyDescent="0.2"/>
    <row r="756607" hidden="1" x14ac:dyDescent="0.2"/>
    <row r="756608" hidden="1" x14ac:dyDescent="0.2"/>
    <row r="756609" hidden="1" x14ac:dyDescent="0.2"/>
    <row r="756610" hidden="1" x14ac:dyDescent="0.2"/>
    <row r="756611" hidden="1" x14ac:dyDescent="0.2"/>
    <row r="756612" hidden="1" x14ac:dyDescent="0.2"/>
    <row r="756613" hidden="1" x14ac:dyDescent="0.2"/>
    <row r="756614" hidden="1" x14ac:dyDescent="0.2"/>
    <row r="756615" hidden="1" x14ac:dyDescent="0.2"/>
    <row r="756616" hidden="1" x14ac:dyDescent="0.2"/>
    <row r="756617" hidden="1" x14ac:dyDescent="0.2"/>
    <row r="756618" hidden="1" x14ac:dyDescent="0.2"/>
    <row r="756619" hidden="1" x14ac:dyDescent="0.2"/>
    <row r="756620" hidden="1" x14ac:dyDescent="0.2"/>
    <row r="756621" hidden="1" x14ac:dyDescent="0.2"/>
    <row r="756622" hidden="1" x14ac:dyDescent="0.2"/>
    <row r="756623" hidden="1" x14ac:dyDescent="0.2"/>
    <row r="756624" hidden="1" x14ac:dyDescent="0.2"/>
    <row r="756625" hidden="1" x14ac:dyDescent="0.2"/>
    <row r="756626" hidden="1" x14ac:dyDescent="0.2"/>
    <row r="756627" hidden="1" x14ac:dyDescent="0.2"/>
    <row r="756628" hidden="1" x14ac:dyDescent="0.2"/>
    <row r="756629" hidden="1" x14ac:dyDescent="0.2"/>
    <row r="756630" hidden="1" x14ac:dyDescent="0.2"/>
    <row r="756631" hidden="1" x14ac:dyDescent="0.2"/>
    <row r="756632" hidden="1" x14ac:dyDescent="0.2"/>
    <row r="756633" hidden="1" x14ac:dyDescent="0.2"/>
    <row r="756634" hidden="1" x14ac:dyDescent="0.2"/>
    <row r="756635" hidden="1" x14ac:dyDescent="0.2"/>
    <row r="756636" hidden="1" x14ac:dyDescent="0.2"/>
    <row r="756637" hidden="1" x14ac:dyDescent="0.2"/>
    <row r="756638" hidden="1" x14ac:dyDescent="0.2"/>
    <row r="756639" hidden="1" x14ac:dyDescent="0.2"/>
    <row r="756640" hidden="1" x14ac:dyDescent="0.2"/>
    <row r="756641" hidden="1" x14ac:dyDescent="0.2"/>
    <row r="756642" hidden="1" x14ac:dyDescent="0.2"/>
    <row r="756643" hidden="1" x14ac:dyDescent="0.2"/>
    <row r="756644" hidden="1" x14ac:dyDescent="0.2"/>
    <row r="756645" hidden="1" x14ac:dyDescent="0.2"/>
    <row r="756646" hidden="1" x14ac:dyDescent="0.2"/>
    <row r="756647" hidden="1" x14ac:dyDescent="0.2"/>
    <row r="756648" hidden="1" x14ac:dyDescent="0.2"/>
    <row r="756649" hidden="1" x14ac:dyDescent="0.2"/>
    <row r="756650" hidden="1" x14ac:dyDescent="0.2"/>
    <row r="756651" hidden="1" x14ac:dyDescent="0.2"/>
    <row r="756652" hidden="1" x14ac:dyDescent="0.2"/>
    <row r="756653" hidden="1" x14ac:dyDescent="0.2"/>
    <row r="756654" hidden="1" x14ac:dyDescent="0.2"/>
    <row r="756655" hidden="1" x14ac:dyDescent="0.2"/>
    <row r="756656" hidden="1" x14ac:dyDescent="0.2"/>
    <row r="756657" hidden="1" x14ac:dyDescent="0.2"/>
    <row r="756658" hidden="1" x14ac:dyDescent="0.2"/>
    <row r="756659" hidden="1" x14ac:dyDescent="0.2"/>
    <row r="756660" hidden="1" x14ac:dyDescent="0.2"/>
    <row r="756661" hidden="1" x14ac:dyDescent="0.2"/>
    <row r="756662" hidden="1" x14ac:dyDescent="0.2"/>
    <row r="756663" hidden="1" x14ac:dyDescent="0.2"/>
    <row r="756664" hidden="1" x14ac:dyDescent="0.2"/>
    <row r="756665" hidden="1" x14ac:dyDescent="0.2"/>
    <row r="756666" hidden="1" x14ac:dyDescent="0.2"/>
    <row r="756667" hidden="1" x14ac:dyDescent="0.2"/>
    <row r="756668" hidden="1" x14ac:dyDescent="0.2"/>
    <row r="756669" hidden="1" x14ac:dyDescent="0.2"/>
    <row r="756670" hidden="1" x14ac:dyDescent="0.2"/>
    <row r="756671" hidden="1" x14ac:dyDescent="0.2"/>
    <row r="756672" hidden="1" x14ac:dyDescent="0.2"/>
    <row r="756673" hidden="1" x14ac:dyDescent="0.2"/>
    <row r="756674" hidden="1" x14ac:dyDescent="0.2"/>
    <row r="756675" hidden="1" x14ac:dyDescent="0.2"/>
    <row r="756676" hidden="1" x14ac:dyDescent="0.2"/>
    <row r="756677" hidden="1" x14ac:dyDescent="0.2"/>
    <row r="756678" hidden="1" x14ac:dyDescent="0.2"/>
    <row r="756679" hidden="1" x14ac:dyDescent="0.2"/>
    <row r="756680" hidden="1" x14ac:dyDescent="0.2"/>
    <row r="756681" hidden="1" x14ac:dyDescent="0.2"/>
    <row r="756682" hidden="1" x14ac:dyDescent="0.2"/>
    <row r="756683" hidden="1" x14ac:dyDescent="0.2"/>
    <row r="756684" hidden="1" x14ac:dyDescent="0.2"/>
    <row r="756685" hidden="1" x14ac:dyDescent="0.2"/>
    <row r="756686" hidden="1" x14ac:dyDescent="0.2"/>
    <row r="756687" hidden="1" x14ac:dyDescent="0.2"/>
    <row r="756688" hidden="1" x14ac:dyDescent="0.2"/>
    <row r="756689" hidden="1" x14ac:dyDescent="0.2"/>
    <row r="756690" hidden="1" x14ac:dyDescent="0.2"/>
    <row r="756691" hidden="1" x14ac:dyDescent="0.2"/>
    <row r="756692" hidden="1" x14ac:dyDescent="0.2"/>
    <row r="756693" hidden="1" x14ac:dyDescent="0.2"/>
    <row r="756694" hidden="1" x14ac:dyDescent="0.2"/>
    <row r="756695" hidden="1" x14ac:dyDescent="0.2"/>
    <row r="756696" hidden="1" x14ac:dyDescent="0.2"/>
    <row r="756697" hidden="1" x14ac:dyDescent="0.2"/>
    <row r="756698" hidden="1" x14ac:dyDescent="0.2"/>
    <row r="756699" hidden="1" x14ac:dyDescent="0.2"/>
    <row r="756700" hidden="1" x14ac:dyDescent="0.2"/>
    <row r="756701" hidden="1" x14ac:dyDescent="0.2"/>
    <row r="756702" hidden="1" x14ac:dyDescent="0.2"/>
    <row r="756703" hidden="1" x14ac:dyDescent="0.2"/>
    <row r="756704" hidden="1" x14ac:dyDescent="0.2"/>
    <row r="756705" hidden="1" x14ac:dyDescent="0.2"/>
    <row r="756706" hidden="1" x14ac:dyDescent="0.2"/>
    <row r="756707" hidden="1" x14ac:dyDescent="0.2"/>
    <row r="756708" hidden="1" x14ac:dyDescent="0.2"/>
    <row r="756709" hidden="1" x14ac:dyDescent="0.2"/>
    <row r="756710" hidden="1" x14ac:dyDescent="0.2"/>
    <row r="756711" hidden="1" x14ac:dyDescent="0.2"/>
    <row r="756712" hidden="1" x14ac:dyDescent="0.2"/>
    <row r="756713" hidden="1" x14ac:dyDescent="0.2"/>
    <row r="756714" hidden="1" x14ac:dyDescent="0.2"/>
    <row r="756715" hidden="1" x14ac:dyDescent="0.2"/>
    <row r="756716" hidden="1" x14ac:dyDescent="0.2"/>
    <row r="756717" hidden="1" x14ac:dyDescent="0.2"/>
    <row r="756718" hidden="1" x14ac:dyDescent="0.2"/>
    <row r="756719" hidden="1" x14ac:dyDescent="0.2"/>
    <row r="756720" hidden="1" x14ac:dyDescent="0.2"/>
    <row r="756721" hidden="1" x14ac:dyDescent="0.2"/>
    <row r="756722" hidden="1" x14ac:dyDescent="0.2"/>
    <row r="756723" hidden="1" x14ac:dyDescent="0.2"/>
    <row r="756724" hidden="1" x14ac:dyDescent="0.2"/>
    <row r="756725" hidden="1" x14ac:dyDescent="0.2"/>
    <row r="756726" hidden="1" x14ac:dyDescent="0.2"/>
    <row r="756727" hidden="1" x14ac:dyDescent="0.2"/>
    <row r="756728" hidden="1" x14ac:dyDescent="0.2"/>
    <row r="756729" hidden="1" x14ac:dyDescent="0.2"/>
    <row r="756730" hidden="1" x14ac:dyDescent="0.2"/>
    <row r="756731" hidden="1" x14ac:dyDescent="0.2"/>
    <row r="756732" hidden="1" x14ac:dyDescent="0.2"/>
    <row r="756733" hidden="1" x14ac:dyDescent="0.2"/>
    <row r="756734" hidden="1" x14ac:dyDescent="0.2"/>
    <row r="756735" hidden="1" x14ac:dyDescent="0.2"/>
    <row r="756736" hidden="1" x14ac:dyDescent="0.2"/>
    <row r="756737" hidden="1" x14ac:dyDescent="0.2"/>
    <row r="756738" hidden="1" x14ac:dyDescent="0.2"/>
    <row r="756739" hidden="1" x14ac:dyDescent="0.2"/>
    <row r="756740" hidden="1" x14ac:dyDescent="0.2"/>
    <row r="756741" hidden="1" x14ac:dyDescent="0.2"/>
    <row r="756742" hidden="1" x14ac:dyDescent="0.2"/>
    <row r="756743" hidden="1" x14ac:dyDescent="0.2"/>
    <row r="756744" hidden="1" x14ac:dyDescent="0.2"/>
    <row r="756745" hidden="1" x14ac:dyDescent="0.2"/>
    <row r="756746" hidden="1" x14ac:dyDescent="0.2"/>
    <row r="756747" hidden="1" x14ac:dyDescent="0.2"/>
    <row r="756748" hidden="1" x14ac:dyDescent="0.2"/>
    <row r="756749" hidden="1" x14ac:dyDescent="0.2"/>
    <row r="756750" hidden="1" x14ac:dyDescent="0.2"/>
    <row r="756751" hidden="1" x14ac:dyDescent="0.2"/>
    <row r="756752" hidden="1" x14ac:dyDescent="0.2"/>
    <row r="756753" hidden="1" x14ac:dyDescent="0.2"/>
    <row r="756754" hidden="1" x14ac:dyDescent="0.2"/>
    <row r="756755" hidden="1" x14ac:dyDescent="0.2"/>
    <row r="756756" hidden="1" x14ac:dyDescent="0.2"/>
    <row r="756757" hidden="1" x14ac:dyDescent="0.2"/>
    <row r="756758" hidden="1" x14ac:dyDescent="0.2"/>
    <row r="756759" hidden="1" x14ac:dyDescent="0.2"/>
    <row r="756760" hidden="1" x14ac:dyDescent="0.2"/>
    <row r="756761" hidden="1" x14ac:dyDescent="0.2"/>
    <row r="756762" hidden="1" x14ac:dyDescent="0.2"/>
    <row r="756763" hidden="1" x14ac:dyDescent="0.2"/>
    <row r="756764" hidden="1" x14ac:dyDescent="0.2"/>
    <row r="756765" hidden="1" x14ac:dyDescent="0.2"/>
    <row r="756766" hidden="1" x14ac:dyDescent="0.2"/>
    <row r="756767" hidden="1" x14ac:dyDescent="0.2"/>
    <row r="756768" hidden="1" x14ac:dyDescent="0.2"/>
    <row r="756769" hidden="1" x14ac:dyDescent="0.2"/>
    <row r="756770" hidden="1" x14ac:dyDescent="0.2"/>
    <row r="756771" hidden="1" x14ac:dyDescent="0.2"/>
    <row r="756772" hidden="1" x14ac:dyDescent="0.2"/>
    <row r="756773" hidden="1" x14ac:dyDescent="0.2"/>
    <row r="756774" hidden="1" x14ac:dyDescent="0.2"/>
    <row r="756775" hidden="1" x14ac:dyDescent="0.2"/>
    <row r="756776" hidden="1" x14ac:dyDescent="0.2"/>
    <row r="756777" hidden="1" x14ac:dyDescent="0.2"/>
    <row r="756778" hidden="1" x14ac:dyDescent="0.2"/>
    <row r="756779" hidden="1" x14ac:dyDescent="0.2"/>
    <row r="756780" hidden="1" x14ac:dyDescent="0.2"/>
    <row r="756781" hidden="1" x14ac:dyDescent="0.2"/>
    <row r="756782" hidden="1" x14ac:dyDescent="0.2"/>
    <row r="756783" hidden="1" x14ac:dyDescent="0.2"/>
    <row r="756784" hidden="1" x14ac:dyDescent="0.2"/>
    <row r="756785" hidden="1" x14ac:dyDescent="0.2"/>
    <row r="756786" hidden="1" x14ac:dyDescent="0.2"/>
    <row r="756787" hidden="1" x14ac:dyDescent="0.2"/>
    <row r="756788" hidden="1" x14ac:dyDescent="0.2"/>
    <row r="756789" hidden="1" x14ac:dyDescent="0.2"/>
    <row r="756790" hidden="1" x14ac:dyDescent="0.2"/>
    <row r="756791" hidden="1" x14ac:dyDescent="0.2"/>
    <row r="756792" hidden="1" x14ac:dyDescent="0.2"/>
    <row r="756793" hidden="1" x14ac:dyDescent="0.2"/>
    <row r="756794" hidden="1" x14ac:dyDescent="0.2"/>
    <row r="756795" hidden="1" x14ac:dyDescent="0.2"/>
    <row r="756796" hidden="1" x14ac:dyDescent="0.2"/>
    <row r="756797" hidden="1" x14ac:dyDescent="0.2"/>
    <row r="756798" hidden="1" x14ac:dyDescent="0.2"/>
    <row r="756799" hidden="1" x14ac:dyDescent="0.2"/>
    <row r="756800" hidden="1" x14ac:dyDescent="0.2"/>
    <row r="756801" hidden="1" x14ac:dyDescent="0.2"/>
    <row r="756802" hidden="1" x14ac:dyDescent="0.2"/>
    <row r="756803" hidden="1" x14ac:dyDescent="0.2"/>
    <row r="756804" hidden="1" x14ac:dyDescent="0.2"/>
    <row r="756805" hidden="1" x14ac:dyDescent="0.2"/>
    <row r="756806" hidden="1" x14ac:dyDescent="0.2"/>
    <row r="756807" hidden="1" x14ac:dyDescent="0.2"/>
    <row r="756808" hidden="1" x14ac:dyDescent="0.2"/>
    <row r="756809" hidden="1" x14ac:dyDescent="0.2"/>
    <row r="756810" hidden="1" x14ac:dyDescent="0.2"/>
    <row r="756811" hidden="1" x14ac:dyDescent="0.2"/>
    <row r="756812" hidden="1" x14ac:dyDescent="0.2"/>
    <row r="756813" hidden="1" x14ac:dyDescent="0.2"/>
    <row r="756814" hidden="1" x14ac:dyDescent="0.2"/>
    <row r="756815" hidden="1" x14ac:dyDescent="0.2"/>
    <row r="756816" hidden="1" x14ac:dyDescent="0.2"/>
    <row r="756817" hidden="1" x14ac:dyDescent="0.2"/>
    <row r="756818" hidden="1" x14ac:dyDescent="0.2"/>
    <row r="756819" hidden="1" x14ac:dyDescent="0.2"/>
    <row r="756820" hidden="1" x14ac:dyDescent="0.2"/>
    <row r="756821" hidden="1" x14ac:dyDescent="0.2"/>
    <row r="756822" hidden="1" x14ac:dyDescent="0.2"/>
    <row r="756823" hidden="1" x14ac:dyDescent="0.2"/>
    <row r="756824" hidden="1" x14ac:dyDescent="0.2"/>
    <row r="756825" hidden="1" x14ac:dyDescent="0.2"/>
    <row r="756826" hidden="1" x14ac:dyDescent="0.2"/>
    <row r="756827" hidden="1" x14ac:dyDescent="0.2"/>
    <row r="756828" hidden="1" x14ac:dyDescent="0.2"/>
    <row r="756829" hidden="1" x14ac:dyDescent="0.2"/>
    <row r="756830" hidden="1" x14ac:dyDescent="0.2"/>
    <row r="756831" hidden="1" x14ac:dyDescent="0.2"/>
    <row r="756832" hidden="1" x14ac:dyDescent="0.2"/>
    <row r="756833" hidden="1" x14ac:dyDescent="0.2"/>
    <row r="756834" hidden="1" x14ac:dyDescent="0.2"/>
    <row r="756835" hidden="1" x14ac:dyDescent="0.2"/>
    <row r="756836" hidden="1" x14ac:dyDescent="0.2"/>
    <row r="756837" hidden="1" x14ac:dyDescent="0.2"/>
    <row r="756838" hidden="1" x14ac:dyDescent="0.2"/>
    <row r="756839" hidden="1" x14ac:dyDescent="0.2"/>
    <row r="756840" hidden="1" x14ac:dyDescent="0.2"/>
    <row r="756841" hidden="1" x14ac:dyDescent="0.2"/>
    <row r="756842" hidden="1" x14ac:dyDescent="0.2"/>
    <row r="756843" hidden="1" x14ac:dyDescent="0.2"/>
    <row r="756844" hidden="1" x14ac:dyDescent="0.2"/>
    <row r="756845" hidden="1" x14ac:dyDescent="0.2"/>
    <row r="756846" hidden="1" x14ac:dyDescent="0.2"/>
    <row r="756847" hidden="1" x14ac:dyDescent="0.2"/>
    <row r="756848" hidden="1" x14ac:dyDescent="0.2"/>
    <row r="756849" hidden="1" x14ac:dyDescent="0.2"/>
    <row r="756850" hidden="1" x14ac:dyDescent="0.2"/>
    <row r="756851" hidden="1" x14ac:dyDescent="0.2"/>
    <row r="756852" hidden="1" x14ac:dyDescent="0.2"/>
    <row r="756853" hidden="1" x14ac:dyDescent="0.2"/>
    <row r="756854" hidden="1" x14ac:dyDescent="0.2"/>
    <row r="756855" hidden="1" x14ac:dyDescent="0.2"/>
    <row r="756856" hidden="1" x14ac:dyDescent="0.2"/>
    <row r="756857" hidden="1" x14ac:dyDescent="0.2"/>
    <row r="756858" hidden="1" x14ac:dyDescent="0.2"/>
    <row r="756859" hidden="1" x14ac:dyDescent="0.2"/>
    <row r="756860" hidden="1" x14ac:dyDescent="0.2"/>
    <row r="756861" hidden="1" x14ac:dyDescent="0.2"/>
    <row r="756862" hidden="1" x14ac:dyDescent="0.2"/>
    <row r="756863" hidden="1" x14ac:dyDescent="0.2"/>
    <row r="756864" hidden="1" x14ac:dyDescent="0.2"/>
    <row r="756865" hidden="1" x14ac:dyDescent="0.2"/>
    <row r="756866" hidden="1" x14ac:dyDescent="0.2"/>
    <row r="756867" hidden="1" x14ac:dyDescent="0.2"/>
    <row r="756868" hidden="1" x14ac:dyDescent="0.2"/>
    <row r="756869" hidden="1" x14ac:dyDescent="0.2"/>
    <row r="756870" hidden="1" x14ac:dyDescent="0.2"/>
    <row r="756871" hidden="1" x14ac:dyDescent="0.2"/>
    <row r="756872" hidden="1" x14ac:dyDescent="0.2"/>
    <row r="756873" hidden="1" x14ac:dyDescent="0.2"/>
    <row r="756874" hidden="1" x14ac:dyDescent="0.2"/>
    <row r="756875" hidden="1" x14ac:dyDescent="0.2"/>
    <row r="756876" hidden="1" x14ac:dyDescent="0.2"/>
    <row r="756877" hidden="1" x14ac:dyDescent="0.2"/>
    <row r="756878" hidden="1" x14ac:dyDescent="0.2"/>
    <row r="756879" hidden="1" x14ac:dyDescent="0.2"/>
    <row r="756880" hidden="1" x14ac:dyDescent="0.2"/>
    <row r="756881" hidden="1" x14ac:dyDescent="0.2"/>
    <row r="756882" hidden="1" x14ac:dyDescent="0.2"/>
    <row r="756883" hidden="1" x14ac:dyDescent="0.2"/>
    <row r="756884" hidden="1" x14ac:dyDescent="0.2"/>
    <row r="756885" hidden="1" x14ac:dyDescent="0.2"/>
    <row r="756886" hidden="1" x14ac:dyDescent="0.2"/>
    <row r="756887" hidden="1" x14ac:dyDescent="0.2"/>
    <row r="756888" hidden="1" x14ac:dyDescent="0.2"/>
    <row r="756889" hidden="1" x14ac:dyDescent="0.2"/>
    <row r="756890" hidden="1" x14ac:dyDescent="0.2"/>
    <row r="756891" hidden="1" x14ac:dyDescent="0.2"/>
    <row r="756892" hidden="1" x14ac:dyDescent="0.2"/>
    <row r="756893" hidden="1" x14ac:dyDescent="0.2"/>
    <row r="756894" hidden="1" x14ac:dyDescent="0.2"/>
    <row r="756895" hidden="1" x14ac:dyDescent="0.2"/>
    <row r="756896" hidden="1" x14ac:dyDescent="0.2"/>
    <row r="756897" hidden="1" x14ac:dyDescent="0.2"/>
    <row r="756898" hidden="1" x14ac:dyDescent="0.2"/>
    <row r="756899" hidden="1" x14ac:dyDescent="0.2"/>
    <row r="756900" hidden="1" x14ac:dyDescent="0.2"/>
    <row r="756901" hidden="1" x14ac:dyDescent="0.2"/>
    <row r="756902" hidden="1" x14ac:dyDescent="0.2"/>
    <row r="756903" hidden="1" x14ac:dyDescent="0.2"/>
    <row r="756904" hidden="1" x14ac:dyDescent="0.2"/>
    <row r="756905" hidden="1" x14ac:dyDescent="0.2"/>
    <row r="756906" hidden="1" x14ac:dyDescent="0.2"/>
    <row r="756907" hidden="1" x14ac:dyDescent="0.2"/>
    <row r="756908" hidden="1" x14ac:dyDescent="0.2"/>
    <row r="756909" hidden="1" x14ac:dyDescent="0.2"/>
    <row r="756910" hidden="1" x14ac:dyDescent="0.2"/>
    <row r="756911" hidden="1" x14ac:dyDescent="0.2"/>
    <row r="756912" hidden="1" x14ac:dyDescent="0.2"/>
    <row r="756913" hidden="1" x14ac:dyDescent="0.2"/>
    <row r="756914" hidden="1" x14ac:dyDescent="0.2"/>
    <row r="756915" hidden="1" x14ac:dyDescent="0.2"/>
    <row r="756916" hidden="1" x14ac:dyDescent="0.2"/>
    <row r="756917" hidden="1" x14ac:dyDescent="0.2"/>
    <row r="756918" hidden="1" x14ac:dyDescent="0.2"/>
    <row r="756919" hidden="1" x14ac:dyDescent="0.2"/>
    <row r="756920" hidden="1" x14ac:dyDescent="0.2"/>
    <row r="756921" hidden="1" x14ac:dyDescent="0.2"/>
    <row r="756922" hidden="1" x14ac:dyDescent="0.2"/>
    <row r="756923" hidden="1" x14ac:dyDescent="0.2"/>
    <row r="756924" hidden="1" x14ac:dyDescent="0.2"/>
    <row r="756925" hidden="1" x14ac:dyDescent="0.2"/>
    <row r="756926" hidden="1" x14ac:dyDescent="0.2"/>
    <row r="756927" hidden="1" x14ac:dyDescent="0.2"/>
    <row r="756928" hidden="1" x14ac:dyDescent="0.2"/>
    <row r="756929" hidden="1" x14ac:dyDescent="0.2"/>
    <row r="756930" hidden="1" x14ac:dyDescent="0.2"/>
    <row r="756931" hidden="1" x14ac:dyDescent="0.2"/>
    <row r="756932" hidden="1" x14ac:dyDescent="0.2"/>
    <row r="756933" hidden="1" x14ac:dyDescent="0.2"/>
    <row r="756934" hidden="1" x14ac:dyDescent="0.2"/>
    <row r="756935" hidden="1" x14ac:dyDescent="0.2"/>
    <row r="756936" hidden="1" x14ac:dyDescent="0.2"/>
    <row r="756937" hidden="1" x14ac:dyDescent="0.2"/>
    <row r="756938" hidden="1" x14ac:dyDescent="0.2"/>
    <row r="756939" hidden="1" x14ac:dyDescent="0.2"/>
    <row r="756940" hidden="1" x14ac:dyDescent="0.2"/>
    <row r="756941" hidden="1" x14ac:dyDescent="0.2"/>
    <row r="756942" hidden="1" x14ac:dyDescent="0.2"/>
    <row r="756943" hidden="1" x14ac:dyDescent="0.2"/>
    <row r="756944" hidden="1" x14ac:dyDescent="0.2"/>
    <row r="756945" hidden="1" x14ac:dyDescent="0.2"/>
    <row r="756946" hidden="1" x14ac:dyDescent="0.2"/>
    <row r="756947" hidden="1" x14ac:dyDescent="0.2"/>
    <row r="756948" hidden="1" x14ac:dyDescent="0.2"/>
    <row r="756949" hidden="1" x14ac:dyDescent="0.2"/>
    <row r="756950" hidden="1" x14ac:dyDescent="0.2"/>
    <row r="756951" hidden="1" x14ac:dyDescent="0.2"/>
    <row r="756952" hidden="1" x14ac:dyDescent="0.2"/>
    <row r="756953" hidden="1" x14ac:dyDescent="0.2"/>
    <row r="756954" hidden="1" x14ac:dyDescent="0.2"/>
    <row r="756955" hidden="1" x14ac:dyDescent="0.2"/>
    <row r="756956" hidden="1" x14ac:dyDescent="0.2"/>
    <row r="756957" hidden="1" x14ac:dyDescent="0.2"/>
    <row r="756958" hidden="1" x14ac:dyDescent="0.2"/>
    <row r="756959" hidden="1" x14ac:dyDescent="0.2"/>
    <row r="756960" hidden="1" x14ac:dyDescent="0.2"/>
    <row r="756961" hidden="1" x14ac:dyDescent="0.2"/>
    <row r="756962" hidden="1" x14ac:dyDescent="0.2"/>
    <row r="756963" hidden="1" x14ac:dyDescent="0.2"/>
    <row r="756964" hidden="1" x14ac:dyDescent="0.2"/>
    <row r="756965" hidden="1" x14ac:dyDescent="0.2"/>
    <row r="756966" hidden="1" x14ac:dyDescent="0.2"/>
    <row r="756967" hidden="1" x14ac:dyDescent="0.2"/>
    <row r="756968" hidden="1" x14ac:dyDescent="0.2"/>
    <row r="756969" hidden="1" x14ac:dyDescent="0.2"/>
    <row r="756970" hidden="1" x14ac:dyDescent="0.2"/>
    <row r="756971" hidden="1" x14ac:dyDescent="0.2"/>
    <row r="756972" hidden="1" x14ac:dyDescent="0.2"/>
    <row r="756973" hidden="1" x14ac:dyDescent="0.2"/>
    <row r="756974" hidden="1" x14ac:dyDescent="0.2"/>
    <row r="756975" hidden="1" x14ac:dyDescent="0.2"/>
    <row r="756976" hidden="1" x14ac:dyDescent="0.2"/>
    <row r="756977" hidden="1" x14ac:dyDescent="0.2"/>
    <row r="756978" hidden="1" x14ac:dyDescent="0.2"/>
    <row r="756979" hidden="1" x14ac:dyDescent="0.2"/>
    <row r="756980" hidden="1" x14ac:dyDescent="0.2"/>
    <row r="756981" hidden="1" x14ac:dyDescent="0.2"/>
    <row r="756982" hidden="1" x14ac:dyDescent="0.2"/>
    <row r="756983" hidden="1" x14ac:dyDescent="0.2"/>
    <row r="756984" hidden="1" x14ac:dyDescent="0.2"/>
    <row r="756985" hidden="1" x14ac:dyDescent="0.2"/>
    <row r="756986" hidden="1" x14ac:dyDescent="0.2"/>
    <row r="756987" hidden="1" x14ac:dyDescent="0.2"/>
    <row r="756988" hidden="1" x14ac:dyDescent="0.2"/>
    <row r="756989" hidden="1" x14ac:dyDescent="0.2"/>
    <row r="756990" hidden="1" x14ac:dyDescent="0.2"/>
    <row r="756991" hidden="1" x14ac:dyDescent="0.2"/>
    <row r="756992" hidden="1" x14ac:dyDescent="0.2"/>
    <row r="756993" hidden="1" x14ac:dyDescent="0.2"/>
    <row r="756994" hidden="1" x14ac:dyDescent="0.2"/>
    <row r="756995" hidden="1" x14ac:dyDescent="0.2"/>
    <row r="756996" hidden="1" x14ac:dyDescent="0.2"/>
    <row r="756997" hidden="1" x14ac:dyDescent="0.2"/>
    <row r="756998" hidden="1" x14ac:dyDescent="0.2"/>
    <row r="756999" hidden="1" x14ac:dyDescent="0.2"/>
    <row r="757000" hidden="1" x14ac:dyDescent="0.2"/>
    <row r="757001" hidden="1" x14ac:dyDescent="0.2"/>
    <row r="757002" hidden="1" x14ac:dyDescent="0.2"/>
    <row r="757003" hidden="1" x14ac:dyDescent="0.2"/>
    <row r="757004" hidden="1" x14ac:dyDescent="0.2"/>
    <row r="757005" hidden="1" x14ac:dyDescent="0.2"/>
    <row r="757006" hidden="1" x14ac:dyDescent="0.2"/>
    <row r="757007" hidden="1" x14ac:dyDescent="0.2"/>
    <row r="757008" hidden="1" x14ac:dyDescent="0.2"/>
    <row r="757009" hidden="1" x14ac:dyDescent="0.2"/>
    <row r="757010" hidden="1" x14ac:dyDescent="0.2"/>
    <row r="757011" hidden="1" x14ac:dyDescent="0.2"/>
    <row r="757012" hidden="1" x14ac:dyDescent="0.2"/>
    <row r="757013" hidden="1" x14ac:dyDescent="0.2"/>
    <row r="757014" hidden="1" x14ac:dyDescent="0.2"/>
    <row r="757015" hidden="1" x14ac:dyDescent="0.2"/>
    <row r="757016" hidden="1" x14ac:dyDescent="0.2"/>
    <row r="757017" hidden="1" x14ac:dyDescent="0.2"/>
    <row r="757018" hidden="1" x14ac:dyDescent="0.2"/>
    <row r="757019" hidden="1" x14ac:dyDescent="0.2"/>
    <row r="757020" hidden="1" x14ac:dyDescent="0.2"/>
    <row r="757021" hidden="1" x14ac:dyDescent="0.2"/>
    <row r="757022" hidden="1" x14ac:dyDescent="0.2"/>
    <row r="757023" hidden="1" x14ac:dyDescent="0.2"/>
    <row r="757024" hidden="1" x14ac:dyDescent="0.2"/>
    <row r="757025" hidden="1" x14ac:dyDescent="0.2"/>
    <row r="757026" hidden="1" x14ac:dyDescent="0.2"/>
    <row r="757027" hidden="1" x14ac:dyDescent="0.2"/>
    <row r="757028" hidden="1" x14ac:dyDescent="0.2"/>
    <row r="757029" hidden="1" x14ac:dyDescent="0.2"/>
    <row r="757030" hidden="1" x14ac:dyDescent="0.2"/>
    <row r="757031" hidden="1" x14ac:dyDescent="0.2"/>
    <row r="757032" hidden="1" x14ac:dyDescent="0.2"/>
    <row r="757033" hidden="1" x14ac:dyDescent="0.2"/>
    <row r="757034" hidden="1" x14ac:dyDescent="0.2"/>
    <row r="757035" hidden="1" x14ac:dyDescent="0.2"/>
    <row r="757036" hidden="1" x14ac:dyDescent="0.2"/>
    <row r="757037" hidden="1" x14ac:dyDescent="0.2"/>
    <row r="757038" hidden="1" x14ac:dyDescent="0.2"/>
    <row r="757039" hidden="1" x14ac:dyDescent="0.2"/>
    <row r="757040" hidden="1" x14ac:dyDescent="0.2"/>
    <row r="757041" hidden="1" x14ac:dyDescent="0.2"/>
    <row r="757042" hidden="1" x14ac:dyDescent="0.2"/>
    <row r="757043" hidden="1" x14ac:dyDescent="0.2"/>
    <row r="757044" hidden="1" x14ac:dyDescent="0.2"/>
    <row r="757045" hidden="1" x14ac:dyDescent="0.2"/>
    <row r="757046" hidden="1" x14ac:dyDescent="0.2"/>
    <row r="757047" hidden="1" x14ac:dyDescent="0.2"/>
    <row r="757048" hidden="1" x14ac:dyDescent="0.2"/>
    <row r="757049" hidden="1" x14ac:dyDescent="0.2"/>
    <row r="757050" hidden="1" x14ac:dyDescent="0.2"/>
    <row r="757051" hidden="1" x14ac:dyDescent="0.2"/>
    <row r="757052" hidden="1" x14ac:dyDescent="0.2"/>
    <row r="757053" hidden="1" x14ac:dyDescent="0.2"/>
    <row r="757054" hidden="1" x14ac:dyDescent="0.2"/>
    <row r="757055" hidden="1" x14ac:dyDescent="0.2"/>
    <row r="757056" hidden="1" x14ac:dyDescent="0.2"/>
    <row r="757057" hidden="1" x14ac:dyDescent="0.2"/>
    <row r="757058" hidden="1" x14ac:dyDescent="0.2"/>
    <row r="757059" hidden="1" x14ac:dyDescent="0.2"/>
    <row r="757060" hidden="1" x14ac:dyDescent="0.2"/>
    <row r="757061" hidden="1" x14ac:dyDescent="0.2"/>
    <row r="757062" hidden="1" x14ac:dyDescent="0.2"/>
    <row r="757063" hidden="1" x14ac:dyDescent="0.2"/>
    <row r="757064" hidden="1" x14ac:dyDescent="0.2"/>
    <row r="757065" hidden="1" x14ac:dyDescent="0.2"/>
    <row r="757066" hidden="1" x14ac:dyDescent="0.2"/>
    <row r="757067" hidden="1" x14ac:dyDescent="0.2"/>
    <row r="757068" hidden="1" x14ac:dyDescent="0.2"/>
    <row r="757069" hidden="1" x14ac:dyDescent="0.2"/>
    <row r="757070" hidden="1" x14ac:dyDescent="0.2"/>
    <row r="757071" hidden="1" x14ac:dyDescent="0.2"/>
    <row r="757072" hidden="1" x14ac:dyDescent="0.2"/>
    <row r="757073" hidden="1" x14ac:dyDescent="0.2"/>
    <row r="757074" hidden="1" x14ac:dyDescent="0.2"/>
    <row r="757075" hidden="1" x14ac:dyDescent="0.2"/>
    <row r="757076" hidden="1" x14ac:dyDescent="0.2"/>
    <row r="757077" hidden="1" x14ac:dyDescent="0.2"/>
    <row r="757078" hidden="1" x14ac:dyDescent="0.2"/>
    <row r="757079" hidden="1" x14ac:dyDescent="0.2"/>
    <row r="757080" hidden="1" x14ac:dyDescent="0.2"/>
    <row r="757081" hidden="1" x14ac:dyDescent="0.2"/>
    <row r="757082" hidden="1" x14ac:dyDescent="0.2"/>
    <row r="757083" hidden="1" x14ac:dyDescent="0.2"/>
    <row r="757084" hidden="1" x14ac:dyDescent="0.2"/>
    <row r="757085" hidden="1" x14ac:dyDescent="0.2"/>
    <row r="757086" hidden="1" x14ac:dyDescent="0.2"/>
    <row r="757087" hidden="1" x14ac:dyDescent="0.2"/>
    <row r="757088" hidden="1" x14ac:dyDescent="0.2"/>
    <row r="757089" hidden="1" x14ac:dyDescent="0.2"/>
    <row r="757090" hidden="1" x14ac:dyDescent="0.2"/>
    <row r="757091" hidden="1" x14ac:dyDescent="0.2"/>
    <row r="757092" hidden="1" x14ac:dyDescent="0.2"/>
    <row r="757093" hidden="1" x14ac:dyDescent="0.2"/>
    <row r="757094" hidden="1" x14ac:dyDescent="0.2"/>
    <row r="757095" hidden="1" x14ac:dyDescent="0.2"/>
    <row r="757096" hidden="1" x14ac:dyDescent="0.2"/>
    <row r="757097" hidden="1" x14ac:dyDescent="0.2"/>
    <row r="757098" hidden="1" x14ac:dyDescent="0.2"/>
    <row r="757099" hidden="1" x14ac:dyDescent="0.2"/>
    <row r="757100" hidden="1" x14ac:dyDescent="0.2"/>
    <row r="757101" hidden="1" x14ac:dyDescent="0.2"/>
    <row r="757102" hidden="1" x14ac:dyDescent="0.2"/>
    <row r="757103" hidden="1" x14ac:dyDescent="0.2"/>
    <row r="757104" hidden="1" x14ac:dyDescent="0.2"/>
    <row r="757105" hidden="1" x14ac:dyDescent="0.2"/>
    <row r="757106" hidden="1" x14ac:dyDescent="0.2"/>
    <row r="757107" hidden="1" x14ac:dyDescent="0.2"/>
    <row r="757108" hidden="1" x14ac:dyDescent="0.2"/>
    <row r="757109" hidden="1" x14ac:dyDescent="0.2"/>
    <row r="757110" hidden="1" x14ac:dyDescent="0.2"/>
    <row r="757111" hidden="1" x14ac:dyDescent="0.2"/>
    <row r="757112" hidden="1" x14ac:dyDescent="0.2"/>
    <row r="757113" hidden="1" x14ac:dyDescent="0.2"/>
    <row r="757114" hidden="1" x14ac:dyDescent="0.2"/>
    <row r="757115" hidden="1" x14ac:dyDescent="0.2"/>
    <row r="757116" hidden="1" x14ac:dyDescent="0.2"/>
    <row r="757117" hidden="1" x14ac:dyDescent="0.2"/>
    <row r="757118" hidden="1" x14ac:dyDescent="0.2"/>
    <row r="757119" hidden="1" x14ac:dyDescent="0.2"/>
    <row r="757120" hidden="1" x14ac:dyDescent="0.2"/>
    <row r="757121" hidden="1" x14ac:dyDescent="0.2"/>
    <row r="757122" hidden="1" x14ac:dyDescent="0.2"/>
    <row r="757123" hidden="1" x14ac:dyDescent="0.2"/>
    <row r="757124" hidden="1" x14ac:dyDescent="0.2"/>
    <row r="757125" hidden="1" x14ac:dyDescent="0.2"/>
    <row r="757126" hidden="1" x14ac:dyDescent="0.2"/>
    <row r="757127" hidden="1" x14ac:dyDescent="0.2"/>
    <row r="757128" hidden="1" x14ac:dyDescent="0.2"/>
    <row r="757129" hidden="1" x14ac:dyDescent="0.2"/>
    <row r="757130" hidden="1" x14ac:dyDescent="0.2"/>
    <row r="757131" hidden="1" x14ac:dyDescent="0.2"/>
    <row r="757132" hidden="1" x14ac:dyDescent="0.2"/>
    <row r="757133" hidden="1" x14ac:dyDescent="0.2"/>
    <row r="757134" hidden="1" x14ac:dyDescent="0.2"/>
    <row r="757135" hidden="1" x14ac:dyDescent="0.2"/>
    <row r="757136" hidden="1" x14ac:dyDescent="0.2"/>
    <row r="757137" hidden="1" x14ac:dyDescent="0.2"/>
    <row r="757138" hidden="1" x14ac:dyDescent="0.2"/>
    <row r="757139" hidden="1" x14ac:dyDescent="0.2"/>
    <row r="757140" hidden="1" x14ac:dyDescent="0.2"/>
    <row r="757141" hidden="1" x14ac:dyDescent="0.2"/>
    <row r="757142" hidden="1" x14ac:dyDescent="0.2"/>
    <row r="757143" hidden="1" x14ac:dyDescent="0.2"/>
    <row r="757144" hidden="1" x14ac:dyDescent="0.2"/>
    <row r="757145" hidden="1" x14ac:dyDescent="0.2"/>
    <row r="757146" hidden="1" x14ac:dyDescent="0.2"/>
    <row r="757147" hidden="1" x14ac:dyDescent="0.2"/>
    <row r="757148" hidden="1" x14ac:dyDescent="0.2"/>
    <row r="757149" hidden="1" x14ac:dyDescent="0.2"/>
    <row r="757150" hidden="1" x14ac:dyDescent="0.2"/>
    <row r="757151" hidden="1" x14ac:dyDescent="0.2"/>
    <row r="757152" hidden="1" x14ac:dyDescent="0.2"/>
    <row r="757153" hidden="1" x14ac:dyDescent="0.2"/>
    <row r="757154" hidden="1" x14ac:dyDescent="0.2"/>
    <row r="757155" hidden="1" x14ac:dyDescent="0.2"/>
    <row r="757156" hidden="1" x14ac:dyDescent="0.2"/>
    <row r="757157" hidden="1" x14ac:dyDescent="0.2"/>
    <row r="757158" hidden="1" x14ac:dyDescent="0.2"/>
    <row r="757159" hidden="1" x14ac:dyDescent="0.2"/>
    <row r="757160" hidden="1" x14ac:dyDescent="0.2"/>
    <row r="757161" hidden="1" x14ac:dyDescent="0.2"/>
    <row r="757162" hidden="1" x14ac:dyDescent="0.2"/>
    <row r="757163" hidden="1" x14ac:dyDescent="0.2"/>
    <row r="757164" hidden="1" x14ac:dyDescent="0.2"/>
    <row r="757165" hidden="1" x14ac:dyDescent="0.2"/>
    <row r="757166" hidden="1" x14ac:dyDescent="0.2"/>
    <row r="757167" hidden="1" x14ac:dyDescent="0.2"/>
    <row r="757168" hidden="1" x14ac:dyDescent="0.2"/>
    <row r="757169" hidden="1" x14ac:dyDescent="0.2"/>
    <row r="757170" hidden="1" x14ac:dyDescent="0.2"/>
    <row r="757171" hidden="1" x14ac:dyDescent="0.2"/>
    <row r="757172" hidden="1" x14ac:dyDescent="0.2"/>
    <row r="757173" hidden="1" x14ac:dyDescent="0.2"/>
    <row r="757174" hidden="1" x14ac:dyDescent="0.2"/>
    <row r="757175" hidden="1" x14ac:dyDescent="0.2"/>
    <row r="757176" hidden="1" x14ac:dyDescent="0.2"/>
    <row r="757177" hidden="1" x14ac:dyDescent="0.2"/>
    <row r="757178" hidden="1" x14ac:dyDescent="0.2"/>
    <row r="757179" hidden="1" x14ac:dyDescent="0.2"/>
    <row r="757180" hidden="1" x14ac:dyDescent="0.2"/>
    <row r="757181" hidden="1" x14ac:dyDescent="0.2"/>
    <row r="757182" hidden="1" x14ac:dyDescent="0.2"/>
    <row r="757183" hidden="1" x14ac:dyDescent="0.2"/>
    <row r="757184" hidden="1" x14ac:dyDescent="0.2"/>
    <row r="757185" hidden="1" x14ac:dyDescent="0.2"/>
    <row r="757186" hidden="1" x14ac:dyDescent="0.2"/>
    <row r="757187" hidden="1" x14ac:dyDescent="0.2"/>
    <row r="757188" hidden="1" x14ac:dyDescent="0.2"/>
    <row r="757189" hidden="1" x14ac:dyDescent="0.2"/>
    <row r="757190" hidden="1" x14ac:dyDescent="0.2"/>
    <row r="757191" hidden="1" x14ac:dyDescent="0.2"/>
    <row r="757192" hidden="1" x14ac:dyDescent="0.2"/>
    <row r="757193" hidden="1" x14ac:dyDescent="0.2"/>
    <row r="757194" hidden="1" x14ac:dyDescent="0.2"/>
    <row r="757195" hidden="1" x14ac:dyDescent="0.2"/>
    <row r="757196" hidden="1" x14ac:dyDescent="0.2"/>
    <row r="757197" hidden="1" x14ac:dyDescent="0.2"/>
    <row r="757198" hidden="1" x14ac:dyDescent="0.2"/>
    <row r="757199" hidden="1" x14ac:dyDescent="0.2"/>
    <row r="757200" hidden="1" x14ac:dyDescent="0.2"/>
    <row r="757201" hidden="1" x14ac:dyDescent="0.2"/>
    <row r="757202" hidden="1" x14ac:dyDescent="0.2"/>
    <row r="757203" hidden="1" x14ac:dyDescent="0.2"/>
    <row r="757204" hidden="1" x14ac:dyDescent="0.2"/>
    <row r="757205" hidden="1" x14ac:dyDescent="0.2"/>
    <row r="757206" hidden="1" x14ac:dyDescent="0.2"/>
    <row r="757207" hidden="1" x14ac:dyDescent="0.2"/>
    <row r="757208" hidden="1" x14ac:dyDescent="0.2"/>
    <row r="757209" hidden="1" x14ac:dyDescent="0.2"/>
    <row r="757210" hidden="1" x14ac:dyDescent="0.2"/>
    <row r="757211" hidden="1" x14ac:dyDescent="0.2"/>
    <row r="757212" hidden="1" x14ac:dyDescent="0.2"/>
    <row r="757213" hidden="1" x14ac:dyDescent="0.2"/>
    <row r="757214" hidden="1" x14ac:dyDescent="0.2"/>
    <row r="757215" hidden="1" x14ac:dyDescent="0.2"/>
    <row r="757216" hidden="1" x14ac:dyDescent="0.2"/>
    <row r="757217" hidden="1" x14ac:dyDescent="0.2"/>
    <row r="757218" hidden="1" x14ac:dyDescent="0.2"/>
    <row r="757219" hidden="1" x14ac:dyDescent="0.2"/>
    <row r="757220" hidden="1" x14ac:dyDescent="0.2"/>
    <row r="757221" hidden="1" x14ac:dyDescent="0.2"/>
    <row r="757222" hidden="1" x14ac:dyDescent="0.2"/>
    <row r="757223" hidden="1" x14ac:dyDescent="0.2"/>
    <row r="757224" hidden="1" x14ac:dyDescent="0.2"/>
    <row r="757225" hidden="1" x14ac:dyDescent="0.2"/>
    <row r="757226" hidden="1" x14ac:dyDescent="0.2"/>
    <row r="757227" hidden="1" x14ac:dyDescent="0.2"/>
    <row r="757228" hidden="1" x14ac:dyDescent="0.2"/>
    <row r="757229" hidden="1" x14ac:dyDescent="0.2"/>
    <row r="757230" hidden="1" x14ac:dyDescent="0.2"/>
    <row r="757231" hidden="1" x14ac:dyDescent="0.2"/>
    <row r="757232" hidden="1" x14ac:dyDescent="0.2"/>
    <row r="757233" hidden="1" x14ac:dyDescent="0.2"/>
    <row r="757234" hidden="1" x14ac:dyDescent="0.2"/>
    <row r="757235" hidden="1" x14ac:dyDescent="0.2"/>
    <row r="757236" hidden="1" x14ac:dyDescent="0.2"/>
    <row r="757237" hidden="1" x14ac:dyDescent="0.2"/>
    <row r="757238" hidden="1" x14ac:dyDescent="0.2"/>
    <row r="757239" hidden="1" x14ac:dyDescent="0.2"/>
    <row r="757240" hidden="1" x14ac:dyDescent="0.2"/>
    <row r="757241" hidden="1" x14ac:dyDescent="0.2"/>
    <row r="757242" hidden="1" x14ac:dyDescent="0.2"/>
    <row r="757243" hidden="1" x14ac:dyDescent="0.2"/>
    <row r="757244" hidden="1" x14ac:dyDescent="0.2"/>
    <row r="757245" hidden="1" x14ac:dyDescent="0.2"/>
    <row r="757246" hidden="1" x14ac:dyDescent="0.2"/>
    <row r="757247" hidden="1" x14ac:dyDescent="0.2"/>
    <row r="757248" hidden="1" x14ac:dyDescent="0.2"/>
    <row r="757249" hidden="1" x14ac:dyDescent="0.2"/>
    <row r="757250" hidden="1" x14ac:dyDescent="0.2"/>
    <row r="757251" hidden="1" x14ac:dyDescent="0.2"/>
    <row r="757252" hidden="1" x14ac:dyDescent="0.2"/>
    <row r="757253" hidden="1" x14ac:dyDescent="0.2"/>
    <row r="757254" hidden="1" x14ac:dyDescent="0.2"/>
    <row r="757255" hidden="1" x14ac:dyDescent="0.2"/>
    <row r="757256" hidden="1" x14ac:dyDescent="0.2"/>
    <row r="757257" hidden="1" x14ac:dyDescent="0.2"/>
    <row r="757258" hidden="1" x14ac:dyDescent="0.2"/>
    <row r="757259" hidden="1" x14ac:dyDescent="0.2"/>
    <row r="757260" hidden="1" x14ac:dyDescent="0.2"/>
    <row r="757261" hidden="1" x14ac:dyDescent="0.2"/>
    <row r="757262" hidden="1" x14ac:dyDescent="0.2"/>
    <row r="757263" hidden="1" x14ac:dyDescent="0.2"/>
    <row r="757264" hidden="1" x14ac:dyDescent="0.2"/>
    <row r="757265" hidden="1" x14ac:dyDescent="0.2"/>
    <row r="757266" hidden="1" x14ac:dyDescent="0.2"/>
    <row r="757267" hidden="1" x14ac:dyDescent="0.2"/>
    <row r="757268" hidden="1" x14ac:dyDescent="0.2"/>
    <row r="757269" hidden="1" x14ac:dyDescent="0.2"/>
    <row r="757270" hidden="1" x14ac:dyDescent="0.2"/>
    <row r="757271" hidden="1" x14ac:dyDescent="0.2"/>
    <row r="757272" hidden="1" x14ac:dyDescent="0.2"/>
    <row r="757273" hidden="1" x14ac:dyDescent="0.2"/>
    <row r="757274" hidden="1" x14ac:dyDescent="0.2"/>
    <row r="757275" hidden="1" x14ac:dyDescent="0.2"/>
    <row r="757276" hidden="1" x14ac:dyDescent="0.2"/>
    <row r="757277" hidden="1" x14ac:dyDescent="0.2"/>
    <row r="757278" hidden="1" x14ac:dyDescent="0.2"/>
    <row r="757279" hidden="1" x14ac:dyDescent="0.2"/>
    <row r="757280" hidden="1" x14ac:dyDescent="0.2"/>
    <row r="757281" hidden="1" x14ac:dyDescent="0.2"/>
    <row r="757282" hidden="1" x14ac:dyDescent="0.2"/>
    <row r="757283" hidden="1" x14ac:dyDescent="0.2"/>
    <row r="757284" hidden="1" x14ac:dyDescent="0.2"/>
    <row r="757285" hidden="1" x14ac:dyDescent="0.2"/>
    <row r="757286" hidden="1" x14ac:dyDescent="0.2"/>
    <row r="757287" hidden="1" x14ac:dyDescent="0.2"/>
    <row r="757288" hidden="1" x14ac:dyDescent="0.2"/>
    <row r="757289" hidden="1" x14ac:dyDescent="0.2"/>
    <row r="757290" hidden="1" x14ac:dyDescent="0.2"/>
    <row r="757291" hidden="1" x14ac:dyDescent="0.2"/>
    <row r="757292" hidden="1" x14ac:dyDescent="0.2"/>
    <row r="757293" hidden="1" x14ac:dyDescent="0.2"/>
    <row r="757294" hidden="1" x14ac:dyDescent="0.2"/>
    <row r="757295" hidden="1" x14ac:dyDescent="0.2"/>
    <row r="757296" hidden="1" x14ac:dyDescent="0.2"/>
    <row r="757297" hidden="1" x14ac:dyDescent="0.2"/>
    <row r="757298" hidden="1" x14ac:dyDescent="0.2"/>
    <row r="757299" hidden="1" x14ac:dyDescent="0.2"/>
    <row r="757300" hidden="1" x14ac:dyDescent="0.2"/>
    <row r="757301" hidden="1" x14ac:dyDescent="0.2"/>
    <row r="757302" hidden="1" x14ac:dyDescent="0.2"/>
    <row r="757303" hidden="1" x14ac:dyDescent="0.2"/>
    <row r="757304" hidden="1" x14ac:dyDescent="0.2"/>
    <row r="757305" hidden="1" x14ac:dyDescent="0.2"/>
    <row r="757306" hidden="1" x14ac:dyDescent="0.2"/>
    <row r="757307" hidden="1" x14ac:dyDescent="0.2"/>
    <row r="757308" hidden="1" x14ac:dyDescent="0.2"/>
    <row r="757309" hidden="1" x14ac:dyDescent="0.2"/>
    <row r="757310" hidden="1" x14ac:dyDescent="0.2"/>
    <row r="757311" hidden="1" x14ac:dyDescent="0.2"/>
    <row r="757312" hidden="1" x14ac:dyDescent="0.2"/>
    <row r="757313" hidden="1" x14ac:dyDescent="0.2"/>
    <row r="757314" hidden="1" x14ac:dyDescent="0.2"/>
    <row r="757315" hidden="1" x14ac:dyDescent="0.2"/>
    <row r="757316" hidden="1" x14ac:dyDescent="0.2"/>
    <row r="757317" hidden="1" x14ac:dyDescent="0.2"/>
    <row r="757318" hidden="1" x14ac:dyDescent="0.2"/>
    <row r="757319" hidden="1" x14ac:dyDescent="0.2"/>
    <row r="757320" hidden="1" x14ac:dyDescent="0.2"/>
    <row r="757321" hidden="1" x14ac:dyDescent="0.2"/>
    <row r="757322" hidden="1" x14ac:dyDescent="0.2"/>
    <row r="757323" hidden="1" x14ac:dyDescent="0.2"/>
    <row r="757324" hidden="1" x14ac:dyDescent="0.2"/>
    <row r="757325" hidden="1" x14ac:dyDescent="0.2"/>
    <row r="757326" hidden="1" x14ac:dyDescent="0.2"/>
    <row r="757327" hidden="1" x14ac:dyDescent="0.2"/>
    <row r="757328" hidden="1" x14ac:dyDescent="0.2"/>
    <row r="757329" hidden="1" x14ac:dyDescent="0.2"/>
    <row r="757330" hidden="1" x14ac:dyDescent="0.2"/>
    <row r="757331" hidden="1" x14ac:dyDescent="0.2"/>
    <row r="757332" hidden="1" x14ac:dyDescent="0.2"/>
    <row r="757333" hidden="1" x14ac:dyDescent="0.2"/>
    <row r="757334" hidden="1" x14ac:dyDescent="0.2"/>
    <row r="757335" hidden="1" x14ac:dyDescent="0.2"/>
    <row r="757336" hidden="1" x14ac:dyDescent="0.2"/>
    <row r="757337" hidden="1" x14ac:dyDescent="0.2"/>
    <row r="757338" hidden="1" x14ac:dyDescent="0.2"/>
    <row r="757339" hidden="1" x14ac:dyDescent="0.2"/>
    <row r="757340" hidden="1" x14ac:dyDescent="0.2"/>
    <row r="757341" hidden="1" x14ac:dyDescent="0.2"/>
    <row r="757342" hidden="1" x14ac:dyDescent="0.2"/>
    <row r="757343" hidden="1" x14ac:dyDescent="0.2"/>
    <row r="757344" hidden="1" x14ac:dyDescent="0.2"/>
    <row r="757345" hidden="1" x14ac:dyDescent="0.2"/>
    <row r="757346" hidden="1" x14ac:dyDescent="0.2"/>
    <row r="757347" hidden="1" x14ac:dyDescent="0.2"/>
    <row r="757348" hidden="1" x14ac:dyDescent="0.2"/>
    <row r="757349" hidden="1" x14ac:dyDescent="0.2"/>
    <row r="757350" hidden="1" x14ac:dyDescent="0.2"/>
    <row r="757351" hidden="1" x14ac:dyDescent="0.2"/>
    <row r="757352" hidden="1" x14ac:dyDescent="0.2"/>
    <row r="757353" hidden="1" x14ac:dyDescent="0.2"/>
    <row r="757354" hidden="1" x14ac:dyDescent="0.2"/>
    <row r="757355" hidden="1" x14ac:dyDescent="0.2"/>
    <row r="757356" hidden="1" x14ac:dyDescent="0.2"/>
    <row r="757357" hidden="1" x14ac:dyDescent="0.2"/>
    <row r="757358" hidden="1" x14ac:dyDescent="0.2"/>
    <row r="757359" hidden="1" x14ac:dyDescent="0.2"/>
    <row r="757360" hidden="1" x14ac:dyDescent="0.2"/>
    <row r="757361" hidden="1" x14ac:dyDescent="0.2"/>
    <row r="757362" hidden="1" x14ac:dyDescent="0.2"/>
    <row r="757363" hidden="1" x14ac:dyDescent="0.2"/>
    <row r="757364" hidden="1" x14ac:dyDescent="0.2"/>
    <row r="757365" hidden="1" x14ac:dyDescent="0.2"/>
    <row r="757366" hidden="1" x14ac:dyDescent="0.2"/>
    <row r="757367" hidden="1" x14ac:dyDescent="0.2"/>
    <row r="757368" hidden="1" x14ac:dyDescent="0.2"/>
    <row r="757369" hidden="1" x14ac:dyDescent="0.2"/>
    <row r="757370" hidden="1" x14ac:dyDescent="0.2"/>
    <row r="757371" hidden="1" x14ac:dyDescent="0.2"/>
    <row r="757372" hidden="1" x14ac:dyDescent="0.2"/>
    <row r="757373" hidden="1" x14ac:dyDescent="0.2"/>
    <row r="757374" hidden="1" x14ac:dyDescent="0.2"/>
    <row r="757375" hidden="1" x14ac:dyDescent="0.2"/>
    <row r="757376" hidden="1" x14ac:dyDescent="0.2"/>
    <row r="757377" hidden="1" x14ac:dyDescent="0.2"/>
    <row r="757378" hidden="1" x14ac:dyDescent="0.2"/>
    <row r="757379" hidden="1" x14ac:dyDescent="0.2"/>
    <row r="757380" hidden="1" x14ac:dyDescent="0.2"/>
    <row r="757381" hidden="1" x14ac:dyDescent="0.2"/>
    <row r="757382" hidden="1" x14ac:dyDescent="0.2"/>
    <row r="757383" hidden="1" x14ac:dyDescent="0.2"/>
    <row r="757384" hidden="1" x14ac:dyDescent="0.2"/>
    <row r="757385" hidden="1" x14ac:dyDescent="0.2"/>
    <row r="757386" hidden="1" x14ac:dyDescent="0.2"/>
    <row r="757387" hidden="1" x14ac:dyDescent="0.2"/>
    <row r="757388" hidden="1" x14ac:dyDescent="0.2"/>
    <row r="757389" hidden="1" x14ac:dyDescent="0.2"/>
    <row r="757390" hidden="1" x14ac:dyDescent="0.2"/>
    <row r="757391" hidden="1" x14ac:dyDescent="0.2"/>
    <row r="757392" hidden="1" x14ac:dyDescent="0.2"/>
    <row r="757393" hidden="1" x14ac:dyDescent="0.2"/>
    <row r="757394" hidden="1" x14ac:dyDescent="0.2"/>
    <row r="757395" hidden="1" x14ac:dyDescent="0.2"/>
    <row r="757396" hidden="1" x14ac:dyDescent="0.2"/>
    <row r="757397" hidden="1" x14ac:dyDescent="0.2"/>
    <row r="757398" hidden="1" x14ac:dyDescent="0.2"/>
    <row r="757399" hidden="1" x14ac:dyDescent="0.2"/>
    <row r="757400" hidden="1" x14ac:dyDescent="0.2"/>
    <row r="757401" hidden="1" x14ac:dyDescent="0.2"/>
    <row r="757402" hidden="1" x14ac:dyDescent="0.2"/>
    <row r="757403" hidden="1" x14ac:dyDescent="0.2"/>
    <row r="757404" hidden="1" x14ac:dyDescent="0.2"/>
    <row r="757405" hidden="1" x14ac:dyDescent="0.2"/>
    <row r="757406" hidden="1" x14ac:dyDescent="0.2"/>
    <row r="757407" hidden="1" x14ac:dyDescent="0.2"/>
    <row r="757408" hidden="1" x14ac:dyDescent="0.2"/>
    <row r="757409" hidden="1" x14ac:dyDescent="0.2"/>
    <row r="757410" hidden="1" x14ac:dyDescent="0.2"/>
    <row r="757411" hidden="1" x14ac:dyDescent="0.2"/>
    <row r="757412" hidden="1" x14ac:dyDescent="0.2"/>
    <row r="757413" hidden="1" x14ac:dyDescent="0.2"/>
    <row r="757414" hidden="1" x14ac:dyDescent="0.2"/>
    <row r="757415" hidden="1" x14ac:dyDescent="0.2"/>
    <row r="757416" hidden="1" x14ac:dyDescent="0.2"/>
    <row r="757417" hidden="1" x14ac:dyDescent="0.2"/>
    <row r="757418" hidden="1" x14ac:dyDescent="0.2"/>
    <row r="757419" hidden="1" x14ac:dyDescent="0.2"/>
    <row r="757420" hidden="1" x14ac:dyDescent="0.2"/>
    <row r="757421" hidden="1" x14ac:dyDescent="0.2"/>
    <row r="757422" hidden="1" x14ac:dyDescent="0.2"/>
    <row r="757423" hidden="1" x14ac:dyDescent="0.2"/>
    <row r="757424" hidden="1" x14ac:dyDescent="0.2"/>
    <row r="757425" hidden="1" x14ac:dyDescent="0.2"/>
    <row r="757426" hidden="1" x14ac:dyDescent="0.2"/>
    <row r="757427" hidden="1" x14ac:dyDescent="0.2"/>
    <row r="757428" hidden="1" x14ac:dyDescent="0.2"/>
    <row r="757429" hidden="1" x14ac:dyDescent="0.2"/>
    <row r="757430" hidden="1" x14ac:dyDescent="0.2"/>
    <row r="757431" hidden="1" x14ac:dyDescent="0.2"/>
    <row r="757432" hidden="1" x14ac:dyDescent="0.2"/>
    <row r="757433" hidden="1" x14ac:dyDescent="0.2"/>
    <row r="757434" hidden="1" x14ac:dyDescent="0.2"/>
    <row r="757435" hidden="1" x14ac:dyDescent="0.2"/>
    <row r="757436" hidden="1" x14ac:dyDescent="0.2"/>
    <row r="757437" hidden="1" x14ac:dyDescent="0.2"/>
    <row r="757438" hidden="1" x14ac:dyDescent="0.2"/>
    <row r="757439" hidden="1" x14ac:dyDescent="0.2"/>
    <row r="757440" hidden="1" x14ac:dyDescent="0.2"/>
    <row r="757441" hidden="1" x14ac:dyDescent="0.2"/>
    <row r="757442" hidden="1" x14ac:dyDescent="0.2"/>
    <row r="757443" hidden="1" x14ac:dyDescent="0.2"/>
    <row r="757444" hidden="1" x14ac:dyDescent="0.2"/>
    <row r="757445" hidden="1" x14ac:dyDescent="0.2"/>
    <row r="757446" hidden="1" x14ac:dyDescent="0.2"/>
    <row r="757447" hidden="1" x14ac:dyDescent="0.2"/>
    <row r="757448" hidden="1" x14ac:dyDescent="0.2"/>
    <row r="757449" hidden="1" x14ac:dyDescent="0.2"/>
    <row r="757450" hidden="1" x14ac:dyDescent="0.2"/>
    <row r="757451" hidden="1" x14ac:dyDescent="0.2"/>
    <row r="757452" hidden="1" x14ac:dyDescent="0.2"/>
    <row r="757453" hidden="1" x14ac:dyDescent="0.2"/>
    <row r="757454" hidden="1" x14ac:dyDescent="0.2"/>
    <row r="757455" hidden="1" x14ac:dyDescent="0.2"/>
    <row r="757456" hidden="1" x14ac:dyDescent="0.2"/>
    <row r="757457" hidden="1" x14ac:dyDescent="0.2"/>
    <row r="757458" hidden="1" x14ac:dyDescent="0.2"/>
    <row r="757459" hidden="1" x14ac:dyDescent="0.2"/>
    <row r="757460" hidden="1" x14ac:dyDescent="0.2"/>
    <row r="757461" hidden="1" x14ac:dyDescent="0.2"/>
    <row r="757462" hidden="1" x14ac:dyDescent="0.2"/>
    <row r="757463" hidden="1" x14ac:dyDescent="0.2"/>
    <row r="757464" hidden="1" x14ac:dyDescent="0.2"/>
    <row r="757465" hidden="1" x14ac:dyDescent="0.2"/>
    <row r="757466" hidden="1" x14ac:dyDescent="0.2"/>
    <row r="757467" hidden="1" x14ac:dyDescent="0.2"/>
    <row r="757468" hidden="1" x14ac:dyDescent="0.2"/>
    <row r="757469" hidden="1" x14ac:dyDescent="0.2"/>
    <row r="757470" hidden="1" x14ac:dyDescent="0.2"/>
    <row r="757471" hidden="1" x14ac:dyDescent="0.2"/>
    <row r="757472" hidden="1" x14ac:dyDescent="0.2"/>
    <row r="757473" hidden="1" x14ac:dyDescent="0.2"/>
    <row r="757474" hidden="1" x14ac:dyDescent="0.2"/>
    <row r="757475" hidden="1" x14ac:dyDescent="0.2"/>
    <row r="757476" hidden="1" x14ac:dyDescent="0.2"/>
    <row r="757477" hidden="1" x14ac:dyDescent="0.2"/>
    <row r="757478" hidden="1" x14ac:dyDescent="0.2"/>
    <row r="757479" hidden="1" x14ac:dyDescent="0.2"/>
    <row r="757480" hidden="1" x14ac:dyDescent="0.2"/>
    <row r="757481" hidden="1" x14ac:dyDescent="0.2"/>
    <row r="757482" hidden="1" x14ac:dyDescent="0.2"/>
    <row r="757483" hidden="1" x14ac:dyDescent="0.2"/>
    <row r="757484" hidden="1" x14ac:dyDescent="0.2"/>
    <row r="757485" hidden="1" x14ac:dyDescent="0.2"/>
    <row r="757486" hidden="1" x14ac:dyDescent="0.2"/>
    <row r="757487" hidden="1" x14ac:dyDescent="0.2"/>
    <row r="757488" hidden="1" x14ac:dyDescent="0.2"/>
    <row r="757489" hidden="1" x14ac:dyDescent="0.2"/>
    <row r="757490" hidden="1" x14ac:dyDescent="0.2"/>
    <row r="757491" hidden="1" x14ac:dyDescent="0.2"/>
    <row r="757492" hidden="1" x14ac:dyDescent="0.2"/>
    <row r="757493" hidden="1" x14ac:dyDescent="0.2"/>
    <row r="757494" hidden="1" x14ac:dyDescent="0.2"/>
    <row r="757495" hidden="1" x14ac:dyDescent="0.2"/>
    <row r="757496" hidden="1" x14ac:dyDescent="0.2"/>
    <row r="757497" hidden="1" x14ac:dyDescent="0.2"/>
    <row r="757498" hidden="1" x14ac:dyDescent="0.2"/>
    <row r="757499" hidden="1" x14ac:dyDescent="0.2"/>
    <row r="757500" hidden="1" x14ac:dyDescent="0.2"/>
    <row r="757501" hidden="1" x14ac:dyDescent="0.2"/>
    <row r="757502" hidden="1" x14ac:dyDescent="0.2"/>
    <row r="757503" hidden="1" x14ac:dyDescent="0.2"/>
    <row r="757504" hidden="1" x14ac:dyDescent="0.2"/>
    <row r="757505" hidden="1" x14ac:dyDescent="0.2"/>
    <row r="757506" hidden="1" x14ac:dyDescent="0.2"/>
    <row r="757507" hidden="1" x14ac:dyDescent="0.2"/>
    <row r="757508" hidden="1" x14ac:dyDescent="0.2"/>
    <row r="757509" hidden="1" x14ac:dyDescent="0.2"/>
    <row r="757510" hidden="1" x14ac:dyDescent="0.2"/>
    <row r="757511" hidden="1" x14ac:dyDescent="0.2"/>
    <row r="757512" hidden="1" x14ac:dyDescent="0.2"/>
    <row r="757513" hidden="1" x14ac:dyDescent="0.2"/>
    <row r="757514" hidden="1" x14ac:dyDescent="0.2"/>
    <row r="757515" hidden="1" x14ac:dyDescent="0.2"/>
    <row r="757516" hidden="1" x14ac:dyDescent="0.2"/>
    <row r="757517" hidden="1" x14ac:dyDescent="0.2"/>
    <row r="757518" hidden="1" x14ac:dyDescent="0.2"/>
    <row r="757519" hidden="1" x14ac:dyDescent="0.2"/>
    <row r="757520" hidden="1" x14ac:dyDescent="0.2"/>
    <row r="757521" hidden="1" x14ac:dyDescent="0.2"/>
    <row r="757522" hidden="1" x14ac:dyDescent="0.2"/>
    <row r="757523" hidden="1" x14ac:dyDescent="0.2"/>
    <row r="757524" hidden="1" x14ac:dyDescent="0.2"/>
    <row r="757525" hidden="1" x14ac:dyDescent="0.2"/>
    <row r="757526" hidden="1" x14ac:dyDescent="0.2"/>
    <row r="757527" hidden="1" x14ac:dyDescent="0.2"/>
    <row r="757528" hidden="1" x14ac:dyDescent="0.2"/>
    <row r="757529" hidden="1" x14ac:dyDescent="0.2"/>
    <row r="757530" hidden="1" x14ac:dyDescent="0.2"/>
    <row r="757531" hidden="1" x14ac:dyDescent="0.2"/>
    <row r="757532" hidden="1" x14ac:dyDescent="0.2"/>
    <row r="757533" hidden="1" x14ac:dyDescent="0.2"/>
    <row r="757534" hidden="1" x14ac:dyDescent="0.2"/>
    <row r="757535" hidden="1" x14ac:dyDescent="0.2"/>
    <row r="757536" hidden="1" x14ac:dyDescent="0.2"/>
    <row r="757537" hidden="1" x14ac:dyDescent="0.2"/>
    <row r="757538" hidden="1" x14ac:dyDescent="0.2"/>
    <row r="757539" hidden="1" x14ac:dyDescent="0.2"/>
    <row r="757540" hidden="1" x14ac:dyDescent="0.2"/>
    <row r="757541" hidden="1" x14ac:dyDescent="0.2"/>
    <row r="757542" hidden="1" x14ac:dyDescent="0.2"/>
    <row r="757543" hidden="1" x14ac:dyDescent="0.2"/>
    <row r="757544" hidden="1" x14ac:dyDescent="0.2"/>
    <row r="757545" hidden="1" x14ac:dyDescent="0.2"/>
    <row r="757546" hidden="1" x14ac:dyDescent="0.2"/>
    <row r="757547" hidden="1" x14ac:dyDescent="0.2"/>
    <row r="757548" hidden="1" x14ac:dyDescent="0.2"/>
    <row r="757549" hidden="1" x14ac:dyDescent="0.2"/>
    <row r="757550" hidden="1" x14ac:dyDescent="0.2"/>
    <row r="757551" hidden="1" x14ac:dyDescent="0.2"/>
    <row r="757552" hidden="1" x14ac:dyDescent="0.2"/>
    <row r="757553" hidden="1" x14ac:dyDescent="0.2"/>
    <row r="757554" hidden="1" x14ac:dyDescent="0.2"/>
    <row r="757555" hidden="1" x14ac:dyDescent="0.2"/>
    <row r="757556" hidden="1" x14ac:dyDescent="0.2"/>
    <row r="757557" hidden="1" x14ac:dyDescent="0.2"/>
    <row r="757558" hidden="1" x14ac:dyDescent="0.2"/>
    <row r="757559" hidden="1" x14ac:dyDescent="0.2"/>
    <row r="757560" hidden="1" x14ac:dyDescent="0.2"/>
    <row r="757561" hidden="1" x14ac:dyDescent="0.2"/>
    <row r="757562" hidden="1" x14ac:dyDescent="0.2"/>
    <row r="757563" hidden="1" x14ac:dyDescent="0.2"/>
    <row r="757564" hidden="1" x14ac:dyDescent="0.2"/>
    <row r="757565" hidden="1" x14ac:dyDescent="0.2"/>
    <row r="757566" hidden="1" x14ac:dyDescent="0.2"/>
    <row r="757567" hidden="1" x14ac:dyDescent="0.2"/>
    <row r="757568" hidden="1" x14ac:dyDescent="0.2"/>
    <row r="757569" hidden="1" x14ac:dyDescent="0.2"/>
    <row r="757570" hidden="1" x14ac:dyDescent="0.2"/>
    <row r="757571" hidden="1" x14ac:dyDescent="0.2"/>
    <row r="757572" hidden="1" x14ac:dyDescent="0.2"/>
    <row r="757573" hidden="1" x14ac:dyDescent="0.2"/>
    <row r="757574" hidden="1" x14ac:dyDescent="0.2"/>
    <row r="757575" hidden="1" x14ac:dyDescent="0.2"/>
    <row r="757576" hidden="1" x14ac:dyDescent="0.2"/>
    <row r="757577" hidden="1" x14ac:dyDescent="0.2"/>
    <row r="757578" hidden="1" x14ac:dyDescent="0.2"/>
    <row r="757579" hidden="1" x14ac:dyDescent="0.2"/>
    <row r="757580" hidden="1" x14ac:dyDescent="0.2"/>
    <row r="757581" hidden="1" x14ac:dyDescent="0.2"/>
    <row r="757582" hidden="1" x14ac:dyDescent="0.2"/>
    <row r="757583" hidden="1" x14ac:dyDescent="0.2"/>
    <row r="757584" hidden="1" x14ac:dyDescent="0.2"/>
    <row r="757585" hidden="1" x14ac:dyDescent="0.2"/>
    <row r="757586" hidden="1" x14ac:dyDescent="0.2"/>
    <row r="757587" hidden="1" x14ac:dyDescent="0.2"/>
    <row r="757588" hidden="1" x14ac:dyDescent="0.2"/>
    <row r="757589" hidden="1" x14ac:dyDescent="0.2"/>
    <row r="757590" hidden="1" x14ac:dyDescent="0.2"/>
    <row r="757591" hidden="1" x14ac:dyDescent="0.2"/>
    <row r="757592" hidden="1" x14ac:dyDescent="0.2"/>
    <row r="757593" hidden="1" x14ac:dyDescent="0.2"/>
    <row r="757594" hidden="1" x14ac:dyDescent="0.2"/>
    <row r="757595" hidden="1" x14ac:dyDescent="0.2"/>
    <row r="757596" hidden="1" x14ac:dyDescent="0.2"/>
    <row r="757597" hidden="1" x14ac:dyDescent="0.2"/>
    <row r="757598" hidden="1" x14ac:dyDescent="0.2"/>
    <row r="757599" hidden="1" x14ac:dyDescent="0.2"/>
    <row r="757600" hidden="1" x14ac:dyDescent="0.2"/>
    <row r="757601" hidden="1" x14ac:dyDescent="0.2"/>
    <row r="757602" hidden="1" x14ac:dyDescent="0.2"/>
    <row r="757603" hidden="1" x14ac:dyDescent="0.2"/>
    <row r="757604" hidden="1" x14ac:dyDescent="0.2"/>
    <row r="757605" hidden="1" x14ac:dyDescent="0.2"/>
    <row r="757606" hidden="1" x14ac:dyDescent="0.2"/>
    <row r="757607" hidden="1" x14ac:dyDescent="0.2"/>
    <row r="757608" hidden="1" x14ac:dyDescent="0.2"/>
    <row r="757609" hidden="1" x14ac:dyDescent="0.2"/>
    <row r="757610" hidden="1" x14ac:dyDescent="0.2"/>
    <row r="757611" hidden="1" x14ac:dyDescent="0.2"/>
    <row r="757612" hidden="1" x14ac:dyDescent="0.2"/>
    <row r="757613" hidden="1" x14ac:dyDescent="0.2"/>
    <row r="757614" hidden="1" x14ac:dyDescent="0.2"/>
    <row r="757615" hidden="1" x14ac:dyDescent="0.2"/>
    <row r="757616" hidden="1" x14ac:dyDescent="0.2"/>
    <row r="757617" hidden="1" x14ac:dyDescent="0.2"/>
    <row r="757618" hidden="1" x14ac:dyDescent="0.2"/>
    <row r="757619" hidden="1" x14ac:dyDescent="0.2"/>
    <row r="757620" hidden="1" x14ac:dyDescent="0.2"/>
    <row r="757621" hidden="1" x14ac:dyDescent="0.2"/>
    <row r="757622" hidden="1" x14ac:dyDescent="0.2"/>
    <row r="757623" hidden="1" x14ac:dyDescent="0.2"/>
    <row r="757624" hidden="1" x14ac:dyDescent="0.2"/>
    <row r="757625" hidden="1" x14ac:dyDescent="0.2"/>
    <row r="757626" hidden="1" x14ac:dyDescent="0.2"/>
    <row r="757627" hidden="1" x14ac:dyDescent="0.2"/>
    <row r="757628" hidden="1" x14ac:dyDescent="0.2"/>
    <row r="757629" hidden="1" x14ac:dyDescent="0.2"/>
    <row r="757630" hidden="1" x14ac:dyDescent="0.2"/>
    <row r="757631" hidden="1" x14ac:dyDescent="0.2"/>
    <row r="757632" hidden="1" x14ac:dyDescent="0.2"/>
    <row r="757633" hidden="1" x14ac:dyDescent="0.2"/>
    <row r="757634" hidden="1" x14ac:dyDescent="0.2"/>
    <row r="757635" hidden="1" x14ac:dyDescent="0.2"/>
    <row r="757636" hidden="1" x14ac:dyDescent="0.2"/>
    <row r="757637" hidden="1" x14ac:dyDescent="0.2"/>
    <row r="757638" hidden="1" x14ac:dyDescent="0.2"/>
    <row r="757639" hidden="1" x14ac:dyDescent="0.2"/>
    <row r="757640" hidden="1" x14ac:dyDescent="0.2"/>
    <row r="757641" hidden="1" x14ac:dyDescent="0.2"/>
    <row r="757642" hidden="1" x14ac:dyDescent="0.2"/>
    <row r="757643" hidden="1" x14ac:dyDescent="0.2"/>
    <row r="757644" hidden="1" x14ac:dyDescent="0.2"/>
    <row r="757645" hidden="1" x14ac:dyDescent="0.2"/>
    <row r="757646" hidden="1" x14ac:dyDescent="0.2"/>
    <row r="757647" hidden="1" x14ac:dyDescent="0.2"/>
    <row r="757648" hidden="1" x14ac:dyDescent="0.2"/>
    <row r="757649" hidden="1" x14ac:dyDescent="0.2"/>
    <row r="757650" hidden="1" x14ac:dyDescent="0.2"/>
    <row r="757651" hidden="1" x14ac:dyDescent="0.2"/>
    <row r="757652" hidden="1" x14ac:dyDescent="0.2"/>
    <row r="757653" hidden="1" x14ac:dyDescent="0.2"/>
    <row r="757654" hidden="1" x14ac:dyDescent="0.2"/>
    <row r="757655" hidden="1" x14ac:dyDescent="0.2"/>
    <row r="757656" hidden="1" x14ac:dyDescent="0.2"/>
    <row r="757657" hidden="1" x14ac:dyDescent="0.2"/>
    <row r="757658" hidden="1" x14ac:dyDescent="0.2"/>
    <row r="757659" hidden="1" x14ac:dyDescent="0.2"/>
    <row r="757660" hidden="1" x14ac:dyDescent="0.2"/>
    <row r="757661" hidden="1" x14ac:dyDescent="0.2"/>
    <row r="757662" hidden="1" x14ac:dyDescent="0.2"/>
    <row r="757663" hidden="1" x14ac:dyDescent="0.2"/>
    <row r="757664" hidden="1" x14ac:dyDescent="0.2"/>
    <row r="757665" hidden="1" x14ac:dyDescent="0.2"/>
    <row r="757666" hidden="1" x14ac:dyDescent="0.2"/>
    <row r="757667" hidden="1" x14ac:dyDescent="0.2"/>
    <row r="757668" hidden="1" x14ac:dyDescent="0.2"/>
    <row r="757669" hidden="1" x14ac:dyDescent="0.2"/>
    <row r="757670" hidden="1" x14ac:dyDescent="0.2"/>
    <row r="757671" hidden="1" x14ac:dyDescent="0.2"/>
    <row r="757672" hidden="1" x14ac:dyDescent="0.2"/>
    <row r="757673" hidden="1" x14ac:dyDescent="0.2"/>
    <row r="757674" hidden="1" x14ac:dyDescent="0.2"/>
    <row r="757675" hidden="1" x14ac:dyDescent="0.2"/>
    <row r="757676" hidden="1" x14ac:dyDescent="0.2"/>
    <row r="757677" hidden="1" x14ac:dyDescent="0.2"/>
    <row r="757678" hidden="1" x14ac:dyDescent="0.2"/>
    <row r="757679" hidden="1" x14ac:dyDescent="0.2"/>
    <row r="757680" hidden="1" x14ac:dyDescent="0.2"/>
    <row r="757681" hidden="1" x14ac:dyDescent="0.2"/>
    <row r="757682" hidden="1" x14ac:dyDescent="0.2"/>
    <row r="757683" hidden="1" x14ac:dyDescent="0.2"/>
    <row r="757684" hidden="1" x14ac:dyDescent="0.2"/>
    <row r="757685" hidden="1" x14ac:dyDescent="0.2"/>
    <row r="757686" hidden="1" x14ac:dyDescent="0.2"/>
    <row r="757687" hidden="1" x14ac:dyDescent="0.2"/>
    <row r="757688" hidden="1" x14ac:dyDescent="0.2"/>
    <row r="757689" hidden="1" x14ac:dyDescent="0.2"/>
    <row r="757690" hidden="1" x14ac:dyDescent="0.2"/>
    <row r="757691" hidden="1" x14ac:dyDescent="0.2"/>
    <row r="757692" hidden="1" x14ac:dyDescent="0.2"/>
    <row r="757693" hidden="1" x14ac:dyDescent="0.2"/>
    <row r="757694" hidden="1" x14ac:dyDescent="0.2"/>
    <row r="757695" hidden="1" x14ac:dyDescent="0.2"/>
    <row r="757696" hidden="1" x14ac:dyDescent="0.2"/>
    <row r="757697" hidden="1" x14ac:dyDescent="0.2"/>
    <row r="757698" hidden="1" x14ac:dyDescent="0.2"/>
    <row r="757699" hidden="1" x14ac:dyDescent="0.2"/>
    <row r="757700" hidden="1" x14ac:dyDescent="0.2"/>
    <row r="757701" hidden="1" x14ac:dyDescent="0.2"/>
    <row r="757702" hidden="1" x14ac:dyDescent="0.2"/>
    <row r="757703" hidden="1" x14ac:dyDescent="0.2"/>
    <row r="757704" hidden="1" x14ac:dyDescent="0.2"/>
    <row r="757705" hidden="1" x14ac:dyDescent="0.2"/>
    <row r="757706" hidden="1" x14ac:dyDescent="0.2"/>
    <row r="757707" hidden="1" x14ac:dyDescent="0.2"/>
    <row r="757708" hidden="1" x14ac:dyDescent="0.2"/>
    <row r="757709" hidden="1" x14ac:dyDescent="0.2"/>
    <row r="757710" hidden="1" x14ac:dyDescent="0.2"/>
    <row r="757711" hidden="1" x14ac:dyDescent="0.2"/>
    <row r="757712" hidden="1" x14ac:dyDescent="0.2"/>
    <row r="757713" hidden="1" x14ac:dyDescent="0.2"/>
    <row r="757714" hidden="1" x14ac:dyDescent="0.2"/>
    <row r="757715" hidden="1" x14ac:dyDescent="0.2"/>
    <row r="757716" hidden="1" x14ac:dyDescent="0.2"/>
    <row r="757717" hidden="1" x14ac:dyDescent="0.2"/>
    <row r="757718" hidden="1" x14ac:dyDescent="0.2"/>
    <row r="757719" hidden="1" x14ac:dyDescent="0.2"/>
    <row r="757720" hidden="1" x14ac:dyDescent="0.2"/>
    <row r="757721" hidden="1" x14ac:dyDescent="0.2"/>
    <row r="757722" hidden="1" x14ac:dyDescent="0.2"/>
    <row r="757723" hidden="1" x14ac:dyDescent="0.2"/>
    <row r="757724" hidden="1" x14ac:dyDescent="0.2"/>
    <row r="757725" hidden="1" x14ac:dyDescent="0.2"/>
    <row r="757726" hidden="1" x14ac:dyDescent="0.2"/>
    <row r="757727" hidden="1" x14ac:dyDescent="0.2"/>
    <row r="757728" hidden="1" x14ac:dyDescent="0.2"/>
    <row r="757729" hidden="1" x14ac:dyDescent="0.2"/>
    <row r="757730" hidden="1" x14ac:dyDescent="0.2"/>
    <row r="757731" hidden="1" x14ac:dyDescent="0.2"/>
    <row r="757732" hidden="1" x14ac:dyDescent="0.2"/>
    <row r="757733" hidden="1" x14ac:dyDescent="0.2"/>
    <row r="757734" hidden="1" x14ac:dyDescent="0.2"/>
    <row r="757735" hidden="1" x14ac:dyDescent="0.2"/>
    <row r="757736" hidden="1" x14ac:dyDescent="0.2"/>
    <row r="757737" hidden="1" x14ac:dyDescent="0.2"/>
    <row r="757738" hidden="1" x14ac:dyDescent="0.2"/>
    <row r="757739" hidden="1" x14ac:dyDescent="0.2"/>
    <row r="757740" hidden="1" x14ac:dyDescent="0.2"/>
    <row r="757741" hidden="1" x14ac:dyDescent="0.2"/>
    <row r="757742" hidden="1" x14ac:dyDescent="0.2"/>
    <row r="757743" hidden="1" x14ac:dyDescent="0.2"/>
    <row r="757744" hidden="1" x14ac:dyDescent="0.2"/>
    <row r="757745" hidden="1" x14ac:dyDescent="0.2"/>
    <row r="757746" hidden="1" x14ac:dyDescent="0.2"/>
    <row r="757747" hidden="1" x14ac:dyDescent="0.2"/>
    <row r="757748" hidden="1" x14ac:dyDescent="0.2"/>
    <row r="757749" hidden="1" x14ac:dyDescent="0.2"/>
    <row r="757750" hidden="1" x14ac:dyDescent="0.2"/>
    <row r="757751" hidden="1" x14ac:dyDescent="0.2"/>
    <row r="757752" hidden="1" x14ac:dyDescent="0.2"/>
    <row r="757753" hidden="1" x14ac:dyDescent="0.2"/>
    <row r="757754" hidden="1" x14ac:dyDescent="0.2"/>
    <row r="757755" hidden="1" x14ac:dyDescent="0.2"/>
    <row r="757756" hidden="1" x14ac:dyDescent="0.2"/>
    <row r="757757" hidden="1" x14ac:dyDescent="0.2"/>
    <row r="757758" hidden="1" x14ac:dyDescent="0.2"/>
    <row r="757759" hidden="1" x14ac:dyDescent="0.2"/>
    <row r="757760" hidden="1" x14ac:dyDescent="0.2"/>
    <row r="757761" hidden="1" x14ac:dyDescent="0.2"/>
    <row r="757762" hidden="1" x14ac:dyDescent="0.2"/>
    <row r="757763" hidden="1" x14ac:dyDescent="0.2"/>
    <row r="757764" hidden="1" x14ac:dyDescent="0.2"/>
    <row r="757765" hidden="1" x14ac:dyDescent="0.2"/>
    <row r="757766" hidden="1" x14ac:dyDescent="0.2"/>
    <row r="757767" hidden="1" x14ac:dyDescent="0.2"/>
    <row r="757768" hidden="1" x14ac:dyDescent="0.2"/>
    <row r="757769" hidden="1" x14ac:dyDescent="0.2"/>
    <row r="757770" hidden="1" x14ac:dyDescent="0.2"/>
    <row r="757771" hidden="1" x14ac:dyDescent="0.2"/>
    <row r="757772" hidden="1" x14ac:dyDescent="0.2"/>
    <row r="757773" hidden="1" x14ac:dyDescent="0.2"/>
    <row r="757774" hidden="1" x14ac:dyDescent="0.2"/>
    <row r="757775" hidden="1" x14ac:dyDescent="0.2"/>
    <row r="757776" hidden="1" x14ac:dyDescent="0.2"/>
    <row r="757777" hidden="1" x14ac:dyDescent="0.2"/>
    <row r="757778" hidden="1" x14ac:dyDescent="0.2"/>
    <row r="757779" hidden="1" x14ac:dyDescent="0.2"/>
    <row r="757780" hidden="1" x14ac:dyDescent="0.2"/>
    <row r="757781" hidden="1" x14ac:dyDescent="0.2"/>
    <row r="757782" hidden="1" x14ac:dyDescent="0.2"/>
    <row r="757783" hidden="1" x14ac:dyDescent="0.2"/>
    <row r="757784" hidden="1" x14ac:dyDescent="0.2"/>
    <row r="757785" hidden="1" x14ac:dyDescent="0.2"/>
    <row r="757786" hidden="1" x14ac:dyDescent="0.2"/>
    <row r="757787" hidden="1" x14ac:dyDescent="0.2"/>
    <row r="757788" hidden="1" x14ac:dyDescent="0.2"/>
    <row r="757789" hidden="1" x14ac:dyDescent="0.2"/>
    <row r="757790" hidden="1" x14ac:dyDescent="0.2"/>
    <row r="757791" hidden="1" x14ac:dyDescent="0.2"/>
    <row r="757792" hidden="1" x14ac:dyDescent="0.2"/>
    <row r="757793" hidden="1" x14ac:dyDescent="0.2"/>
    <row r="757794" hidden="1" x14ac:dyDescent="0.2"/>
    <row r="757795" hidden="1" x14ac:dyDescent="0.2"/>
    <row r="757796" hidden="1" x14ac:dyDescent="0.2"/>
    <row r="757797" hidden="1" x14ac:dyDescent="0.2"/>
    <row r="757798" hidden="1" x14ac:dyDescent="0.2"/>
    <row r="757799" hidden="1" x14ac:dyDescent="0.2"/>
    <row r="757800" hidden="1" x14ac:dyDescent="0.2"/>
    <row r="757801" hidden="1" x14ac:dyDescent="0.2"/>
    <row r="757802" hidden="1" x14ac:dyDescent="0.2"/>
    <row r="757803" hidden="1" x14ac:dyDescent="0.2"/>
    <row r="757804" hidden="1" x14ac:dyDescent="0.2"/>
    <row r="757805" hidden="1" x14ac:dyDescent="0.2"/>
    <row r="757806" hidden="1" x14ac:dyDescent="0.2"/>
    <row r="757807" hidden="1" x14ac:dyDescent="0.2"/>
    <row r="757808" hidden="1" x14ac:dyDescent="0.2"/>
    <row r="757809" hidden="1" x14ac:dyDescent="0.2"/>
    <row r="757810" hidden="1" x14ac:dyDescent="0.2"/>
    <row r="757811" hidden="1" x14ac:dyDescent="0.2"/>
    <row r="757812" hidden="1" x14ac:dyDescent="0.2"/>
    <row r="757813" hidden="1" x14ac:dyDescent="0.2"/>
    <row r="757814" hidden="1" x14ac:dyDescent="0.2"/>
    <row r="757815" hidden="1" x14ac:dyDescent="0.2"/>
    <row r="757816" hidden="1" x14ac:dyDescent="0.2"/>
    <row r="757817" hidden="1" x14ac:dyDescent="0.2"/>
    <row r="757818" hidden="1" x14ac:dyDescent="0.2"/>
    <row r="757819" hidden="1" x14ac:dyDescent="0.2"/>
    <row r="757820" hidden="1" x14ac:dyDescent="0.2"/>
    <row r="757821" hidden="1" x14ac:dyDescent="0.2"/>
    <row r="757822" hidden="1" x14ac:dyDescent="0.2"/>
    <row r="757823" hidden="1" x14ac:dyDescent="0.2"/>
    <row r="757824" hidden="1" x14ac:dyDescent="0.2"/>
    <row r="757825" hidden="1" x14ac:dyDescent="0.2"/>
    <row r="757826" hidden="1" x14ac:dyDescent="0.2"/>
    <row r="757827" hidden="1" x14ac:dyDescent="0.2"/>
    <row r="757828" hidden="1" x14ac:dyDescent="0.2"/>
    <row r="757829" hidden="1" x14ac:dyDescent="0.2"/>
    <row r="757830" hidden="1" x14ac:dyDescent="0.2"/>
    <row r="757831" hidden="1" x14ac:dyDescent="0.2"/>
    <row r="757832" hidden="1" x14ac:dyDescent="0.2"/>
    <row r="757833" hidden="1" x14ac:dyDescent="0.2"/>
    <row r="757834" hidden="1" x14ac:dyDescent="0.2"/>
    <row r="757835" hidden="1" x14ac:dyDescent="0.2"/>
    <row r="757836" hidden="1" x14ac:dyDescent="0.2"/>
    <row r="757837" hidden="1" x14ac:dyDescent="0.2"/>
    <row r="757838" hidden="1" x14ac:dyDescent="0.2"/>
    <row r="757839" hidden="1" x14ac:dyDescent="0.2"/>
    <row r="757840" hidden="1" x14ac:dyDescent="0.2"/>
    <row r="757841" hidden="1" x14ac:dyDescent="0.2"/>
    <row r="757842" hidden="1" x14ac:dyDescent="0.2"/>
    <row r="757843" hidden="1" x14ac:dyDescent="0.2"/>
    <row r="757844" hidden="1" x14ac:dyDescent="0.2"/>
    <row r="757845" hidden="1" x14ac:dyDescent="0.2"/>
    <row r="757846" hidden="1" x14ac:dyDescent="0.2"/>
    <row r="757847" hidden="1" x14ac:dyDescent="0.2"/>
    <row r="757848" hidden="1" x14ac:dyDescent="0.2"/>
    <row r="757849" hidden="1" x14ac:dyDescent="0.2"/>
    <row r="757850" hidden="1" x14ac:dyDescent="0.2"/>
    <row r="757851" hidden="1" x14ac:dyDescent="0.2"/>
    <row r="757852" hidden="1" x14ac:dyDescent="0.2"/>
    <row r="757853" hidden="1" x14ac:dyDescent="0.2"/>
    <row r="757854" hidden="1" x14ac:dyDescent="0.2"/>
    <row r="757855" hidden="1" x14ac:dyDescent="0.2"/>
    <row r="757856" hidden="1" x14ac:dyDescent="0.2"/>
    <row r="757857" hidden="1" x14ac:dyDescent="0.2"/>
    <row r="757858" hidden="1" x14ac:dyDescent="0.2"/>
    <row r="757859" hidden="1" x14ac:dyDescent="0.2"/>
    <row r="757860" hidden="1" x14ac:dyDescent="0.2"/>
    <row r="757861" hidden="1" x14ac:dyDescent="0.2"/>
    <row r="757862" hidden="1" x14ac:dyDescent="0.2"/>
    <row r="757863" hidden="1" x14ac:dyDescent="0.2"/>
    <row r="757864" hidden="1" x14ac:dyDescent="0.2"/>
    <row r="757865" hidden="1" x14ac:dyDescent="0.2"/>
    <row r="757866" hidden="1" x14ac:dyDescent="0.2"/>
    <row r="757867" hidden="1" x14ac:dyDescent="0.2"/>
    <row r="757868" hidden="1" x14ac:dyDescent="0.2"/>
    <row r="757869" hidden="1" x14ac:dyDescent="0.2"/>
    <row r="757870" hidden="1" x14ac:dyDescent="0.2"/>
    <row r="757871" hidden="1" x14ac:dyDescent="0.2"/>
    <row r="757872" hidden="1" x14ac:dyDescent="0.2"/>
    <row r="757873" hidden="1" x14ac:dyDescent="0.2"/>
    <row r="757874" hidden="1" x14ac:dyDescent="0.2"/>
    <row r="757875" hidden="1" x14ac:dyDescent="0.2"/>
    <row r="757876" hidden="1" x14ac:dyDescent="0.2"/>
    <row r="757877" hidden="1" x14ac:dyDescent="0.2"/>
    <row r="757878" hidden="1" x14ac:dyDescent="0.2"/>
    <row r="757879" hidden="1" x14ac:dyDescent="0.2"/>
    <row r="757880" hidden="1" x14ac:dyDescent="0.2"/>
    <row r="757881" hidden="1" x14ac:dyDescent="0.2"/>
    <row r="757882" hidden="1" x14ac:dyDescent="0.2"/>
    <row r="757883" hidden="1" x14ac:dyDescent="0.2"/>
    <row r="757884" hidden="1" x14ac:dyDescent="0.2"/>
    <row r="757885" hidden="1" x14ac:dyDescent="0.2"/>
    <row r="757886" hidden="1" x14ac:dyDescent="0.2"/>
    <row r="757887" hidden="1" x14ac:dyDescent="0.2"/>
    <row r="757888" hidden="1" x14ac:dyDescent="0.2"/>
    <row r="757889" hidden="1" x14ac:dyDescent="0.2"/>
    <row r="757890" hidden="1" x14ac:dyDescent="0.2"/>
    <row r="757891" hidden="1" x14ac:dyDescent="0.2"/>
    <row r="757892" hidden="1" x14ac:dyDescent="0.2"/>
    <row r="757893" hidden="1" x14ac:dyDescent="0.2"/>
    <row r="757894" hidden="1" x14ac:dyDescent="0.2"/>
    <row r="757895" hidden="1" x14ac:dyDescent="0.2"/>
    <row r="757896" hidden="1" x14ac:dyDescent="0.2"/>
    <row r="757897" hidden="1" x14ac:dyDescent="0.2"/>
    <row r="757898" hidden="1" x14ac:dyDescent="0.2"/>
    <row r="757899" hidden="1" x14ac:dyDescent="0.2"/>
    <row r="757900" hidden="1" x14ac:dyDescent="0.2"/>
    <row r="757901" hidden="1" x14ac:dyDescent="0.2"/>
    <row r="757902" hidden="1" x14ac:dyDescent="0.2"/>
    <row r="757903" hidden="1" x14ac:dyDescent="0.2"/>
    <row r="757904" hidden="1" x14ac:dyDescent="0.2"/>
    <row r="757905" hidden="1" x14ac:dyDescent="0.2"/>
    <row r="757906" hidden="1" x14ac:dyDescent="0.2"/>
    <row r="757907" hidden="1" x14ac:dyDescent="0.2"/>
    <row r="757908" hidden="1" x14ac:dyDescent="0.2"/>
    <row r="757909" hidden="1" x14ac:dyDescent="0.2"/>
    <row r="757910" hidden="1" x14ac:dyDescent="0.2"/>
    <row r="757911" hidden="1" x14ac:dyDescent="0.2"/>
    <row r="757912" hidden="1" x14ac:dyDescent="0.2"/>
    <row r="757913" hidden="1" x14ac:dyDescent="0.2"/>
    <row r="757914" hidden="1" x14ac:dyDescent="0.2"/>
    <row r="757915" hidden="1" x14ac:dyDescent="0.2"/>
    <row r="757916" hidden="1" x14ac:dyDescent="0.2"/>
    <row r="757917" hidden="1" x14ac:dyDescent="0.2"/>
    <row r="757918" hidden="1" x14ac:dyDescent="0.2"/>
    <row r="757919" hidden="1" x14ac:dyDescent="0.2"/>
    <row r="757920" hidden="1" x14ac:dyDescent="0.2"/>
    <row r="757921" hidden="1" x14ac:dyDescent="0.2"/>
    <row r="757922" hidden="1" x14ac:dyDescent="0.2"/>
    <row r="757923" hidden="1" x14ac:dyDescent="0.2"/>
    <row r="757924" hidden="1" x14ac:dyDescent="0.2"/>
    <row r="757925" hidden="1" x14ac:dyDescent="0.2"/>
    <row r="757926" hidden="1" x14ac:dyDescent="0.2"/>
    <row r="757927" hidden="1" x14ac:dyDescent="0.2"/>
    <row r="757928" hidden="1" x14ac:dyDescent="0.2"/>
    <row r="757929" hidden="1" x14ac:dyDescent="0.2"/>
    <row r="757930" hidden="1" x14ac:dyDescent="0.2"/>
    <row r="757931" hidden="1" x14ac:dyDescent="0.2"/>
    <row r="757932" hidden="1" x14ac:dyDescent="0.2"/>
    <row r="757933" hidden="1" x14ac:dyDescent="0.2"/>
    <row r="757934" hidden="1" x14ac:dyDescent="0.2"/>
    <row r="757935" hidden="1" x14ac:dyDescent="0.2"/>
    <row r="757936" hidden="1" x14ac:dyDescent="0.2"/>
    <row r="757937" hidden="1" x14ac:dyDescent="0.2"/>
    <row r="757938" hidden="1" x14ac:dyDescent="0.2"/>
    <row r="757939" hidden="1" x14ac:dyDescent="0.2"/>
    <row r="757940" hidden="1" x14ac:dyDescent="0.2"/>
    <row r="757941" hidden="1" x14ac:dyDescent="0.2"/>
    <row r="757942" hidden="1" x14ac:dyDescent="0.2"/>
    <row r="757943" hidden="1" x14ac:dyDescent="0.2"/>
    <row r="757944" hidden="1" x14ac:dyDescent="0.2"/>
    <row r="757945" hidden="1" x14ac:dyDescent="0.2"/>
    <row r="757946" hidden="1" x14ac:dyDescent="0.2"/>
    <row r="757947" hidden="1" x14ac:dyDescent="0.2"/>
    <row r="757948" hidden="1" x14ac:dyDescent="0.2"/>
    <row r="757949" hidden="1" x14ac:dyDescent="0.2"/>
    <row r="757950" hidden="1" x14ac:dyDescent="0.2"/>
    <row r="757951" hidden="1" x14ac:dyDescent="0.2"/>
    <row r="757952" hidden="1" x14ac:dyDescent="0.2"/>
    <row r="757953" hidden="1" x14ac:dyDescent="0.2"/>
    <row r="757954" hidden="1" x14ac:dyDescent="0.2"/>
    <row r="757955" hidden="1" x14ac:dyDescent="0.2"/>
    <row r="757956" hidden="1" x14ac:dyDescent="0.2"/>
    <row r="757957" hidden="1" x14ac:dyDescent="0.2"/>
    <row r="757958" hidden="1" x14ac:dyDescent="0.2"/>
    <row r="757959" hidden="1" x14ac:dyDescent="0.2"/>
    <row r="757960" hidden="1" x14ac:dyDescent="0.2"/>
    <row r="757961" hidden="1" x14ac:dyDescent="0.2"/>
    <row r="757962" hidden="1" x14ac:dyDescent="0.2"/>
    <row r="757963" hidden="1" x14ac:dyDescent="0.2"/>
    <row r="757964" hidden="1" x14ac:dyDescent="0.2"/>
    <row r="757965" hidden="1" x14ac:dyDescent="0.2"/>
    <row r="757966" hidden="1" x14ac:dyDescent="0.2"/>
    <row r="757967" hidden="1" x14ac:dyDescent="0.2"/>
    <row r="757968" hidden="1" x14ac:dyDescent="0.2"/>
    <row r="757969" hidden="1" x14ac:dyDescent="0.2"/>
    <row r="757970" hidden="1" x14ac:dyDescent="0.2"/>
    <row r="757971" hidden="1" x14ac:dyDescent="0.2"/>
    <row r="757972" hidden="1" x14ac:dyDescent="0.2"/>
    <row r="757973" hidden="1" x14ac:dyDescent="0.2"/>
    <row r="757974" hidden="1" x14ac:dyDescent="0.2"/>
    <row r="757975" hidden="1" x14ac:dyDescent="0.2"/>
    <row r="757976" hidden="1" x14ac:dyDescent="0.2"/>
    <row r="757977" hidden="1" x14ac:dyDescent="0.2"/>
    <row r="757978" hidden="1" x14ac:dyDescent="0.2"/>
    <row r="757979" hidden="1" x14ac:dyDescent="0.2"/>
    <row r="757980" hidden="1" x14ac:dyDescent="0.2"/>
    <row r="757981" hidden="1" x14ac:dyDescent="0.2"/>
    <row r="757982" hidden="1" x14ac:dyDescent="0.2"/>
    <row r="757983" hidden="1" x14ac:dyDescent="0.2"/>
    <row r="757984" hidden="1" x14ac:dyDescent="0.2"/>
    <row r="757985" hidden="1" x14ac:dyDescent="0.2"/>
    <row r="757986" hidden="1" x14ac:dyDescent="0.2"/>
    <row r="757987" hidden="1" x14ac:dyDescent="0.2"/>
    <row r="757988" hidden="1" x14ac:dyDescent="0.2"/>
    <row r="757989" hidden="1" x14ac:dyDescent="0.2"/>
    <row r="757990" hidden="1" x14ac:dyDescent="0.2"/>
    <row r="757991" hidden="1" x14ac:dyDescent="0.2"/>
    <row r="757992" hidden="1" x14ac:dyDescent="0.2"/>
    <row r="757993" hidden="1" x14ac:dyDescent="0.2"/>
    <row r="757994" hidden="1" x14ac:dyDescent="0.2"/>
    <row r="757995" hidden="1" x14ac:dyDescent="0.2"/>
    <row r="757996" hidden="1" x14ac:dyDescent="0.2"/>
    <row r="757997" hidden="1" x14ac:dyDescent="0.2"/>
    <row r="757998" hidden="1" x14ac:dyDescent="0.2"/>
    <row r="757999" hidden="1" x14ac:dyDescent="0.2"/>
    <row r="758000" hidden="1" x14ac:dyDescent="0.2"/>
    <row r="758001" hidden="1" x14ac:dyDescent="0.2"/>
    <row r="758002" hidden="1" x14ac:dyDescent="0.2"/>
    <row r="758003" hidden="1" x14ac:dyDescent="0.2"/>
    <row r="758004" hidden="1" x14ac:dyDescent="0.2"/>
    <row r="758005" hidden="1" x14ac:dyDescent="0.2"/>
    <row r="758006" hidden="1" x14ac:dyDescent="0.2"/>
    <row r="758007" hidden="1" x14ac:dyDescent="0.2"/>
    <row r="758008" hidden="1" x14ac:dyDescent="0.2"/>
    <row r="758009" hidden="1" x14ac:dyDescent="0.2"/>
    <row r="758010" hidden="1" x14ac:dyDescent="0.2"/>
    <row r="758011" hidden="1" x14ac:dyDescent="0.2"/>
    <row r="758012" hidden="1" x14ac:dyDescent="0.2"/>
    <row r="758013" hidden="1" x14ac:dyDescent="0.2"/>
    <row r="758014" hidden="1" x14ac:dyDescent="0.2"/>
    <row r="758015" hidden="1" x14ac:dyDescent="0.2"/>
    <row r="758016" hidden="1" x14ac:dyDescent="0.2"/>
    <row r="758017" hidden="1" x14ac:dyDescent="0.2"/>
    <row r="758018" hidden="1" x14ac:dyDescent="0.2"/>
    <row r="758019" hidden="1" x14ac:dyDescent="0.2"/>
    <row r="758020" hidden="1" x14ac:dyDescent="0.2"/>
    <row r="758021" hidden="1" x14ac:dyDescent="0.2"/>
    <row r="758022" hidden="1" x14ac:dyDescent="0.2"/>
    <row r="758023" hidden="1" x14ac:dyDescent="0.2"/>
    <row r="758024" hidden="1" x14ac:dyDescent="0.2"/>
    <row r="758025" hidden="1" x14ac:dyDescent="0.2"/>
    <row r="758026" hidden="1" x14ac:dyDescent="0.2"/>
    <row r="758027" hidden="1" x14ac:dyDescent="0.2"/>
    <row r="758028" hidden="1" x14ac:dyDescent="0.2"/>
    <row r="758029" hidden="1" x14ac:dyDescent="0.2"/>
    <row r="758030" hidden="1" x14ac:dyDescent="0.2"/>
    <row r="758031" hidden="1" x14ac:dyDescent="0.2"/>
    <row r="758032" hidden="1" x14ac:dyDescent="0.2"/>
    <row r="758033" hidden="1" x14ac:dyDescent="0.2"/>
    <row r="758034" hidden="1" x14ac:dyDescent="0.2"/>
    <row r="758035" hidden="1" x14ac:dyDescent="0.2"/>
    <row r="758036" hidden="1" x14ac:dyDescent="0.2"/>
    <row r="758037" hidden="1" x14ac:dyDescent="0.2"/>
    <row r="758038" hidden="1" x14ac:dyDescent="0.2"/>
    <row r="758039" hidden="1" x14ac:dyDescent="0.2"/>
    <row r="758040" hidden="1" x14ac:dyDescent="0.2"/>
    <row r="758041" hidden="1" x14ac:dyDescent="0.2"/>
    <row r="758042" hidden="1" x14ac:dyDescent="0.2"/>
    <row r="758043" hidden="1" x14ac:dyDescent="0.2"/>
    <row r="758044" hidden="1" x14ac:dyDescent="0.2"/>
    <row r="758045" hidden="1" x14ac:dyDescent="0.2"/>
    <row r="758046" hidden="1" x14ac:dyDescent="0.2"/>
    <row r="758047" hidden="1" x14ac:dyDescent="0.2"/>
    <row r="758048" hidden="1" x14ac:dyDescent="0.2"/>
    <row r="758049" hidden="1" x14ac:dyDescent="0.2"/>
    <row r="758050" hidden="1" x14ac:dyDescent="0.2"/>
    <row r="758051" hidden="1" x14ac:dyDescent="0.2"/>
    <row r="758052" hidden="1" x14ac:dyDescent="0.2"/>
    <row r="758053" hidden="1" x14ac:dyDescent="0.2"/>
    <row r="758054" hidden="1" x14ac:dyDescent="0.2"/>
    <row r="758055" hidden="1" x14ac:dyDescent="0.2"/>
    <row r="758056" hidden="1" x14ac:dyDescent="0.2"/>
    <row r="758057" hidden="1" x14ac:dyDescent="0.2"/>
    <row r="758058" hidden="1" x14ac:dyDescent="0.2"/>
    <row r="758059" hidden="1" x14ac:dyDescent="0.2"/>
    <row r="758060" hidden="1" x14ac:dyDescent="0.2"/>
    <row r="758061" hidden="1" x14ac:dyDescent="0.2"/>
    <row r="758062" hidden="1" x14ac:dyDescent="0.2"/>
    <row r="758063" hidden="1" x14ac:dyDescent="0.2"/>
    <row r="758064" hidden="1" x14ac:dyDescent="0.2"/>
    <row r="758065" hidden="1" x14ac:dyDescent="0.2"/>
    <row r="758066" hidden="1" x14ac:dyDescent="0.2"/>
    <row r="758067" hidden="1" x14ac:dyDescent="0.2"/>
    <row r="758068" hidden="1" x14ac:dyDescent="0.2"/>
    <row r="758069" hidden="1" x14ac:dyDescent="0.2"/>
    <row r="758070" hidden="1" x14ac:dyDescent="0.2"/>
    <row r="758071" hidden="1" x14ac:dyDescent="0.2"/>
    <row r="758072" hidden="1" x14ac:dyDescent="0.2"/>
    <row r="758073" hidden="1" x14ac:dyDescent="0.2"/>
    <row r="758074" hidden="1" x14ac:dyDescent="0.2"/>
    <row r="758075" hidden="1" x14ac:dyDescent="0.2"/>
    <row r="758076" hidden="1" x14ac:dyDescent="0.2"/>
    <row r="758077" hidden="1" x14ac:dyDescent="0.2"/>
    <row r="758078" hidden="1" x14ac:dyDescent="0.2"/>
    <row r="758079" hidden="1" x14ac:dyDescent="0.2"/>
    <row r="758080" hidden="1" x14ac:dyDescent="0.2"/>
    <row r="758081" hidden="1" x14ac:dyDescent="0.2"/>
    <row r="758082" hidden="1" x14ac:dyDescent="0.2"/>
    <row r="758083" hidden="1" x14ac:dyDescent="0.2"/>
    <row r="758084" hidden="1" x14ac:dyDescent="0.2"/>
    <row r="758085" hidden="1" x14ac:dyDescent="0.2"/>
    <row r="758086" hidden="1" x14ac:dyDescent="0.2"/>
    <row r="758087" hidden="1" x14ac:dyDescent="0.2"/>
    <row r="758088" hidden="1" x14ac:dyDescent="0.2"/>
    <row r="758089" hidden="1" x14ac:dyDescent="0.2"/>
    <row r="758090" hidden="1" x14ac:dyDescent="0.2"/>
    <row r="758091" hidden="1" x14ac:dyDescent="0.2"/>
    <row r="758092" hidden="1" x14ac:dyDescent="0.2"/>
    <row r="758093" hidden="1" x14ac:dyDescent="0.2"/>
    <row r="758094" hidden="1" x14ac:dyDescent="0.2"/>
    <row r="758095" hidden="1" x14ac:dyDescent="0.2"/>
    <row r="758096" hidden="1" x14ac:dyDescent="0.2"/>
    <row r="758097" hidden="1" x14ac:dyDescent="0.2"/>
    <row r="758098" hidden="1" x14ac:dyDescent="0.2"/>
    <row r="758099" hidden="1" x14ac:dyDescent="0.2"/>
    <row r="758100" hidden="1" x14ac:dyDescent="0.2"/>
    <row r="758101" hidden="1" x14ac:dyDescent="0.2"/>
    <row r="758102" hidden="1" x14ac:dyDescent="0.2"/>
    <row r="758103" hidden="1" x14ac:dyDescent="0.2"/>
    <row r="758104" hidden="1" x14ac:dyDescent="0.2"/>
    <row r="758105" hidden="1" x14ac:dyDescent="0.2"/>
    <row r="758106" hidden="1" x14ac:dyDescent="0.2"/>
    <row r="758107" hidden="1" x14ac:dyDescent="0.2"/>
    <row r="758108" hidden="1" x14ac:dyDescent="0.2"/>
    <row r="758109" hidden="1" x14ac:dyDescent="0.2"/>
    <row r="758110" hidden="1" x14ac:dyDescent="0.2"/>
    <row r="758111" hidden="1" x14ac:dyDescent="0.2"/>
    <row r="758112" hidden="1" x14ac:dyDescent="0.2"/>
    <row r="758113" hidden="1" x14ac:dyDescent="0.2"/>
    <row r="758114" hidden="1" x14ac:dyDescent="0.2"/>
    <row r="758115" hidden="1" x14ac:dyDescent="0.2"/>
    <row r="758116" hidden="1" x14ac:dyDescent="0.2"/>
    <row r="758117" hidden="1" x14ac:dyDescent="0.2"/>
    <row r="758118" hidden="1" x14ac:dyDescent="0.2"/>
    <row r="758119" hidden="1" x14ac:dyDescent="0.2"/>
    <row r="758120" hidden="1" x14ac:dyDescent="0.2"/>
    <row r="758121" hidden="1" x14ac:dyDescent="0.2"/>
    <row r="758122" hidden="1" x14ac:dyDescent="0.2"/>
    <row r="758123" hidden="1" x14ac:dyDescent="0.2"/>
    <row r="758124" hidden="1" x14ac:dyDescent="0.2"/>
    <row r="758125" hidden="1" x14ac:dyDescent="0.2"/>
    <row r="758126" hidden="1" x14ac:dyDescent="0.2"/>
    <row r="758127" hidden="1" x14ac:dyDescent="0.2"/>
    <row r="758128" hidden="1" x14ac:dyDescent="0.2"/>
    <row r="758129" hidden="1" x14ac:dyDescent="0.2"/>
    <row r="758130" hidden="1" x14ac:dyDescent="0.2"/>
    <row r="758131" hidden="1" x14ac:dyDescent="0.2"/>
    <row r="758132" hidden="1" x14ac:dyDescent="0.2"/>
    <row r="758133" hidden="1" x14ac:dyDescent="0.2"/>
    <row r="758134" hidden="1" x14ac:dyDescent="0.2"/>
    <row r="758135" hidden="1" x14ac:dyDescent="0.2"/>
    <row r="758136" hidden="1" x14ac:dyDescent="0.2"/>
    <row r="758137" hidden="1" x14ac:dyDescent="0.2"/>
    <row r="758138" hidden="1" x14ac:dyDescent="0.2"/>
    <row r="758139" hidden="1" x14ac:dyDescent="0.2"/>
    <row r="758140" hidden="1" x14ac:dyDescent="0.2"/>
    <row r="758141" hidden="1" x14ac:dyDescent="0.2"/>
    <row r="758142" hidden="1" x14ac:dyDescent="0.2"/>
    <row r="758143" hidden="1" x14ac:dyDescent="0.2"/>
    <row r="758144" hidden="1" x14ac:dyDescent="0.2"/>
    <row r="758145" hidden="1" x14ac:dyDescent="0.2"/>
    <row r="758146" hidden="1" x14ac:dyDescent="0.2"/>
    <row r="758147" hidden="1" x14ac:dyDescent="0.2"/>
    <row r="758148" hidden="1" x14ac:dyDescent="0.2"/>
    <row r="758149" hidden="1" x14ac:dyDescent="0.2"/>
    <row r="758150" hidden="1" x14ac:dyDescent="0.2"/>
    <row r="758151" hidden="1" x14ac:dyDescent="0.2"/>
    <row r="758152" hidden="1" x14ac:dyDescent="0.2"/>
    <row r="758153" hidden="1" x14ac:dyDescent="0.2"/>
    <row r="758154" hidden="1" x14ac:dyDescent="0.2"/>
    <row r="758155" hidden="1" x14ac:dyDescent="0.2"/>
    <row r="758156" hidden="1" x14ac:dyDescent="0.2"/>
    <row r="758157" hidden="1" x14ac:dyDescent="0.2"/>
    <row r="758158" hidden="1" x14ac:dyDescent="0.2"/>
    <row r="758159" hidden="1" x14ac:dyDescent="0.2"/>
    <row r="758160" hidden="1" x14ac:dyDescent="0.2"/>
    <row r="758161" hidden="1" x14ac:dyDescent="0.2"/>
    <row r="758162" hidden="1" x14ac:dyDescent="0.2"/>
    <row r="758163" hidden="1" x14ac:dyDescent="0.2"/>
    <row r="758164" hidden="1" x14ac:dyDescent="0.2"/>
    <row r="758165" hidden="1" x14ac:dyDescent="0.2"/>
    <row r="758166" hidden="1" x14ac:dyDescent="0.2"/>
    <row r="758167" hidden="1" x14ac:dyDescent="0.2"/>
    <row r="758168" hidden="1" x14ac:dyDescent="0.2"/>
    <row r="758169" hidden="1" x14ac:dyDescent="0.2"/>
    <row r="758170" hidden="1" x14ac:dyDescent="0.2"/>
    <row r="758171" hidden="1" x14ac:dyDescent="0.2"/>
    <row r="758172" hidden="1" x14ac:dyDescent="0.2"/>
    <row r="758173" hidden="1" x14ac:dyDescent="0.2"/>
    <row r="758174" hidden="1" x14ac:dyDescent="0.2"/>
    <row r="758175" hidden="1" x14ac:dyDescent="0.2"/>
    <row r="758176" hidden="1" x14ac:dyDescent="0.2"/>
    <row r="758177" hidden="1" x14ac:dyDescent="0.2"/>
    <row r="758178" hidden="1" x14ac:dyDescent="0.2"/>
    <row r="758179" hidden="1" x14ac:dyDescent="0.2"/>
    <row r="758180" hidden="1" x14ac:dyDescent="0.2"/>
    <row r="758181" hidden="1" x14ac:dyDescent="0.2"/>
    <row r="758182" hidden="1" x14ac:dyDescent="0.2"/>
    <row r="758183" hidden="1" x14ac:dyDescent="0.2"/>
    <row r="758184" hidden="1" x14ac:dyDescent="0.2"/>
    <row r="758185" hidden="1" x14ac:dyDescent="0.2"/>
    <row r="758186" hidden="1" x14ac:dyDescent="0.2"/>
    <row r="758187" hidden="1" x14ac:dyDescent="0.2"/>
    <row r="758188" hidden="1" x14ac:dyDescent="0.2"/>
    <row r="758189" hidden="1" x14ac:dyDescent="0.2"/>
    <row r="758190" hidden="1" x14ac:dyDescent="0.2"/>
    <row r="758191" hidden="1" x14ac:dyDescent="0.2"/>
    <row r="758192" hidden="1" x14ac:dyDescent="0.2"/>
    <row r="758193" hidden="1" x14ac:dyDescent="0.2"/>
    <row r="758194" hidden="1" x14ac:dyDescent="0.2"/>
    <row r="758195" hidden="1" x14ac:dyDescent="0.2"/>
    <row r="758196" hidden="1" x14ac:dyDescent="0.2"/>
    <row r="758197" hidden="1" x14ac:dyDescent="0.2"/>
    <row r="758198" hidden="1" x14ac:dyDescent="0.2"/>
    <row r="758199" hidden="1" x14ac:dyDescent="0.2"/>
    <row r="758200" hidden="1" x14ac:dyDescent="0.2"/>
    <row r="758201" hidden="1" x14ac:dyDescent="0.2"/>
    <row r="758202" hidden="1" x14ac:dyDescent="0.2"/>
    <row r="758203" hidden="1" x14ac:dyDescent="0.2"/>
    <row r="758204" hidden="1" x14ac:dyDescent="0.2"/>
    <row r="758205" hidden="1" x14ac:dyDescent="0.2"/>
    <row r="758206" hidden="1" x14ac:dyDescent="0.2"/>
    <row r="758207" hidden="1" x14ac:dyDescent="0.2"/>
    <row r="758208" hidden="1" x14ac:dyDescent="0.2"/>
    <row r="758209" hidden="1" x14ac:dyDescent="0.2"/>
    <row r="758210" hidden="1" x14ac:dyDescent="0.2"/>
    <row r="758211" hidden="1" x14ac:dyDescent="0.2"/>
    <row r="758212" hidden="1" x14ac:dyDescent="0.2"/>
    <row r="758213" hidden="1" x14ac:dyDescent="0.2"/>
    <row r="758214" hidden="1" x14ac:dyDescent="0.2"/>
    <row r="758215" hidden="1" x14ac:dyDescent="0.2"/>
    <row r="758216" hidden="1" x14ac:dyDescent="0.2"/>
    <row r="758217" hidden="1" x14ac:dyDescent="0.2"/>
    <row r="758218" hidden="1" x14ac:dyDescent="0.2"/>
    <row r="758219" hidden="1" x14ac:dyDescent="0.2"/>
    <row r="758220" hidden="1" x14ac:dyDescent="0.2"/>
    <row r="758221" hidden="1" x14ac:dyDescent="0.2"/>
    <row r="758222" hidden="1" x14ac:dyDescent="0.2"/>
    <row r="758223" hidden="1" x14ac:dyDescent="0.2"/>
    <row r="758224" hidden="1" x14ac:dyDescent="0.2"/>
    <row r="758225" hidden="1" x14ac:dyDescent="0.2"/>
    <row r="758226" hidden="1" x14ac:dyDescent="0.2"/>
    <row r="758227" hidden="1" x14ac:dyDescent="0.2"/>
    <row r="758228" hidden="1" x14ac:dyDescent="0.2"/>
    <row r="758229" hidden="1" x14ac:dyDescent="0.2"/>
    <row r="758230" hidden="1" x14ac:dyDescent="0.2"/>
    <row r="758231" hidden="1" x14ac:dyDescent="0.2"/>
    <row r="758232" hidden="1" x14ac:dyDescent="0.2"/>
    <row r="758233" hidden="1" x14ac:dyDescent="0.2"/>
    <row r="758234" hidden="1" x14ac:dyDescent="0.2"/>
    <row r="758235" hidden="1" x14ac:dyDescent="0.2"/>
    <row r="758236" hidden="1" x14ac:dyDescent="0.2"/>
    <row r="758237" hidden="1" x14ac:dyDescent="0.2"/>
    <row r="758238" hidden="1" x14ac:dyDescent="0.2"/>
    <row r="758239" hidden="1" x14ac:dyDescent="0.2"/>
    <row r="758240" hidden="1" x14ac:dyDescent="0.2"/>
    <row r="758241" hidden="1" x14ac:dyDescent="0.2"/>
    <row r="758242" hidden="1" x14ac:dyDescent="0.2"/>
    <row r="758243" hidden="1" x14ac:dyDescent="0.2"/>
    <row r="758244" hidden="1" x14ac:dyDescent="0.2"/>
    <row r="758245" hidden="1" x14ac:dyDescent="0.2"/>
    <row r="758246" hidden="1" x14ac:dyDescent="0.2"/>
    <row r="758247" hidden="1" x14ac:dyDescent="0.2"/>
    <row r="758248" hidden="1" x14ac:dyDescent="0.2"/>
    <row r="758249" hidden="1" x14ac:dyDescent="0.2"/>
    <row r="758250" hidden="1" x14ac:dyDescent="0.2"/>
    <row r="758251" hidden="1" x14ac:dyDescent="0.2"/>
    <row r="758252" hidden="1" x14ac:dyDescent="0.2"/>
    <row r="758253" hidden="1" x14ac:dyDescent="0.2"/>
    <row r="758254" hidden="1" x14ac:dyDescent="0.2"/>
    <row r="758255" hidden="1" x14ac:dyDescent="0.2"/>
    <row r="758256" hidden="1" x14ac:dyDescent="0.2"/>
    <row r="758257" hidden="1" x14ac:dyDescent="0.2"/>
    <row r="758258" hidden="1" x14ac:dyDescent="0.2"/>
    <row r="758259" hidden="1" x14ac:dyDescent="0.2"/>
    <row r="758260" hidden="1" x14ac:dyDescent="0.2"/>
    <row r="758261" hidden="1" x14ac:dyDescent="0.2"/>
    <row r="758262" hidden="1" x14ac:dyDescent="0.2"/>
    <row r="758263" hidden="1" x14ac:dyDescent="0.2"/>
    <row r="758264" hidden="1" x14ac:dyDescent="0.2"/>
    <row r="758265" hidden="1" x14ac:dyDescent="0.2"/>
    <row r="758266" hidden="1" x14ac:dyDescent="0.2"/>
    <row r="758267" hidden="1" x14ac:dyDescent="0.2"/>
    <row r="758268" hidden="1" x14ac:dyDescent="0.2"/>
    <row r="758269" hidden="1" x14ac:dyDescent="0.2"/>
    <row r="758270" hidden="1" x14ac:dyDescent="0.2"/>
    <row r="758271" hidden="1" x14ac:dyDescent="0.2"/>
    <row r="758272" hidden="1" x14ac:dyDescent="0.2"/>
    <row r="758273" hidden="1" x14ac:dyDescent="0.2"/>
    <row r="758274" hidden="1" x14ac:dyDescent="0.2"/>
    <row r="758275" hidden="1" x14ac:dyDescent="0.2"/>
    <row r="758276" hidden="1" x14ac:dyDescent="0.2"/>
    <row r="758277" hidden="1" x14ac:dyDescent="0.2"/>
    <row r="758278" hidden="1" x14ac:dyDescent="0.2"/>
    <row r="758279" hidden="1" x14ac:dyDescent="0.2"/>
    <row r="758280" hidden="1" x14ac:dyDescent="0.2"/>
    <row r="758281" hidden="1" x14ac:dyDescent="0.2"/>
    <row r="758282" hidden="1" x14ac:dyDescent="0.2"/>
    <row r="758283" hidden="1" x14ac:dyDescent="0.2"/>
    <row r="758284" hidden="1" x14ac:dyDescent="0.2"/>
    <row r="758285" hidden="1" x14ac:dyDescent="0.2"/>
    <row r="758286" hidden="1" x14ac:dyDescent="0.2"/>
    <row r="758287" hidden="1" x14ac:dyDescent="0.2"/>
    <row r="758288" hidden="1" x14ac:dyDescent="0.2"/>
    <row r="758289" hidden="1" x14ac:dyDescent="0.2"/>
    <row r="758290" hidden="1" x14ac:dyDescent="0.2"/>
    <row r="758291" hidden="1" x14ac:dyDescent="0.2"/>
    <row r="758292" hidden="1" x14ac:dyDescent="0.2"/>
    <row r="758293" hidden="1" x14ac:dyDescent="0.2"/>
    <row r="758294" hidden="1" x14ac:dyDescent="0.2"/>
    <row r="758295" hidden="1" x14ac:dyDescent="0.2"/>
    <row r="758296" hidden="1" x14ac:dyDescent="0.2"/>
    <row r="758297" hidden="1" x14ac:dyDescent="0.2"/>
    <row r="758298" hidden="1" x14ac:dyDescent="0.2"/>
    <row r="758299" hidden="1" x14ac:dyDescent="0.2"/>
    <row r="758300" hidden="1" x14ac:dyDescent="0.2"/>
    <row r="758301" hidden="1" x14ac:dyDescent="0.2"/>
    <row r="758302" hidden="1" x14ac:dyDescent="0.2"/>
    <row r="758303" hidden="1" x14ac:dyDescent="0.2"/>
    <row r="758304" hidden="1" x14ac:dyDescent="0.2"/>
    <row r="758305" hidden="1" x14ac:dyDescent="0.2"/>
    <row r="758306" hidden="1" x14ac:dyDescent="0.2"/>
    <row r="758307" hidden="1" x14ac:dyDescent="0.2"/>
    <row r="758308" hidden="1" x14ac:dyDescent="0.2"/>
    <row r="758309" hidden="1" x14ac:dyDescent="0.2"/>
    <row r="758310" hidden="1" x14ac:dyDescent="0.2"/>
    <row r="758311" hidden="1" x14ac:dyDescent="0.2"/>
    <row r="758312" hidden="1" x14ac:dyDescent="0.2"/>
    <row r="758313" hidden="1" x14ac:dyDescent="0.2"/>
    <row r="758314" hidden="1" x14ac:dyDescent="0.2"/>
    <row r="758315" hidden="1" x14ac:dyDescent="0.2"/>
    <row r="758316" hidden="1" x14ac:dyDescent="0.2"/>
    <row r="758317" hidden="1" x14ac:dyDescent="0.2"/>
    <row r="758318" hidden="1" x14ac:dyDescent="0.2"/>
    <row r="758319" hidden="1" x14ac:dyDescent="0.2"/>
    <row r="758320" hidden="1" x14ac:dyDescent="0.2"/>
    <row r="758321" hidden="1" x14ac:dyDescent="0.2"/>
    <row r="758322" hidden="1" x14ac:dyDescent="0.2"/>
    <row r="758323" hidden="1" x14ac:dyDescent="0.2"/>
    <row r="758324" hidden="1" x14ac:dyDescent="0.2"/>
    <row r="758325" hidden="1" x14ac:dyDescent="0.2"/>
    <row r="758326" hidden="1" x14ac:dyDescent="0.2"/>
    <row r="758327" hidden="1" x14ac:dyDescent="0.2"/>
    <row r="758328" hidden="1" x14ac:dyDescent="0.2"/>
    <row r="758329" hidden="1" x14ac:dyDescent="0.2"/>
    <row r="758330" hidden="1" x14ac:dyDescent="0.2"/>
    <row r="758331" hidden="1" x14ac:dyDescent="0.2"/>
    <row r="758332" hidden="1" x14ac:dyDescent="0.2"/>
    <row r="758333" hidden="1" x14ac:dyDescent="0.2"/>
    <row r="758334" hidden="1" x14ac:dyDescent="0.2"/>
    <row r="758335" hidden="1" x14ac:dyDescent="0.2"/>
    <row r="758336" hidden="1" x14ac:dyDescent="0.2"/>
    <row r="758337" hidden="1" x14ac:dyDescent="0.2"/>
    <row r="758338" hidden="1" x14ac:dyDescent="0.2"/>
    <row r="758339" hidden="1" x14ac:dyDescent="0.2"/>
    <row r="758340" hidden="1" x14ac:dyDescent="0.2"/>
    <row r="758341" hidden="1" x14ac:dyDescent="0.2"/>
    <row r="758342" hidden="1" x14ac:dyDescent="0.2"/>
    <row r="758343" hidden="1" x14ac:dyDescent="0.2"/>
    <row r="758344" hidden="1" x14ac:dyDescent="0.2"/>
    <row r="758345" hidden="1" x14ac:dyDescent="0.2"/>
    <row r="758346" hidden="1" x14ac:dyDescent="0.2"/>
    <row r="758347" hidden="1" x14ac:dyDescent="0.2"/>
    <row r="758348" hidden="1" x14ac:dyDescent="0.2"/>
    <row r="758349" hidden="1" x14ac:dyDescent="0.2"/>
    <row r="758350" hidden="1" x14ac:dyDescent="0.2"/>
    <row r="758351" hidden="1" x14ac:dyDescent="0.2"/>
    <row r="758352" hidden="1" x14ac:dyDescent="0.2"/>
    <row r="758353" hidden="1" x14ac:dyDescent="0.2"/>
    <row r="758354" hidden="1" x14ac:dyDescent="0.2"/>
    <row r="758355" hidden="1" x14ac:dyDescent="0.2"/>
    <row r="758356" hidden="1" x14ac:dyDescent="0.2"/>
    <row r="758357" hidden="1" x14ac:dyDescent="0.2"/>
    <row r="758358" hidden="1" x14ac:dyDescent="0.2"/>
    <row r="758359" hidden="1" x14ac:dyDescent="0.2"/>
    <row r="758360" hidden="1" x14ac:dyDescent="0.2"/>
    <row r="758361" hidden="1" x14ac:dyDescent="0.2"/>
    <row r="758362" hidden="1" x14ac:dyDescent="0.2"/>
    <row r="758363" hidden="1" x14ac:dyDescent="0.2"/>
    <row r="758364" hidden="1" x14ac:dyDescent="0.2"/>
    <row r="758365" hidden="1" x14ac:dyDescent="0.2"/>
    <row r="758366" hidden="1" x14ac:dyDescent="0.2"/>
    <row r="758367" hidden="1" x14ac:dyDescent="0.2"/>
    <row r="758368" hidden="1" x14ac:dyDescent="0.2"/>
    <row r="758369" hidden="1" x14ac:dyDescent="0.2"/>
    <row r="758370" hidden="1" x14ac:dyDescent="0.2"/>
    <row r="758371" hidden="1" x14ac:dyDescent="0.2"/>
    <row r="758372" hidden="1" x14ac:dyDescent="0.2"/>
    <row r="758373" hidden="1" x14ac:dyDescent="0.2"/>
    <row r="758374" hidden="1" x14ac:dyDescent="0.2"/>
    <row r="758375" hidden="1" x14ac:dyDescent="0.2"/>
    <row r="758376" hidden="1" x14ac:dyDescent="0.2"/>
    <row r="758377" hidden="1" x14ac:dyDescent="0.2"/>
    <row r="758378" hidden="1" x14ac:dyDescent="0.2"/>
    <row r="758379" hidden="1" x14ac:dyDescent="0.2"/>
    <row r="758380" hidden="1" x14ac:dyDescent="0.2"/>
    <row r="758381" hidden="1" x14ac:dyDescent="0.2"/>
    <row r="758382" hidden="1" x14ac:dyDescent="0.2"/>
    <row r="758383" hidden="1" x14ac:dyDescent="0.2"/>
    <row r="758384" hidden="1" x14ac:dyDescent="0.2"/>
    <row r="758385" hidden="1" x14ac:dyDescent="0.2"/>
    <row r="758386" hidden="1" x14ac:dyDescent="0.2"/>
    <row r="758387" hidden="1" x14ac:dyDescent="0.2"/>
    <row r="758388" hidden="1" x14ac:dyDescent="0.2"/>
    <row r="758389" hidden="1" x14ac:dyDescent="0.2"/>
    <row r="758390" hidden="1" x14ac:dyDescent="0.2"/>
    <row r="758391" hidden="1" x14ac:dyDescent="0.2"/>
    <row r="758392" hidden="1" x14ac:dyDescent="0.2"/>
    <row r="758393" hidden="1" x14ac:dyDescent="0.2"/>
    <row r="758394" hidden="1" x14ac:dyDescent="0.2"/>
    <row r="758395" hidden="1" x14ac:dyDescent="0.2"/>
    <row r="758396" hidden="1" x14ac:dyDescent="0.2"/>
    <row r="758397" hidden="1" x14ac:dyDescent="0.2"/>
    <row r="758398" hidden="1" x14ac:dyDescent="0.2"/>
    <row r="758399" hidden="1" x14ac:dyDescent="0.2"/>
    <row r="758400" hidden="1" x14ac:dyDescent="0.2"/>
    <row r="758401" hidden="1" x14ac:dyDescent="0.2"/>
    <row r="758402" hidden="1" x14ac:dyDescent="0.2"/>
    <row r="758403" hidden="1" x14ac:dyDescent="0.2"/>
    <row r="758404" hidden="1" x14ac:dyDescent="0.2"/>
    <row r="758405" hidden="1" x14ac:dyDescent="0.2"/>
    <row r="758406" hidden="1" x14ac:dyDescent="0.2"/>
    <row r="758407" hidden="1" x14ac:dyDescent="0.2"/>
    <row r="758408" hidden="1" x14ac:dyDescent="0.2"/>
    <row r="758409" hidden="1" x14ac:dyDescent="0.2"/>
    <row r="758410" hidden="1" x14ac:dyDescent="0.2"/>
    <row r="758411" hidden="1" x14ac:dyDescent="0.2"/>
    <row r="758412" hidden="1" x14ac:dyDescent="0.2"/>
    <row r="758413" hidden="1" x14ac:dyDescent="0.2"/>
    <row r="758414" hidden="1" x14ac:dyDescent="0.2"/>
    <row r="758415" hidden="1" x14ac:dyDescent="0.2"/>
    <row r="758416" hidden="1" x14ac:dyDescent="0.2"/>
    <row r="758417" hidden="1" x14ac:dyDescent="0.2"/>
    <row r="758418" hidden="1" x14ac:dyDescent="0.2"/>
    <row r="758419" hidden="1" x14ac:dyDescent="0.2"/>
    <row r="758420" hidden="1" x14ac:dyDescent="0.2"/>
    <row r="758421" hidden="1" x14ac:dyDescent="0.2"/>
    <row r="758422" hidden="1" x14ac:dyDescent="0.2"/>
    <row r="758423" hidden="1" x14ac:dyDescent="0.2"/>
    <row r="758424" hidden="1" x14ac:dyDescent="0.2"/>
    <row r="758425" hidden="1" x14ac:dyDescent="0.2"/>
    <row r="758426" hidden="1" x14ac:dyDescent="0.2"/>
    <row r="758427" hidden="1" x14ac:dyDescent="0.2"/>
    <row r="758428" hidden="1" x14ac:dyDescent="0.2"/>
    <row r="758429" hidden="1" x14ac:dyDescent="0.2"/>
    <row r="758430" hidden="1" x14ac:dyDescent="0.2"/>
    <row r="758431" hidden="1" x14ac:dyDescent="0.2"/>
    <row r="758432" hidden="1" x14ac:dyDescent="0.2"/>
    <row r="758433" hidden="1" x14ac:dyDescent="0.2"/>
    <row r="758434" hidden="1" x14ac:dyDescent="0.2"/>
    <row r="758435" hidden="1" x14ac:dyDescent="0.2"/>
    <row r="758436" hidden="1" x14ac:dyDescent="0.2"/>
    <row r="758437" hidden="1" x14ac:dyDescent="0.2"/>
    <row r="758438" hidden="1" x14ac:dyDescent="0.2"/>
    <row r="758439" hidden="1" x14ac:dyDescent="0.2"/>
    <row r="758440" hidden="1" x14ac:dyDescent="0.2"/>
    <row r="758441" hidden="1" x14ac:dyDescent="0.2"/>
    <row r="758442" hidden="1" x14ac:dyDescent="0.2"/>
    <row r="758443" hidden="1" x14ac:dyDescent="0.2"/>
    <row r="758444" hidden="1" x14ac:dyDescent="0.2"/>
    <row r="758445" hidden="1" x14ac:dyDescent="0.2"/>
    <row r="758446" hidden="1" x14ac:dyDescent="0.2"/>
    <row r="758447" hidden="1" x14ac:dyDescent="0.2"/>
    <row r="758448" hidden="1" x14ac:dyDescent="0.2"/>
    <row r="758449" hidden="1" x14ac:dyDescent="0.2"/>
    <row r="758450" hidden="1" x14ac:dyDescent="0.2"/>
    <row r="758451" hidden="1" x14ac:dyDescent="0.2"/>
    <row r="758452" hidden="1" x14ac:dyDescent="0.2"/>
    <row r="758453" hidden="1" x14ac:dyDescent="0.2"/>
    <row r="758454" hidden="1" x14ac:dyDescent="0.2"/>
    <row r="758455" hidden="1" x14ac:dyDescent="0.2"/>
    <row r="758456" hidden="1" x14ac:dyDescent="0.2"/>
    <row r="758457" hidden="1" x14ac:dyDescent="0.2"/>
    <row r="758458" hidden="1" x14ac:dyDescent="0.2"/>
    <row r="758459" hidden="1" x14ac:dyDescent="0.2"/>
    <row r="758460" hidden="1" x14ac:dyDescent="0.2"/>
    <row r="758461" hidden="1" x14ac:dyDescent="0.2"/>
    <row r="758462" hidden="1" x14ac:dyDescent="0.2"/>
    <row r="758463" hidden="1" x14ac:dyDescent="0.2"/>
    <row r="758464" hidden="1" x14ac:dyDescent="0.2"/>
    <row r="758465" hidden="1" x14ac:dyDescent="0.2"/>
    <row r="758466" hidden="1" x14ac:dyDescent="0.2"/>
    <row r="758467" hidden="1" x14ac:dyDescent="0.2"/>
    <row r="758468" hidden="1" x14ac:dyDescent="0.2"/>
    <row r="758469" hidden="1" x14ac:dyDescent="0.2"/>
    <row r="758470" hidden="1" x14ac:dyDescent="0.2"/>
    <row r="758471" hidden="1" x14ac:dyDescent="0.2"/>
    <row r="758472" hidden="1" x14ac:dyDescent="0.2"/>
    <row r="758473" hidden="1" x14ac:dyDescent="0.2"/>
    <row r="758474" hidden="1" x14ac:dyDescent="0.2"/>
    <row r="758475" hidden="1" x14ac:dyDescent="0.2"/>
    <row r="758476" hidden="1" x14ac:dyDescent="0.2"/>
    <row r="758477" hidden="1" x14ac:dyDescent="0.2"/>
    <row r="758478" hidden="1" x14ac:dyDescent="0.2"/>
    <row r="758479" hidden="1" x14ac:dyDescent="0.2"/>
    <row r="758480" hidden="1" x14ac:dyDescent="0.2"/>
    <row r="758481" hidden="1" x14ac:dyDescent="0.2"/>
    <row r="758482" hidden="1" x14ac:dyDescent="0.2"/>
    <row r="758483" hidden="1" x14ac:dyDescent="0.2"/>
    <row r="758484" hidden="1" x14ac:dyDescent="0.2"/>
    <row r="758485" hidden="1" x14ac:dyDescent="0.2"/>
    <row r="758486" hidden="1" x14ac:dyDescent="0.2"/>
    <row r="758487" hidden="1" x14ac:dyDescent="0.2"/>
    <row r="758488" hidden="1" x14ac:dyDescent="0.2"/>
    <row r="758489" hidden="1" x14ac:dyDescent="0.2"/>
    <row r="758490" hidden="1" x14ac:dyDescent="0.2"/>
    <row r="758491" hidden="1" x14ac:dyDescent="0.2"/>
    <row r="758492" hidden="1" x14ac:dyDescent="0.2"/>
    <row r="758493" hidden="1" x14ac:dyDescent="0.2"/>
    <row r="758494" hidden="1" x14ac:dyDescent="0.2"/>
    <row r="758495" hidden="1" x14ac:dyDescent="0.2"/>
    <row r="758496" hidden="1" x14ac:dyDescent="0.2"/>
    <row r="758497" hidden="1" x14ac:dyDescent="0.2"/>
    <row r="758498" hidden="1" x14ac:dyDescent="0.2"/>
    <row r="758499" hidden="1" x14ac:dyDescent="0.2"/>
    <row r="758500" hidden="1" x14ac:dyDescent="0.2"/>
    <row r="758501" hidden="1" x14ac:dyDescent="0.2"/>
    <row r="758502" hidden="1" x14ac:dyDescent="0.2"/>
    <row r="758503" hidden="1" x14ac:dyDescent="0.2"/>
    <row r="758504" hidden="1" x14ac:dyDescent="0.2"/>
    <row r="758505" hidden="1" x14ac:dyDescent="0.2"/>
    <row r="758506" hidden="1" x14ac:dyDescent="0.2"/>
    <row r="758507" hidden="1" x14ac:dyDescent="0.2"/>
    <row r="758508" hidden="1" x14ac:dyDescent="0.2"/>
    <row r="758509" hidden="1" x14ac:dyDescent="0.2"/>
    <row r="758510" hidden="1" x14ac:dyDescent="0.2"/>
    <row r="758511" hidden="1" x14ac:dyDescent="0.2"/>
    <row r="758512" hidden="1" x14ac:dyDescent="0.2"/>
    <row r="758513" hidden="1" x14ac:dyDescent="0.2"/>
    <row r="758514" hidden="1" x14ac:dyDescent="0.2"/>
    <row r="758515" hidden="1" x14ac:dyDescent="0.2"/>
    <row r="758516" hidden="1" x14ac:dyDescent="0.2"/>
    <row r="758517" hidden="1" x14ac:dyDescent="0.2"/>
    <row r="758518" hidden="1" x14ac:dyDescent="0.2"/>
    <row r="758519" hidden="1" x14ac:dyDescent="0.2"/>
    <row r="758520" hidden="1" x14ac:dyDescent="0.2"/>
    <row r="758521" hidden="1" x14ac:dyDescent="0.2"/>
    <row r="758522" hidden="1" x14ac:dyDescent="0.2"/>
    <row r="758523" hidden="1" x14ac:dyDescent="0.2"/>
    <row r="758524" hidden="1" x14ac:dyDescent="0.2"/>
    <row r="758525" hidden="1" x14ac:dyDescent="0.2"/>
    <row r="758526" hidden="1" x14ac:dyDescent="0.2"/>
    <row r="758527" hidden="1" x14ac:dyDescent="0.2"/>
    <row r="758528" hidden="1" x14ac:dyDescent="0.2"/>
    <row r="758529" hidden="1" x14ac:dyDescent="0.2"/>
    <row r="758530" hidden="1" x14ac:dyDescent="0.2"/>
    <row r="758531" hidden="1" x14ac:dyDescent="0.2"/>
    <row r="758532" hidden="1" x14ac:dyDescent="0.2"/>
    <row r="758533" hidden="1" x14ac:dyDescent="0.2"/>
    <row r="758534" hidden="1" x14ac:dyDescent="0.2"/>
    <row r="758535" hidden="1" x14ac:dyDescent="0.2"/>
    <row r="758536" hidden="1" x14ac:dyDescent="0.2"/>
    <row r="758537" hidden="1" x14ac:dyDescent="0.2"/>
    <row r="758538" hidden="1" x14ac:dyDescent="0.2"/>
    <row r="758539" hidden="1" x14ac:dyDescent="0.2"/>
    <row r="758540" hidden="1" x14ac:dyDescent="0.2"/>
    <row r="758541" hidden="1" x14ac:dyDescent="0.2"/>
    <row r="758542" hidden="1" x14ac:dyDescent="0.2"/>
    <row r="758543" hidden="1" x14ac:dyDescent="0.2"/>
    <row r="758544" hidden="1" x14ac:dyDescent="0.2"/>
    <row r="758545" hidden="1" x14ac:dyDescent="0.2"/>
    <row r="758546" hidden="1" x14ac:dyDescent="0.2"/>
    <row r="758547" hidden="1" x14ac:dyDescent="0.2"/>
    <row r="758548" hidden="1" x14ac:dyDescent="0.2"/>
    <row r="758549" hidden="1" x14ac:dyDescent="0.2"/>
    <row r="758550" hidden="1" x14ac:dyDescent="0.2"/>
    <row r="758551" hidden="1" x14ac:dyDescent="0.2"/>
    <row r="758552" hidden="1" x14ac:dyDescent="0.2"/>
    <row r="758553" hidden="1" x14ac:dyDescent="0.2"/>
    <row r="758554" hidden="1" x14ac:dyDescent="0.2"/>
    <row r="758555" hidden="1" x14ac:dyDescent="0.2"/>
    <row r="758556" hidden="1" x14ac:dyDescent="0.2"/>
    <row r="758557" hidden="1" x14ac:dyDescent="0.2"/>
    <row r="758558" hidden="1" x14ac:dyDescent="0.2"/>
    <row r="758559" hidden="1" x14ac:dyDescent="0.2"/>
    <row r="758560" hidden="1" x14ac:dyDescent="0.2"/>
    <row r="758561" hidden="1" x14ac:dyDescent="0.2"/>
    <row r="758562" hidden="1" x14ac:dyDescent="0.2"/>
    <row r="758563" hidden="1" x14ac:dyDescent="0.2"/>
    <row r="758564" hidden="1" x14ac:dyDescent="0.2"/>
    <row r="758565" hidden="1" x14ac:dyDescent="0.2"/>
    <row r="758566" hidden="1" x14ac:dyDescent="0.2"/>
    <row r="758567" hidden="1" x14ac:dyDescent="0.2"/>
    <row r="758568" hidden="1" x14ac:dyDescent="0.2"/>
    <row r="758569" hidden="1" x14ac:dyDescent="0.2"/>
    <row r="758570" hidden="1" x14ac:dyDescent="0.2"/>
    <row r="758571" hidden="1" x14ac:dyDescent="0.2"/>
    <row r="758572" hidden="1" x14ac:dyDescent="0.2"/>
    <row r="758573" hidden="1" x14ac:dyDescent="0.2"/>
    <row r="758574" hidden="1" x14ac:dyDescent="0.2"/>
    <row r="758575" hidden="1" x14ac:dyDescent="0.2"/>
    <row r="758576" hidden="1" x14ac:dyDescent="0.2"/>
    <row r="758577" hidden="1" x14ac:dyDescent="0.2"/>
    <row r="758578" hidden="1" x14ac:dyDescent="0.2"/>
    <row r="758579" hidden="1" x14ac:dyDescent="0.2"/>
    <row r="758580" hidden="1" x14ac:dyDescent="0.2"/>
    <row r="758581" hidden="1" x14ac:dyDescent="0.2"/>
    <row r="758582" hidden="1" x14ac:dyDescent="0.2"/>
    <row r="758583" hidden="1" x14ac:dyDescent="0.2"/>
    <row r="758584" hidden="1" x14ac:dyDescent="0.2"/>
    <row r="758585" hidden="1" x14ac:dyDescent="0.2"/>
    <row r="758586" hidden="1" x14ac:dyDescent="0.2"/>
    <row r="758587" hidden="1" x14ac:dyDescent="0.2"/>
    <row r="758588" hidden="1" x14ac:dyDescent="0.2"/>
    <row r="758589" hidden="1" x14ac:dyDescent="0.2"/>
    <row r="758590" hidden="1" x14ac:dyDescent="0.2"/>
    <row r="758591" hidden="1" x14ac:dyDescent="0.2"/>
    <row r="758592" hidden="1" x14ac:dyDescent="0.2"/>
    <row r="758593" hidden="1" x14ac:dyDescent="0.2"/>
    <row r="758594" hidden="1" x14ac:dyDescent="0.2"/>
    <row r="758595" hidden="1" x14ac:dyDescent="0.2"/>
    <row r="758596" hidden="1" x14ac:dyDescent="0.2"/>
    <row r="758597" hidden="1" x14ac:dyDescent="0.2"/>
    <row r="758598" hidden="1" x14ac:dyDescent="0.2"/>
    <row r="758599" hidden="1" x14ac:dyDescent="0.2"/>
    <row r="758600" hidden="1" x14ac:dyDescent="0.2"/>
    <row r="758601" hidden="1" x14ac:dyDescent="0.2"/>
    <row r="758602" hidden="1" x14ac:dyDescent="0.2"/>
    <row r="758603" hidden="1" x14ac:dyDescent="0.2"/>
    <row r="758604" hidden="1" x14ac:dyDescent="0.2"/>
    <row r="758605" hidden="1" x14ac:dyDescent="0.2"/>
    <row r="758606" hidden="1" x14ac:dyDescent="0.2"/>
    <row r="758607" hidden="1" x14ac:dyDescent="0.2"/>
    <row r="758608" hidden="1" x14ac:dyDescent="0.2"/>
    <row r="758609" hidden="1" x14ac:dyDescent="0.2"/>
    <row r="758610" hidden="1" x14ac:dyDescent="0.2"/>
    <row r="758611" hidden="1" x14ac:dyDescent="0.2"/>
    <row r="758612" hidden="1" x14ac:dyDescent="0.2"/>
    <row r="758613" hidden="1" x14ac:dyDescent="0.2"/>
    <row r="758614" hidden="1" x14ac:dyDescent="0.2"/>
    <row r="758615" hidden="1" x14ac:dyDescent="0.2"/>
    <row r="758616" hidden="1" x14ac:dyDescent="0.2"/>
    <row r="758617" hidden="1" x14ac:dyDescent="0.2"/>
    <row r="758618" hidden="1" x14ac:dyDescent="0.2"/>
    <row r="758619" hidden="1" x14ac:dyDescent="0.2"/>
    <row r="758620" hidden="1" x14ac:dyDescent="0.2"/>
    <row r="758621" hidden="1" x14ac:dyDescent="0.2"/>
    <row r="758622" hidden="1" x14ac:dyDescent="0.2"/>
    <row r="758623" hidden="1" x14ac:dyDescent="0.2"/>
    <row r="758624" hidden="1" x14ac:dyDescent="0.2"/>
    <row r="758625" hidden="1" x14ac:dyDescent="0.2"/>
    <row r="758626" hidden="1" x14ac:dyDescent="0.2"/>
    <row r="758627" hidden="1" x14ac:dyDescent="0.2"/>
    <row r="758628" hidden="1" x14ac:dyDescent="0.2"/>
    <row r="758629" hidden="1" x14ac:dyDescent="0.2"/>
    <row r="758630" hidden="1" x14ac:dyDescent="0.2"/>
    <row r="758631" hidden="1" x14ac:dyDescent="0.2"/>
    <row r="758632" hidden="1" x14ac:dyDescent="0.2"/>
    <row r="758633" hidden="1" x14ac:dyDescent="0.2"/>
    <row r="758634" hidden="1" x14ac:dyDescent="0.2"/>
    <row r="758635" hidden="1" x14ac:dyDescent="0.2"/>
    <row r="758636" hidden="1" x14ac:dyDescent="0.2"/>
    <row r="758637" hidden="1" x14ac:dyDescent="0.2"/>
    <row r="758638" hidden="1" x14ac:dyDescent="0.2"/>
    <row r="758639" hidden="1" x14ac:dyDescent="0.2"/>
    <row r="758640" hidden="1" x14ac:dyDescent="0.2"/>
    <row r="758641" hidden="1" x14ac:dyDescent="0.2"/>
    <row r="758642" hidden="1" x14ac:dyDescent="0.2"/>
    <row r="758643" hidden="1" x14ac:dyDescent="0.2"/>
    <row r="758644" hidden="1" x14ac:dyDescent="0.2"/>
    <row r="758645" hidden="1" x14ac:dyDescent="0.2"/>
    <row r="758646" hidden="1" x14ac:dyDescent="0.2"/>
    <row r="758647" hidden="1" x14ac:dyDescent="0.2"/>
    <row r="758648" hidden="1" x14ac:dyDescent="0.2"/>
    <row r="758649" hidden="1" x14ac:dyDescent="0.2"/>
    <row r="758650" hidden="1" x14ac:dyDescent="0.2"/>
    <row r="758651" hidden="1" x14ac:dyDescent="0.2"/>
    <row r="758652" hidden="1" x14ac:dyDescent="0.2"/>
    <row r="758653" hidden="1" x14ac:dyDescent="0.2"/>
    <row r="758654" hidden="1" x14ac:dyDescent="0.2"/>
    <row r="758655" hidden="1" x14ac:dyDescent="0.2"/>
    <row r="758656" hidden="1" x14ac:dyDescent="0.2"/>
    <row r="758657" hidden="1" x14ac:dyDescent="0.2"/>
    <row r="758658" hidden="1" x14ac:dyDescent="0.2"/>
    <row r="758659" hidden="1" x14ac:dyDescent="0.2"/>
    <row r="758660" hidden="1" x14ac:dyDescent="0.2"/>
    <row r="758661" hidden="1" x14ac:dyDescent="0.2"/>
    <row r="758662" hidden="1" x14ac:dyDescent="0.2"/>
    <row r="758663" hidden="1" x14ac:dyDescent="0.2"/>
    <row r="758664" hidden="1" x14ac:dyDescent="0.2"/>
    <row r="758665" hidden="1" x14ac:dyDescent="0.2"/>
    <row r="758666" hidden="1" x14ac:dyDescent="0.2"/>
    <row r="758667" hidden="1" x14ac:dyDescent="0.2"/>
    <row r="758668" hidden="1" x14ac:dyDescent="0.2"/>
    <row r="758669" hidden="1" x14ac:dyDescent="0.2"/>
    <row r="758670" hidden="1" x14ac:dyDescent="0.2"/>
    <row r="758671" hidden="1" x14ac:dyDescent="0.2"/>
    <row r="758672" hidden="1" x14ac:dyDescent="0.2"/>
    <row r="758673" hidden="1" x14ac:dyDescent="0.2"/>
    <row r="758674" hidden="1" x14ac:dyDescent="0.2"/>
    <row r="758675" hidden="1" x14ac:dyDescent="0.2"/>
    <row r="758676" hidden="1" x14ac:dyDescent="0.2"/>
    <row r="758677" hidden="1" x14ac:dyDescent="0.2"/>
    <row r="758678" hidden="1" x14ac:dyDescent="0.2"/>
    <row r="758679" hidden="1" x14ac:dyDescent="0.2"/>
    <row r="758680" hidden="1" x14ac:dyDescent="0.2"/>
    <row r="758681" hidden="1" x14ac:dyDescent="0.2"/>
    <row r="758682" hidden="1" x14ac:dyDescent="0.2"/>
    <row r="758683" hidden="1" x14ac:dyDescent="0.2"/>
    <row r="758684" hidden="1" x14ac:dyDescent="0.2"/>
    <row r="758685" hidden="1" x14ac:dyDescent="0.2"/>
    <row r="758686" hidden="1" x14ac:dyDescent="0.2"/>
    <row r="758687" hidden="1" x14ac:dyDescent="0.2"/>
    <row r="758688" hidden="1" x14ac:dyDescent="0.2"/>
    <row r="758689" hidden="1" x14ac:dyDescent="0.2"/>
    <row r="758690" hidden="1" x14ac:dyDescent="0.2"/>
    <row r="758691" hidden="1" x14ac:dyDescent="0.2"/>
    <row r="758692" hidden="1" x14ac:dyDescent="0.2"/>
    <row r="758693" hidden="1" x14ac:dyDescent="0.2"/>
    <row r="758694" hidden="1" x14ac:dyDescent="0.2"/>
    <row r="758695" hidden="1" x14ac:dyDescent="0.2"/>
    <row r="758696" hidden="1" x14ac:dyDescent="0.2"/>
    <row r="758697" hidden="1" x14ac:dyDescent="0.2"/>
    <row r="758698" hidden="1" x14ac:dyDescent="0.2"/>
    <row r="758699" hidden="1" x14ac:dyDescent="0.2"/>
    <row r="758700" hidden="1" x14ac:dyDescent="0.2"/>
    <row r="758701" hidden="1" x14ac:dyDescent="0.2"/>
    <row r="758702" hidden="1" x14ac:dyDescent="0.2"/>
    <row r="758703" hidden="1" x14ac:dyDescent="0.2"/>
    <row r="758704" hidden="1" x14ac:dyDescent="0.2"/>
    <row r="758705" hidden="1" x14ac:dyDescent="0.2"/>
    <row r="758706" hidden="1" x14ac:dyDescent="0.2"/>
    <row r="758707" hidden="1" x14ac:dyDescent="0.2"/>
    <row r="758708" hidden="1" x14ac:dyDescent="0.2"/>
    <row r="758709" hidden="1" x14ac:dyDescent="0.2"/>
    <row r="758710" hidden="1" x14ac:dyDescent="0.2"/>
    <row r="758711" hidden="1" x14ac:dyDescent="0.2"/>
    <row r="758712" hidden="1" x14ac:dyDescent="0.2"/>
    <row r="758713" hidden="1" x14ac:dyDescent="0.2"/>
    <row r="758714" hidden="1" x14ac:dyDescent="0.2"/>
    <row r="758715" hidden="1" x14ac:dyDescent="0.2"/>
    <row r="758716" hidden="1" x14ac:dyDescent="0.2"/>
    <row r="758717" hidden="1" x14ac:dyDescent="0.2"/>
    <row r="758718" hidden="1" x14ac:dyDescent="0.2"/>
    <row r="758719" hidden="1" x14ac:dyDescent="0.2"/>
    <row r="758720" hidden="1" x14ac:dyDescent="0.2"/>
    <row r="758721" hidden="1" x14ac:dyDescent="0.2"/>
    <row r="758722" hidden="1" x14ac:dyDescent="0.2"/>
    <row r="758723" hidden="1" x14ac:dyDescent="0.2"/>
    <row r="758724" hidden="1" x14ac:dyDescent="0.2"/>
    <row r="758725" hidden="1" x14ac:dyDescent="0.2"/>
    <row r="758726" hidden="1" x14ac:dyDescent="0.2"/>
    <row r="758727" hidden="1" x14ac:dyDescent="0.2"/>
    <row r="758728" hidden="1" x14ac:dyDescent="0.2"/>
    <row r="758729" hidden="1" x14ac:dyDescent="0.2"/>
    <row r="758730" hidden="1" x14ac:dyDescent="0.2"/>
    <row r="758731" hidden="1" x14ac:dyDescent="0.2"/>
    <row r="758732" hidden="1" x14ac:dyDescent="0.2"/>
    <row r="758733" hidden="1" x14ac:dyDescent="0.2"/>
    <row r="758734" hidden="1" x14ac:dyDescent="0.2"/>
    <row r="758735" hidden="1" x14ac:dyDescent="0.2"/>
    <row r="758736" hidden="1" x14ac:dyDescent="0.2"/>
    <row r="758737" hidden="1" x14ac:dyDescent="0.2"/>
    <row r="758738" hidden="1" x14ac:dyDescent="0.2"/>
    <row r="758739" hidden="1" x14ac:dyDescent="0.2"/>
    <row r="758740" hidden="1" x14ac:dyDescent="0.2"/>
    <row r="758741" hidden="1" x14ac:dyDescent="0.2"/>
    <row r="758742" hidden="1" x14ac:dyDescent="0.2"/>
    <row r="758743" hidden="1" x14ac:dyDescent="0.2"/>
    <row r="758744" hidden="1" x14ac:dyDescent="0.2"/>
    <row r="758745" hidden="1" x14ac:dyDescent="0.2"/>
    <row r="758746" hidden="1" x14ac:dyDescent="0.2"/>
    <row r="758747" hidden="1" x14ac:dyDescent="0.2"/>
    <row r="758748" hidden="1" x14ac:dyDescent="0.2"/>
    <row r="758749" hidden="1" x14ac:dyDescent="0.2"/>
    <row r="758750" hidden="1" x14ac:dyDescent="0.2"/>
    <row r="758751" hidden="1" x14ac:dyDescent="0.2"/>
    <row r="758752" hidden="1" x14ac:dyDescent="0.2"/>
    <row r="758753" hidden="1" x14ac:dyDescent="0.2"/>
    <row r="758754" hidden="1" x14ac:dyDescent="0.2"/>
    <row r="758755" hidden="1" x14ac:dyDescent="0.2"/>
    <row r="758756" hidden="1" x14ac:dyDescent="0.2"/>
    <row r="758757" hidden="1" x14ac:dyDescent="0.2"/>
    <row r="758758" hidden="1" x14ac:dyDescent="0.2"/>
    <row r="758759" hidden="1" x14ac:dyDescent="0.2"/>
    <row r="758760" hidden="1" x14ac:dyDescent="0.2"/>
    <row r="758761" hidden="1" x14ac:dyDescent="0.2"/>
    <row r="758762" hidden="1" x14ac:dyDescent="0.2"/>
    <row r="758763" hidden="1" x14ac:dyDescent="0.2"/>
    <row r="758764" hidden="1" x14ac:dyDescent="0.2"/>
    <row r="758765" hidden="1" x14ac:dyDescent="0.2"/>
    <row r="758766" hidden="1" x14ac:dyDescent="0.2"/>
    <row r="758767" hidden="1" x14ac:dyDescent="0.2"/>
    <row r="758768" hidden="1" x14ac:dyDescent="0.2"/>
    <row r="758769" hidden="1" x14ac:dyDescent="0.2"/>
    <row r="758770" hidden="1" x14ac:dyDescent="0.2"/>
    <row r="758771" hidden="1" x14ac:dyDescent="0.2"/>
    <row r="758772" hidden="1" x14ac:dyDescent="0.2"/>
    <row r="758773" hidden="1" x14ac:dyDescent="0.2"/>
    <row r="758774" hidden="1" x14ac:dyDescent="0.2"/>
    <row r="758775" hidden="1" x14ac:dyDescent="0.2"/>
    <row r="758776" hidden="1" x14ac:dyDescent="0.2"/>
    <row r="758777" hidden="1" x14ac:dyDescent="0.2"/>
    <row r="758778" hidden="1" x14ac:dyDescent="0.2"/>
    <row r="758779" hidden="1" x14ac:dyDescent="0.2"/>
    <row r="758780" hidden="1" x14ac:dyDescent="0.2"/>
    <row r="758781" hidden="1" x14ac:dyDescent="0.2"/>
    <row r="758782" hidden="1" x14ac:dyDescent="0.2"/>
    <row r="758783" hidden="1" x14ac:dyDescent="0.2"/>
    <row r="758784" hidden="1" x14ac:dyDescent="0.2"/>
    <row r="758785" hidden="1" x14ac:dyDescent="0.2"/>
    <row r="758786" hidden="1" x14ac:dyDescent="0.2"/>
    <row r="758787" hidden="1" x14ac:dyDescent="0.2"/>
    <row r="758788" hidden="1" x14ac:dyDescent="0.2"/>
    <row r="758789" hidden="1" x14ac:dyDescent="0.2"/>
    <row r="758790" hidden="1" x14ac:dyDescent="0.2"/>
    <row r="758791" hidden="1" x14ac:dyDescent="0.2"/>
    <row r="758792" hidden="1" x14ac:dyDescent="0.2"/>
    <row r="758793" hidden="1" x14ac:dyDescent="0.2"/>
    <row r="758794" hidden="1" x14ac:dyDescent="0.2"/>
    <row r="758795" hidden="1" x14ac:dyDescent="0.2"/>
    <row r="758796" hidden="1" x14ac:dyDescent="0.2"/>
    <row r="758797" hidden="1" x14ac:dyDescent="0.2"/>
    <row r="758798" hidden="1" x14ac:dyDescent="0.2"/>
    <row r="758799" hidden="1" x14ac:dyDescent="0.2"/>
    <row r="758800" hidden="1" x14ac:dyDescent="0.2"/>
    <row r="758801" hidden="1" x14ac:dyDescent="0.2"/>
    <row r="758802" hidden="1" x14ac:dyDescent="0.2"/>
    <row r="758803" hidden="1" x14ac:dyDescent="0.2"/>
    <row r="758804" hidden="1" x14ac:dyDescent="0.2"/>
    <row r="758805" hidden="1" x14ac:dyDescent="0.2"/>
    <row r="758806" hidden="1" x14ac:dyDescent="0.2"/>
    <row r="758807" hidden="1" x14ac:dyDescent="0.2"/>
    <row r="758808" hidden="1" x14ac:dyDescent="0.2"/>
    <row r="758809" hidden="1" x14ac:dyDescent="0.2"/>
    <row r="758810" hidden="1" x14ac:dyDescent="0.2"/>
    <row r="758811" hidden="1" x14ac:dyDescent="0.2"/>
    <row r="758812" hidden="1" x14ac:dyDescent="0.2"/>
    <row r="758813" hidden="1" x14ac:dyDescent="0.2"/>
    <row r="758814" hidden="1" x14ac:dyDescent="0.2"/>
    <row r="758815" hidden="1" x14ac:dyDescent="0.2"/>
    <row r="758816" hidden="1" x14ac:dyDescent="0.2"/>
    <row r="758817" hidden="1" x14ac:dyDescent="0.2"/>
    <row r="758818" hidden="1" x14ac:dyDescent="0.2"/>
    <row r="758819" hidden="1" x14ac:dyDescent="0.2"/>
    <row r="758820" hidden="1" x14ac:dyDescent="0.2"/>
    <row r="758821" hidden="1" x14ac:dyDescent="0.2"/>
    <row r="758822" hidden="1" x14ac:dyDescent="0.2"/>
    <row r="758823" hidden="1" x14ac:dyDescent="0.2"/>
    <row r="758824" hidden="1" x14ac:dyDescent="0.2"/>
    <row r="758825" hidden="1" x14ac:dyDescent="0.2"/>
    <row r="758826" hidden="1" x14ac:dyDescent="0.2"/>
    <row r="758827" hidden="1" x14ac:dyDescent="0.2"/>
    <row r="758828" hidden="1" x14ac:dyDescent="0.2"/>
    <row r="758829" hidden="1" x14ac:dyDescent="0.2"/>
    <row r="758830" hidden="1" x14ac:dyDescent="0.2"/>
    <row r="758831" hidden="1" x14ac:dyDescent="0.2"/>
    <row r="758832" hidden="1" x14ac:dyDescent="0.2"/>
    <row r="758833" hidden="1" x14ac:dyDescent="0.2"/>
    <row r="758834" hidden="1" x14ac:dyDescent="0.2"/>
    <row r="758835" hidden="1" x14ac:dyDescent="0.2"/>
    <row r="758836" hidden="1" x14ac:dyDescent="0.2"/>
    <row r="758837" hidden="1" x14ac:dyDescent="0.2"/>
    <row r="758838" hidden="1" x14ac:dyDescent="0.2"/>
    <row r="758839" hidden="1" x14ac:dyDescent="0.2"/>
    <row r="758840" hidden="1" x14ac:dyDescent="0.2"/>
    <row r="758841" hidden="1" x14ac:dyDescent="0.2"/>
    <row r="758842" hidden="1" x14ac:dyDescent="0.2"/>
    <row r="758843" hidden="1" x14ac:dyDescent="0.2"/>
    <row r="758844" hidden="1" x14ac:dyDescent="0.2"/>
    <row r="758845" hidden="1" x14ac:dyDescent="0.2"/>
    <row r="758846" hidden="1" x14ac:dyDescent="0.2"/>
    <row r="758847" hidden="1" x14ac:dyDescent="0.2"/>
    <row r="758848" hidden="1" x14ac:dyDescent="0.2"/>
    <row r="758849" hidden="1" x14ac:dyDescent="0.2"/>
    <row r="758850" hidden="1" x14ac:dyDescent="0.2"/>
    <row r="758851" hidden="1" x14ac:dyDescent="0.2"/>
    <row r="758852" hidden="1" x14ac:dyDescent="0.2"/>
    <row r="758853" hidden="1" x14ac:dyDescent="0.2"/>
    <row r="758854" hidden="1" x14ac:dyDescent="0.2"/>
    <row r="758855" hidden="1" x14ac:dyDescent="0.2"/>
    <row r="758856" hidden="1" x14ac:dyDescent="0.2"/>
    <row r="758857" hidden="1" x14ac:dyDescent="0.2"/>
    <row r="758858" hidden="1" x14ac:dyDescent="0.2"/>
    <row r="758859" hidden="1" x14ac:dyDescent="0.2"/>
    <row r="758860" hidden="1" x14ac:dyDescent="0.2"/>
    <row r="758861" hidden="1" x14ac:dyDescent="0.2"/>
    <row r="758862" hidden="1" x14ac:dyDescent="0.2"/>
    <row r="758863" hidden="1" x14ac:dyDescent="0.2"/>
    <row r="758864" hidden="1" x14ac:dyDescent="0.2"/>
    <row r="758865" hidden="1" x14ac:dyDescent="0.2"/>
    <row r="758866" hidden="1" x14ac:dyDescent="0.2"/>
    <row r="758867" hidden="1" x14ac:dyDescent="0.2"/>
    <row r="758868" hidden="1" x14ac:dyDescent="0.2"/>
    <row r="758869" hidden="1" x14ac:dyDescent="0.2"/>
    <row r="758870" hidden="1" x14ac:dyDescent="0.2"/>
    <row r="758871" hidden="1" x14ac:dyDescent="0.2"/>
    <row r="758872" hidden="1" x14ac:dyDescent="0.2"/>
    <row r="758873" hidden="1" x14ac:dyDescent="0.2"/>
    <row r="758874" hidden="1" x14ac:dyDescent="0.2"/>
    <row r="758875" hidden="1" x14ac:dyDescent="0.2"/>
    <row r="758876" hidden="1" x14ac:dyDescent="0.2"/>
    <row r="758877" hidden="1" x14ac:dyDescent="0.2"/>
    <row r="758878" hidden="1" x14ac:dyDescent="0.2"/>
    <row r="758879" hidden="1" x14ac:dyDescent="0.2"/>
    <row r="758880" hidden="1" x14ac:dyDescent="0.2"/>
    <row r="758881" hidden="1" x14ac:dyDescent="0.2"/>
    <row r="758882" hidden="1" x14ac:dyDescent="0.2"/>
    <row r="758883" hidden="1" x14ac:dyDescent="0.2"/>
    <row r="758884" hidden="1" x14ac:dyDescent="0.2"/>
    <row r="758885" hidden="1" x14ac:dyDescent="0.2"/>
    <row r="758886" hidden="1" x14ac:dyDescent="0.2"/>
    <row r="758887" hidden="1" x14ac:dyDescent="0.2"/>
    <row r="758888" hidden="1" x14ac:dyDescent="0.2"/>
    <row r="758889" hidden="1" x14ac:dyDescent="0.2"/>
    <row r="758890" hidden="1" x14ac:dyDescent="0.2"/>
    <row r="758891" hidden="1" x14ac:dyDescent="0.2"/>
    <row r="758892" hidden="1" x14ac:dyDescent="0.2"/>
    <row r="758893" hidden="1" x14ac:dyDescent="0.2"/>
    <row r="758894" hidden="1" x14ac:dyDescent="0.2"/>
    <row r="758895" hidden="1" x14ac:dyDescent="0.2"/>
    <row r="758896" hidden="1" x14ac:dyDescent="0.2"/>
    <row r="758897" hidden="1" x14ac:dyDescent="0.2"/>
    <row r="758898" hidden="1" x14ac:dyDescent="0.2"/>
    <row r="758899" hidden="1" x14ac:dyDescent="0.2"/>
    <row r="758900" hidden="1" x14ac:dyDescent="0.2"/>
    <row r="758901" hidden="1" x14ac:dyDescent="0.2"/>
    <row r="758902" hidden="1" x14ac:dyDescent="0.2"/>
    <row r="758903" hidden="1" x14ac:dyDescent="0.2"/>
    <row r="758904" hidden="1" x14ac:dyDescent="0.2"/>
    <row r="758905" hidden="1" x14ac:dyDescent="0.2"/>
    <row r="758906" hidden="1" x14ac:dyDescent="0.2"/>
    <row r="758907" hidden="1" x14ac:dyDescent="0.2"/>
    <row r="758908" hidden="1" x14ac:dyDescent="0.2"/>
    <row r="758909" hidden="1" x14ac:dyDescent="0.2"/>
    <row r="758910" hidden="1" x14ac:dyDescent="0.2"/>
    <row r="758911" hidden="1" x14ac:dyDescent="0.2"/>
    <row r="758912" hidden="1" x14ac:dyDescent="0.2"/>
    <row r="758913" hidden="1" x14ac:dyDescent="0.2"/>
    <row r="758914" hidden="1" x14ac:dyDescent="0.2"/>
    <row r="758915" hidden="1" x14ac:dyDescent="0.2"/>
    <row r="758916" hidden="1" x14ac:dyDescent="0.2"/>
    <row r="758917" hidden="1" x14ac:dyDescent="0.2"/>
    <row r="758918" hidden="1" x14ac:dyDescent="0.2"/>
    <row r="758919" hidden="1" x14ac:dyDescent="0.2"/>
    <row r="758920" hidden="1" x14ac:dyDescent="0.2"/>
    <row r="758921" hidden="1" x14ac:dyDescent="0.2"/>
    <row r="758922" hidden="1" x14ac:dyDescent="0.2"/>
    <row r="758923" hidden="1" x14ac:dyDescent="0.2"/>
    <row r="758924" hidden="1" x14ac:dyDescent="0.2"/>
    <row r="758925" hidden="1" x14ac:dyDescent="0.2"/>
    <row r="758926" hidden="1" x14ac:dyDescent="0.2"/>
    <row r="758927" hidden="1" x14ac:dyDescent="0.2"/>
    <row r="758928" hidden="1" x14ac:dyDescent="0.2"/>
    <row r="758929" hidden="1" x14ac:dyDescent="0.2"/>
    <row r="758930" hidden="1" x14ac:dyDescent="0.2"/>
    <row r="758931" hidden="1" x14ac:dyDescent="0.2"/>
    <row r="758932" hidden="1" x14ac:dyDescent="0.2"/>
    <row r="758933" hidden="1" x14ac:dyDescent="0.2"/>
    <row r="758934" hidden="1" x14ac:dyDescent="0.2"/>
    <row r="758935" hidden="1" x14ac:dyDescent="0.2"/>
    <row r="758936" hidden="1" x14ac:dyDescent="0.2"/>
    <row r="758937" hidden="1" x14ac:dyDescent="0.2"/>
    <row r="758938" hidden="1" x14ac:dyDescent="0.2"/>
    <row r="758939" hidden="1" x14ac:dyDescent="0.2"/>
    <row r="758940" hidden="1" x14ac:dyDescent="0.2"/>
    <row r="758941" hidden="1" x14ac:dyDescent="0.2"/>
    <row r="758942" hidden="1" x14ac:dyDescent="0.2"/>
    <row r="758943" hidden="1" x14ac:dyDescent="0.2"/>
    <row r="758944" hidden="1" x14ac:dyDescent="0.2"/>
    <row r="758945" hidden="1" x14ac:dyDescent="0.2"/>
    <row r="758946" hidden="1" x14ac:dyDescent="0.2"/>
    <row r="758947" hidden="1" x14ac:dyDescent="0.2"/>
    <row r="758948" hidden="1" x14ac:dyDescent="0.2"/>
    <row r="758949" hidden="1" x14ac:dyDescent="0.2"/>
    <row r="758950" hidden="1" x14ac:dyDescent="0.2"/>
    <row r="758951" hidden="1" x14ac:dyDescent="0.2"/>
    <row r="758952" hidden="1" x14ac:dyDescent="0.2"/>
    <row r="758953" hidden="1" x14ac:dyDescent="0.2"/>
    <row r="758954" hidden="1" x14ac:dyDescent="0.2"/>
    <row r="758955" hidden="1" x14ac:dyDescent="0.2"/>
    <row r="758956" hidden="1" x14ac:dyDescent="0.2"/>
    <row r="758957" hidden="1" x14ac:dyDescent="0.2"/>
    <row r="758958" hidden="1" x14ac:dyDescent="0.2"/>
    <row r="758959" hidden="1" x14ac:dyDescent="0.2"/>
    <row r="758960" hidden="1" x14ac:dyDescent="0.2"/>
    <row r="758961" hidden="1" x14ac:dyDescent="0.2"/>
    <row r="758962" hidden="1" x14ac:dyDescent="0.2"/>
    <row r="758963" hidden="1" x14ac:dyDescent="0.2"/>
    <row r="758964" hidden="1" x14ac:dyDescent="0.2"/>
    <row r="758965" hidden="1" x14ac:dyDescent="0.2"/>
    <row r="758966" hidden="1" x14ac:dyDescent="0.2"/>
    <row r="758967" hidden="1" x14ac:dyDescent="0.2"/>
    <row r="758968" hidden="1" x14ac:dyDescent="0.2"/>
    <row r="758969" hidden="1" x14ac:dyDescent="0.2"/>
    <row r="758970" hidden="1" x14ac:dyDescent="0.2"/>
    <row r="758971" hidden="1" x14ac:dyDescent="0.2"/>
    <row r="758972" hidden="1" x14ac:dyDescent="0.2"/>
    <row r="758973" hidden="1" x14ac:dyDescent="0.2"/>
    <row r="758974" hidden="1" x14ac:dyDescent="0.2"/>
    <row r="758975" hidden="1" x14ac:dyDescent="0.2"/>
    <row r="758976" hidden="1" x14ac:dyDescent="0.2"/>
    <row r="758977" hidden="1" x14ac:dyDescent="0.2"/>
    <row r="758978" hidden="1" x14ac:dyDescent="0.2"/>
    <row r="758979" hidden="1" x14ac:dyDescent="0.2"/>
    <row r="758980" hidden="1" x14ac:dyDescent="0.2"/>
    <row r="758981" hidden="1" x14ac:dyDescent="0.2"/>
    <row r="758982" hidden="1" x14ac:dyDescent="0.2"/>
    <row r="758983" hidden="1" x14ac:dyDescent="0.2"/>
    <row r="758984" hidden="1" x14ac:dyDescent="0.2"/>
    <row r="758985" hidden="1" x14ac:dyDescent="0.2"/>
    <row r="758986" hidden="1" x14ac:dyDescent="0.2"/>
    <row r="758987" hidden="1" x14ac:dyDescent="0.2"/>
    <row r="758988" hidden="1" x14ac:dyDescent="0.2"/>
    <row r="758989" hidden="1" x14ac:dyDescent="0.2"/>
    <row r="758990" hidden="1" x14ac:dyDescent="0.2"/>
    <row r="758991" hidden="1" x14ac:dyDescent="0.2"/>
    <row r="758992" hidden="1" x14ac:dyDescent="0.2"/>
    <row r="758993" hidden="1" x14ac:dyDescent="0.2"/>
    <row r="758994" hidden="1" x14ac:dyDescent="0.2"/>
    <row r="758995" hidden="1" x14ac:dyDescent="0.2"/>
    <row r="758996" hidden="1" x14ac:dyDescent="0.2"/>
    <row r="758997" hidden="1" x14ac:dyDescent="0.2"/>
    <row r="758998" hidden="1" x14ac:dyDescent="0.2"/>
    <row r="758999" hidden="1" x14ac:dyDescent="0.2"/>
    <row r="759000" hidden="1" x14ac:dyDescent="0.2"/>
    <row r="759001" hidden="1" x14ac:dyDescent="0.2"/>
    <row r="759002" hidden="1" x14ac:dyDescent="0.2"/>
    <row r="759003" hidden="1" x14ac:dyDescent="0.2"/>
    <row r="759004" hidden="1" x14ac:dyDescent="0.2"/>
    <row r="759005" hidden="1" x14ac:dyDescent="0.2"/>
    <row r="759006" hidden="1" x14ac:dyDescent="0.2"/>
    <row r="759007" hidden="1" x14ac:dyDescent="0.2"/>
    <row r="759008" hidden="1" x14ac:dyDescent="0.2"/>
    <row r="759009" hidden="1" x14ac:dyDescent="0.2"/>
    <row r="759010" hidden="1" x14ac:dyDescent="0.2"/>
    <row r="759011" hidden="1" x14ac:dyDescent="0.2"/>
    <row r="759012" hidden="1" x14ac:dyDescent="0.2"/>
    <row r="759013" hidden="1" x14ac:dyDescent="0.2"/>
    <row r="759014" hidden="1" x14ac:dyDescent="0.2"/>
    <row r="759015" hidden="1" x14ac:dyDescent="0.2"/>
    <row r="759016" hidden="1" x14ac:dyDescent="0.2"/>
    <row r="759017" hidden="1" x14ac:dyDescent="0.2"/>
    <row r="759018" hidden="1" x14ac:dyDescent="0.2"/>
    <row r="759019" hidden="1" x14ac:dyDescent="0.2"/>
    <row r="759020" hidden="1" x14ac:dyDescent="0.2"/>
    <row r="759021" hidden="1" x14ac:dyDescent="0.2"/>
    <row r="759022" hidden="1" x14ac:dyDescent="0.2"/>
    <row r="759023" hidden="1" x14ac:dyDescent="0.2"/>
    <row r="759024" hidden="1" x14ac:dyDescent="0.2"/>
    <row r="759025" hidden="1" x14ac:dyDescent="0.2"/>
    <row r="759026" hidden="1" x14ac:dyDescent="0.2"/>
    <row r="759027" hidden="1" x14ac:dyDescent="0.2"/>
    <row r="759028" hidden="1" x14ac:dyDescent="0.2"/>
    <row r="759029" hidden="1" x14ac:dyDescent="0.2"/>
    <row r="759030" hidden="1" x14ac:dyDescent="0.2"/>
    <row r="759031" hidden="1" x14ac:dyDescent="0.2"/>
    <row r="759032" hidden="1" x14ac:dyDescent="0.2"/>
    <row r="759033" hidden="1" x14ac:dyDescent="0.2"/>
    <row r="759034" hidden="1" x14ac:dyDescent="0.2"/>
    <row r="759035" hidden="1" x14ac:dyDescent="0.2"/>
    <row r="759036" hidden="1" x14ac:dyDescent="0.2"/>
    <row r="759037" hidden="1" x14ac:dyDescent="0.2"/>
    <row r="759038" hidden="1" x14ac:dyDescent="0.2"/>
    <row r="759039" hidden="1" x14ac:dyDescent="0.2"/>
    <row r="759040" hidden="1" x14ac:dyDescent="0.2"/>
    <row r="759041" hidden="1" x14ac:dyDescent="0.2"/>
    <row r="759042" hidden="1" x14ac:dyDescent="0.2"/>
    <row r="759043" hidden="1" x14ac:dyDescent="0.2"/>
    <row r="759044" hidden="1" x14ac:dyDescent="0.2"/>
    <row r="759045" hidden="1" x14ac:dyDescent="0.2"/>
    <row r="759046" hidden="1" x14ac:dyDescent="0.2"/>
    <row r="759047" hidden="1" x14ac:dyDescent="0.2"/>
    <row r="759048" hidden="1" x14ac:dyDescent="0.2"/>
    <row r="759049" hidden="1" x14ac:dyDescent="0.2"/>
    <row r="759050" hidden="1" x14ac:dyDescent="0.2"/>
    <row r="759051" hidden="1" x14ac:dyDescent="0.2"/>
    <row r="759052" hidden="1" x14ac:dyDescent="0.2"/>
    <row r="759053" hidden="1" x14ac:dyDescent="0.2"/>
    <row r="759054" hidden="1" x14ac:dyDescent="0.2"/>
    <row r="759055" hidden="1" x14ac:dyDescent="0.2"/>
    <row r="759056" hidden="1" x14ac:dyDescent="0.2"/>
    <row r="759057" hidden="1" x14ac:dyDescent="0.2"/>
    <row r="759058" hidden="1" x14ac:dyDescent="0.2"/>
    <row r="759059" hidden="1" x14ac:dyDescent="0.2"/>
    <row r="759060" hidden="1" x14ac:dyDescent="0.2"/>
    <row r="759061" hidden="1" x14ac:dyDescent="0.2"/>
    <row r="759062" hidden="1" x14ac:dyDescent="0.2"/>
    <row r="759063" hidden="1" x14ac:dyDescent="0.2"/>
    <row r="759064" hidden="1" x14ac:dyDescent="0.2"/>
    <row r="759065" hidden="1" x14ac:dyDescent="0.2"/>
    <row r="759066" hidden="1" x14ac:dyDescent="0.2"/>
    <row r="759067" hidden="1" x14ac:dyDescent="0.2"/>
    <row r="759068" hidden="1" x14ac:dyDescent="0.2"/>
    <row r="759069" hidden="1" x14ac:dyDescent="0.2"/>
    <row r="759070" hidden="1" x14ac:dyDescent="0.2"/>
    <row r="759071" hidden="1" x14ac:dyDescent="0.2"/>
    <row r="759072" hidden="1" x14ac:dyDescent="0.2"/>
    <row r="759073" hidden="1" x14ac:dyDescent="0.2"/>
    <row r="759074" hidden="1" x14ac:dyDescent="0.2"/>
    <row r="759075" hidden="1" x14ac:dyDescent="0.2"/>
    <row r="759076" hidden="1" x14ac:dyDescent="0.2"/>
    <row r="759077" hidden="1" x14ac:dyDescent="0.2"/>
    <row r="759078" hidden="1" x14ac:dyDescent="0.2"/>
    <row r="759079" hidden="1" x14ac:dyDescent="0.2"/>
    <row r="759080" hidden="1" x14ac:dyDescent="0.2"/>
    <row r="759081" hidden="1" x14ac:dyDescent="0.2"/>
    <row r="759082" hidden="1" x14ac:dyDescent="0.2"/>
    <row r="759083" hidden="1" x14ac:dyDescent="0.2"/>
    <row r="759084" hidden="1" x14ac:dyDescent="0.2"/>
    <row r="759085" hidden="1" x14ac:dyDescent="0.2"/>
    <row r="759086" hidden="1" x14ac:dyDescent="0.2"/>
    <row r="759087" hidden="1" x14ac:dyDescent="0.2"/>
    <row r="759088" hidden="1" x14ac:dyDescent="0.2"/>
    <row r="759089" hidden="1" x14ac:dyDescent="0.2"/>
    <row r="759090" hidden="1" x14ac:dyDescent="0.2"/>
    <row r="759091" hidden="1" x14ac:dyDescent="0.2"/>
    <row r="759092" hidden="1" x14ac:dyDescent="0.2"/>
    <row r="759093" hidden="1" x14ac:dyDescent="0.2"/>
    <row r="759094" hidden="1" x14ac:dyDescent="0.2"/>
    <row r="759095" hidden="1" x14ac:dyDescent="0.2"/>
    <row r="759096" hidden="1" x14ac:dyDescent="0.2"/>
    <row r="759097" hidden="1" x14ac:dyDescent="0.2"/>
    <row r="759098" hidden="1" x14ac:dyDescent="0.2"/>
    <row r="759099" hidden="1" x14ac:dyDescent="0.2"/>
    <row r="759100" hidden="1" x14ac:dyDescent="0.2"/>
    <row r="759101" hidden="1" x14ac:dyDescent="0.2"/>
    <row r="759102" hidden="1" x14ac:dyDescent="0.2"/>
    <row r="759103" hidden="1" x14ac:dyDescent="0.2"/>
    <row r="759104" hidden="1" x14ac:dyDescent="0.2"/>
    <row r="759105" hidden="1" x14ac:dyDescent="0.2"/>
    <row r="759106" hidden="1" x14ac:dyDescent="0.2"/>
    <row r="759107" hidden="1" x14ac:dyDescent="0.2"/>
    <row r="759108" hidden="1" x14ac:dyDescent="0.2"/>
    <row r="759109" hidden="1" x14ac:dyDescent="0.2"/>
    <row r="759110" hidden="1" x14ac:dyDescent="0.2"/>
    <row r="759111" hidden="1" x14ac:dyDescent="0.2"/>
    <row r="759112" hidden="1" x14ac:dyDescent="0.2"/>
    <row r="759113" hidden="1" x14ac:dyDescent="0.2"/>
    <row r="759114" hidden="1" x14ac:dyDescent="0.2"/>
    <row r="759115" hidden="1" x14ac:dyDescent="0.2"/>
    <row r="759116" hidden="1" x14ac:dyDescent="0.2"/>
    <row r="759117" hidden="1" x14ac:dyDescent="0.2"/>
    <row r="759118" hidden="1" x14ac:dyDescent="0.2"/>
    <row r="759119" hidden="1" x14ac:dyDescent="0.2"/>
    <row r="759120" hidden="1" x14ac:dyDescent="0.2"/>
    <row r="759121" hidden="1" x14ac:dyDescent="0.2"/>
    <row r="759122" hidden="1" x14ac:dyDescent="0.2"/>
    <row r="759123" hidden="1" x14ac:dyDescent="0.2"/>
    <row r="759124" hidden="1" x14ac:dyDescent="0.2"/>
    <row r="759125" hidden="1" x14ac:dyDescent="0.2"/>
    <row r="759126" hidden="1" x14ac:dyDescent="0.2"/>
    <row r="759127" hidden="1" x14ac:dyDescent="0.2"/>
    <row r="759128" hidden="1" x14ac:dyDescent="0.2"/>
    <row r="759129" hidden="1" x14ac:dyDescent="0.2"/>
    <row r="759130" hidden="1" x14ac:dyDescent="0.2"/>
    <row r="759131" hidden="1" x14ac:dyDescent="0.2"/>
    <row r="759132" hidden="1" x14ac:dyDescent="0.2"/>
    <row r="759133" hidden="1" x14ac:dyDescent="0.2"/>
    <row r="759134" hidden="1" x14ac:dyDescent="0.2"/>
    <row r="759135" hidden="1" x14ac:dyDescent="0.2"/>
    <row r="759136" hidden="1" x14ac:dyDescent="0.2"/>
    <row r="759137" hidden="1" x14ac:dyDescent="0.2"/>
    <row r="759138" hidden="1" x14ac:dyDescent="0.2"/>
    <row r="759139" hidden="1" x14ac:dyDescent="0.2"/>
    <row r="759140" hidden="1" x14ac:dyDescent="0.2"/>
    <row r="759141" hidden="1" x14ac:dyDescent="0.2"/>
    <row r="759142" hidden="1" x14ac:dyDescent="0.2"/>
    <row r="759143" hidden="1" x14ac:dyDescent="0.2"/>
    <row r="759144" hidden="1" x14ac:dyDescent="0.2"/>
    <row r="759145" hidden="1" x14ac:dyDescent="0.2"/>
    <row r="759146" hidden="1" x14ac:dyDescent="0.2"/>
    <row r="759147" hidden="1" x14ac:dyDescent="0.2"/>
    <row r="759148" hidden="1" x14ac:dyDescent="0.2"/>
    <row r="759149" hidden="1" x14ac:dyDescent="0.2"/>
    <row r="759150" hidden="1" x14ac:dyDescent="0.2"/>
    <row r="759151" hidden="1" x14ac:dyDescent="0.2"/>
    <row r="759152" hidden="1" x14ac:dyDescent="0.2"/>
    <row r="759153" hidden="1" x14ac:dyDescent="0.2"/>
    <row r="759154" hidden="1" x14ac:dyDescent="0.2"/>
    <row r="759155" hidden="1" x14ac:dyDescent="0.2"/>
    <row r="759156" hidden="1" x14ac:dyDescent="0.2"/>
    <row r="759157" hidden="1" x14ac:dyDescent="0.2"/>
    <row r="759158" hidden="1" x14ac:dyDescent="0.2"/>
    <row r="759159" hidden="1" x14ac:dyDescent="0.2"/>
    <row r="759160" hidden="1" x14ac:dyDescent="0.2"/>
    <row r="759161" hidden="1" x14ac:dyDescent="0.2"/>
    <row r="759162" hidden="1" x14ac:dyDescent="0.2"/>
    <row r="759163" hidden="1" x14ac:dyDescent="0.2"/>
    <row r="759164" hidden="1" x14ac:dyDescent="0.2"/>
    <row r="759165" hidden="1" x14ac:dyDescent="0.2"/>
    <row r="759166" hidden="1" x14ac:dyDescent="0.2"/>
    <row r="759167" hidden="1" x14ac:dyDescent="0.2"/>
    <row r="759168" hidden="1" x14ac:dyDescent="0.2"/>
    <row r="759169" hidden="1" x14ac:dyDescent="0.2"/>
    <row r="759170" hidden="1" x14ac:dyDescent="0.2"/>
    <row r="759171" hidden="1" x14ac:dyDescent="0.2"/>
    <row r="759172" hidden="1" x14ac:dyDescent="0.2"/>
    <row r="759173" hidden="1" x14ac:dyDescent="0.2"/>
    <row r="759174" hidden="1" x14ac:dyDescent="0.2"/>
    <row r="759175" hidden="1" x14ac:dyDescent="0.2"/>
    <row r="759176" hidden="1" x14ac:dyDescent="0.2"/>
    <row r="759177" hidden="1" x14ac:dyDescent="0.2"/>
    <row r="759178" hidden="1" x14ac:dyDescent="0.2"/>
    <row r="759179" hidden="1" x14ac:dyDescent="0.2"/>
    <row r="759180" hidden="1" x14ac:dyDescent="0.2"/>
    <row r="759181" hidden="1" x14ac:dyDescent="0.2"/>
    <row r="759182" hidden="1" x14ac:dyDescent="0.2"/>
    <row r="759183" hidden="1" x14ac:dyDescent="0.2"/>
    <row r="759184" hidden="1" x14ac:dyDescent="0.2"/>
    <row r="759185" hidden="1" x14ac:dyDescent="0.2"/>
    <row r="759186" hidden="1" x14ac:dyDescent="0.2"/>
    <row r="759187" hidden="1" x14ac:dyDescent="0.2"/>
    <row r="759188" hidden="1" x14ac:dyDescent="0.2"/>
    <row r="759189" hidden="1" x14ac:dyDescent="0.2"/>
    <row r="759190" hidden="1" x14ac:dyDescent="0.2"/>
    <row r="759191" hidden="1" x14ac:dyDescent="0.2"/>
    <row r="759192" hidden="1" x14ac:dyDescent="0.2"/>
    <row r="759193" hidden="1" x14ac:dyDescent="0.2"/>
    <row r="759194" hidden="1" x14ac:dyDescent="0.2"/>
    <row r="759195" hidden="1" x14ac:dyDescent="0.2"/>
    <row r="759196" hidden="1" x14ac:dyDescent="0.2"/>
    <row r="759197" hidden="1" x14ac:dyDescent="0.2"/>
    <row r="759198" hidden="1" x14ac:dyDescent="0.2"/>
    <row r="759199" hidden="1" x14ac:dyDescent="0.2"/>
    <row r="759200" hidden="1" x14ac:dyDescent="0.2"/>
    <row r="759201" hidden="1" x14ac:dyDescent="0.2"/>
    <row r="759202" hidden="1" x14ac:dyDescent="0.2"/>
    <row r="759203" hidden="1" x14ac:dyDescent="0.2"/>
    <row r="759204" hidden="1" x14ac:dyDescent="0.2"/>
    <row r="759205" hidden="1" x14ac:dyDescent="0.2"/>
    <row r="759206" hidden="1" x14ac:dyDescent="0.2"/>
    <row r="759207" hidden="1" x14ac:dyDescent="0.2"/>
    <row r="759208" hidden="1" x14ac:dyDescent="0.2"/>
    <row r="759209" hidden="1" x14ac:dyDescent="0.2"/>
    <row r="759210" hidden="1" x14ac:dyDescent="0.2"/>
    <row r="759211" hidden="1" x14ac:dyDescent="0.2"/>
    <row r="759212" hidden="1" x14ac:dyDescent="0.2"/>
    <row r="759213" hidden="1" x14ac:dyDescent="0.2"/>
    <row r="759214" hidden="1" x14ac:dyDescent="0.2"/>
    <row r="759215" hidden="1" x14ac:dyDescent="0.2"/>
    <row r="759216" hidden="1" x14ac:dyDescent="0.2"/>
    <row r="759217" hidden="1" x14ac:dyDescent="0.2"/>
    <row r="759218" hidden="1" x14ac:dyDescent="0.2"/>
    <row r="759219" hidden="1" x14ac:dyDescent="0.2"/>
    <row r="759220" hidden="1" x14ac:dyDescent="0.2"/>
    <row r="759221" hidden="1" x14ac:dyDescent="0.2"/>
    <row r="759222" hidden="1" x14ac:dyDescent="0.2"/>
    <row r="759223" hidden="1" x14ac:dyDescent="0.2"/>
    <row r="759224" hidden="1" x14ac:dyDescent="0.2"/>
    <row r="759225" hidden="1" x14ac:dyDescent="0.2"/>
    <row r="759226" hidden="1" x14ac:dyDescent="0.2"/>
    <row r="759227" hidden="1" x14ac:dyDescent="0.2"/>
    <row r="759228" hidden="1" x14ac:dyDescent="0.2"/>
    <row r="759229" hidden="1" x14ac:dyDescent="0.2"/>
    <row r="759230" hidden="1" x14ac:dyDescent="0.2"/>
    <row r="759231" hidden="1" x14ac:dyDescent="0.2"/>
    <row r="759232" hidden="1" x14ac:dyDescent="0.2"/>
    <row r="759233" hidden="1" x14ac:dyDescent="0.2"/>
    <row r="759234" hidden="1" x14ac:dyDescent="0.2"/>
    <row r="759235" hidden="1" x14ac:dyDescent="0.2"/>
    <row r="759236" hidden="1" x14ac:dyDescent="0.2"/>
    <row r="759237" hidden="1" x14ac:dyDescent="0.2"/>
    <row r="759238" hidden="1" x14ac:dyDescent="0.2"/>
    <row r="759239" hidden="1" x14ac:dyDescent="0.2"/>
    <row r="759240" hidden="1" x14ac:dyDescent="0.2"/>
    <row r="759241" hidden="1" x14ac:dyDescent="0.2"/>
    <row r="759242" hidden="1" x14ac:dyDescent="0.2"/>
    <row r="759243" hidden="1" x14ac:dyDescent="0.2"/>
    <row r="759244" hidden="1" x14ac:dyDescent="0.2"/>
    <row r="759245" hidden="1" x14ac:dyDescent="0.2"/>
    <row r="759246" hidden="1" x14ac:dyDescent="0.2"/>
    <row r="759247" hidden="1" x14ac:dyDescent="0.2"/>
    <row r="759248" hidden="1" x14ac:dyDescent="0.2"/>
    <row r="759249" hidden="1" x14ac:dyDescent="0.2"/>
    <row r="759250" hidden="1" x14ac:dyDescent="0.2"/>
    <row r="759251" hidden="1" x14ac:dyDescent="0.2"/>
    <row r="759252" hidden="1" x14ac:dyDescent="0.2"/>
    <row r="759253" hidden="1" x14ac:dyDescent="0.2"/>
    <row r="759254" hidden="1" x14ac:dyDescent="0.2"/>
    <row r="759255" hidden="1" x14ac:dyDescent="0.2"/>
    <row r="759256" hidden="1" x14ac:dyDescent="0.2"/>
    <row r="759257" hidden="1" x14ac:dyDescent="0.2"/>
    <row r="759258" hidden="1" x14ac:dyDescent="0.2"/>
    <row r="759259" hidden="1" x14ac:dyDescent="0.2"/>
    <row r="759260" hidden="1" x14ac:dyDescent="0.2"/>
    <row r="759261" hidden="1" x14ac:dyDescent="0.2"/>
    <row r="759262" hidden="1" x14ac:dyDescent="0.2"/>
    <row r="759263" hidden="1" x14ac:dyDescent="0.2"/>
    <row r="759264" hidden="1" x14ac:dyDescent="0.2"/>
    <row r="759265" hidden="1" x14ac:dyDescent="0.2"/>
    <row r="759266" hidden="1" x14ac:dyDescent="0.2"/>
    <row r="759267" hidden="1" x14ac:dyDescent="0.2"/>
    <row r="759268" hidden="1" x14ac:dyDescent="0.2"/>
    <row r="759269" hidden="1" x14ac:dyDescent="0.2"/>
    <row r="759270" hidden="1" x14ac:dyDescent="0.2"/>
    <row r="759271" hidden="1" x14ac:dyDescent="0.2"/>
    <row r="759272" hidden="1" x14ac:dyDescent="0.2"/>
    <row r="759273" hidden="1" x14ac:dyDescent="0.2"/>
    <row r="759274" hidden="1" x14ac:dyDescent="0.2"/>
    <row r="759275" hidden="1" x14ac:dyDescent="0.2"/>
    <row r="759276" hidden="1" x14ac:dyDescent="0.2"/>
    <row r="759277" hidden="1" x14ac:dyDescent="0.2"/>
    <row r="759278" hidden="1" x14ac:dyDescent="0.2"/>
    <row r="759279" hidden="1" x14ac:dyDescent="0.2"/>
    <row r="759280" hidden="1" x14ac:dyDescent="0.2"/>
    <row r="759281" hidden="1" x14ac:dyDescent="0.2"/>
    <row r="759282" hidden="1" x14ac:dyDescent="0.2"/>
    <row r="759283" hidden="1" x14ac:dyDescent="0.2"/>
    <row r="759284" hidden="1" x14ac:dyDescent="0.2"/>
    <row r="759285" hidden="1" x14ac:dyDescent="0.2"/>
    <row r="759286" hidden="1" x14ac:dyDescent="0.2"/>
    <row r="759287" hidden="1" x14ac:dyDescent="0.2"/>
    <row r="759288" hidden="1" x14ac:dyDescent="0.2"/>
    <row r="759289" hidden="1" x14ac:dyDescent="0.2"/>
    <row r="759290" hidden="1" x14ac:dyDescent="0.2"/>
    <row r="759291" hidden="1" x14ac:dyDescent="0.2"/>
    <row r="759292" hidden="1" x14ac:dyDescent="0.2"/>
    <row r="759293" hidden="1" x14ac:dyDescent="0.2"/>
    <row r="759294" hidden="1" x14ac:dyDescent="0.2"/>
    <row r="759295" hidden="1" x14ac:dyDescent="0.2"/>
    <row r="759296" hidden="1" x14ac:dyDescent="0.2"/>
    <row r="759297" hidden="1" x14ac:dyDescent="0.2"/>
    <row r="759298" hidden="1" x14ac:dyDescent="0.2"/>
    <row r="759299" hidden="1" x14ac:dyDescent="0.2"/>
    <row r="759300" hidden="1" x14ac:dyDescent="0.2"/>
    <row r="759301" hidden="1" x14ac:dyDescent="0.2"/>
    <row r="759302" hidden="1" x14ac:dyDescent="0.2"/>
    <row r="759303" hidden="1" x14ac:dyDescent="0.2"/>
    <row r="759304" hidden="1" x14ac:dyDescent="0.2"/>
    <row r="759305" hidden="1" x14ac:dyDescent="0.2"/>
    <row r="759306" hidden="1" x14ac:dyDescent="0.2"/>
    <row r="759307" hidden="1" x14ac:dyDescent="0.2"/>
    <row r="759308" hidden="1" x14ac:dyDescent="0.2"/>
    <row r="759309" hidden="1" x14ac:dyDescent="0.2"/>
    <row r="759310" hidden="1" x14ac:dyDescent="0.2"/>
    <row r="759311" hidden="1" x14ac:dyDescent="0.2"/>
    <row r="759312" hidden="1" x14ac:dyDescent="0.2"/>
    <row r="759313" hidden="1" x14ac:dyDescent="0.2"/>
    <row r="759314" hidden="1" x14ac:dyDescent="0.2"/>
    <row r="759315" hidden="1" x14ac:dyDescent="0.2"/>
    <row r="759316" hidden="1" x14ac:dyDescent="0.2"/>
    <row r="759317" hidden="1" x14ac:dyDescent="0.2"/>
    <row r="759318" hidden="1" x14ac:dyDescent="0.2"/>
    <row r="759319" hidden="1" x14ac:dyDescent="0.2"/>
    <row r="759320" hidden="1" x14ac:dyDescent="0.2"/>
    <row r="759321" hidden="1" x14ac:dyDescent="0.2"/>
    <row r="759322" hidden="1" x14ac:dyDescent="0.2"/>
    <row r="759323" hidden="1" x14ac:dyDescent="0.2"/>
    <row r="759324" hidden="1" x14ac:dyDescent="0.2"/>
    <row r="759325" hidden="1" x14ac:dyDescent="0.2"/>
    <row r="759326" hidden="1" x14ac:dyDescent="0.2"/>
    <row r="759327" hidden="1" x14ac:dyDescent="0.2"/>
    <row r="759328" hidden="1" x14ac:dyDescent="0.2"/>
    <row r="759329" hidden="1" x14ac:dyDescent="0.2"/>
    <row r="759330" hidden="1" x14ac:dyDescent="0.2"/>
    <row r="759331" hidden="1" x14ac:dyDescent="0.2"/>
    <row r="759332" hidden="1" x14ac:dyDescent="0.2"/>
    <row r="759333" hidden="1" x14ac:dyDescent="0.2"/>
    <row r="759334" hidden="1" x14ac:dyDescent="0.2"/>
    <row r="759335" hidden="1" x14ac:dyDescent="0.2"/>
    <row r="759336" hidden="1" x14ac:dyDescent="0.2"/>
    <row r="759337" hidden="1" x14ac:dyDescent="0.2"/>
    <row r="759338" hidden="1" x14ac:dyDescent="0.2"/>
    <row r="759339" hidden="1" x14ac:dyDescent="0.2"/>
    <row r="759340" hidden="1" x14ac:dyDescent="0.2"/>
    <row r="759341" hidden="1" x14ac:dyDescent="0.2"/>
    <row r="759342" hidden="1" x14ac:dyDescent="0.2"/>
    <row r="759343" hidden="1" x14ac:dyDescent="0.2"/>
    <row r="759344" hidden="1" x14ac:dyDescent="0.2"/>
    <row r="759345" hidden="1" x14ac:dyDescent="0.2"/>
    <row r="759346" hidden="1" x14ac:dyDescent="0.2"/>
    <row r="759347" hidden="1" x14ac:dyDescent="0.2"/>
    <row r="759348" hidden="1" x14ac:dyDescent="0.2"/>
    <row r="759349" hidden="1" x14ac:dyDescent="0.2"/>
    <row r="759350" hidden="1" x14ac:dyDescent="0.2"/>
    <row r="759351" hidden="1" x14ac:dyDescent="0.2"/>
    <row r="759352" hidden="1" x14ac:dyDescent="0.2"/>
    <row r="759353" hidden="1" x14ac:dyDescent="0.2"/>
    <row r="759354" hidden="1" x14ac:dyDescent="0.2"/>
    <row r="759355" hidden="1" x14ac:dyDescent="0.2"/>
    <row r="759356" hidden="1" x14ac:dyDescent="0.2"/>
    <row r="759357" hidden="1" x14ac:dyDescent="0.2"/>
    <row r="759358" hidden="1" x14ac:dyDescent="0.2"/>
    <row r="759359" hidden="1" x14ac:dyDescent="0.2"/>
    <row r="759360" hidden="1" x14ac:dyDescent="0.2"/>
    <row r="759361" hidden="1" x14ac:dyDescent="0.2"/>
    <row r="759362" hidden="1" x14ac:dyDescent="0.2"/>
    <row r="759363" hidden="1" x14ac:dyDescent="0.2"/>
    <row r="759364" hidden="1" x14ac:dyDescent="0.2"/>
    <row r="759365" hidden="1" x14ac:dyDescent="0.2"/>
    <row r="759366" hidden="1" x14ac:dyDescent="0.2"/>
    <row r="759367" hidden="1" x14ac:dyDescent="0.2"/>
    <row r="759368" hidden="1" x14ac:dyDescent="0.2"/>
    <row r="759369" hidden="1" x14ac:dyDescent="0.2"/>
    <row r="759370" hidden="1" x14ac:dyDescent="0.2"/>
    <row r="759371" hidden="1" x14ac:dyDescent="0.2"/>
    <row r="759372" hidden="1" x14ac:dyDescent="0.2"/>
    <row r="759373" hidden="1" x14ac:dyDescent="0.2"/>
    <row r="759374" hidden="1" x14ac:dyDescent="0.2"/>
    <row r="759375" hidden="1" x14ac:dyDescent="0.2"/>
    <row r="759376" hidden="1" x14ac:dyDescent="0.2"/>
    <row r="759377" hidden="1" x14ac:dyDescent="0.2"/>
    <row r="759378" hidden="1" x14ac:dyDescent="0.2"/>
    <row r="759379" hidden="1" x14ac:dyDescent="0.2"/>
    <row r="759380" hidden="1" x14ac:dyDescent="0.2"/>
    <row r="759381" hidden="1" x14ac:dyDescent="0.2"/>
    <row r="759382" hidden="1" x14ac:dyDescent="0.2"/>
    <row r="759383" hidden="1" x14ac:dyDescent="0.2"/>
    <row r="759384" hidden="1" x14ac:dyDescent="0.2"/>
    <row r="759385" hidden="1" x14ac:dyDescent="0.2"/>
    <row r="759386" hidden="1" x14ac:dyDescent="0.2"/>
    <row r="759387" hidden="1" x14ac:dyDescent="0.2"/>
    <row r="759388" hidden="1" x14ac:dyDescent="0.2"/>
    <row r="759389" hidden="1" x14ac:dyDescent="0.2"/>
    <row r="759390" hidden="1" x14ac:dyDescent="0.2"/>
    <row r="759391" hidden="1" x14ac:dyDescent="0.2"/>
    <row r="759392" hidden="1" x14ac:dyDescent="0.2"/>
    <row r="759393" hidden="1" x14ac:dyDescent="0.2"/>
    <row r="759394" hidden="1" x14ac:dyDescent="0.2"/>
    <row r="759395" hidden="1" x14ac:dyDescent="0.2"/>
    <row r="759396" hidden="1" x14ac:dyDescent="0.2"/>
    <row r="759397" hidden="1" x14ac:dyDescent="0.2"/>
    <row r="759398" hidden="1" x14ac:dyDescent="0.2"/>
    <row r="759399" hidden="1" x14ac:dyDescent="0.2"/>
    <row r="759400" hidden="1" x14ac:dyDescent="0.2"/>
    <row r="759401" hidden="1" x14ac:dyDescent="0.2"/>
    <row r="759402" hidden="1" x14ac:dyDescent="0.2"/>
    <row r="759403" hidden="1" x14ac:dyDescent="0.2"/>
    <row r="759404" hidden="1" x14ac:dyDescent="0.2"/>
    <row r="759405" hidden="1" x14ac:dyDescent="0.2"/>
    <row r="759406" hidden="1" x14ac:dyDescent="0.2"/>
    <row r="759407" hidden="1" x14ac:dyDescent="0.2"/>
    <row r="759408" hidden="1" x14ac:dyDescent="0.2"/>
    <row r="759409" hidden="1" x14ac:dyDescent="0.2"/>
    <row r="759410" hidden="1" x14ac:dyDescent="0.2"/>
    <row r="759411" hidden="1" x14ac:dyDescent="0.2"/>
    <row r="759412" hidden="1" x14ac:dyDescent="0.2"/>
    <row r="759413" hidden="1" x14ac:dyDescent="0.2"/>
    <row r="759414" hidden="1" x14ac:dyDescent="0.2"/>
    <row r="759415" hidden="1" x14ac:dyDescent="0.2"/>
    <row r="759416" hidden="1" x14ac:dyDescent="0.2"/>
    <row r="759417" hidden="1" x14ac:dyDescent="0.2"/>
    <row r="759418" hidden="1" x14ac:dyDescent="0.2"/>
    <row r="759419" hidden="1" x14ac:dyDescent="0.2"/>
    <row r="759420" hidden="1" x14ac:dyDescent="0.2"/>
    <row r="759421" hidden="1" x14ac:dyDescent="0.2"/>
    <row r="759422" hidden="1" x14ac:dyDescent="0.2"/>
    <row r="759423" hidden="1" x14ac:dyDescent="0.2"/>
    <row r="759424" hidden="1" x14ac:dyDescent="0.2"/>
    <row r="759425" hidden="1" x14ac:dyDescent="0.2"/>
    <row r="759426" hidden="1" x14ac:dyDescent="0.2"/>
    <row r="759427" hidden="1" x14ac:dyDescent="0.2"/>
    <row r="759428" hidden="1" x14ac:dyDescent="0.2"/>
    <row r="759429" hidden="1" x14ac:dyDescent="0.2"/>
    <row r="759430" hidden="1" x14ac:dyDescent="0.2"/>
    <row r="759431" hidden="1" x14ac:dyDescent="0.2"/>
    <row r="759432" hidden="1" x14ac:dyDescent="0.2"/>
    <row r="759433" hidden="1" x14ac:dyDescent="0.2"/>
    <row r="759434" hidden="1" x14ac:dyDescent="0.2"/>
    <row r="759435" hidden="1" x14ac:dyDescent="0.2"/>
    <row r="759436" hidden="1" x14ac:dyDescent="0.2"/>
    <row r="759437" hidden="1" x14ac:dyDescent="0.2"/>
    <row r="759438" hidden="1" x14ac:dyDescent="0.2"/>
    <row r="759439" hidden="1" x14ac:dyDescent="0.2"/>
    <row r="759440" hidden="1" x14ac:dyDescent="0.2"/>
    <row r="759441" hidden="1" x14ac:dyDescent="0.2"/>
    <row r="759442" hidden="1" x14ac:dyDescent="0.2"/>
    <row r="759443" hidden="1" x14ac:dyDescent="0.2"/>
    <row r="759444" hidden="1" x14ac:dyDescent="0.2"/>
    <row r="759445" hidden="1" x14ac:dyDescent="0.2"/>
    <row r="759446" hidden="1" x14ac:dyDescent="0.2"/>
    <row r="759447" hidden="1" x14ac:dyDescent="0.2"/>
    <row r="759448" hidden="1" x14ac:dyDescent="0.2"/>
    <row r="759449" hidden="1" x14ac:dyDescent="0.2"/>
    <row r="759450" hidden="1" x14ac:dyDescent="0.2"/>
    <row r="759451" hidden="1" x14ac:dyDescent="0.2"/>
    <row r="759452" hidden="1" x14ac:dyDescent="0.2"/>
    <row r="759453" hidden="1" x14ac:dyDescent="0.2"/>
    <row r="759454" hidden="1" x14ac:dyDescent="0.2"/>
    <row r="759455" hidden="1" x14ac:dyDescent="0.2"/>
    <row r="759456" hidden="1" x14ac:dyDescent="0.2"/>
    <row r="759457" hidden="1" x14ac:dyDescent="0.2"/>
    <row r="759458" hidden="1" x14ac:dyDescent="0.2"/>
    <row r="759459" hidden="1" x14ac:dyDescent="0.2"/>
    <row r="759460" hidden="1" x14ac:dyDescent="0.2"/>
    <row r="759461" hidden="1" x14ac:dyDescent="0.2"/>
    <row r="759462" hidden="1" x14ac:dyDescent="0.2"/>
    <row r="759463" hidden="1" x14ac:dyDescent="0.2"/>
    <row r="759464" hidden="1" x14ac:dyDescent="0.2"/>
    <row r="759465" hidden="1" x14ac:dyDescent="0.2"/>
    <row r="759466" hidden="1" x14ac:dyDescent="0.2"/>
    <row r="759467" hidden="1" x14ac:dyDescent="0.2"/>
    <row r="759468" hidden="1" x14ac:dyDescent="0.2"/>
    <row r="759469" hidden="1" x14ac:dyDescent="0.2"/>
    <row r="759470" hidden="1" x14ac:dyDescent="0.2"/>
    <row r="759471" hidden="1" x14ac:dyDescent="0.2"/>
    <row r="759472" hidden="1" x14ac:dyDescent="0.2"/>
    <row r="759473" hidden="1" x14ac:dyDescent="0.2"/>
    <row r="759474" hidden="1" x14ac:dyDescent="0.2"/>
    <row r="759475" hidden="1" x14ac:dyDescent="0.2"/>
    <row r="759476" hidden="1" x14ac:dyDescent="0.2"/>
    <row r="759477" hidden="1" x14ac:dyDescent="0.2"/>
    <row r="759478" hidden="1" x14ac:dyDescent="0.2"/>
    <row r="759479" hidden="1" x14ac:dyDescent="0.2"/>
    <row r="759480" hidden="1" x14ac:dyDescent="0.2"/>
    <row r="759481" hidden="1" x14ac:dyDescent="0.2"/>
    <row r="759482" hidden="1" x14ac:dyDescent="0.2"/>
    <row r="759483" hidden="1" x14ac:dyDescent="0.2"/>
    <row r="759484" hidden="1" x14ac:dyDescent="0.2"/>
    <row r="759485" hidden="1" x14ac:dyDescent="0.2"/>
    <row r="759486" hidden="1" x14ac:dyDescent="0.2"/>
    <row r="759487" hidden="1" x14ac:dyDescent="0.2"/>
    <row r="759488" hidden="1" x14ac:dyDescent="0.2"/>
    <row r="759489" hidden="1" x14ac:dyDescent="0.2"/>
    <row r="759490" hidden="1" x14ac:dyDescent="0.2"/>
    <row r="759491" hidden="1" x14ac:dyDescent="0.2"/>
    <row r="759492" hidden="1" x14ac:dyDescent="0.2"/>
    <row r="759493" hidden="1" x14ac:dyDescent="0.2"/>
    <row r="759494" hidden="1" x14ac:dyDescent="0.2"/>
    <row r="759495" hidden="1" x14ac:dyDescent="0.2"/>
    <row r="759496" hidden="1" x14ac:dyDescent="0.2"/>
    <row r="759497" hidden="1" x14ac:dyDescent="0.2"/>
    <row r="759498" hidden="1" x14ac:dyDescent="0.2"/>
    <row r="759499" hidden="1" x14ac:dyDescent="0.2"/>
    <row r="759500" hidden="1" x14ac:dyDescent="0.2"/>
    <row r="759501" hidden="1" x14ac:dyDescent="0.2"/>
    <row r="759502" hidden="1" x14ac:dyDescent="0.2"/>
    <row r="759503" hidden="1" x14ac:dyDescent="0.2"/>
    <row r="759504" hidden="1" x14ac:dyDescent="0.2"/>
    <row r="759505" hidden="1" x14ac:dyDescent="0.2"/>
    <row r="759506" hidden="1" x14ac:dyDescent="0.2"/>
    <row r="759507" hidden="1" x14ac:dyDescent="0.2"/>
    <row r="759508" hidden="1" x14ac:dyDescent="0.2"/>
    <row r="759509" hidden="1" x14ac:dyDescent="0.2"/>
    <row r="759510" hidden="1" x14ac:dyDescent="0.2"/>
    <row r="759511" hidden="1" x14ac:dyDescent="0.2"/>
    <row r="759512" hidden="1" x14ac:dyDescent="0.2"/>
    <row r="759513" hidden="1" x14ac:dyDescent="0.2"/>
    <row r="759514" hidden="1" x14ac:dyDescent="0.2"/>
    <row r="759515" hidden="1" x14ac:dyDescent="0.2"/>
    <row r="759516" hidden="1" x14ac:dyDescent="0.2"/>
    <row r="759517" hidden="1" x14ac:dyDescent="0.2"/>
    <row r="759518" hidden="1" x14ac:dyDescent="0.2"/>
    <row r="759519" hidden="1" x14ac:dyDescent="0.2"/>
    <row r="759520" hidden="1" x14ac:dyDescent="0.2"/>
    <row r="759521" hidden="1" x14ac:dyDescent="0.2"/>
    <row r="759522" hidden="1" x14ac:dyDescent="0.2"/>
    <row r="759523" hidden="1" x14ac:dyDescent="0.2"/>
    <row r="759524" hidden="1" x14ac:dyDescent="0.2"/>
    <row r="759525" hidden="1" x14ac:dyDescent="0.2"/>
    <row r="759526" hidden="1" x14ac:dyDescent="0.2"/>
    <row r="759527" hidden="1" x14ac:dyDescent="0.2"/>
    <row r="759528" hidden="1" x14ac:dyDescent="0.2"/>
    <row r="759529" hidden="1" x14ac:dyDescent="0.2"/>
    <row r="759530" hidden="1" x14ac:dyDescent="0.2"/>
    <row r="759531" hidden="1" x14ac:dyDescent="0.2"/>
    <row r="759532" hidden="1" x14ac:dyDescent="0.2"/>
    <row r="759533" hidden="1" x14ac:dyDescent="0.2"/>
    <row r="759534" hidden="1" x14ac:dyDescent="0.2"/>
    <row r="759535" hidden="1" x14ac:dyDescent="0.2"/>
    <row r="759536" hidden="1" x14ac:dyDescent="0.2"/>
    <row r="759537" hidden="1" x14ac:dyDescent="0.2"/>
    <row r="759538" hidden="1" x14ac:dyDescent="0.2"/>
    <row r="759539" hidden="1" x14ac:dyDescent="0.2"/>
    <row r="759540" hidden="1" x14ac:dyDescent="0.2"/>
    <row r="759541" hidden="1" x14ac:dyDescent="0.2"/>
    <row r="759542" hidden="1" x14ac:dyDescent="0.2"/>
    <row r="759543" hidden="1" x14ac:dyDescent="0.2"/>
    <row r="759544" hidden="1" x14ac:dyDescent="0.2"/>
    <row r="759545" hidden="1" x14ac:dyDescent="0.2"/>
    <row r="759546" hidden="1" x14ac:dyDescent="0.2"/>
    <row r="759547" hidden="1" x14ac:dyDescent="0.2"/>
    <row r="759548" hidden="1" x14ac:dyDescent="0.2"/>
    <row r="759549" hidden="1" x14ac:dyDescent="0.2"/>
    <row r="759550" hidden="1" x14ac:dyDescent="0.2"/>
    <row r="759551" hidden="1" x14ac:dyDescent="0.2"/>
    <row r="759552" hidden="1" x14ac:dyDescent="0.2"/>
    <row r="759553" hidden="1" x14ac:dyDescent="0.2"/>
    <row r="759554" hidden="1" x14ac:dyDescent="0.2"/>
    <row r="759555" hidden="1" x14ac:dyDescent="0.2"/>
    <row r="759556" hidden="1" x14ac:dyDescent="0.2"/>
    <row r="759557" hidden="1" x14ac:dyDescent="0.2"/>
    <row r="759558" hidden="1" x14ac:dyDescent="0.2"/>
    <row r="759559" hidden="1" x14ac:dyDescent="0.2"/>
    <row r="759560" hidden="1" x14ac:dyDescent="0.2"/>
    <row r="759561" hidden="1" x14ac:dyDescent="0.2"/>
    <row r="759562" hidden="1" x14ac:dyDescent="0.2"/>
    <row r="759563" hidden="1" x14ac:dyDescent="0.2"/>
    <row r="759564" hidden="1" x14ac:dyDescent="0.2"/>
    <row r="759565" hidden="1" x14ac:dyDescent="0.2"/>
    <row r="759566" hidden="1" x14ac:dyDescent="0.2"/>
    <row r="759567" hidden="1" x14ac:dyDescent="0.2"/>
    <row r="759568" hidden="1" x14ac:dyDescent="0.2"/>
    <row r="759569" hidden="1" x14ac:dyDescent="0.2"/>
    <row r="759570" hidden="1" x14ac:dyDescent="0.2"/>
    <row r="759571" hidden="1" x14ac:dyDescent="0.2"/>
    <row r="759572" hidden="1" x14ac:dyDescent="0.2"/>
    <row r="759573" hidden="1" x14ac:dyDescent="0.2"/>
    <row r="759574" hidden="1" x14ac:dyDescent="0.2"/>
    <row r="759575" hidden="1" x14ac:dyDescent="0.2"/>
    <row r="759576" hidden="1" x14ac:dyDescent="0.2"/>
    <row r="759577" hidden="1" x14ac:dyDescent="0.2"/>
    <row r="759578" hidden="1" x14ac:dyDescent="0.2"/>
    <row r="759579" hidden="1" x14ac:dyDescent="0.2"/>
    <row r="759580" hidden="1" x14ac:dyDescent="0.2"/>
    <row r="759581" hidden="1" x14ac:dyDescent="0.2"/>
    <row r="759582" hidden="1" x14ac:dyDescent="0.2"/>
    <row r="759583" hidden="1" x14ac:dyDescent="0.2"/>
    <row r="759584" hidden="1" x14ac:dyDescent="0.2"/>
    <row r="759585" hidden="1" x14ac:dyDescent="0.2"/>
    <row r="759586" hidden="1" x14ac:dyDescent="0.2"/>
    <row r="759587" hidden="1" x14ac:dyDescent="0.2"/>
    <row r="759588" hidden="1" x14ac:dyDescent="0.2"/>
    <row r="759589" hidden="1" x14ac:dyDescent="0.2"/>
    <row r="759590" hidden="1" x14ac:dyDescent="0.2"/>
    <row r="759591" hidden="1" x14ac:dyDescent="0.2"/>
    <row r="759592" hidden="1" x14ac:dyDescent="0.2"/>
    <row r="759593" hidden="1" x14ac:dyDescent="0.2"/>
    <row r="759594" hidden="1" x14ac:dyDescent="0.2"/>
    <row r="759595" hidden="1" x14ac:dyDescent="0.2"/>
    <row r="759596" hidden="1" x14ac:dyDescent="0.2"/>
    <row r="759597" hidden="1" x14ac:dyDescent="0.2"/>
    <row r="759598" hidden="1" x14ac:dyDescent="0.2"/>
    <row r="759599" hidden="1" x14ac:dyDescent="0.2"/>
    <row r="759600" hidden="1" x14ac:dyDescent="0.2"/>
    <row r="759601" hidden="1" x14ac:dyDescent="0.2"/>
    <row r="759602" hidden="1" x14ac:dyDescent="0.2"/>
    <row r="759603" hidden="1" x14ac:dyDescent="0.2"/>
    <row r="759604" hidden="1" x14ac:dyDescent="0.2"/>
    <row r="759605" hidden="1" x14ac:dyDescent="0.2"/>
    <row r="759606" hidden="1" x14ac:dyDescent="0.2"/>
    <row r="759607" hidden="1" x14ac:dyDescent="0.2"/>
    <row r="759608" hidden="1" x14ac:dyDescent="0.2"/>
    <row r="759609" hidden="1" x14ac:dyDescent="0.2"/>
    <row r="759610" hidden="1" x14ac:dyDescent="0.2"/>
    <row r="759611" hidden="1" x14ac:dyDescent="0.2"/>
    <row r="759612" hidden="1" x14ac:dyDescent="0.2"/>
    <row r="759613" hidden="1" x14ac:dyDescent="0.2"/>
    <row r="759614" hidden="1" x14ac:dyDescent="0.2"/>
    <row r="759615" hidden="1" x14ac:dyDescent="0.2"/>
    <row r="759616" hidden="1" x14ac:dyDescent="0.2"/>
    <row r="759617" hidden="1" x14ac:dyDescent="0.2"/>
    <row r="759618" hidden="1" x14ac:dyDescent="0.2"/>
    <row r="759619" hidden="1" x14ac:dyDescent="0.2"/>
    <row r="759620" hidden="1" x14ac:dyDescent="0.2"/>
    <row r="759621" hidden="1" x14ac:dyDescent="0.2"/>
    <row r="759622" hidden="1" x14ac:dyDescent="0.2"/>
    <row r="759623" hidden="1" x14ac:dyDescent="0.2"/>
    <row r="759624" hidden="1" x14ac:dyDescent="0.2"/>
    <row r="759625" hidden="1" x14ac:dyDescent="0.2"/>
    <row r="759626" hidden="1" x14ac:dyDescent="0.2"/>
    <row r="759627" hidden="1" x14ac:dyDescent="0.2"/>
    <row r="759628" hidden="1" x14ac:dyDescent="0.2"/>
    <row r="759629" hidden="1" x14ac:dyDescent="0.2"/>
    <row r="759630" hidden="1" x14ac:dyDescent="0.2"/>
    <row r="759631" hidden="1" x14ac:dyDescent="0.2"/>
    <row r="759632" hidden="1" x14ac:dyDescent="0.2"/>
    <row r="759633" hidden="1" x14ac:dyDescent="0.2"/>
    <row r="759634" hidden="1" x14ac:dyDescent="0.2"/>
    <row r="759635" hidden="1" x14ac:dyDescent="0.2"/>
    <row r="759636" hidden="1" x14ac:dyDescent="0.2"/>
    <row r="759637" hidden="1" x14ac:dyDescent="0.2"/>
    <row r="759638" hidden="1" x14ac:dyDescent="0.2"/>
    <row r="759639" hidden="1" x14ac:dyDescent="0.2"/>
    <row r="759640" hidden="1" x14ac:dyDescent="0.2"/>
    <row r="759641" hidden="1" x14ac:dyDescent="0.2"/>
    <row r="759642" hidden="1" x14ac:dyDescent="0.2"/>
    <row r="759643" hidden="1" x14ac:dyDescent="0.2"/>
    <row r="759644" hidden="1" x14ac:dyDescent="0.2"/>
    <row r="759645" hidden="1" x14ac:dyDescent="0.2"/>
    <row r="759646" hidden="1" x14ac:dyDescent="0.2"/>
    <row r="759647" hidden="1" x14ac:dyDescent="0.2"/>
    <row r="759648" hidden="1" x14ac:dyDescent="0.2"/>
    <row r="759649" hidden="1" x14ac:dyDescent="0.2"/>
    <row r="759650" hidden="1" x14ac:dyDescent="0.2"/>
    <row r="759651" hidden="1" x14ac:dyDescent="0.2"/>
    <row r="759652" hidden="1" x14ac:dyDescent="0.2"/>
    <row r="759653" hidden="1" x14ac:dyDescent="0.2"/>
    <row r="759654" hidden="1" x14ac:dyDescent="0.2"/>
    <row r="759655" hidden="1" x14ac:dyDescent="0.2"/>
    <row r="759656" hidden="1" x14ac:dyDescent="0.2"/>
    <row r="759657" hidden="1" x14ac:dyDescent="0.2"/>
    <row r="759658" hidden="1" x14ac:dyDescent="0.2"/>
    <row r="759659" hidden="1" x14ac:dyDescent="0.2"/>
    <row r="759660" hidden="1" x14ac:dyDescent="0.2"/>
    <row r="759661" hidden="1" x14ac:dyDescent="0.2"/>
    <row r="759662" hidden="1" x14ac:dyDescent="0.2"/>
    <row r="759663" hidden="1" x14ac:dyDescent="0.2"/>
    <row r="759664" hidden="1" x14ac:dyDescent="0.2"/>
    <row r="759665" hidden="1" x14ac:dyDescent="0.2"/>
    <row r="759666" hidden="1" x14ac:dyDescent="0.2"/>
    <row r="759667" hidden="1" x14ac:dyDescent="0.2"/>
    <row r="759668" hidden="1" x14ac:dyDescent="0.2"/>
    <row r="759669" hidden="1" x14ac:dyDescent="0.2"/>
    <row r="759670" hidden="1" x14ac:dyDescent="0.2"/>
    <row r="759671" hidden="1" x14ac:dyDescent="0.2"/>
    <row r="759672" hidden="1" x14ac:dyDescent="0.2"/>
    <row r="759673" hidden="1" x14ac:dyDescent="0.2"/>
    <row r="759674" hidden="1" x14ac:dyDescent="0.2"/>
    <row r="759675" hidden="1" x14ac:dyDescent="0.2"/>
    <row r="759676" hidden="1" x14ac:dyDescent="0.2"/>
    <row r="759677" hidden="1" x14ac:dyDescent="0.2"/>
    <row r="759678" hidden="1" x14ac:dyDescent="0.2"/>
    <row r="759679" hidden="1" x14ac:dyDescent="0.2"/>
    <row r="759680" hidden="1" x14ac:dyDescent="0.2"/>
    <row r="759681" hidden="1" x14ac:dyDescent="0.2"/>
    <row r="759682" hidden="1" x14ac:dyDescent="0.2"/>
    <row r="759683" hidden="1" x14ac:dyDescent="0.2"/>
    <row r="759684" hidden="1" x14ac:dyDescent="0.2"/>
    <row r="759685" hidden="1" x14ac:dyDescent="0.2"/>
    <row r="759686" hidden="1" x14ac:dyDescent="0.2"/>
    <row r="759687" hidden="1" x14ac:dyDescent="0.2"/>
    <row r="759688" hidden="1" x14ac:dyDescent="0.2"/>
    <row r="759689" hidden="1" x14ac:dyDescent="0.2"/>
    <row r="759690" hidden="1" x14ac:dyDescent="0.2"/>
    <row r="759691" hidden="1" x14ac:dyDescent="0.2"/>
    <row r="759692" hidden="1" x14ac:dyDescent="0.2"/>
    <row r="759693" hidden="1" x14ac:dyDescent="0.2"/>
    <row r="759694" hidden="1" x14ac:dyDescent="0.2"/>
    <row r="759695" hidden="1" x14ac:dyDescent="0.2"/>
    <row r="759696" hidden="1" x14ac:dyDescent="0.2"/>
    <row r="759697" hidden="1" x14ac:dyDescent="0.2"/>
    <row r="759698" hidden="1" x14ac:dyDescent="0.2"/>
    <row r="759699" hidden="1" x14ac:dyDescent="0.2"/>
    <row r="759700" hidden="1" x14ac:dyDescent="0.2"/>
    <row r="759701" hidden="1" x14ac:dyDescent="0.2"/>
    <row r="759702" hidden="1" x14ac:dyDescent="0.2"/>
    <row r="759703" hidden="1" x14ac:dyDescent="0.2"/>
    <row r="759704" hidden="1" x14ac:dyDescent="0.2"/>
    <row r="759705" hidden="1" x14ac:dyDescent="0.2"/>
    <row r="759706" hidden="1" x14ac:dyDescent="0.2"/>
    <row r="759707" hidden="1" x14ac:dyDescent="0.2"/>
    <row r="759708" hidden="1" x14ac:dyDescent="0.2"/>
    <row r="759709" hidden="1" x14ac:dyDescent="0.2"/>
    <row r="759710" hidden="1" x14ac:dyDescent="0.2"/>
    <row r="759711" hidden="1" x14ac:dyDescent="0.2"/>
    <row r="759712" hidden="1" x14ac:dyDescent="0.2"/>
    <row r="759713" hidden="1" x14ac:dyDescent="0.2"/>
    <row r="759714" hidden="1" x14ac:dyDescent="0.2"/>
    <row r="759715" hidden="1" x14ac:dyDescent="0.2"/>
    <row r="759716" hidden="1" x14ac:dyDescent="0.2"/>
    <row r="759717" hidden="1" x14ac:dyDescent="0.2"/>
    <row r="759718" hidden="1" x14ac:dyDescent="0.2"/>
    <row r="759719" hidden="1" x14ac:dyDescent="0.2"/>
    <row r="759720" hidden="1" x14ac:dyDescent="0.2"/>
    <row r="759721" hidden="1" x14ac:dyDescent="0.2"/>
    <row r="759722" hidden="1" x14ac:dyDescent="0.2"/>
    <row r="759723" hidden="1" x14ac:dyDescent="0.2"/>
    <row r="759724" hidden="1" x14ac:dyDescent="0.2"/>
    <row r="759725" hidden="1" x14ac:dyDescent="0.2"/>
    <row r="759726" hidden="1" x14ac:dyDescent="0.2"/>
    <row r="759727" hidden="1" x14ac:dyDescent="0.2"/>
    <row r="759728" hidden="1" x14ac:dyDescent="0.2"/>
    <row r="759729" hidden="1" x14ac:dyDescent="0.2"/>
    <row r="759730" hidden="1" x14ac:dyDescent="0.2"/>
    <row r="759731" hidden="1" x14ac:dyDescent="0.2"/>
    <row r="759732" hidden="1" x14ac:dyDescent="0.2"/>
    <row r="759733" hidden="1" x14ac:dyDescent="0.2"/>
    <row r="759734" hidden="1" x14ac:dyDescent="0.2"/>
    <row r="759735" hidden="1" x14ac:dyDescent="0.2"/>
    <row r="759736" hidden="1" x14ac:dyDescent="0.2"/>
    <row r="759737" hidden="1" x14ac:dyDescent="0.2"/>
    <row r="759738" hidden="1" x14ac:dyDescent="0.2"/>
    <row r="759739" hidden="1" x14ac:dyDescent="0.2"/>
    <row r="759740" hidden="1" x14ac:dyDescent="0.2"/>
    <row r="759741" hidden="1" x14ac:dyDescent="0.2"/>
    <row r="759742" hidden="1" x14ac:dyDescent="0.2"/>
    <row r="759743" hidden="1" x14ac:dyDescent="0.2"/>
    <row r="759744" hidden="1" x14ac:dyDescent="0.2"/>
    <row r="759745" hidden="1" x14ac:dyDescent="0.2"/>
    <row r="759746" hidden="1" x14ac:dyDescent="0.2"/>
    <row r="759747" hidden="1" x14ac:dyDescent="0.2"/>
    <row r="759748" hidden="1" x14ac:dyDescent="0.2"/>
    <row r="759749" hidden="1" x14ac:dyDescent="0.2"/>
    <row r="759750" hidden="1" x14ac:dyDescent="0.2"/>
    <row r="759751" hidden="1" x14ac:dyDescent="0.2"/>
    <row r="759752" hidden="1" x14ac:dyDescent="0.2"/>
    <row r="759753" hidden="1" x14ac:dyDescent="0.2"/>
    <row r="759754" hidden="1" x14ac:dyDescent="0.2"/>
    <row r="759755" hidden="1" x14ac:dyDescent="0.2"/>
    <row r="759756" hidden="1" x14ac:dyDescent="0.2"/>
    <row r="759757" hidden="1" x14ac:dyDescent="0.2"/>
    <row r="759758" hidden="1" x14ac:dyDescent="0.2"/>
    <row r="759759" hidden="1" x14ac:dyDescent="0.2"/>
    <row r="759760" hidden="1" x14ac:dyDescent="0.2"/>
    <row r="759761" hidden="1" x14ac:dyDescent="0.2"/>
    <row r="759762" hidden="1" x14ac:dyDescent="0.2"/>
    <row r="759763" hidden="1" x14ac:dyDescent="0.2"/>
    <row r="759764" hidden="1" x14ac:dyDescent="0.2"/>
    <row r="759765" hidden="1" x14ac:dyDescent="0.2"/>
    <row r="759766" hidden="1" x14ac:dyDescent="0.2"/>
    <row r="759767" hidden="1" x14ac:dyDescent="0.2"/>
    <row r="759768" hidden="1" x14ac:dyDescent="0.2"/>
    <row r="759769" hidden="1" x14ac:dyDescent="0.2"/>
    <row r="759770" hidden="1" x14ac:dyDescent="0.2"/>
    <row r="759771" hidden="1" x14ac:dyDescent="0.2"/>
    <row r="759772" hidden="1" x14ac:dyDescent="0.2"/>
    <row r="759773" hidden="1" x14ac:dyDescent="0.2"/>
    <row r="759774" hidden="1" x14ac:dyDescent="0.2"/>
    <row r="759775" hidden="1" x14ac:dyDescent="0.2"/>
    <row r="759776" hidden="1" x14ac:dyDescent="0.2"/>
    <row r="759777" hidden="1" x14ac:dyDescent="0.2"/>
    <row r="759778" hidden="1" x14ac:dyDescent="0.2"/>
    <row r="759779" hidden="1" x14ac:dyDescent="0.2"/>
    <row r="759780" hidden="1" x14ac:dyDescent="0.2"/>
    <row r="759781" hidden="1" x14ac:dyDescent="0.2"/>
    <row r="759782" hidden="1" x14ac:dyDescent="0.2"/>
    <row r="759783" hidden="1" x14ac:dyDescent="0.2"/>
    <row r="759784" hidden="1" x14ac:dyDescent="0.2"/>
    <row r="759785" hidden="1" x14ac:dyDescent="0.2"/>
    <row r="759786" hidden="1" x14ac:dyDescent="0.2"/>
    <row r="759787" hidden="1" x14ac:dyDescent="0.2"/>
    <row r="759788" hidden="1" x14ac:dyDescent="0.2"/>
    <row r="759789" hidden="1" x14ac:dyDescent="0.2"/>
    <row r="759790" hidden="1" x14ac:dyDescent="0.2"/>
    <row r="759791" hidden="1" x14ac:dyDescent="0.2"/>
    <row r="759792" hidden="1" x14ac:dyDescent="0.2"/>
    <row r="759793" hidden="1" x14ac:dyDescent="0.2"/>
    <row r="759794" hidden="1" x14ac:dyDescent="0.2"/>
    <row r="759795" hidden="1" x14ac:dyDescent="0.2"/>
    <row r="759796" hidden="1" x14ac:dyDescent="0.2"/>
    <row r="759797" hidden="1" x14ac:dyDescent="0.2"/>
    <row r="759798" hidden="1" x14ac:dyDescent="0.2"/>
    <row r="759799" hidden="1" x14ac:dyDescent="0.2"/>
    <row r="759800" hidden="1" x14ac:dyDescent="0.2"/>
    <row r="759801" hidden="1" x14ac:dyDescent="0.2"/>
    <row r="759802" hidden="1" x14ac:dyDescent="0.2"/>
    <row r="759803" hidden="1" x14ac:dyDescent="0.2"/>
    <row r="759804" hidden="1" x14ac:dyDescent="0.2"/>
    <row r="759805" hidden="1" x14ac:dyDescent="0.2"/>
    <row r="759806" hidden="1" x14ac:dyDescent="0.2"/>
    <row r="759807" hidden="1" x14ac:dyDescent="0.2"/>
    <row r="759808" hidden="1" x14ac:dyDescent="0.2"/>
    <row r="759809" hidden="1" x14ac:dyDescent="0.2"/>
    <row r="759810" hidden="1" x14ac:dyDescent="0.2"/>
    <row r="759811" hidden="1" x14ac:dyDescent="0.2"/>
    <row r="759812" hidden="1" x14ac:dyDescent="0.2"/>
    <row r="759813" hidden="1" x14ac:dyDescent="0.2"/>
    <row r="759814" hidden="1" x14ac:dyDescent="0.2"/>
    <row r="759815" hidden="1" x14ac:dyDescent="0.2"/>
    <row r="759816" hidden="1" x14ac:dyDescent="0.2"/>
    <row r="759817" hidden="1" x14ac:dyDescent="0.2"/>
    <row r="759818" hidden="1" x14ac:dyDescent="0.2"/>
    <row r="759819" hidden="1" x14ac:dyDescent="0.2"/>
    <row r="759820" hidden="1" x14ac:dyDescent="0.2"/>
    <row r="759821" hidden="1" x14ac:dyDescent="0.2"/>
    <row r="759822" hidden="1" x14ac:dyDescent="0.2"/>
    <row r="759823" hidden="1" x14ac:dyDescent="0.2"/>
    <row r="759824" hidden="1" x14ac:dyDescent="0.2"/>
    <row r="759825" hidden="1" x14ac:dyDescent="0.2"/>
    <row r="759826" hidden="1" x14ac:dyDescent="0.2"/>
    <row r="759827" hidden="1" x14ac:dyDescent="0.2"/>
    <row r="759828" hidden="1" x14ac:dyDescent="0.2"/>
    <row r="759829" hidden="1" x14ac:dyDescent="0.2"/>
    <row r="759830" hidden="1" x14ac:dyDescent="0.2"/>
    <row r="759831" hidden="1" x14ac:dyDescent="0.2"/>
    <row r="759832" hidden="1" x14ac:dyDescent="0.2"/>
    <row r="759833" hidden="1" x14ac:dyDescent="0.2"/>
    <row r="759834" hidden="1" x14ac:dyDescent="0.2"/>
    <row r="759835" hidden="1" x14ac:dyDescent="0.2"/>
    <row r="759836" hidden="1" x14ac:dyDescent="0.2"/>
    <row r="759837" hidden="1" x14ac:dyDescent="0.2"/>
    <row r="759838" hidden="1" x14ac:dyDescent="0.2"/>
    <row r="759839" hidden="1" x14ac:dyDescent="0.2"/>
    <row r="759840" hidden="1" x14ac:dyDescent="0.2"/>
    <row r="759841" hidden="1" x14ac:dyDescent="0.2"/>
    <row r="759842" hidden="1" x14ac:dyDescent="0.2"/>
    <row r="759843" hidden="1" x14ac:dyDescent="0.2"/>
    <row r="759844" hidden="1" x14ac:dyDescent="0.2"/>
    <row r="759845" hidden="1" x14ac:dyDescent="0.2"/>
    <row r="759846" hidden="1" x14ac:dyDescent="0.2"/>
    <row r="759847" hidden="1" x14ac:dyDescent="0.2"/>
    <row r="759848" hidden="1" x14ac:dyDescent="0.2"/>
    <row r="759849" hidden="1" x14ac:dyDescent="0.2"/>
    <row r="759850" hidden="1" x14ac:dyDescent="0.2"/>
    <row r="759851" hidden="1" x14ac:dyDescent="0.2"/>
    <row r="759852" hidden="1" x14ac:dyDescent="0.2"/>
    <row r="759853" hidden="1" x14ac:dyDescent="0.2"/>
    <row r="759854" hidden="1" x14ac:dyDescent="0.2"/>
    <row r="759855" hidden="1" x14ac:dyDescent="0.2"/>
    <row r="759856" hidden="1" x14ac:dyDescent="0.2"/>
    <row r="759857" hidden="1" x14ac:dyDescent="0.2"/>
    <row r="759858" hidden="1" x14ac:dyDescent="0.2"/>
    <row r="759859" hidden="1" x14ac:dyDescent="0.2"/>
    <row r="759860" hidden="1" x14ac:dyDescent="0.2"/>
    <row r="759861" hidden="1" x14ac:dyDescent="0.2"/>
    <row r="759862" hidden="1" x14ac:dyDescent="0.2"/>
    <row r="759863" hidden="1" x14ac:dyDescent="0.2"/>
    <row r="759864" hidden="1" x14ac:dyDescent="0.2"/>
    <row r="759865" hidden="1" x14ac:dyDescent="0.2"/>
    <row r="759866" hidden="1" x14ac:dyDescent="0.2"/>
    <row r="759867" hidden="1" x14ac:dyDescent="0.2"/>
    <row r="759868" hidden="1" x14ac:dyDescent="0.2"/>
    <row r="759869" hidden="1" x14ac:dyDescent="0.2"/>
    <row r="759870" hidden="1" x14ac:dyDescent="0.2"/>
    <row r="759871" hidden="1" x14ac:dyDescent="0.2"/>
    <row r="759872" hidden="1" x14ac:dyDescent="0.2"/>
    <row r="759873" hidden="1" x14ac:dyDescent="0.2"/>
    <row r="759874" hidden="1" x14ac:dyDescent="0.2"/>
    <row r="759875" hidden="1" x14ac:dyDescent="0.2"/>
    <row r="759876" hidden="1" x14ac:dyDescent="0.2"/>
    <row r="759877" hidden="1" x14ac:dyDescent="0.2"/>
    <row r="759878" hidden="1" x14ac:dyDescent="0.2"/>
    <row r="759879" hidden="1" x14ac:dyDescent="0.2"/>
    <row r="759880" hidden="1" x14ac:dyDescent="0.2"/>
    <row r="759881" hidden="1" x14ac:dyDescent="0.2"/>
    <row r="759882" hidden="1" x14ac:dyDescent="0.2"/>
    <row r="759883" hidden="1" x14ac:dyDescent="0.2"/>
    <row r="759884" hidden="1" x14ac:dyDescent="0.2"/>
    <row r="759885" hidden="1" x14ac:dyDescent="0.2"/>
    <row r="759886" hidden="1" x14ac:dyDescent="0.2"/>
    <row r="759887" hidden="1" x14ac:dyDescent="0.2"/>
    <row r="759888" hidden="1" x14ac:dyDescent="0.2"/>
    <row r="759889" hidden="1" x14ac:dyDescent="0.2"/>
    <row r="759890" hidden="1" x14ac:dyDescent="0.2"/>
    <row r="759891" hidden="1" x14ac:dyDescent="0.2"/>
    <row r="759892" hidden="1" x14ac:dyDescent="0.2"/>
    <row r="759893" hidden="1" x14ac:dyDescent="0.2"/>
    <row r="759894" hidden="1" x14ac:dyDescent="0.2"/>
    <row r="759895" hidden="1" x14ac:dyDescent="0.2"/>
    <row r="759896" hidden="1" x14ac:dyDescent="0.2"/>
    <row r="759897" hidden="1" x14ac:dyDescent="0.2"/>
    <row r="759898" hidden="1" x14ac:dyDescent="0.2"/>
    <row r="759899" hidden="1" x14ac:dyDescent="0.2"/>
    <row r="759900" hidden="1" x14ac:dyDescent="0.2"/>
    <row r="759901" hidden="1" x14ac:dyDescent="0.2"/>
    <row r="759902" hidden="1" x14ac:dyDescent="0.2"/>
    <row r="759903" hidden="1" x14ac:dyDescent="0.2"/>
    <row r="759904" hidden="1" x14ac:dyDescent="0.2"/>
    <row r="759905" hidden="1" x14ac:dyDescent="0.2"/>
    <row r="759906" hidden="1" x14ac:dyDescent="0.2"/>
    <row r="759907" hidden="1" x14ac:dyDescent="0.2"/>
    <row r="759908" hidden="1" x14ac:dyDescent="0.2"/>
    <row r="759909" hidden="1" x14ac:dyDescent="0.2"/>
    <row r="759910" hidden="1" x14ac:dyDescent="0.2"/>
    <row r="759911" hidden="1" x14ac:dyDescent="0.2"/>
    <row r="759912" hidden="1" x14ac:dyDescent="0.2"/>
    <row r="759913" hidden="1" x14ac:dyDescent="0.2"/>
    <row r="759914" hidden="1" x14ac:dyDescent="0.2"/>
    <row r="759915" hidden="1" x14ac:dyDescent="0.2"/>
    <row r="759916" hidden="1" x14ac:dyDescent="0.2"/>
    <row r="759917" hidden="1" x14ac:dyDescent="0.2"/>
    <row r="759918" hidden="1" x14ac:dyDescent="0.2"/>
    <row r="759919" hidden="1" x14ac:dyDescent="0.2"/>
    <row r="759920" hidden="1" x14ac:dyDescent="0.2"/>
    <row r="759921" hidden="1" x14ac:dyDescent="0.2"/>
    <row r="759922" hidden="1" x14ac:dyDescent="0.2"/>
    <row r="759923" hidden="1" x14ac:dyDescent="0.2"/>
    <row r="759924" hidden="1" x14ac:dyDescent="0.2"/>
    <row r="759925" hidden="1" x14ac:dyDescent="0.2"/>
    <row r="759926" hidden="1" x14ac:dyDescent="0.2"/>
    <row r="759927" hidden="1" x14ac:dyDescent="0.2"/>
    <row r="759928" hidden="1" x14ac:dyDescent="0.2"/>
    <row r="759929" hidden="1" x14ac:dyDescent="0.2"/>
    <row r="759930" hidden="1" x14ac:dyDescent="0.2"/>
    <row r="759931" hidden="1" x14ac:dyDescent="0.2"/>
    <row r="759932" hidden="1" x14ac:dyDescent="0.2"/>
    <row r="759933" hidden="1" x14ac:dyDescent="0.2"/>
    <row r="759934" hidden="1" x14ac:dyDescent="0.2"/>
    <row r="759935" hidden="1" x14ac:dyDescent="0.2"/>
    <row r="759936" hidden="1" x14ac:dyDescent="0.2"/>
    <row r="759937" hidden="1" x14ac:dyDescent="0.2"/>
    <row r="759938" hidden="1" x14ac:dyDescent="0.2"/>
    <row r="759939" hidden="1" x14ac:dyDescent="0.2"/>
    <row r="759940" hidden="1" x14ac:dyDescent="0.2"/>
    <row r="759941" hidden="1" x14ac:dyDescent="0.2"/>
    <row r="759942" hidden="1" x14ac:dyDescent="0.2"/>
    <row r="759943" hidden="1" x14ac:dyDescent="0.2"/>
    <row r="759944" hidden="1" x14ac:dyDescent="0.2"/>
    <row r="759945" hidden="1" x14ac:dyDescent="0.2"/>
    <row r="759946" hidden="1" x14ac:dyDescent="0.2"/>
    <row r="759947" hidden="1" x14ac:dyDescent="0.2"/>
    <row r="759948" hidden="1" x14ac:dyDescent="0.2"/>
    <row r="759949" hidden="1" x14ac:dyDescent="0.2"/>
    <row r="759950" hidden="1" x14ac:dyDescent="0.2"/>
    <row r="759951" hidden="1" x14ac:dyDescent="0.2"/>
    <row r="759952" hidden="1" x14ac:dyDescent="0.2"/>
    <row r="759953" hidden="1" x14ac:dyDescent="0.2"/>
    <row r="759954" hidden="1" x14ac:dyDescent="0.2"/>
    <row r="759955" hidden="1" x14ac:dyDescent="0.2"/>
    <row r="759956" hidden="1" x14ac:dyDescent="0.2"/>
    <row r="759957" hidden="1" x14ac:dyDescent="0.2"/>
    <row r="759958" hidden="1" x14ac:dyDescent="0.2"/>
    <row r="759959" hidden="1" x14ac:dyDescent="0.2"/>
    <row r="759960" hidden="1" x14ac:dyDescent="0.2"/>
    <row r="759961" hidden="1" x14ac:dyDescent="0.2"/>
    <row r="759962" hidden="1" x14ac:dyDescent="0.2"/>
    <row r="759963" hidden="1" x14ac:dyDescent="0.2"/>
    <row r="759964" hidden="1" x14ac:dyDescent="0.2"/>
    <row r="759965" hidden="1" x14ac:dyDescent="0.2"/>
    <row r="759966" hidden="1" x14ac:dyDescent="0.2"/>
    <row r="759967" hidden="1" x14ac:dyDescent="0.2"/>
    <row r="759968" hidden="1" x14ac:dyDescent="0.2"/>
    <row r="759969" hidden="1" x14ac:dyDescent="0.2"/>
    <row r="759970" hidden="1" x14ac:dyDescent="0.2"/>
    <row r="759971" hidden="1" x14ac:dyDescent="0.2"/>
    <row r="759972" hidden="1" x14ac:dyDescent="0.2"/>
    <row r="759973" hidden="1" x14ac:dyDescent="0.2"/>
    <row r="759974" hidden="1" x14ac:dyDescent="0.2"/>
    <row r="759975" hidden="1" x14ac:dyDescent="0.2"/>
    <row r="759976" hidden="1" x14ac:dyDescent="0.2"/>
    <row r="759977" hidden="1" x14ac:dyDescent="0.2"/>
    <row r="759978" hidden="1" x14ac:dyDescent="0.2"/>
    <row r="759979" hidden="1" x14ac:dyDescent="0.2"/>
    <row r="759980" hidden="1" x14ac:dyDescent="0.2"/>
    <row r="759981" hidden="1" x14ac:dyDescent="0.2"/>
    <row r="759982" hidden="1" x14ac:dyDescent="0.2"/>
    <row r="759983" hidden="1" x14ac:dyDescent="0.2"/>
    <row r="759984" hidden="1" x14ac:dyDescent="0.2"/>
    <row r="759985" hidden="1" x14ac:dyDescent="0.2"/>
    <row r="759986" hidden="1" x14ac:dyDescent="0.2"/>
    <row r="759987" hidden="1" x14ac:dyDescent="0.2"/>
    <row r="759988" hidden="1" x14ac:dyDescent="0.2"/>
    <row r="759989" hidden="1" x14ac:dyDescent="0.2"/>
    <row r="759990" hidden="1" x14ac:dyDescent="0.2"/>
    <row r="759991" hidden="1" x14ac:dyDescent="0.2"/>
    <row r="759992" hidden="1" x14ac:dyDescent="0.2"/>
    <row r="759993" hidden="1" x14ac:dyDescent="0.2"/>
    <row r="759994" hidden="1" x14ac:dyDescent="0.2"/>
    <row r="759995" hidden="1" x14ac:dyDescent="0.2"/>
    <row r="759996" hidden="1" x14ac:dyDescent="0.2"/>
    <row r="759997" hidden="1" x14ac:dyDescent="0.2"/>
    <row r="759998" hidden="1" x14ac:dyDescent="0.2"/>
    <row r="759999" hidden="1" x14ac:dyDescent="0.2"/>
    <row r="760000" hidden="1" x14ac:dyDescent="0.2"/>
    <row r="760001" hidden="1" x14ac:dyDescent="0.2"/>
    <row r="760002" hidden="1" x14ac:dyDescent="0.2"/>
    <row r="760003" hidden="1" x14ac:dyDescent="0.2"/>
    <row r="760004" hidden="1" x14ac:dyDescent="0.2"/>
    <row r="760005" hidden="1" x14ac:dyDescent="0.2"/>
    <row r="760006" hidden="1" x14ac:dyDescent="0.2"/>
    <row r="760007" hidden="1" x14ac:dyDescent="0.2"/>
    <row r="760008" hidden="1" x14ac:dyDescent="0.2"/>
    <row r="760009" hidden="1" x14ac:dyDescent="0.2"/>
    <row r="760010" hidden="1" x14ac:dyDescent="0.2"/>
    <row r="760011" hidden="1" x14ac:dyDescent="0.2"/>
    <row r="760012" hidden="1" x14ac:dyDescent="0.2"/>
    <row r="760013" hidden="1" x14ac:dyDescent="0.2"/>
    <row r="760014" hidden="1" x14ac:dyDescent="0.2"/>
    <row r="760015" hidden="1" x14ac:dyDescent="0.2"/>
    <row r="760016" hidden="1" x14ac:dyDescent="0.2"/>
    <row r="760017" hidden="1" x14ac:dyDescent="0.2"/>
    <row r="760018" hidden="1" x14ac:dyDescent="0.2"/>
    <row r="760019" hidden="1" x14ac:dyDescent="0.2"/>
    <row r="760020" hidden="1" x14ac:dyDescent="0.2"/>
    <row r="760021" hidden="1" x14ac:dyDescent="0.2"/>
    <row r="760022" hidden="1" x14ac:dyDescent="0.2"/>
    <row r="760023" hidden="1" x14ac:dyDescent="0.2"/>
    <row r="760024" hidden="1" x14ac:dyDescent="0.2"/>
    <row r="760025" hidden="1" x14ac:dyDescent="0.2"/>
    <row r="760026" hidden="1" x14ac:dyDescent="0.2"/>
    <row r="760027" hidden="1" x14ac:dyDescent="0.2"/>
    <row r="760028" hidden="1" x14ac:dyDescent="0.2"/>
    <row r="760029" hidden="1" x14ac:dyDescent="0.2"/>
    <row r="760030" hidden="1" x14ac:dyDescent="0.2"/>
    <row r="760031" hidden="1" x14ac:dyDescent="0.2"/>
    <row r="760032" hidden="1" x14ac:dyDescent="0.2"/>
    <row r="760033" hidden="1" x14ac:dyDescent="0.2"/>
    <row r="760034" hidden="1" x14ac:dyDescent="0.2"/>
    <row r="760035" hidden="1" x14ac:dyDescent="0.2"/>
    <row r="760036" hidden="1" x14ac:dyDescent="0.2"/>
    <row r="760037" hidden="1" x14ac:dyDescent="0.2"/>
    <row r="760038" hidden="1" x14ac:dyDescent="0.2"/>
    <row r="760039" hidden="1" x14ac:dyDescent="0.2"/>
    <row r="760040" hidden="1" x14ac:dyDescent="0.2"/>
    <row r="760041" hidden="1" x14ac:dyDescent="0.2"/>
    <row r="760042" hidden="1" x14ac:dyDescent="0.2"/>
    <row r="760043" hidden="1" x14ac:dyDescent="0.2"/>
    <row r="760044" hidden="1" x14ac:dyDescent="0.2"/>
    <row r="760045" hidden="1" x14ac:dyDescent="0.2"/>
    <row r="760046" hidden="1" x14ac:dyDescent="0.2"/>
    <row r="760047" hidden="1" x14ac:dyDescent="0.2"/>
    <row r="760048" hidden="1" x14ac:dyDescent="0.2"/>
    <row r="760049" hidden="1" x14ac:dyDescent="0.2"/>
    <row r="760050" hidden="1" x14ac:dyDescent="0.2"/>
    <row r="760051" hidden="1" x14ac:dyDescent="0.2"/>
    <row r="760052" hidden="1" x14ac:dyDescent="0.2"/>
    <row r="760053" hidden="1" x14ac:dyDescent="0.2"/>
    <row r="760054" hidden="1" x14ac:dyDescent="0.2"/>
    <row r="760055" hidden="1" x14ac:dyDescent="0.2"/>
    <row r="760056" hidden="1" x14ac:dyDescent="0.2"/>
    <row r="760057" hidden="1" x14ac:dyDescent="0.2"/>
    <row r="760058" hidden="1" x14ac:dyDescent="0.2"/>
    <row r="760059" hidden="1" x14ac:dyDescent="0.2"/>
    <row r="760060" hidden="1" x14ac:dyDescent="0.2"/>
    <row r="760061" hidden="1" x14ac:dyDescent="0.2"/>
    <row r="760062" hidden="1" x14ac:dyDescent="0.2"/>
    <row r="760063" hidden="1" x14ac:dyDescent="0.2"/>
    <row r="760064" hidden="1" x14ac:dyDescent="0.2"/>
    <row r="760065" hidden="1" x14ac:dyDescent="0.2"/>
    <row r="760066" hidden="1" x14ac:dyDescent="0.2"/>
    <row r="760067" hidden="1" x14ac:dyDescent="0.2"/>
    <row r="760068" hidden="1" x14ac:dyDescent="0.2"/>
    <row r="760069" hidden="1" x14ac:dyDescent="0.2"/>
    <row r="760070" hidden="1" x14ac:dyDescent="0.2"/>
    <row r="760071" hidden="1" x14ac:dyDescent="0.2"/>
    <row r="760072" hidden="1" x14ac:dyDescent="0.2"/>
    <row r="760073" hidden="1" x14ac:dyDescent="0.2"/>
    <row r="760074" hidden="1" x14ac:dyDescent="0.2"/>
    <row r="760075" hidden="1" x14ac:dyDescent="0.2"/>
    <row r="760076" hidden="1" x14ac:dyDescent="0.2"/>
    <row r="760077" hidden="1" x14ac:dyDescent="0.2"/>
    <row r="760078" hidden="1" x14ac:dyDescent="0.2"/>
    <row r="760079" hidden="1" x14ac:dyDescent="0.2"/>
    <row r="760080" hidden="1" x14ac:dyDescent="0.2"/>
    <row r="760081" hidden="1" x14ac:dyDescent="0.2"/>
    <row r="760082" hidden="1" x14ac:dyDescent="0.2"/>
    <row r="760083" hidden="1" x14ac:dyDescent="0.2"/>
    <row r="760084" hidden="1" x14ac:dyDescent="0.2"/>
    <row r="760085" hidden="1" x14ac:dyDescent="0.2"/>
    <row r="760086" hidden="1" x14ac:dyDescent="0.2"/>
    <row r="760087" hidden="1" x14ac:dyDescent="0.2"/>
    <row r="760088" hidden="1" x14ac:dyDescent="0.2"/>
    <row r="760089" hidden="1" x14ac:dyDescent="0.2"/>
    <row r="760090" hidden="1" x14ac:dyDescent="0.2"/>
    <row r="760091" hidden="1" x14ac:dyDescent="0.2"/>
    <row r="760092" hidden="1" x14ac:dyDescent="0.2"/>
    <row r="760093" hidden="1" x14ac:dyDescent="0.2"/>
    <row r="760094" hidden="1" x14ac:dyDescent="0.2"/>
    <row r="760095" hidden="1" x14ac:dyDescent="0.2"/>
    <row r="760096" hidden="1" x14ac:dyDescent="0.2"/>
    <row r="760097" hidden="1" x14ac:dyDescent="0.2"/>
    <row r="760098" hidden="1" x14ac:dyDescent="0.2"/>
    <row r="760099" hidden="1" x14ac:dyDescent="0.2"/>
    <row r="760100" hidden="1" x14ac:dyDescent="0.2"/>
    <row r="760101" hidden="1" x14ac:dyDescent="0.2"/>
    <row r="760102" hidden="1" x14ac:dyDescent="0.2"/>
    <row r="760103" hidden="1" x14ac:dyDescent="0.2"/>
    <row r="760104" hidden="1" x14ac:dyDescent="0.2"/>
    <row r="760105" hidden="1" x14ac:dyDescent="0.2"/>
    <row r="760106" hidden="1" x14ac:dyDescent="0.2"/>
    <row r="760107" hidden="1" x14ac:dyDescent="0.2"/>
    <row r="760108" hidden="1" x14ac:dyDescent="0.2"/>
    <row r="760109" hidden="1" x14ac:dyDescent="0.2"/>
    <row r="760110" hidden="1" x14ac:dyDescent="0.2"/>
    <row r="760111" hidden="1" x14ac:dyDescent="0.2"/>
    <row r="760112" hidden="1" x14ac:dyDescent="0.2"/>
    <row r="760113" hidden="1" x14ac:dyDescent="0.2"/>
    <row r="760114" hidden="1" x14ac:dyDescent="0.2"/>
    <row r="760115" hidden="1" x14ac:dyDescent="0.2"/>
    <row r="760116" hidden="1" x14ac:dyDescent="0.2"/>
    <row r="760117" hidden="1" x14ac:dyDescent="0.2"/>
    <row r="760118" hidden="1" x14ac:dyDescent="0.2"/>
    <row r="760119" hidden="1" x14ac:dyDescent="0.2"/>
    <row r="760120" hidden="1" x14ac:dyDescent="0.2"/>
    <row r="760121" hidden="1" x14ac:dyDescent="0.2"/>
    <row r="760122" hidden="1" x14ac:dyDescent="0.2"/>
    <row r="760123" hidden="1" x14ac:dyDescent="0.2"/>
    <row r="760124" hidden="1" x14ac:dyDescent="0.2"/>
    <row r="760125" hidden="1" x14ac:dyDescent="0.2"/>
    <row r="760126" hidden="1" x14ac:dyDescent="0.2"/>
    <row r="760127" hidden="1" x14ac:dyDescent="0.2"/>
    <row r="760128" hidden="1" x14ac:dyDescent="0.2"/>
    <row r="760129" hidden="1" x14ac:dyDescent="0.2"/>
    <row r="760130" hidden="1" x14ac:dyDescent="0.2"/>
    <row r="760131" hidden="1" x14ac:dyDescent="0.2"/>
    <row r="760132" hidden="1" x14ac:dyDescent="0.2"/>
    <row r="760133" hidden="1" x14ac:dyDescent="0.2"/>
    <row r="760134" hidden="1" x14ac:dyDescent="0.2"/>
    <row r="760135" hidden="1" x14ac:dyDescent="0.2"/>
    <row r="760136" hidden="1" x14ac:dyDescent="0.2"/>
    <row r="760137" hidden="1" x14ac:dyDescent="0.2"/>
    <row r="760138" hidden="1" x14ac:dyDescent="0.2"/>
    <row r="760139" hidden="1" x14ac:dyDescent="0.2"/>
    <row r="760140" hidden="1" x14ac:dyDescent="0.2"/>
    <row r="760141" hidden="1" x14ac:dyDescent="0.2"/>
    <row r="760142" hidden="1" x14ac:dyDescent="0.2"/>
    <row r="760143" hidden="1" x14ac:dyDescent="0.2"/>
    <row r="760144" hidden="1" x14ac:dyDescent="0.2"/>
    <row r="760145" hidden="1" x14ac:dyDescent="0.2"/>
    <row r="760146" hidden="1" x14ac:dyDescent="0.2"/>
    <row r="760147" hidden="1" x14ac:dyDescent="0.2"/>
    <row r="760148" hidden="1" x14ac:dyDescent="0.2"/>
    <row r="760149" hidden="1" x14ac:dyDescent="0.2"/>
    <row r="760150" hidden="1" x14ac:dyDescent="0.2"/>
    <row r="760151" hidden="1" x14ac:dyDescent="0.2"/>
    <row r="760152" hidden="1" x14ac:dyDescent="0.2"/>
    <row r="760153" hidden="1" x14ac:dyDescent="0.2"/>
    <row r="760154" hidden="1" x14ac:dyDescent="0.2"/>
    <row r="760155" hidden="1" x14ac:dyDescent="0.2"/>
    <row r="760156" hidden="1" x14ac:dyDescent="0.2"/>
    <row r="760157" hidden="1" x14ac:dyDescent="0.2"/>
    <row r="760158" hidden="1" x14ac:dyDescent="0.2"/>
    <row r="760159" hidden="1" x14ac:dyDescent="0.2"/>
    <row r="760160" hidden="1" x14ac:dyDescent="0.2"/>
    <row r="760161" hidden="1" x14ac:dyDescent="0.2"/>
    <row r="760162" hidden="1" x14ac:dyDescent="0.2"/>
    <row r="760163" hidden="1" x14ac:dyDescent="0.2"/>
    <row r="760164" hidden="1" x14ac:dyDescent="0.2"/>
    <row r="760165" hidden="1" x14ac:dyDescent="0.2"/>
    <row r="760166" hidden="1" x14ac:dyDescent="0.2"/>
    <row r="760167" hidden="1" x14ac:dyDescent="0.2"/>
    <row r="760168" hidden="1" x14ac:dyDescent="0.2"/>
    <row r="760169" hidden="1" x14ac:dyDescent="0.2"/>
    <row r="760170" hidden="1" x14ac:dyDescent="0.2"/>
    <row r="760171" hidden="1" x14ac:dyDescent="0.2"/>
    <row r="760172" hidden="1" x14ac:dyDescent="0.2"/>
    <row r="760173" hidden="1" x14ac:dyDescent="0.2"/>
    <row r="760174" hidden="1" x14ac:dyDescent="0.2"/>
    <row r="760175" hidden="1" x14ac:dyDescent="0.2"/>
    <row r="760176" hidden="1" x14ac:dyDescent="0.2"/>
    <row r="760177" hidden="1" x14ac:dyDescent="0.2"/>
    <row r="760178" hidden="1" x14ac:dyDescent="0.2"/>
    <row r="760179" hidden="1" x14ac:dyDescent="0.2"/>
    <row r="760180" hidden="1" x14ac:dyDescent="0.2"/>
    <row r="760181" hidden="1" x14ac:dyDescent="0.2"/>
    <row r="760182" hidden="1" x14ac:dyDescent="0.2"/>
    <row r="760183" hidden="1" x14ac:dyDescent="0.2"/>
    <row r="760184" hidden="1" x14ac:dyDescent="0.2"/>
    <row r="760185" hidden="1" x14ac:dyDescent="0.2"/>
    <row r="760186" hidden="1" x14ac:dyDescent="0.2"/>
    <row r="760187" hidden="1" x14ac:dyDescent="0.2"/>
    <row r="760188" hidden="1" x14ac:dyDescent="0.2"/>
    <row r="760189" hidden="1" x14ac:dyDescent="0.2"/>
    <row r="760190" hidden="1" x14ac:dyDescent="0.2"/>
    <row r="760191" hidden="1" x14ac:dyDescent="0.2"/>
    <row r="760192" hidden="1" x14ac:dyDescent="0.2"/>
    <row r="760193" hidden="1" x14ac:dyDescent="0.2"/>
    <row r="760194" hidden="1" x14ac:dyDescent="0.2"/>
    <row r="760195" hidden="1" x14ac:dyDescent="0.2"/>
    <row r="760196" hidden="1" x14ac:dyDescent="0.2"/>
    <row r="760197" hidden="1" x14ac:dyDescent="0.2"/>
    <row r="760198" hidden="1" x14ac:dyDescent="0.2"/>
    <row r="760199" hidden="1" x14ac:dyDescent="0.2"/>
    <row r="760200" hidden="1" x14ac:dyDescent="0.2"/>
    <row r="760201" hidden="1" x14ac:dyDescent="0.2"/>
    <row r="760202" hidden="1" x14ac:dyDescent="0.2"/>
    <row r="760203" hidden="1" x14ac:dyDescent="0.2"/>
    <row r="760204" hidden="1" x14ac:dyDescent="0.2"/>
    <row r="760205" hidden="1" x14ac:dyDescent="0.2"/>
    <row r="760206" hidden="1" x14ac:dyDescent="0.2"/>
    <row r="760207" hidden="1" x14ac:dyDescent="0.2"/>
    <row r="760208" hidden="1" x14ac:dyDescent="0.2"/>
    <row r="760209" hidden="1" x14ac:dyDescent="0.2"/>
    <row r="760210" hidden="1" x14ac:dyDescent="0.2"/>
    <row r="760211" hidden="1" x14ac:dyDescent="0.2"/>
    <row r="760212" hidden="1" x14ac:dyDescent="0.2"/>
    <row r="760213" hidden="1" x14ac:dyDescent="0.2"/>
    <row r="760214" hidden="1" x14ac:dyDescent="0.2"/>
    <row r="760215" hidden="1" x14ac:dyDescent="0.2"/>
    <row r="760216" hidden="1" x14ac:dyDescent="0.2"/>
    <row r="760217" hidden="1" x14ac:dyDescent="0.2"/>
    <row r="760218" hidden="1" x14ac:dyDescent="0.2"/>
    <row r="760219" hidden="1" x14ac:dyDescent="0.2"/>
    <row r="760220" hidden="1" x14ac:dyDescent="0.2"/>
    <row r="760221" hidden="1" x14ac:dyDescent="0.2"/>
    <row r="760222" hidden="1" x14ac:dyDescent="0.2"/>
    <row r="760223" hidden="1" x14ac:dyDescent="0.2"/>
    <row r="760224" hidden="1" x14ac:dyDescent="0.2"/>
    <row r="760225" hidden="1" x14ac:dyDescent="0.2"/>
    <row r="760226" hidden="1" x14ac:dyDescent="0.2"/>
    <row r="760227" hidden="1" x14ac:dyDescent="0.2"/>
    <row r="760228" hidden="1" x14ac:dyDescent="0.2"/>
    <row r="760229" hidden="1" x14ac:dyDescent="0.2"/>
    <row r="760230" hidden="1" x14ac:dyDescent="0.2"/>
    <row r="760231" hidden="1" x14ac:dyDescent="0.2"/>
    <row r="760232" hidden="1" x14ac:dyDescent="0.2"/>
    <row r="760233" hidden="1" x14ac:dyDescent="0.2"/>
    <row r="760234" hidden="1" x14ac:dyDescent="0.2"/>
    <row r="760235" hidden="1" x14ac:dyDescent="0.2"/>
    <row r="760236" hidden="1" x14ac:dyDescent="0.2"/>
    <row r="760237" hidden="1" x14ac:dyDescent="0.2"/>
    <row r="760238" hidden="1" x14ac:dyDescent="0.2"/>
    <row r="760239" hidden="1" x14ac:dyDescent="0.2"/>
    <row r="760240" hidden="1" x14ac:dyDescent="0.2"/>
    <row r="760241" hidden="1" x14ac:dyDescent="0.2"/>
    <row r="760242" hidden="1" x14ac:dyDescent="0.2"/>
    <row r="760243" hidden="1" x14ac:dyDescent="0.2"/>
    <row r="760244" hidden="1" x14ac:dyDescent="0.2"/>
    <row r="760245" hidden="1" x14ac:dyDescent="0.2"/>
    <row r="760246" hidden="1" x14ac:dyDescent="0.2"/>
    <row r="760247" hidden="1" x14ac:dyDescent="0.2"/>
    <row r="760248" hidden="1" x14ac:dyDescent="0.2"/>
    <row r="760249" hidden="1" x14ac:dyDescent="0.2"/>
    <row r="760250" hidden="1" x14ac:dyDescent="0.2"/>
    <row r="760251" hidden="1" x14ac:dyDescent="0.2"/>
    <row r="760252" hidden="1" x14ac:dyDescent="0.2"/>
    <row r="760253" hidden="1" x14ac:dyDescent="0.2"/>
    <row r="760254" hidden="1" x14ac:dyDescent="0.2"/>
    <row r="760255" hidden="1" x14ac:dyDescent="0.2"/>
    <row r="760256" hidden="1" x14ac:dyDescent="0.2"/>
    <row r="760257" hidden="1" x14ac:dyDescent="0.2"/>
    <row r="760258" hidden="1" x14ac:dyDescent="0.2"/>
    <row r="760259" hidden="1" x14ac:dyDescent="0.2"/>
    <row r="760260" hidden="1" x14ac:dyDescent="0.2"/>
    <row r="760261" hidden="1" x14ac:dyDescent="0.2"/>
    <row r="760262" hidden="1" x14ac:dyDescent="0.2"/>
    <row r="760263" hidden="1" x14ac:dyDescent="0.2"/>
    <row r="760264" hidden="1" x14ac:dyDescent="0.2"/>
    <row r="760265" hidden="1" x14ac:dyDescent="0.2"/>
    <row r="760266" hidden="1" x14ac:dyDescent="0.2"/>
    <row r="760267" hidden="1" x14ac:dyDescent="0.2"/>
    <row r="760268" hidden="1" x14ac:dyDescent="0.2"/>
    <row r="760269" hidden="1" x14ac:dyDescent="0.2"/>
    <row r="760270" hidden="1" x14ac:dyDescent="0.2"/>
    <row r="760271" hidden="1" x14ac:dyDescent="0.2"/>
    <row r="760272" hidden="1" x14ac:dyDescent="0.2"/>
    <row r="760273" hidden="1" x14ac:dyDescent="0.2"/>
    <row r="760274" hidden="1" x14ac:dyDescent="0.2"/>
    <row r="760275" hidden="1" x14ac:dyDescent="0.2"/>
    <row r="760276" hidden="1" x14ac:dyDescent="0.2"/>
    <row r="760277" hidden="1" x14ac:dyDescent="0.2"/>
    <row r="760278" hidden="1" x14ac:dyDescent="0.2"/>
    <row r="760279" hidden="1" x14ac:dyDescent="0.2"/>
    <row r="760280" hidden="1" x14ac:dyDescent="0.2"/>
    <row r="760281" hidden="1" x14ac:dyDescent="0.2"/>
    <row r="760282" hidden="1" x14ac:dyDescent="0.2"/>
    <row r="760283" hidden="1" x14ac:dyDescent="0.2"/>
    <row r="760284" hidden="1" x14ac:dyDescent="0.2"/>
    <row r="760285" hidden="1" x14ac:dyDescent="0.2"/>
    <row r="760286" hidden="1" x14ac:dyDescent="0.2"/>
    <row r="760287" hidden="1" x14ac:dyDescent="0.2"/>
    <row r="760288" hidden="1" x14ac:dyDescent="0.2"/>
    <row r="760289" hidden="1" x14ac:dyDescent="0.2"/>
    <row r="760290" hidden="1" x14ac:dyDescent="0.2"/>
    <row r="760291" hidden="1" x14ac:dyDescent="0.2"/>
    <row r="760292" hidden="1" x14ac:dyDescent="0.2"/>
    <row r="760293" hidden="1" x14ac:dyDescent="0.2"/>
    <row r="760294" hidden="1" x14ac:dyDescent="0.2"/>
    <row r="760295" hidden="1" x14ac:dyDescent="0.2"/>
    <row r="760296" hidden="1" x14ac:dyDescent="0.2"/>
    <row r="760297" hidden="1" x14ac:dyDescent="0.2"/>
    <row r="760298" hidden="1" x14ac:dyDescent="0.2"/>
    <row r="760299" hidden="1" x14ac:dyDescent="0.2"/>
    <row r="760300" hidden="1" x14ac:dyDescent="0.2"/>
    <row r="760301" hidden="1" x14ac:dyDescent="0.2"/>
    <row r="760302" hidden="1" x14ac:dyDescent="0.2"/>
    <row r="760303" hidden="1" x14ac:dyDescent="0.2"/>
    <row r="760304" hidden="1" x14ac:dyDescent="0.2"/>
    <row r="760305" hidden="1" x14ac:dyDescent="0.2"/>
    <row r="760306" hidden="1" x14ac:dyDescent="0.2"/>
    <row r="760307" hidden="1" x14ac:dyDescent="0.2"/>
    <row r="760308" hidden="1" x14ac:dyDescent="0.2"/>
    <row r="760309" hidden="1" x14ac:dyDescent="0.2"/>
    <row r="760310" hidden="1" x14ac:dyDescent="0.2"/>
    <row r="760311" hidden="1" x14ac:dyDescent="0.2"/>
    <row r="760312" hidden="1" x14ac:dyDescent="0.2"/>
    <row r="760313" hidden="1" x14ac:dyDescent="0.2"/>
    <row r="760314" hidden="1" x14ac:dyDescent="0.2"/>
    <row r="760315" hidden="1" x14ac:dyDescent="0.2"/>
    <row r="760316" hidden="1" x14ac:dyDescent="0.2"/>
    <row r="760317" hidden="1" x14ac:dyDescent="0.2"/>
    <row r="760318" hidden="1" x14ac:dyDescent="0.2"/>
    <row r="760319" hidden="1" x14ac:dyDescent="0.2"/>
    <row r="760320" hidden="1" x14ac:dyDescent="0.2"/>
    <row r="760321" hidden="1" x14ac:dyDescent="0.2"/>
    <row r="760322" hidden="1" x14ac:dyDescent="0.2"/>
    <row r="760323" hidden="1" x14ac:dyDescent="0.2"/>
    <row r="760324" hidden="1" x14ac:dyDescent="0.2"/>
    <row r="760325" hidden="1" x14ac:dyDescent="0.2"/>
    <row r="760326" hidden="1" x14ac:dyDescent="0.2"/>
    <row r="760327" hidden="1" x14ac:dyDescent="0.2"/>
    <row r="760328" hidden="1" x14ac:dyDescent="0.2"/>
    <row r="760329" hidden="1" x14ac:dyDescent="0.2"/>
    <row r="760330" hidden="1" x14ac:dyDescent="0.2"/>
    <row r="760331" hidden="1" x14ac:dyDescent="0.2"/>
    <row r="760332" hidden="1" x14ac:dyDescent="0.2"/>
    <row r="760333" hidden="1" x14ac:dyDescent="0.2"/>
    <row r="760334" hidden="1" x14ac:dyDescent="0.2"/>
    <row r="760335" hidden="1" x14ac:dyDescent="0.2"/>
    <row r="760336" hidden="1" x14ac:dyDescent="0.2"/>
    <row r="760337" hidden="1" x14ac:dyDescent="0.2"/>
    <row r="760338" hidden="1" x14ac:dyDescent="0.2"/>
    <row r="760339" hidden="1" x14ac:dyDescent="0.2"/>
    <row r="760340" hidden="1" x14ac:dyDescent="0.2"/>
    <row r="760341" hidden="1" x14ac:dyDescent="0.2"/>
    <row r="760342" hidden="1" x14ac:dyDescent="0.2"/>
    <row r="760343" hidden="1" x14ac:dyDescent="0.2"/>
    <row r="760344" hidden="1" x14ac:dyDescent="0.2"/>
    <row r="760345" hidden="1" x14ac:dyDescent="0.2"/>
    <row r="760346" hidden="1" x14ac:dyDescent="0.2"/>
    <row r="760347" hidden="1" x14ac:dyDescent="0.2"/>
    <row r="760348" hidden="1" x14ac:dyDescent="0.2"/>
    <row r="760349" hidden="1" x14ac:dyDescent="0.2"/>
    <row r="760350" hidden="1" x14ac:dyDescent="0.2"/>
    <row r="760351" hidden="1" x14ac:dyDescent="0.2"/>
    <row r="760352" hidden="1" x14ac:dyDescent="0.2"/>
    <row r="760353" hidden="1" x14ac:dyDescent="0.2"/>
    <row r="760354" hidden="1" x14ac:dyDescent="0.2"/>
    <row r="760355" hidden="1" x14ac:dyDescent="0.2"/>
    <row r="760356" hidden="1" x14ac:dyDescent="0.2"/>
    <row r="760357" hidden="1" x14ac:dyDescent="0.2"/>
    <row r="760358" hidden="1" x14ac:dyDescent="0.2"/>
    <row r="760359" hidden="1" x14ac:dyDescent="0.2"/>
    <row r="760360" hidden="1" x14ac:dyDescent="0.2"/>
    <row r="760361" hidden="1" x14ac:dyDescent="0.2"/>
    <row r="760362" hidden="1" x14ac:dyDescent="0.2"/>
    <row r="760363" hidden="1" x14ac:dyDescent="0.2"/>
    <row r="760364" hidden="1" x14ac:dyDescent="0.2"/>
    <row r="760365" hidden="1" x14ac:dyDescent="0.2"/>
    <row r="760366" hidden="1" x14ac:dyDescent="0.2"/>
    <row r="760367" hidden="1" x14ac:dyDescent="0.2"/>
    <row r="760368" hidden="1" x14ac:dyDescent="0.2"/>
    <row r="760369" hidden="1" x14ac:dyDescent="0.2"/>
    <row r="760370" hidden="1" x14ac:dyDescent="0.2"/>
    <row r="760371" hidden="1" x14ac:dyDescent="0.2"/>
    <row r="760372" hidden="1" x14ac:dyDescent="0.2"/>
    <row r="760373" hidden="1" x14ac:dyDescent="0.2"/>
    <row r="760374" hidden="1" x14ac:dyDescent="0.2"/>
    <row r="760375" hidden="1" x14ac:dyDescent="0.2"/>
    <row r="760376" hidden="1" x14ac:dyDescent="0.2"/>
    <row r="760377" hidden="1" x14ac:dyDescent="0.2"/>
    <row r="760378" hidden="1" x14ac:dyDescent="0.2"/>
    <row r="760379" hidden="1" x14ac:dyDescent="0.2"/>
    <row r="760380" hidden="1" x14ac:dyDescent="0.2"/>
    <row r="760381" hidden="1" x14ac:dyDescent="0.2"/>
    <row r="760382" hidden="1" x14ac:dyDescent="0.2"/>
    <row r="760383" hidden="1" x14ac:dyDescent="0.2"/>
    <row r="760384" hidden="1" x14ac:dyDescent="0.2"/>
    <row r="760385" hidden="1" x14ac:dyDescent="0.2"/>
    <row r="760386" hidden="1" x14ac:dyDescent="0.2"/>
    <row r="760387" hidden="1" x14ac:dyDescent="0.2"/>
    <row r="760388" hidden="1" x14ac:dyDescent="0.2"/>
    <row r="760389" hidden="1" x14ac:dyDescent="0.2"/>
    <row r="760390" hidden="1" x14ac:dyDescent="0.2"/>
    <row r="760391" hidden="1" x14ac:dyDescent="0.2"/>
    <row r="760392" hidden="1" x14ac:dyDescent="0.2"/>
    <row r="760393" hidden="1" x14ac:dyDescent="0.2"/>
    <row r="760394" hidden="1" x14ac:dyDescent="0.2"/>
    <row r="760395" hidden="1" x14ac:dyDescent="0.2"/>
    <row r="760396" hidden="1" x14ac:dyDescent="0.2"/>
    <row r="760397" hidden="1" x14ac:dyDescent="0.2"/>
    <row r="760398" hidden="1" x14ac:dyDescent="0.2"/>
    <row r="760399" hidden="1" x14ac:dyDescent="0.2"/>
    <row r="760400" hidden="1" x14ac:dyDescent="0.2"/>
    <row r="760401" hidden="1" x14ac:dyDescent="0.2"/>
    <row r="760402" hidden="1" x14ac:dyDescent="0.2"/>
    <row r="760403" hidden="1" x14ac:dyDescent="0.2"/>
    <row r="760404" hidden="1" x14ac:dyDescent="0.2"/>
    <row r="760405" hidden="1" x14ac:dyDescent="0.2"/>
    <row r="760406" hidden="1" x14ac:dyDescent="0.2"/>
    <row r="760407" hidden="1" x14ac:dyDescent="0.2"/>
    <row r="760408" hidden="1" x14ac:dyDescent="0.2"/>
    <row r="760409" hidden="1" x14ac:dyDescent="0.2"/>
    <row r="760410" hidden="1" x14ac:dyDescent="0.2"/>
    <row r="760411" hidden="1" x14ac:dyDescent="0.2"/>
    <row r="760412" hidden="1" x14ac:dyDescent="0.2"/>
    <row r="760413" hidden="1" x14ac:dyDescent="0.2"/>
    <row r="760414" hidden="1" x14ac:dyDescent="0.2"/>
    <row r="760415" hidden="1" x14ac:dyDescent="0.2"/>
    <row r="760416" hidden="1" x14ac:dyDescent="0.2"/>
    <row r="760417" hidden="1" x14ac:dyDescent="0.2"/>
    <row r="760418" hidden="1" x14ac:dyDescent="0.2"/>
    <row r="760419" hidden="1" x14ac:dyDescent="0.2"/>
    <row r="760420" hidden="1" x14ac:dyDescent="0.2"/>
    <row r="760421" hidden="1" x14ac:dyDescent="0.2"/>
    <row r="760422" hidden="1" x14ac:dyDescent="0.2"/>
    <row r="760423" hidden="1" x14ac:dyDescent="0.2"/>
    <row r="760424" hidden="1" x14ac:dyDescent="0.2"/>
    <row r="760425" hidden="1" x14ac:dyDescent="0.2"/>
    <row r="760426" hidden="1" x14ac:dyDescent="0.2"/>
    <row r="760427" hidden="1" x14ac:dyDescent="0.2"/>
    <row r="760428" hidden="1" x14ac:dyDescent="0.2"/>
    <row r="760429" hidden="1" x14ac:dyDescent="0.2"/>
    <row r="760430" hidden="1" x14ac:dyDescent="0.2"/>
    <row r="760431" hidden="1" x14ac:dyDescent="0.2"/>
    <row r="760432" hidden="1" x14ac:dyDescent="0.2"/>
    <row r="760433" hidden="1" x14ac:dyDescent="0.2"/>
    <row r="760434" hidden="1" x14ac:dyDescent="0.2"/>
    <row r="760435" hidden="1" x14ac:dyDescent="0.2"/>
    <row r="760436" hidden="1" x14ac:dyDescent="0.2"/>
    <row r="760437" hidden="1" x14ac:dyDescent="0.2"/>
    <row r="760438" hidden="1" x14ac:dyDescent="0.2"/>
    <row r="760439" hidden="1" x14ac:dyDescent="0.2"/>
    <row r="760440" hidden="1" x14ac:dyDescent="0.2"/>
    <row r="760441" hidden="1" x14ac:dyDescent="0.2"/>
    <row r="760442" hidden="1" x14ac:dyDescent="0.2"/>
    <row r="760443" hidden="1" x14ac:dyDescent="0.2"/>
    <row r="760444" hidden="1" x14ac:dyDescent="0.2"/>
    <row r="760445" hidden="1" x14ac:dyDescent="0.2"/>
    <row r="760446" hidden="1" x14ac:dyDescent="0.2"/>
    <row r="760447" hidden="1" x14ac:dyDescent="0.2"/>
    <row r="760448" hidden="1" x14ac:dyDescent="0.2"/>
    <row r="760449" hidden="1" x14ac:dyDescent="0.2"/>
    <row r="760450" hidden="1" x14ac:dyDescent="0.2"/>
    <row r="760451" hidden="1" x14ac:dyDescent="0.2"/>
    <row r="760452" hidden="1" x14ac:dyDescent="0.2"/>
    <row r="760453" hidden="1" x14ac:dyDescent="0.2"/>
    <row r="760454" hidden="1" x14ac:dyDescent="0.2"/>
    <row r="760455" hidden="1" x14ac:dyDescent="0.2"/>
    <row r="760456" hidden="1" x14ac:dyDescent="0.2"/>
    <row r="760457" hidden="1" x14ac:dyDescent="0.2"/>
    <row r="760458" hidden="1" x14ac:dyDescent="0.2"/>
    <row r="760459" hidden="1" x14ac:dyDescent="0.2"/>
    <row r="760460" hidden="1" x14ac:dyDescent="0.2"/>
    <row r="760461" hidden="1" x14ac:dyDescent="0.2"/>
    <row r="760462" hidden="1" x14ac:dyDescent="0.2"/>
    <row r="760463" hidden="1" x14ac:dyDescent="0.2"/>
    <row r="760464" hidden="1" x14ac:dyDescent="0.2"/>
    <row r="760465" hidden="1" x14ac:dyDescent="0.2"/>
    <row r="760466" hidden="1" x14ac:dyDescent="0.2"/>
    <row r="760467" hidden="1" x14ac:dyDescent="0.2"/>
    <row r="760468" hidden="1" x14ac:dyDescent="0.2"/>
    <row r="760469" hidden="1" x14ac:dyDescent="0.2"/>
    <row r="760470" hidden="1" x14ac:dyDescent="0.2"/>
    <row r="760471" hidden="1" x14ac:dyDescent="0.2"/>
    <row r="760472" hidden="1" x14ac:dyDescent="0.2"/>
    <row r="760473" hidden="1" x14ac:dyDescent="0.2"/>
    <row r="760474" hidden="1" x14ac:dyDescent="0.2"/>
    <row r="760475" hidden="1" x14ac:dyDescent="0.2"/>
    <row r="760476" hidden="1" x14ac:dyDescent="0.2"/>
    <row r="760477" hidden="1" x14ac:dyDescent="0.2"/>
    <row r="760478" hidden="1" x14ac:dyDescent="0.2"/>
    <row r="760479" hidden="1" x14ac:dyDescent="0.2"/>
    <row r="760480" hidden="1" x14ac:dyDescent="0.2"/>
    <row r="760481" hidden="1" x14ac:dyDescent="0.2"/>
    <row r="760482" hidden="1" x14ac:dyDescent="0.2"/>
    <row r="760483" hidden="1" x14ac:dyDescent="0.2"/>
    <row r="760484" hidden="1" x14ac:dyDescent="0.2"/>
    <row r="760485" hidden="1" x14ac:dyDescent="0.2"/>
    <row r="760486" hidden="1" x14ac:dyDescent="0.2"/>
    <row r="760487" hidden="1" x14ac:dyDescent="0.2"/>
    <row r="760488" hidden="1" x14ac:dyDescent="0.2"/>
    <row r="760489" hidden="1" x14ac:dyDescent="0.2"/>
    <row r="760490" hidden="1" x14ac:dyDescent="0.2"/>
    <row r="760491" hidden="1" x14ac:dyDescent="0.2"/>
    <row r="760492" hidden="1" x14ac:dyDescent="0.2"/>
    <row r="760493" hidden="1" x14ac:dyDescent="0.2"/>
    <row r="760494" hidden="1" x14ac:dyDescent="0.2"/>
    <row r="760495" hidden="1" x14ac:dyDescent="0.2"/>
    <row r="760496" hidden="1" x14ac:dyDescent="0.2"/>
    <row r="760497" hidden="1" x14ac:dyDescent="0.2"/>
    <row r="760498" hidden="1" x14ac:dyDescent="0.2"/>
    <row r="760499" hidden="1" x14ac:dyDescent="0.2"/>
    <row r="760500" hidden="1" x14ac:dyDescent="0.2"/>
    <row r="760501" hidden="1" x14ac:dyDescent="0.2"/>
    <row r="760502" hidden="1" x14ac:dyDescent="0.2"/>
    <row r="760503" hidden="1" x14ac:dyDescent="0.2"/>
    <row r="760504" hidden="1" x14ac:dyDescent="0.2"/>
    <row r="760505" hidden="1" x14ac:dyDescent="0.2"/>
    <row r="760506" hidden="1" x14ac:dyDescent="0.2"/>
    <row r="760507" hidden="1" x14ac:dyDescent="0.2"/>
    <row r="760508" hidden="1" x14ac:dyDescent="0.2"/>
    <row r="760509" hidden="1" x14ac:dyDescent="0.2"/>
    <row r="760510" hidden="1" x14ac:dyDescent="0.2"/>
    <row r="760511" hidden="1" x14ac:dyDescent="0.2"/>
    <row r="760512" hidden="1" x14ac:dyDescent="0.2"/>
    <row r="760513" hidden="1" x14ac:dyDescent="0.2"/>
    <row r="760514" hidden="1" x14ac:dyDescent="0.2"/>
    <row r="760515" hidden="1" x14ac:dyDescent="0.2"/>
    <row r="760516" hidden="1" x14ac:dyDescent="0.2"/>
    <row r="760517" hidden="1" x14ac:dyDescent="0.2"/>
    <row r="760518" hidden="1" x14ac:dyDescent="0.2"/>
    <row r="760519" hidden="1" x14ac:dyDescent="0.2"/>
    <row r="760520" hidden="1" x14ac:dyDescent="0.2"/>
    <row r="760521" hidden="1" x14ac:dyDescent="0.2"/>
    <row r="760522" hidden="1" x14ac:dyDescent="0.2"/>
    <row r="760523" hidden="1" x14ac:dyDescent="0.2"/>
    <row r="760524" hidden="1" x14ac:dyDescent="0.2"/>
    <row r="760525" hidden="1" x14ac:dyDescent="0.2"/>
    <row r="760526" hidden="1" x14ac:dyDescent="0.2"/>
    <row r="760527" hidden="1" x14ac:dyDescent="0.2"/>
    <row r="760528" hidden="1" x14ac:dyDescent="0.2"/>
    <row r="760529" hidden="1" x14ac:dyDescent="0.2"/>
    <row r="760530" hidden="1" x14ac:dyDescent="0.2"/>
    <row r="760531" hidden="1" x14ac:dyDescent="0.2"/>
    <row r="760532" hidden="1" x14ac:dyDescent="0.2"/>
    <row r="760533" hidden="1" x14ac:dyDescent="0.2"/>
    <row r="760534" hidden="1" x14ac:dyDescent="0.2"/>
    <row r="760535" hidden="1" x14ac:dyDescent="0.2"/>
    <row r="760536" hidden="1" x14ac:dyDescent="0.2"/>
    <row r="760537" hidden="1" x14ac:dyDescent="0.2"/>
    <row r="760538" hidden="1" x14ac:dyDescent="0.2"/>
    <row r="760539" hidden="1" x14ac:dyDescent="0.2"/>
    <row r="760540" hidden="1" x14ac:dyDescent="0.2"/>
    <row r="760541" hidden="1" x14ac:dyDescent="0.2"/>
    <row r="760542" hidden="1" x14ac:dyDescent="0.2"/>
    <row r="760543" hidden="1" x14ac:dyDescent="0.2"/>
    <row r="760544" hidden="1" x14ac:dyDescent="0.2"/>
    <row r="760545" hidden="1" x14ac:dyDescent="0.2"/>
    <row r="760546" hidden="1" x14ac:dyDescent="0.2"/>
    <row r="760547" hidden="1" x14ac:dyDescent="0.2"/>
    <row r="760548" hidden="1" x14ac:dyDescent="0.2"/>
    <row r="760549" hidden="1" x14ac:dyDescent="0.2"/>
    <row r="760550" hidden="1" x14ac:dyDescent="0.2"/>
    <row r="760551" hidden="1" x14ac:dyDescent="0.2"/>
    <row r="760552" hidden="1" x14ac:dyDescent="0.2"/>
    <row r="760553" hidden="1" x14ac:dyDescent="0.2"/>
    <row r="760554" hidden="1" x14ac:dyDescent="0.2"/>
    <row r="760555" hidden="1" x14ac:dyDescent="0.2"/>
    <row r="760556" hidden="1" x14ac:dyDescent="0.2"/>
    <row r="760557" hidden="1" x14ac:dyDescent="0.2"/>
    <row r="760558" hidden="1" x14ac:dyDescent="0.2"/>
    <row r="760559" hidden="1" x14ac:dyDescent="0.2"/>
    <row r="760560" hidden="1" x14ac:dyDescent="0.2"/>
    <row r="760561" hidden="1" x14ac:dyDescent="0.2"/>
    <row r="760562" hidden="1" x14ac:dyDescent="0.2"/>
    <row r="760563" hidden="1" x14ac:dyDescent="0.2"/>
    <row r="760564" hidden="1" x14ac:dyDescent="0.2"/>
    <row r="760565" hidden="1" x14ac:dyDescent="0.2"/>
    <row r="760566" hidden="1" x14ac:dyDescent="0.2"/>
    <row r="760567" hidden="1" x14ac:dyDescent="0.2"/>
    <row r="760568" hidden="1" x14ac:dyDescent="0.2"/>
    <row r="760569" hidden="1" x14ac:dyDescent="0.2"/>
    <row r="760570" hidden="1" x14ac:dyDescent="0.2"/>
    <row r="760571" hidden="1" x14ac:dyDescent="0.2"/>
    <row r="760572" hidden="1" x14ac:dyDescent="0.2"/>
    <row r="760573" hidden="1" x14ac:dyDescent="0.2"/>
    <row r="760574" hidden="1" x14ac:dyDescent="0.2"/>
    <row r="760575" hidden="1" x14ac:dyDescent="0.2"/>
    <row r="760576" hidden="1" x14ac:dyDescent="0.2"/>
    <row r="760577" hidden="1" x14ac:dyDescent="0.2"/>
    <row r="760578" hidden="1" x14ac:dyDescent="0.2"/>
    <row r="760579" hidden="1" x14ac:dyDescent="0.2"/>
    <row r="760580" hidden="1" x14ac:dyDescent="0.2"/>
    <row r="760581" hidden="1" x14ac:dyDescent="0.2"/>
    <row r="760582" hidden="1" x14ac:dyDescent="0.2"/>
    <row r="760583" hidden="1" x14ac:dyDescent="0.2"/>
    <row r="760584" hidden="1" x14ac:dyDescent="0.2"/>
    <row r="760585" hidden="1" x14ac:dyDescent="0.2"/>
    <row r="760586" hidden="1" x14ac:dyDescent="0.2"/>
    <row r="760587" hidden="1" x14ac:dyDescent="0.2"/>
    <row r="760588" hidden="1" x14ac:dyDescent="0.2"/>
    <row r="760589" hidden="1" x14ac:dyDescent="0.2"/>
    <row r="760590" hidden="1" x14ac:dyDescent="0.2"/>
    <row r="760591" hidden="1" x14ac:dyDescent="0.2"/>
    <row r="760592" hidden="1" x14ac:dyDescent="0.2"/>
    <row r="760593" hidden="1" x14ac:dyDescent="0.2"/>
    <row r="760594" hidden="1" x14ac:dyDescent="0.2"/>
    <row r="760595" hidden="1" x14ac:dyDescent="0.2"/>
    <row r="760596" hidden="1" x14ac:dyDescent="0.2"/>
    <row r="760597" hidden="1" x14ac:dyDescent="0.2"/>
    <row r="760598" hidden="1" x14ac:dyDescent="0.2"/>
    <row r="760599" hidden="1" x14ac:dyDescent="0.2"/>
    <row r="760600" hidden="1" x14ac:dyDescent="0.2"/>
    <row r="760601" hidden="1" x14ac:dyDescent="0.2"/>
    <row r="760602" hidden="1" x14ac:dyDescent="0.2"/>
    <row r="760603" hidden="1" x14ac:dyDescent="0.2"/>
    <row r="760604" hidden="1" x14ac:dyDescent="0.2"/>
    <row r="760605" hidden="1" x14ac:dyDescent="0.2"/>
    <row r="760606" hidden="1" x14ac:dyDescent="0.2"/>
    <row r="760607" hidden="1" x14ac:dyDescent="0.2"/>
    <row r="760608" hidden="1" x14ac:dyDescent="0.2"/>
    <row r="760609" hidden="1" x14ac:dyDescent="0.2"/>
    <row r="760610" hidden="1" x14ac:dyDescent="0.2"/>
    <row r="760611" hidden="1" x14ac:dyDescent="0.2"/>
    <row r="760612" hidden="1" x14ac:dyDescent="0.2"/>
    <row r="760613" hidden="1" x14ac:dyDescent="0.2"/>
    <row r="760614" hidden="1" x14ac:dyDescent="0.2"/>
    <row r="760615" hidden="1" x14ac:dyDescent="0.2"/>
    <row r="760616" hidden="1" x14ac:dyDescent="0.2"/>
    <row r="760617" hidden="1" x14ac:dyDescent="0.2"/>
    <row r="760618" hidden="1" x14ac:dyDescent="0.2"/>
    <row r="760619" hidden="1" x14ac:dyDescent="0.2"/>
    <row r="760620" hidden="1" x14ac:dyDescent="0.2"/>
    <row r="760621" hidden="1" x14ac:dyDescent="0.2"/>
    <row r="760622" hidden="1" x14ac:dyDescent="0.2"/>
    <row r="760623" hidden="1" x14ac:dyDescent="0.2"/>
    <row r="760624" hidden="1" x14ac:dyDescent="0.2"/>
    <row r="760625" hidden="1" x14ac:dyDescent="0.2"/>
    <row r="760626" hidden="1" x14ac:dyDescent="0.2"/>
    <row r="760627" hidden="1" x14ac:dyDescent="0.2"/>
    <row r="760628" hidden="1" x14ac:dyDescent="0.2"/>
    <row r="760629" hidden="1" x14ac:dyDescent="0.2"/>
    <row r="760630" hidden="1" x14ac:dyDescent="0.2"/>
    <row r="760631" hidden="1" x14ac:dyDescent="0.2"/>
    <row r="760632" hidden="1" x14ac:dyDescent="0.2"/>
    <row r="760633" hidden="1" x14ac:dyDescent="0.2"/>
    <row r="760634" hidden="1" x14ac:dyDescent="0.2"/>
    <row r="760635" hidden="1" x14ac:dyDescent="0.2"/>
    <row r="760636" hidden="1" x14ac:dyDescent="0.2"/>
    <row r="760637" hidden="1" x14ac:dyDescent="0.2"/>
    <row r="760638" hidden="1" x14ac:dyDescent="0.2"/>
    <row r="760639" hidden="1" x14ac:dyDescent="0.2"/>
    <row r="760640" hidden="1" x14ac:dyDescent="0.2"/>
    <row r="760641" hidden="1" x14ac:dyDescent="0.2"/>
    <row r="760642" hidden="1" x14ac:dyDescent="0.2"/>
    <row r="760643" hidden="1" x14ac:dyDescent="0.2"/>
    <row r="760644" hidden="1" x14ac:dyDescent="0.2"/>
    <row r="760645" hidden="1" x14ac:dyDescent="0.2"/>
    <row r="760646" hidden="1" x14ac:dyDescent="0.2"/>
    <row r="760647" hidden="1" x14ac:dyDescent="0.2"/>
    <row r="760648" hidden="1" x14ac:dyDescent="0.2"/>
    <row r="760649" hidden="1" x14ac:dyDescent="0.2"/>
    <row r="760650" hidden="1" x14ac:dyDescent="0.2"/>
    <row r="760651" hidden="1" x14ac:dyDescent="0.2"/>
    <row r="760652" hidden="1" x14ac:dyDescent="0.2"/>
    <row r="760653" hidden="1" x14ac:dyDescent="0.2"/>
    <row r="760654" hidden="1" x14ac:dyDescent="0.2"/>
    <row r="760655" hidden="1" x14ac:dyDescent="0.2"/>
    <row r="760656" hidden="1" x14ac:dyDescent="0.2"/>
    <row r="760657" hidden="1" x14ac:dyDescent="0.2"/>
    <row r="760658" hidden="1" x14ac:dyDescent="0.2"/>
    <row r="760659" hidden="1" x14ac:dyDescent="0.2"/>
    <row r="760660" hidden="1" x14ac:dyDescent="0.2"/>
    <row r="760661" hidden="1" x14ac:dyDescent="0.2"/>
    <row r="760662" hidden="1" x14ac:dyDescent="0.2"/>
    <row r="760663" hidden="1" x14ac:dyDescent="0.2"/>
    <row r="760664" hidden="1" x14ac:dyDescent="0.2"/>
    <row r="760665" hidden="1" x14ac:dyDescent="0.2"/>
    <row r="760666" hidden="1" x14ac:dyDescent="0.2"/>
    <row r="760667" hidden="1" x14ac:dyDescent="0.2"/>
    <row r="760668" hidden="1" x14ac:dyDescent="0.2"/>
    <row r="760669" hidden="1" x14ac:dyDescent="0.2"/>
    <row r="760670" hidden="1" x14ac:dyDescent="0.2"/>
    <row r="760671" hidden="1" x14ac:dyDescent="0.2"/>
    <row r="760672" hidden="1" x14ac:dyDescent="0.2"/>
    <row r="760673" hidden="1" x14ac:dyDescent="0.2"/>
    <row r="760674" hidden="1" x14ac:dyDescent="0.2"/>
    <row r="760675" hidden="1" x14ac:dyDescent="0.2"/>
    <row r="760676" hidden="1" x14ac:dyDescent="0.2"/>
    <row r="760677" hidden="1" x14ac:dyDescent="0.2"/>
    <row r="760678" hidden="1" x14ac:dyDescent="0.2"/>
    <row r="760679" hidden="1" x14ac:dyDescent="0.2"/>
    <row r="760680" hidden="1" x14ac:dyDescent="0.2"/>
    <row r="760681" hidden="1" x14ac:dyDescent="0.2"/>
    <row r="760682" hidden="1" x14ac:dyDescent="0.2"/>
    <row r="760683" hidden="1" x14ac:dyDescent="0.2"/>
    <row r="760684" hidden="1" x14ac:dyDescent="0.2"/>
    <row r="760685" hidden="1" x14ac:dyDescent="0.2"/>
    <row r="760686" hidden="1" x14ac:dyDescent="0.2"/>
    <row r="760687" hidden="1" x14ac:dyDescent="0.2"/>
    <row r="760688" hidden="1" x14ac:dyDescent="0.2"/>
    <row r="760689" hidden="1" x14ac:dyDescent="0.2"/>
    <row r="760690" hidden="1" x14ac:dyDescent="0.2"/>
    <row r="760691" hidden="1" x14ac:dyDescent="0.2"/>
    <row r="760692" hidden="1" x14ac:dyDescent="0.2"/>
    <row r="760693" hidden="1" x14ac:dyDescent="0.2"/>
    <row r="760694" hidden="1" x14ac:dyDescent="0.2"/>
    <row r="760695" hidden="1" x14ac:dyDescent="0.2"/>
    <row r="760696" hidden="1" x14ac:dyDescent="0.2"/>
    <row r="760697" hidden="1" x14ac:dyDescent="0.2"/>
    <row r="760698" hidden="1" x14ac:dyDescent="0.2"/>
    <row r="760699" hidden="1" x14ac:dyDescent="0.2"/>
    <row r="760700" hidden="1" x14ac:dyDescent="0.2"/>
    <row r="760701" hidden="1" x14ac:dyDescent="0.2"/>
    <row r="760702" hidden="1" x14ac:dyDescent="0.2"/>
    <row r="760703" hidden="1" x14ac:dyDescent="0.2"/>
    <row r="760704" hidden="1" x14ac:dyDescent="0.2"/>
    <row r="760705" hidden="1" x14ac:dyDescent="0.2"/>
    <row r="760706" hidden="1" x14ac:dyDescent="0.2"/>
    <row r="760707" hidden="1" x14ac:dyDescent="0.2"/>
    <row r="760708" hidden="1" x14ac:dyDescent="0.2"/>
    <row r="760709" hidden="1" x14ac:dyDescent="0.2"/>
    <row r="760710" hidden="1" x14ac:dyDescent="0.2"/>
    <row r="760711" hidden="1" x14ac:dyDescent="0.2"/>
    <row r="760712" hidden="1" x14ac:dyDescent="0.2"/>
    <row r="760713" hidden="1" x14ac:dyDescent="0.2"/>
    <row r="760714" hidden="1" x14ac:dyDescent="0.2"/>
    <row r="760715" hidden="1" x14ac:dyDescent="0.2"/>
    <row r="760716" hidden="1" x14ac:dyDescent="0.2"/>
    <row r="760717" hidden="1" x14ac:dyDescent="0.2"/>
    <row r="760718" hidden="1" x14ac:dyDescent="0.2"/>
    <row r="760719" hidden="1" x14ac:dyDescent="0.2"/>
    <row r="760720" hidden="1" x14ac:dyDescent="0.2"/>
    <row r="760721" hidden="1" x14ac:dyDescent="0.2"/>
    <row r="760722" hidden="1" x14ac:dyDescent="0.2"/>
    <row r="760723" hidden="1" x14ac:dyDescent="0.2"/>
    <row r="760724" hidden="1" x14ac:dyDescent="0.2"/>
    <row r="760725" hidden="1" x14ac:dyDescent="0.2"/>
    <row r="760726" hidden="1" x14ac:dyDescent="0.2"/>
    <row r="760727" hidden="1" x14ac:dyDescent="0.2"/>
    <row r="760728" hidden="1" x14ac:dyDescent="0.2"/>
    <row r="760729" hidden="1" x14ac:dyDescent="0.2"/>
    <row r="760730" hidden="1" x14ac:dyDescent="0.2"/>
    <row r="760731" hidden="1" x14ac:dyDescent="0.2"/>
    <row r="760732" hidden="1" x14ac:dyDescent="0.2"/>
    <row r="760733" hidden="1" x14ac:dyDescent="0.2"/>
    <row r="760734" hidden="1" x14ac:dyDescent="0.2"/>
    <row r="760735" hidden="1" x14ac:dyDescent="0.2"/>
    <row r="760736" hidden="1" x14ac:dyDescent="0.2"/>
    <row r="760737" hidden="1" x14ac:dyDescent="0.2"/>
    <row r="760738" hidden="1" x14ac:dyDescent="0.2"/>
    <row r="760739" hidden="1" x14ac:dyDescent="0.2"/>
    <row r="760740" hidden="1" x14ac:dyDescent="0.2"/>
    <row r="760741" hidden="1" x14ac:dyDescent="0.2"/>
    <row r="760742" hidden="1" x14ac:dyDescent="0.2"/>
    <row r="760743" hidden="1" x14ac:dyDescent="0.2"/>
    <row r="760744" hidden="1" x14ac:dyDescent="0.2"/>
    <row r="760745" hidden="1" x14ac:dyDescent="0.2"/>
    <row r="760746" hidden="1" x14ac:dyDescent="0.2"/>
    <row r="760747" hidden="1" x14ac:dyDescent="0.2"/>
    <row r="760748" hidden="1" x14ac:dyDescent="0.2"/>
    <row r="760749" hidden="1" x14ac:dyDescent="0.2"/>
    <row r="760750" hidden="1" x14ac:dyDescent="0.2"/>
    <row r="760751" hidden="1" x14ac:dyDescent="0.2"/>
    <row r="760752" hidden="1" x14ac:dyDescent="0.2"/>
    <row r="760753" hidden="1" x14ac:dyDescent="0.2"/>
    <row r="760754" hidden="1" x14ac:dyDescent="0.2"/>
    <row r="760755" hidden="1" x14ac:dyDescent="0.2"/>
    <row r="760756" hidden="1" x14ac:dyDescent="0.2"/>
    <row r="760757" hidden="1" x14ac:dyDescent="0.2"/>
    <row r="760758" hidden="1" x14ac:dyDescent="0.2"/>
    <row r="760759" hidden="1" x14ac:dyDescent="0.2"/>
    <row r="760760" hidden="1" x14ac:dyDescent="0.2"/>
    <row r="760761" hidden="1" x14ac:dyDescent="0.2"/>
    <row r="760762" hidden="1" x14ac:dyDescent="0.2"/>
    <row r="760763" hidden="1" x14ac:dyDescent="0.2"/>
    <row r="760764" hidden="1" x14ac:dyDescent="0.2"/>
    <row r="760765" hidden="1" x14ac:dyDescent="0.2"/>
    <row r="760766" hidden="1" x14ac:dyDescent="0.2"/>
    <row r="760767" hidden="1" x14ac:dyDescent="0.2"/>
    <row r="760768" hidden="1" x14ac:dyDescent="0.2"/>
    <row r="760769" hidden="1" x14ac:dyDescent="0.2"/>
    <row r="760770" hidden="1" x14ac:dyDescent="0.2"/>
    <row r="760771" hidden="1" x14ac:dyDescent="0.2"/>
    <row r="760772" hidden="1" x14ac:dyDescent="0.2"/>
    <row r="760773" hidden="1" x14ac:dyDescent="0.2"/>
    <row r="760774" hidden="1" x14ac:dyDescent="0.2"/>
    <row r="760775" hidden="1" x14ac:dyDescent="0.2"/>
    <row r="760776" hidden="1" x14ac:dyDescent="0.2"/>
    <row r="760777" hidden="1" x14ac:dyDescent="0.2"/>
    <row r="760778" hidden="1" x14ac:dyDescent="0.2"/>
    <row r="760779" hidden="1" x14ac:dyDescent="0.2"/>
    <row r="760780" hidden="1" x14ac:dyDescent="0.2"/>
    <row r="760781" hidden="1" x14ac:dyDescent="0.2"/>
    <row r="760782" hidden="1" x14ac:dyDescent="0.2"/>
    <row r="760783" hidden="1" x14ac:dyDescent="0.2"/>
    <row r="760784" hidden="1" x14ac:dyDescent="0.2"/>
    <row r="760785" hidden="1" x14ac:dyDescent="0.2"/>
    <row r="760786" hidden="1" x14ac:dyDescent="0.2"/>
    <row r="760787" hidden="1" x14ac:dyDescent="0.2"/>
    <row r="760788" hidden="1" x14ac:dyDescent="0.2"/>
    <row r="760789" hidden="1" x14ac:dyDescent="0.2"/>
    <row r="760790" hidden="1" x14ac:dyDescent="0.2"/>
    <row r="760791" hidden="1" x14ac:dyDescent="0.2"/>
    <row r="760792" hidden="1" x14ac:dyDescent="0.2"/>
    <row r="760793" hidden="1" x14ac:dyDescent="0.2"/>
    <row r="760794" hidden="1" x14ac:dyDescent="0.2"/>
    <row r="760795" hidden="1" x14ac:dyDescent="0.2"/>
    <row r="760796" hidden="1" x14ac:dyDescent="0.2"/>
    <row r="760797" hidden="1" x14ac:dyDescent="0.2"/>
    <row r="760798" hidden="1" x14ac:dyDescent="0.2"/>
    <row r="760799" hidden="1" x14ac:dyDescent="0.2"/>
    <row r="760800" hidden="1" x14ac:dyDescent="0.2"/>
    <row r="760801" hidden="1" x14ac:dyDescent="0.2"/>
    <row r="760802" hidden="1" x14ac:dyDescent="0.2"/>
    <row r="760803" hidden="1" x14ac:dyDescent="0.2"/>
    <row r="760804" hidden="1" x14ac:dyDescent="0.2"/>
    <row r="760805" hidden="1" x14ac:dyDescent="0.2"/>
    <row r="760806" hidden="1" x14ac:dyDescent="0.2"/>
    <row r="760807" hidden="1" x14ac:dyDescent="0.2"/>
    <row r="760808" hidden="1" x14ac:dyDescent="0.2"/>
    <row r="760809" hidden="1" x14ac:dyDescent="0.2"/>
    <row r="760810" hidden="1" x14ac:dyDescent="0.2"/>
    <row r="760811" hidden="1" x14ac:dyDescent="0.2"/>
    <row r="760812" hidden="1" x14ac:dyDescent="0.2"/>
    <row r="760813" hidden="1" x14ac:dyDescent="0.2"/>
    <row r="760814" hidden="1" x14ac:dyDescent="0.2"/>
    <row r="760815" hidden="1" x14ac:dyDescent="0.2"/>
    <row r="760816" hidden="1" x14ac:dyDescent="0.2"/>
    <row r="760817" hidden="1" x14ac:dyDescent="0.2"/>
    <row r="760818" hidden="1" x14ac:dyDescent="0.2"/>
    <row r="760819" hidden="1" x14ac:dyDescent="0.2"/>
    <row r="760820" hidden="1" x14ac:dyDescent="0.2"/>
    <row r="760821" hidden="1" x14ac:dyDescent="0.2"/>
    <row r="760822" hidden="1" x14ac:dyDescent="0.2"/>
    <row r="760823" hidden="1" x14ac:dyDescent="0.2"/>
    <row r="760824" hidden="1" x14ac:dyDescent="0.2"/>
    <row r="760825" hidden="1" x14ac:dyDescent="0.2"/>
    <row r="760826" hidden="1" x14ac:dyDescent="0.2"/>
    <row r="760827" hidden="1" x14ac:dyDescent="0.2"/>
    <row r="760828" hidden="1" x14ac:dyDescent="0.2"/>
    <row r="760829" hidden="1" x14ac:dyDescent="0.2"/>
    <row r="760830" hidden="1" x14ac:dyDescent="0.2"/>
    <row r="760831" hidden="1" x14ac:dyDescent="0.2"/>
    <row r="760832" hidden="1" x14ac:dyDescent="0.2"/>
    <row r="760833" hidden="1" x14ac:dyDescent="0.2"/>
    <row r="760834" hidden="1" x14ac:dyDescent="0.2"/>
    <row r="760835" hidden="1" x14ac:dyDescent="0.2"/>
    <row r="760836" hidden="1" x14ac:dyDescent="0.2"/>
    <row r="760837" hidden="1" x14ac:dyDescent="0.2"/>
    <row r="760838" hidden="1" x14ac:dyDescent="0.2"/>
    <row r="760839" hidden="1" x14ac:dyDescent="0.2"/>
    <row r="760840" hidden="1" x14ac:dyDescent="0.2"/>
    <row r="760841" hidden="1" x14ac:dyDescent="0.2"/>
    <row r="760842" hidden="1" x14ac:dyDescent="0.2"/>
    <row r="760843" hidden="1" x14ac:dyDescent="0.2"/>
    <row r="760844" hidden="1" x14ac:dyDescent="0.2"/>
    <row r="760845" hidden="1" x14ac:dyDescent="0.2"/>
    <row r="760846" hidden="1" x14ac:dyDescent="0.2"/>
    <row r="760847" hidden="1" x14ac:dyDescent="0.2"/>
    <row r="760848" hidden="1" x14ac:dyDescent="0.2"/>
    <row r="760849" hidden="1" x14ac:dyDescent="0.2"/>
    <row r="760850" hidden="1" x14ac:dyDescent="0.2"/>
    <row r="760851" hidden="1" x14ac:dyDescent="0.2"/>
    <row r="760852" hidden="1" x14ac:dyDescent="0.2"/>
    <row r="760853" hidden="1" x14ac:dyDescent="0.2"/>
    <row r="760854" hidden="1" x14ac:dyDescent="0.2"/>
    <row r="760855" hidden="1" x14ac:dyDescent="0.2"/>
    <row r="760856" hidden="1" x14ac:dyDescent="0.2"/>
    <row r="760857" hidden="1" x14ac:dyDescent="0.2"/>
    <row r="760858" hidden="1" x14ac:dyDescent="0.2"/>
    <row r="760859" hidden="1" x14ac:dyDescent="0.2"/>
    <row r="760860" hidden="1" x14ac:dyDescent="0.2"/>
    <row r="760861" hidden="1" x14ac:dyDescent="0.2"/>
    <row r="760862" hidden="1" x14ac:dyDescent="0.2"/>
    <row r="760863" hidden="1" x14ac:dyDescent="0.2"/>
    <row r="760864" hidden="1" x14ac:dyDescent="0.2"/>
    <row r="760865" hidden="1" x14ac:dyDescent="0.2"/>
    <row r="760866" hidden="1" x14ac:dyDescent="0.2"/>
    <row r="760867" hidden="1" x14ac:dyDescent="0.2"/>
    <row r="760868" hidden="1" x14ac:dyDescent="0.2"/>
    <row r="760869" hidden="1" x14ac:dyDescent="0.2"/>
    <row r="760870" hidden="1" x14ac:dyDescent="0.2"/>
    <row r="760871" hidden="1" x14ac:dyDescent="0.2"/>
    <row r="760872" hidden="1" x14ac:dyDescent="0.2"/>
    <row r="760873" hidden="1" x14ac:dyDescent="0.2"/>
    <row r="760874" hidden="1" x14ac:dyDescent="0.2"/>
    <row r="760875" hidden="1" x14ac:dyDescent="0.2"/>
    <row r="760876" hidden="1" x14ac:dyDescent="0.2"/>
    <row r="760877" hidden="1" x14ac:dyDescent="0.2"/>
    <row r="760878" hidden="1" x14ac:dyDescent="0.2"/>
    <row r="760879" hidden="1" x14ac:dyDescent="0.2"/>
    <row r="760880" hidden="1" x14ac:dyDescent="0.2"/>
    <row r="760881" hidden="1" x14ac:dyDescent="0.2"/>
    <row r="760882" hidden="1" x14ac:dyDescent="0.2"/>
    <row r="760883" hidden="1" x14ac:dyDescent="0.2"/>
    <row r="760884" hidden="1" x14ac:dyDescent="0.2"/>
    <row r="760885" hidden="1" x14ac:dyDescent="0.2"/>
    <row r="760886" hidden="1" x14ac:dyDescent="0.2"/>
    <row r="760887" hidden="1" x14ac:dyDescent="0.2"/>
    <row r="760888" hidden="1" x14ac:dyDescent="0.2"/>
    <row r="760889" hidden="1" x14ac:dyDescent="0.2"/>
    <row r="760890" hidden="1" x14ac:dyDescent="0.2"/>
    <row r="760891" hidden="1" x14ac:dyDescent="0.2"/>
    <row r="760892" hidden="1" x14ac:dyDescent="0.2"/>
    <row r="760893" hidden="1" x14ac:dyDescent="0.2"/>
    <row r="760894" hidden="1" x14ac:dyDescent="0.2"/>
    <row r="760895" hidden="1" x14ac:dyDescent="0.2"/>
    <row r="760896" hidden="1" x14ac:dyDescent="0.2"/>
    <row r="760897" hidden="1" x14ac:dyDescent="0.2"/>
    <row r="760898" hidden="1" x14ac:dyDescent="0.2"/>
    <row r="760899" hidden="1" x14ac:dyDescent="0.2"/>
    <row r="760900" hidden="1" x14ac:dyDescent="0.2"/>
    <row r="760901" hidden="1" x14ac:dyDescent="0.2"/>
    <row r="760902" hidden="1" x14ac:dyDescent="0.2"/>
    <row r="760903" hidden="1" x14ac:dyDescent="0.2"/>
    <row r="760904" hidden="1" x14ac:dyDescent="0.2"/>
    <row r="760905" hidden="1" x14ac:dyDescent="0.2"/>
    <row r="760906" hidden="1" x14ac:dyDescent="0.2"/>
    <row r="760907" hidden="1" x14ac:dyDescent="0.2"/>
    <row r="760908" hidden="1" x14ac:dyDescent="0.2"/>
    <row r="760909" hidden="1" x14ac:dyDescent="0.2"/>
    <row r="760910" hidden="1" x14ac:dyDescent="0.2"/>
    <row r="760911" hidden="1" x14ac:dyDescent="0.2"/>
    <row r="760912" hidden="1" x14ac:dyDescent="0.2"/>
    <row r="760913" hidden="1" x14ac:dyDescent="0.2"/>
    <row r="760914" hidden="1" x14ac:dyDescent="0.2"/>
    <row r="760915" hidden="1" x14ac:dyDescent="0.2"/>
    <row r="760916" hidden="1" x14ac:dyDescent="0.2"/>
    <row r="760917" hidden="1" x14ac:dyDescent="0.2"/>
    <row r="760918" hidden="1" x14ac:dyDescent="0.2"/>
    <row r="760919" hidden="1" x14ac:dyDescent="0.2"/>
    <row r="760920" hidden="1" x14ac:dyDescent="0.2"/>
    <row r="760921" hidden="1" x14ac:dyDescent="0.2"/>
    <row r="760922" hidden="1" x14ac:dyDescent="0.2"/>
    <row r="760923" hidden="1" x14ac:dyDescent="0.2"/>
    <row r="760924" hidden="1" x14ac:dyDescent="0.2"/>
    <row r="760925" hidden="1" x14ac:dyDescent="0.2"/>
    <row r="760926" hidden="1" x14ac:dyDescent="0.2"/>
    <row r="760927" hidden="1" x14ac:dyDescent="0.2"/>
    <row r="760928" hidden="1" x14ac:dyDescent="0.2"/>
    <row r="760929" hidden="1" x14ac:dyDescent="0.2"/>
    <row r="760930" hidden="1" x14ac:dyDescent="0.2"/>
    <row r="760931" hidden="1" x14ac:dyDescent="0.2"/>
    <row r="760932" hidden="1" x14ac:dyDescent="0.2"/>
    <row r="760933" hidden="1" x14ac:dyDescent="0.2"/>
    <row r="760934" hidden="1" x14ac:dyDescent="0.2"/>
    <row r="760935" hidden="1" x14ac:dyDescent="0.2"/>
    <row r="760936" hidden="1" x14ac:dyDescent="0.2"/>
    <row r="760937" hidden="1" x14ac:dyDescent="0.2"/>
    <row r="760938" hidden="1" x14ac:dyDescent="0.2"/>
    <row r="760939" hidden="1" x14ac:dyDescent="0.2"/>
    <row r="760940" hidden="1" x14ac:dyDescent="0.2"/>
    <row r="760941" hidden="1" x14ac:dyDescent="0.2"/>
    <row r="760942" hidden="1" x14ac:dyDescent="0.2"/>
    <row r="760943" hidden="1" x14ac:dyDescent="0.2"/>
    <row r="760944" hidden="1" x14ac:dyDescent="0.2"/>
    <row r="760945" hidden="1" x14ac:dyDescent="0.2"/>
    <row r="760946" hidden="1" x14ac:dyDescent="0.2"/>
    <row r="760947" hidden="1" x14ac:dyDescent="0.2"/>
    <row r="760948" hidden="1" x14ac:dyDescent="0.2"/>
    <row r="760949" hidden="1" x14ac:dyDescent="0.2"/>
    <row r="760950" hidden="1" x14ac:dyDescent="0.2"/>
    <row r="760951" hidden="1" x14ac:dyDescent="0.2"/>
    <row r="760952" hidden="1" x14ac:dyDescent="0.2"/>
    <row r="760953" hidden="1" x14ac:dyDescent="0.2"/>
    <row r="760954" hidden="1" x14ac:dyDescent="0.2"/>
    <row r="760955" hidden="1" x14ac:dyDescent="0.2"/>
    <row r="760956" hidden="1" x14ac:dyDescent="0.2"/>
    <row r="760957" hidden="1" x14ac:dyDescent="0.2"/>
    <row r="760958" hidden="1" x14ac:dyDescent="0.2"/>
    <row r="760959" hidden="1" x14ac:dyDescent="0.2"/>
    <row r="760960" hidden="1" x14ac:dyDescent="0.2"/>
    <row r="760961" hidden="1" x14ac:dyDescent="0.2"/>
    <row r="760962" hidden="1" x14ac:dyDescent="0.2"/>
    <row r="760963" hidden="1" x14ac:dyDescent="0.2"/>
    <row r="760964" hidden="1" x14ac:dyDescent="0.2"/>
    <row r="760965" hidden="1" x14ac:dyDescent="0.2"/>
    <row r="760966" hidden="1" x14ac:dyDescent="0.2"/>
    <row r="760967" hidden="1" x14ac:dyDescent="0.2"/>
    <row r="760968" hidden="1" x14ac:dyDescent="0.2"/>
    <row r="760969" hidden="1" x14ac:dyDescent="0.2"/>
    <row r="760970" hidden="1" x14ac:dyDescent="0.2"/>
    <row r="760971" hidden="1" x14ac:dyDescent="0.2"/>
    <row r="760972" hidden="1" x14ac:dyDescent="0.2"/>
    <row r="760973" hidden="1" x14ac:dyDescent="0.2"/>
    <row r="760974" hidden="1" x14ac:dyDescent="0.2"/>
    <row r="760975" hidden="1" x14ac:dyDescent="0.2"/>
    <row r="760976" hidden="1" x14ac:dyDescent="0.2"/>
    <row r="760977" hidden="1" x14ac:dyDescent="0.2"/>
    <row r="760978" hidden="1" x14ac:dyDescent="0.2"/>
    <row r="760979" hidden="1" x14ac:dyDescent="0.2"/>
    <row r="760980" hidden="1" x14ac:dyDescent="0.2"/>
    <row r="760981" hidden="1" x14ac:dyDescent="0.2"/>
    <row r="760982" hidden="1" x14ac:dyDescent="0.2"/>
    <row r="760983" hidden="1" x14ac:dyDescent="0.2"/>
    <row r="760984" hidden="1" x14ac:dyDescent="0.2"/>
    <row r="760985" hidden="1" x14ac:dyDescent="0.2"/>
    <row r="760986" hidden="1" x14ac:dyDescent="0.2"/>
    <row r="760987" hidden="1" x14ac:dyDescent="0.2"/>
    <row r="760988" hidden="1" x14ac:dyDescent="0.2"/>
    <row r="760989" hidden="1" x14ac:dyDescent="0.2"/>
    <row r="760990" hidden="1" x14ac:dyDescent="0.2"/>
    <row r="760991" hidden="1" x14ac:dyDescent="0.2"/>
    <row r="760992" hidden="1" x14ac:dyDescent="0.2"/>
    <row r="760993" hidden="1" x14ac:dyDescent="0.2"/>
    <row r="760994" hidden="1" x14ac:dyDescent="0.2"/>
    <row r="760995" hidden="1" x14ac:dyDescent="0.2"/>
    <row r="760996" hidden="1" x14ac:dyDescent="0.2"/>
    <row r="760997" hidden="1" x14ac:dyDescent="0.2"/>
    <row r="760998" hidden="1" x14ac:dyDescent="0.2"/>
    <row r="760999" hidden="1" x14ac:dyDescent="0.2"/>
    <row r="761000" hidden="1" x14ac:dyDescent="0.2"/>
    <row r="761001" hidden="1" x14ac:dyDescent="0.2"/>
    <row r="761002" hidden="1" x14ac:dyDescent="0.2"/>
    <row r="761003" hidden="1" x14ac:dyDescent="0.2"/>
    <row r="761004" hidden="1" x14ac:dyDescent="0.2"/>
    <row r="761005" hidden="1" x14ac:dyDescent="0.2"/>
    <row r="761006" hidden="1" x14ac:dyDescent="0.2"/>
    <row r="761007" hidden="1" x14ac:dyDescent="0.2"/>
    <row r="761008" hidden="1" x14ac:dyDescent="0.2"/>
    <row r="761009" hidden="1" x14ac:dyDescent="0.2"/>
    <row r="761010" hidden="1" x14ac:dyDescent="0.2"/>
    <row r="761011" hidden="1" x14ac:dyDescent="0.2"/>
    <row r="761012" hidden="1" x14ac:dyDescent="0.2"/>
    <row r="761013" hidden="1" x14ac:dyDescent="0.2"/>
    <row r="761014" hidden="1" x14ac:dyDescent="0.2"/>
    <row r="761015" hidden="1" x14ac:dyDescent="0.2"/>
    <row r="761016" hidden="1" x14ac:dyDescent="0.2"/>
    <row r="761017" hidden="1" x14ac:dyDescent="0.2"/>
    <row r="761018" hidden="1" x14ac:dyDescent="0.2"/>
    <row r="761019" hidden="1" x14ac:dyDescent="0.2"/>
    <row r="761020" hidden="1" x14ac:dyDescent="0.2"/>
    <row r="761021" hidden="1" x14ac:dyDescent="0.2"/>
    <row r="761022" hidden="1" x14ac:dyDescent="0.2"/>
    <row r="761023" hidden="1" x14ac:dyDescent="0.2"/>
    <row r="761024" hidden="1" x14ac:dyDescent="0.2"/>
    <row r="761025" hidden="1" x14ac:dyDescent="0.2"/>
    <row r="761026" hidden="1" x14ac:dyDescent="0.2"/>
    <row r="761027" hidden="1" x14ac:dyDescent="0.2"/>
    <row r="761028" hidden="1" x14ac:dyDescent="0.2"/>
    <row r="761029" hidden="1" x14ac:dyDescent="0.2"/>
    <row r="761030" hidden="1" x14ac:dyDescent="0.2"/>
    <row r="761031" hidden="1" x14ac:dyDescent="0.2"/>
    <row r="761032" hidden="1" x14ac:dyDescent="0.2"/>
    <row r="761033" hidden="1" x14ac:dyDescent="0.2"/>
    <row r="761034" hidden="1" x14ac:dyDescent="0.2"/>
    <row r="761035" hidden="1" x14ac:dyDescent="0.2"/>
    <row r="761036" hidden="1" x14ac:dyDescent="0.2"/>
    <row r="761037" hidden="1" x14ac:dyDescent="0.2"/>
    <row r="761038" hidden="1" x14ac:dyDescent="0.2"/>
    <row r="761039" hidden="1" x14ac:dyDescent="0.2"/>
    <row r="761040" hidden="1" x14ac:dyDescent="0.2"/>
    <row r="761041" hidden="1" x14ac:dyDescent="0.2"/>
    <row r="761042" hidden="1" x14ac:dyDescent="0.2"/>
    <row r="761043" hidden="1" x14ac:dyDescent="0.2"/>
    <row r="761044" hidden="1" x14ac:dyDescent="0.2"/>
    <row r="761045" hidden="1" x14ac:dyDescent="0.2"/>
    <row r="761046" hidden="1" x14ac:dyDescent="0.2"/>
    <row r="761047" hidden="1" x14ac:dyDescent="0.2"/>
    <row r="761048" hidden="1" x14ac:dyDescent="0.2"/>
    <row r="761049" hidden="1" x14ac:dyDescent="0.2"/>
    <row r="761050" hidden="1" x14ac:dyDescent="0.2"/>
    <row r="761051" hidden="1" x14ac:dyDescent="0.2"/>
    <row r="761052" hidden="1" x14ac:dyDescent="0.2"/>
    <row r="761053" hidden="1" x14ac:dyDescent="0.2"/>
    <row r="761054" hidden="1" x14ac:dyDescent="0.2"/>
    <row r="761055" hidden="1" x14ac:dyDescent="0.2"/>
    <row r="761056" hidden="1" x14ac:dyDescent="0.2"/>
    <row r="761057" hidden="1" x14ac:dyDescent="0.2"/>
    <row r="761058" hidden="1" x14ac:dyDescent="0.2"/>
    <row r="761059" hidden="1" x14ac:dyDescent="0.2"/>
    <row r="761060" hidden="1" x14ac:dyDescent="0.2"/>
    <row r="761061" hidden="1" x14ac:dyDescent="0.2"/>
    <row r="761062" hidden="1" x14ac:dyDescent="0.2"/>
    <row r="761063" hidden="1" x14ac:dyDescent="0.2"/>
    <row r="761064" hidden="1" x14ac:dyDescent="0.2"/>
    <row r="761065" hidden="1" x14ac:dyDescent="0.2"/>
    <row r="761066" hidden="1" x14ac:dyDescent="0.2"/>
    <row r="761067" hidden="1" x14ac:dyDescent="0.2"/>
    <row r="761068" hidden="1" x14ac:dyDescent="0.2"/>
    <row r="761069" hidden="1" x14ac:dyDescent="0.2"/>
    <row r="761070" hidden="1" x14ac:dyDescent="0.2"/>
    <row r="761071" hidden="1" x14ac:dyDescent="0.2"/>
    <row r="761072" hidden="1" x14ac:dyDescent="0.2"/>
    <row r="761073" hidden="1" x14ac:dyDescent="0.2"/>
    <row r="761074" hidden="1" x14ac:dyDescent="0.2"/>
    <row r="761075" hidden="1" x14ac:dyDescent="0.2"/>
    <row r="761076" hidden="1" x14ac:dyDescent="0.2"/>
    <row r="761077" hidden="1" x14ac:dyDescent="0.2"/>
    <row r="761078" hidden="1" x14ac:dyDescent="0.2"/>
    <row r="761079" hidden="1" x14ac:dyDescent="0.2"/>
    <row r="761080" hidden="1" x14ac:dyDescent="0.2"/>
    <row r="761081" hidden="1" x14ac:dyDescent="0.2"/>
    <row r="761082" hidden="1" x14ac:dyDescent="0.2"/>
    <row r="761083" hidden="1" x14ac:dyDescent="0.2"/>
    <row r="761084" hidden="1" x14ac:dyDescent="0.2"/>
    <row r="761085" hidden="1" x14ac:dyDescent="0.2"/>
    <row r="761086" hidden="1" x14ac:dyDescent="0.2"/>
    <row r="761087" hidden="1" x14ac:dyDescent="0.2"/>
    <row r="761088" hidden="1" x14ac:dyDescent="0.2"/>
    <row r="761089" hidden="1" x14ac:dyDescent="0.2"/>
    <row r="761090" hidden="1" x14ac:dyDescent="0.2"/>
    <row r="761091" hidden="1" x14ac:dyDescent="0.2"/>
    <row r="761092" hidden="1" x14ac:dyDescent="0.2"/>
    <row r="761093" hidden="1" x14ac:dyDescent="0.2"/>
    <row r="761094" hidden="1" x14ac:dyDescent="0.2"/>
    <row r="761095" hidden="1" x14ac:dyDescent="0.2"/>
    <row r="761096" hidden="1" x14ac:dyDescent="0.2"/>
    <row r="761097" hidden="1" x14ac:dyDescent="0.2"/>
    <row r="761098" hidden="1" x14ac:dyDescent="0.2"/>
    <row r="761099" hidden="1" x14ac:dyDescent="0.2"/>
    <row r="761100" hidden="1" x14ac:dyDescent="0.2"/>
    <row r="761101" hidden="1" x14ac:dyDescent="0.2"/>
    <row r="761102" hidden="1" x14ac:dyDescent="0.2"/>
    <row r="761103" hidden="1" x14ac:dyDescent="0.2"/>
    <row r="761104" hidden="1" x14ac:dyDescent="0.2"/>
    <row r="761105" hidden="1" x14ac:dyDescent="0.2"/>
    <row r="761106" hidden="1" x14ac:dyDescent="0.2"/>
    <row r="761107" hidden="1" x14ac:dyDescent="0.2"/>
    <row r="761108" hidden="1" x14ac:dyDescent="0.2"/>
    <row r="761109" hidden="1" x14ac:dyDescent="0.2"/>
    <row r="761110" hidden="1" x14ac:dyDescent="0.2"/>
    <row r="761111" hidden="1" x14ac:dyDescent="0.2"/>
    <row r="761112" hidden="1" x14ac:dyDescent="0.2"/>
    <row r="761113" hidden="1" x14ac:dyDescent="0.2"/>
    <row r="761114" hidden="1" x14ac:dyDescent="0.2"/>
    <row r="761115" hidden="1" x14ac:dyDescent="0.2"/>
    <row r="761116" hidden="1" x14ac:dyDescent="0.2"/>
    <row r="761117" hidden="1" x14ac:dyDescent="0.2"/>
    <row r="761118" hidden="1" x14ac:dyDescent="0.2"/>
    <row r="761119" hidden="1" x14ac:dyDescent="0.2"/>
    <row r="761120" hidden="1" x14ac:dyDescent="0.2"/>
    <row r="761121" hidden="1" x14ac:dyDescent="0.2"/>
    <row r="761122" hidden="1" x14ac:dyDescent="0.2"/>
    <row r="761123" hidden="1" x14ac:dyDescent="0.2"/>
    <row r="761124" hidden="1" x14ac:dyDescent="0.2"/>
    <row r="761125" hidden="1" x14ac:dyDescent="0.2"/>
    <row r="761126" hidden="1" x14ac:dyDescent="0.2"/>
    <row r="761127" hidden="1" x14ac:dyDescent="0.2"/>
    <row r="761128" hidden="1" x14ac:dyDescent="0.2"/>
    <row r="761129" hidden="1" x14ac:dyDescent="0.2"/>
    <row r="761130" hidden="1" x14ac:dyDescent="0.2"/>
    <row r="761131" hidden="1" x14ac:dyDescent="0.2"/>
    <row r="761132" hidden="1" x14ac:dyDescent="0.2"/>
    <row r="761133" hidden="1" x14ac:dyDescent="0.2"/>
    <row r="761134" hidden="1" x14ac:dyDescent="0.2"/>
    <row r="761135" hidden="1" x14ac:dyDescent="0.2"/>
    <row r="761136" hidden="1" x14ac:dyDescent="0.2"/>
    <row r="761137" hidden="1" x14ac:dyDescent="0.2"/>
    <row r="761138" hidden="1" x14ac:dyDescent="0.2"/>
    <row r="761139" hidden="1" x14ac:dyDescent="0.2"/>
    <row r="761140" hidden="1" x14ac:dyDescent="0.2"/>
    <row r="761141" hidden="1" x14ac:dyDescent="0.2"/>
    <row r="761142" hidden="1" x14ac:dyDescent="0.2"/>
    <row r="761143" hidden="1" x14ac:dyDescent="0.2"/>
    <row r="761144" hidden="1" x14ac:dyDescent="0.2"/>
    <row r="761145" hidden="1" x14ac:dyDescent="0.2"/>
    <row r="761146" hidden="1" x14ac:dyDescent="0.2"/>
    <row r="761147" hidden="1" x14ac:dyDescent="0.2"/>
    <row r="761148" hidden="1" x14ac:dyDescent="0.2"/>
    <row r="761149" hidden="1" x14ac:dyDescent="0.2"/>
    <row r="761150" hidden="1" x14ac:dyDescent="0.2"/>
    <row r="761151" hidden="1" x14ac:dyDescent="0.2"/>
    <row r="761152" hidden="1" x14ac:dyDescent="0.2"/>
    <row r="761153" hidden="1" x14ac:dyDescent="0.2"/>
    <row r="761154" hidden="1" x14ac:dyDescent="0.2"/>
    <row r="761155" hidden="1" x14ac:dyDescent="0.2"/>
    <row r="761156" hidden="1" x14ac:dyDescent="0.2"/>
    <row r="761157" hidden="1" x14ac:dyDescent="0.2"/>
    <row r="761158" hidden="1" x14ac:dyDescent="0.2"/>
    <row r="761159" hidden="1" x14ac:dyDescent="0.2"/>
    <row r="761160" hidden="1" x14ac:dyDescent="0.2"/>
    <row r="761161" hidden="1" x14ac:dyDescent="0.2"/>
    <row r="761162" hidden="1" x14ac:dyDescent="0.2"/>
    <row r="761163" hidden="1" x14ac:dyDescent="0.2"/>
    <row r="761164" hidden="1" x14ac:dyDescent="0.2"/>
    <row r="761165" hidden="1" x14ac:dyDescent="0.2"/>
    <row r="761166" hidden="1" x14ac:dyDescent="0.2"/>
    <row r="761167" hidden="1" x14ac:dyDescent="0.2"/>
    <row r="761168" hidden="1" x14ac:dyDescent="0.2"/>
    <row r="761169" hidden="1" x14ac:dyDescent="0.2"/>
    <row r="761170" hidden="1" x14ac:dyDescent="0.2"/>
    <row r="761171" hidden="1" x14ac:dyDescent="0.2"/>
    <row r="761172" hidden="1" x14ac:dyDescent="0.2"/>
    <row r="761173" hidden="1" x14ac:dyDescent="0.2"/>
    <row r="761174" hidden="1" x14ac:dyDescent="0.2"/>
    <row r="761175" hidden="1" x14ac:dyDescent="0.2"/>
    <row r="761176" hidden="1" x14ac:dyDescent="0.2"/>
    <row r="761177" hidden="1" x14ac:dyDescent="0.2"/>
    <row r="761178" hidden="1" x14ac:dyDescent="0.2"/>
    <row r="761179" hidden="1" x14ac:dyDescent="0.2"/>
    <row r="761180" hidden="1" x14ac:dyDescent="0.2"/>
    <row r="761181" hidden="1" x14ac:dyDescent="0.2"/>
    <row r="761182" hidden="1" x14ac:dyDescent="0.2"/>
    <row r="761183" hidden="1" x14ac:dyDescent="0.2"/>
    <row r="761184" hidden="1" x14ac:dyDescent="0.2"/>
    <row r="761185" hidden="1" x14ac:dyDescent="0.2"/>
    <row r="761186" hidden="1" x14ac:dyDescent="0.2"/>
    <row r="761187" hidden="1" x14ac:dyDescent="0.2"/>
    <row r="761188" hidden="1" x14ac:dyDescent="0.2"/>
    <row r="761189" hidden="1" x14ac:dyDescent="0.2"/>
    <row r="761190" hidden="1" x14ac:dyDescent="0.2"/>
    <row r="761191" hidden="1" x14ac:dyDescent="0.2"/>
    <row r="761192" hidden="1" x14ac:dyDescent="0.2"/>
    <row r="761193" hidden="1" x14ac:dyDescent="0.2"/>
    <row r="761194" hidden="1" x14ac:dyDescent="0.2"/>
    <row r="761195" hidden="1" x14ac:dyDescent="0.2"/>
    <row r="761196" hidden="1" x14ac:dyDescent="0.2"/>
    <row r="761197" hidden="1" x14ac:dyDescent="0.2"/>
    <row r="761198" hidden="1" x14ac:dyDescent="0.2"/>
    <row r="761199" hidden="1" x14ac:dyDescent="0.2"/>
    <row r="761200" hidden="1" x14ac:dyDescent="0.2"/>
    <row r="761201" hidden="1" x14ac:dyDescent="0.2"/>
    <row r="761202" hidden="1" x14ac:dyDescent="0.2"/>
    <row r="761203" hidden="1" x14ac:dyDescent="0.2"/>
    <row r="761204" hidden="1" x14ac:dyDescent="0.2"/>
    <row r="761205" hidden="1" x14ac:dyDescent="0.2"/>
    <row r="761206" hidden="1" x14ac:dyDescent="0.2"/>
    <row r="761207" hidden="1" x14ac:dyDescent="0.2"/>
    <row r="761208" hidden="1" x14ac:dyDescent="0.2"/>
    <row r="761209" hidden="1" x14ac:dyDescent="0.2"/>
    <row r="761210" hidden="1" x14ac:dyDescent="0.2"/>
    <row r="761211" hidden="1" x14ac:dyDescent="0.2"/>
    <row r="761212" hidden="1" x14ac:dyDescent="0.2"/>
    <row r="761213" hidden="1" x14ac:dyDescent="0.2"/>
    <row r="761214" hidden="1" x14ac:dyDescent="0.2"/>
    <row r="761215" hidden="1" x14ac:dyDescent="0.2"/>
    <row r="761216" hidden="1" x14ac:dyDescent="0.2"/>
    <row r="761217" hidden="1" x14ac:dyDescent="0.2"/>
    <row r="761218" hidden="1" x14ac:dyDescent="0.2"/>
    <row r="761219" hidden="1" x14ac:dyDescent="0.2"/>
    <row r="761220" hidden="1" x14ac:dyDescent="0.2"/>
    <row r="761221" hidden="1" x14ac:dyDescent="0.2"/>
    <row r="761222" hidden="1" x14ac:dyDescent="0.2"/>
    <row r="761223" hidden="1" x14ac:dyDescent="0.2"/>
    <row r="761224" hidden="1" x14ac:dyDescent="0.2"/>
    <row r="761225" hidden="1" x14ac:dyDescent="0.2"/>
    <row r="761226" hidden="1" x14ac:dyDescent="0.2"/>
    <row r="761227" hidden="1" x14ac:dyDescent="0.2"/>
    <row r="761228" hidden="1" x14ac:dyDescent="0.2"/>
    <row r="761229" hidden="1" x14ac:dyDescent="0.2"/>
    <row r="761230" hidden="1" x14ac:dyDescent="0.2"/>
    <row r="761231" hidden="1" x14ac:dyDescent="0.2"/>
    <row r="761232" hidden="1" x14ac:dyDescent="0.2"/>
    <row r="761233" hidden="1" x14ac:dyDescent="0.2"/>
    <row r="761234" hidden="1" x14ac:dyDescent="0.2"/>
    <row r="761235" hidden="1" x14ac:dyDescent="0.2"/>
    <row r="761236" hidden="1" x14ac:dyDescent="0.2"/>
    <row r="761237" hidden="1" x14ac:dyDescent="0.2"/>
    <row r="761238" hidden="1" x14ac:dyDescent="0.2"/>
    <row r="761239" hidden="1" x14ac:dyDescent="0.2"/>
    <row r="761240" hidden="1" x14ac:dyDescent="0.2"/>
    <row r="761241" hidden="1" x14ac:dyDescent="0.2"/>
    <row r="761242" hidden="1" x14ac:dyDescent="0.2"/>
    <row r="761243" hidden="1" x14ac:dyDescent="0.2"/>
    <row r="761244" hidden="1" x14ac:dyDescent="0.2"/>
    <row r="761245" hidden="1" x14ac:dyDescent="0.2"/>
    <row r="761246" hidden="1" x14ac:dyDescent="0.2"/>
    <row r="761247" hidden="1" x14ac:dyDescent="0.2"/>
    <row r="761248" hidden="1" x14ac:dyDescent="0.2"/>
    <row r="761249" hidden="1" x14ac:dyDescent="0.2"/>
    <row r="761250" hidden="1" x14ac:dyDescent="0.2"/>
    <row r="761251" hidden="1" x14ac:dyDescent="0.2"/>
    <row r="761252" hidden="1" x14ac:dyDescent="0.2"/>
    <row r="761253" hidden="1" x14ac:dyDescent="0.2"/>
    <row r="761254" hidden="1" x14ac:dyDescent="0.2"/>
    <row r="761255" hidden="1" x14ac:dyDescent="0.2"/>
    <row r="761256" hidden="1" x14ac:dyDescent="0.2"/>
    <row r="761257" hidden="1" x14ac:dyDescent="0.2"/>
    <row r="761258" hidden="1" x14ac:dyDescent="0.2"/>
    <row r="761259" hidden="1" x14ac:dyDescent="0.2"/>
    <row r="761260" hidden="1" x14ac:dyDescent="0.2"/>
    <row r="761261" hidden="1" x14ac:dyDescent="0.2"/>
    <row r="761262" hidden="1" x14ac:dyDescent="0.2"/>
    <row r="761263" hidden="1" x14ac:dyDescent="0.2"/>
    <row r="761264" hidden="1" x14ac:dyDescent="0.2"/>
    <row r="761265" hidden="1" x14ac:dyDescent="0.2"/>
    <row r="761266" hidden="1" x14ac:dyDescent="0.2"/>
    <row r="761267" hidden="1" x14ac:dyDescent="0.2"/>
    <row r="761268" hidden="1" x14ac:dyDescent="0.2"/>
    <row r="761269" hidden="1" x14ac:dyDescent="0.2"/>
    <row r="761270" hidden="1" x14ac:dyDescent="0.2"/>
    <row r="761271" hidden="1" x14ac:dyDescent="0.2"/>
    <row r="761272" hidden="1" x14ac:dyDescent="0.2"/>
    <row r="761273" hidden="1" x14ac:dyDescent="0.2"/>
    <row r="761274" hidden="1" x14ac:dyDescent="0.2"/>
    <row r="761275" hidden="1" x14ac:dyDescent="0.2"/>
    <row r="761276" hidden="1" x14ac:dyDescent="0.2"/>
    <row r="761277" hidden="1" x14ac:dyDescent="0.2"/>
    <row r="761278" hidden="1" x14ac:dyDescent="0.2"/>
    <row r="761279" hidden="1" x14ac:dyDescent="0.2"/>
    <row r="761280" hidden="1" x14ac:dyDescent="0.2"/>
    <row r="761281" hidden="1" x14ac:dyDescent="0.2"/>
    <row r="761282" hidden="1" x14ac:dyDescent="0.2"/>
    <row r="761283" hidden="1" x14ac:dyDescent="0.2"/>
    <row r="761284" hidden="1" x14ac:dyDescent="0.2"/>
    <row r="761285" hidden="1" x14ac:dyDescent="0.2"/>
    <row r="761286" hidden="1" x14ac:dyDescent="0.2"/>
    <row r="761287" hidden="1" x14ac:dyDescent="0.2"/>
    <row r="761288" hidden="1" x14ac:dyDescent="0.2"/>
    <row r="761289" hidden="1" x14ac:dyDescent="0.2"/>
    <row r="761290" hidden="1" x14ac:dyDescent="0.2"/>
    <row r="761291" hidden="1" x14ac:dyDescent="0.2"/>
    <row r="761292" hidden="1" x14ac:dyDescent="0.2"/>
    <row r="761293" hidden="1" x14ac:dyDescent="0.2"/>
    <row r="761294" hidden="1" x14ac:dyDescent="0.2"/>
    <row r="761295" hidden="1" x14ac:dyDescent="0.2"/>
    <row r="761296" hidden="1" x14ac:dyDescent="0.2"/>
    <row r="761297" hidden="1" x14ac:dyDescent="0.2"/>
    <row r="761298" hidden="1" x14ac:dyDescent="0.2"/>
    <row r="761299" hidden="1" x14ac:dyDescent="0.2"/>
    <row r="761300" hidden="1" x14ac:dyDescent="0.2"/>
    <row r="761301" hidden="1" x14ac:dyDescent="0.2"/>
    <row r="761302" hidden="1" x14ac:dyDescent="0.2"/>
    <row r="761303" hidden="1" x14ac:dyDescent="0.2"/>
    <row r="761304" hidden="1" x14ac:dyDescent="0.2"/>
    <row r="761305" hidden="1" x14ac:dyDescent="0.2"/>
    <row r="761306" hidden="1" x14ac:dyDescent="0.2"/>
    <row r="761307" hidden="1" x14ac:dyDescent="0.2"/>
    <row r="761308" hidden="1" x14ac:dyDescent="0.2"/>
    <row r="761309" hidden="1" x14ac:dyDescent="0.2"/>
    <row r="761310" hidden="1" x14ac:dyDescent="0.2"/>
    <row r="761311" hidden="1" x14ac:dyDescent="0.2"/>
    <row r="761312" hidden="1" x14ac:dyDescent="0.2"/>
    <row r="761313" hidden="1" x14ac:dyDescent="0.2"/>
    <row r="761314" hidden="1" x14ac:dyDescent="0.2"/>
    <row r="761315" hidden="1" x14ac:dyDescent="0.2"/>
    <row r="761316" hidden="1" x14ac:dyDescent="0.2"/>
    <row r="761317" hidden="1" x14ac:dyDescent="0.2"/>
    <row r="761318" hidden="1" x14ac:dyDescent="0.2"/>
    <row r="761319" hidden="1" x14ac:dyDescent="0.2"/>
    <row r="761320" hidden="1" x14ac:dyDescent="0.2"/>
    <row r="761321" hidden="1" x14ac:dyDescent="0.2"/>
    <row r="761322" hidden="1" x14ac:dyDescent="0.2"/>
    <row r="761323" hidden="1" x14ac:dyDescent="0.2"/>
    <row r="761324" hidden="1" x14ac:dyDescent="0.2"/>
    <row r="761325" hidden="1" x14ac:dyDescent="0.2"/>
    <row r="761326" hidden="1" x14ac:dyDescent="0.2"/>
    <row r="761327" hidden="1" x14ac:dyDescent="0.2"/>
    <row r="761328" hidden="1" x14ac:dyDescent="0.2"/>
    <row r="761329" hidden="1" x14ac:dyDescent="0.2"/>
    <row r="761330" hidden="1" x14ac:dyDescent="0.2"/>
    <row r="761331" hidden="1" x14ac:dyDescent="0.2"/>
    <row r="761332" hidden="1" x14ac:dyDescent="0.2"/>
    <row r="761333" hidden="1" x14ac:dyDescent="0.2"/>
    <row r="761334" hidden="1" x14ac:dyDescent="0.2"/>
    <row r="761335" hidden="1" x14ac:dyDescent="0.2"/>
    <row r="761336" hidden="1" x14ac:dyDescent="0.2"/>
    <row r="761337" hidden="1" x14ac:dyDescent="0.2"/>
    <row r="761338" hidden="1" x14ac:dyDescent="0.2"/>
    <row r="761339" hidden="1" x14ac:dyDescent="0.2"/>
    <row r="761340" hidden="1" x14ac:dyDescent="0.2"/>
    <row r="761341" hidden="1" x14ac:dyDescent="0.2"/>
    <row r="761342" hidden="1" x14ac:dyDescent="0.2"/>
    <row r="761343" hidden="1" x14ac:dyDescent="0.2"/>
    <row r="761344" hidden="1" x14ac:dyDescent="0.2"/>
    <row r="761345" hidden="1" x14ac:dyDescent="0.2"/>
    <row r="761346" hidden="1" x14ac:dyDescent="0.2"/>
    <row r="761347" hidden="1" x14ac:dyDescent="0.2"/>
    <row r="761348" hidden="1" x14ac:dyDescent="0.2"/>
    <row r="761349" hidden="1" x14ac:dyDescent="0.2"/>
    <row r="761350" hidden="1" x14ac:dyDescent="0.2"/>
    <row r="761351" hidden="1" x14ac:dyDescent="0.2"/>
    <row r="761352" hidden="1" x14ac:dyDescent="0.2"/>
    <row r="761353" hidden="1" x14ac:dyDescent="0.2"/>
    <row r="761354" hidden="1" x14ac:dyDescent="0.2"/>
    <row r="761355" hidden="1" x14ac:dyDescent="0.2"/>
    <row r="761356" hidden="1" x14ac:dyDescent="0.2"/>
    <row r="761357" hidden="1" x14ac:dyDescent="0.2"/>
    <row r="761358" hidden="1" x14ac:dyDescent="0.2"/>
    <row r="761359" hidden="1" x14ac:dyDescent="0.2"/>
    <row r="761360" hidden="1" x14ac:dyDescent="0.2"/>
    <row r="761361" hidden="1" x14ac:dyDescent="0.2"/>
    <row r="761362" hidden="1" x14ac:dyDescent="0.2"/>
    <row r="761363" hidden="1" x14ac:dyDescent="0.2"/>
    <row r="761364" hidden="1" x14ac:dyDescent="0.2"/>
    <row r="761365" hidden="1" x14ac:dyDescent="0.2"/>
    <row r="761366" hidden="1" x14ac:dyDescent="0.2"/>
    <row r="761367" hidden="1" x14ac:dyDescent="0.2"/>
    <row r="761368" hidden="1" x14ac:dyDescent="0.2"/>
    <row r="761369" hidden="1" x14ac:dyDescent="0.2"/>
    <row r="761370" hidden="1" x14ac:dyDescent="0.2"/>
    <row r="761371" hidden="1" x14ac:dyDescent="0.2"/>
    <row r="761372" hidden="1" x14ac:dyDescent="0.2"/>
    <row r="761373" hidden="1" x14ac:dyDescent="0.2"/>
    <row r="761374" hidden="1" x14ac:dyDescent="0.2"/>
    <row r="761375" hidden="1" x14ac:dyDescent="0.2"/>
    <row r="761376" hidden="1" x14ac:dyDescent="0.2"/>
    <row r="761377" hidden="1" x14ac:dyDescent="0.2"/>
    <row r="761378" hidden="1" x14ac:dyDescent="0.2"/>
    <row r="761379" hidden="1" x14ac:dyDescent="0.2"/>
    <row r="761380" hidden="1" x14ac:dyDescent="0.2"/>
    <row r="761381" hidden="1" x14ac:dyDescent="0.2"/>
    <row r="761382" hidden="1" x14ac:dyDescent="0.2"/>
    <row r="761383" hidden="1" x14ac:dyDescent="0.2"/>
    <row r="761384" hidden="1" x14ac:dyDescent="0.2"/>
    <row r="761385" hidden="1" x14ac:dyDescent="0.2"/>
    <row r="761386" hidden="1" x14ac:dyDescent="0.2"/>
    <row r="761387" hidden="1" x14ac:dyDescent="0.2"/>
    <row r="761388" hidden="1" x14ac:dyDescent="0.2"/>
    <row r="761389" hidden="1" x14ac:dyDescent="0.2"/>
    <row r="761390" hidden="1" x14ac:dyDescent="0.2"/>
    <row r="761391" hidden="1" x14ac:dyDescent="0.2"/>
    <row r="761392" hidden="1" x14ac:dyDescent="0.2"/>
    <row r="761393" hidden="1" x14ac:dyDescent="0.2"/>
    <row r="761394" hidden="1" x14ac:dyDescent="0.2"/>
    <row r="761395" hidden="1" x14ac:dyDescent="0.2"/>
    <row r="761396" hidden="1" x14ac:dyDescent="0.2"/>
    <row r="761397" hidden="1" x14ac:dyDescent="0.2"/>
    <row r="761398" hidden="1" x14ac:dyDescent="0.2"/>
    <row r="761399" hidden="1" x14ac:dyDescent="0.2"/>
    <row r="761400" hidden="1" x14ac:dyDescent="0.2"/>
    <row r="761401" hidden="1" x14ac:dyDescent="0.2"/>
    <row r="761402" hidden="1" x14ac:dyDescent="0.2"/>
    <row r="761403" hidden="1" x14ac:dyDescent="0.2"/>
    <row r="761404" hidden="1" x14ac:dyDescent="0.2"/>
    <row r="761405" hidden="1" x14ac:dyDescent="0.2"/>
    <row r="761406" hidden="1" x14ac:dyDescent="0.2"/>
    <row r="761407" hidden="1" x14ac:dyDescent="0.2"/>
    <row r="761408" hidden="1" x14ac:dyDescent="0.2"/>
    <row r="761409" hidden="1" x14ac:dyDescent="0.2"/>
    <row r="761410" hidden="1" x14ac:dyDescent="0.2"/>
    <row r="761411" hidden="1" x14ac:dyDescent="0.2"/>
    <row r="761412" hidden="1" x14ac:dyDescent="0.2"/>
    <row r="761413" hidden="1" x14ac:dyDescent="0.2"/>
    <row r="761414" hidden="1" x14ac:dyDescent="0.2"/>
    <row r="761415" hidden="1" x14ac:dyDescent="0.2"/>
    <row r="761416" hidden="1" x14ac:dyDescent="0.2"/>
    <row r="761417" hidden="1" x14ac:dyDescent="0.2"/>
    <row r="761418" hidden="1" x14ac:dyDescent="0.2"/>
    <row r="761419" hidden="1" x14ac:dyDescent="0.2"/>
    <row r="761420" hidden="1" x14ac:dyDescent="0.2"/>
    <row r="761421" hidden="1" x14ac:dyDescent="0.2"/>
    <row r="761422" hidden="1" x14ac:dyDescent="0.2"/>
    <row r="761423" hidden="1" x14ac:dyDescent="0.2"/>
    <row r="761424" hidden="1" x14ac:dyDescent="0.2"/>
    <row r="761425" hidden="1" x14ac:dyDescent="0.2"/>
    <row r="761426" hidden="1" x14ac:dyDescent="0.2"/>
    <row r="761427" hidden="1" x14ac:dyDescent="0.2"/>
    <row r="761428" hidden="1" x14ac:dyDescent="0.2"/>
    <row r="761429" hidden="1" x14ac:dyDescent="0.2"/>
    <row r="761430" hidden="1" x14ac:dyDescent="0.2"/>
    <row r="761431" hidden="1" x14ac:dyDescent="0.2"/>
    <row r="761432" hidden="1" x14ac:dyDescent="0.2"/>
    <row r="761433" hidden="1" x14ac:dyDescent="0.2"/>
    <row r="761434" hidden="1" x14ac:dyDescent="0.2"/>
    <row r="761435" hidden="1" x14ac:dyDescent="0.2"/>
    <row r="761436" hidden="1" x14ac:dyDescent="0.2"/>
    <row r="761437" hidden="1" x14ac:dyDescent="0.2"/>
    <row r="761438" hidden="1" x14ac:dyDescent="0.2"/>
    <row r="761439" hidden="1" x14ac:dyDescent="0.2"/>
    <row r="761440" hidden="1" x14ac:dyDescent="0.2"/>
    <row r="761441" hidden="1" x14ac:dyDescent="0.2"/>
    <row r="761442" hidden="1" x14ac:dyDescent="0.2"/>
    <row r="761443" hidden="1" x14ac:dyDescent="0.2"/>
    <row r="761444" hidden="1" x14ac:dyDescent="0.2"/>
    <row r="761445" hidden="1" x14ac:dyDescent="0.2"/>
    <row r="761446" hidden="1" x14ac:dyDescent="0.2"/>
    <row r="761447" hidden="1" x14ac:dyDescent="0.2"/>
    <row r="761448" hidden="1" x14ac:dyDescent="0.2"/>
    <row r="761449" hidden="1" x14ac:dyDescent="0.2"/>
    <row r="761450" hidden="1" x14ac:dyDescent="0.2"/>
    <row r="761451" hidden="1" x14ac:dyDescent="0.2"/>
    <row r="761452" hidden="1" x14ac:dyDescent="0.2"/>
    <row r="761453" hidden="1" x14ac:dyDescent="0.2"/>
    <row r="761454" hidden="1" x14ac:dyDescent="0.2"/>
    <row r="761455" hidden="1" x14ac:dyDescent="0.2"/>
    <row r="761456" hidden="1" x14ac:dyDescent="0.2"/>
    <row r="761457" hidden="1" x14ac:dyDescent="0.2"/>
    <row r="761458" hidden="1" x14ac:dyDescent="0.2"/>
    <row r="761459" hidden="1" x14ac:dyDescent="0.2"/>
    <row r="761460" hidden="1" x14ac:dyDescent="0.2"/>
    <row r="761461" hidden="1" x14ac:dyDescent="0.2"/>
    <row r="761462" hidden="1" x14ac:dyDescent="0.2"/>
    <row r="761463" hidden="1" x14ac:dyDescent="0.2"/>
    <row r="761464" hidden="1" x14ac:dyDescent="0.2"/>
    <row r="761465" hidden="1" x14ac:dyDescent="0.2"/>
    <row r="761466" hidden="1" x14ac:dyDescent="0.2"/>
    <row r="761467" hidden="1" x14ac:dyDescent="0.2"/>
    <row r="761468" hidden="1" x14ac:dyDescent="0.2"/>
    <row r="761469" hidden="1" x14ac:dyDescent="0.2"/>
    <row r="761470" hidden="1" x14ac:dyDescent="0.2"/>
    <row r="761471" hidden="1" x14ac:dyDescent="0.2"/>
    <row r="761472" hidden="1" x14ac:dyDescent="0.2"/>
    <row r="761473" hidden="1" x14ac:dyDescent="0.2"/>
    <row r="761474" hidden="1" x14ac:dyDescent="0.2"/>
    <row r="761475" hidden="1" x14ac:dyDescent="0.2"/>
    <row r="761476" hidden="1" x14ac:dyDescent="0.2"/>
    <row r="761477" hidden="1" x14ac:dyDescent="0.2"/>
    <row r="761478" hidden="1" x14ac:dyDescent="0.2"/>
    <row r="761479" hidden="1" x14ac:dyDescent="0.2"/>
    <row r="761480" hidden="1" x14ac:dyDescent="0.2"/>
    <row r="761481" hidden="1" x14ac:dyDescent="0.2"/>
    <row r="761482" hidden="1" x14ac:dyDescent="0.2"/>
    <row r="761483" hidden="1" x14ac:dyDescent="0.2"/>
    <row r="761484" hidden="1" x14ac:dyDescent="0.2"/>
    <row r="761485" hidden="1" x14ac:dyDescent="0.2"/>
    <row r="761486" hidden="1" x14ac:dyDescent="0.2"/>
    <row r="761487" hidden="1" x14ac:dyDescent="0.2"/>
    <row r="761488" hidden="1" x14ac:dyDescent="0.2"/>
    <row r="761489" hidden="1" x14ac:dyDescent="0.2"/>
    <row r="761490" hidden="1" x14ac:dyDescent="0.2"/>
    <row r="761491" hidden="1" x14ac:dyDescent="0.2"/>
    <row r="761492" hidden="1" x14ac:dyDescent="0.2"/>
    <row r="761493" hidden="1" x14ac:dyDescent="0.2"/>
    <row r="761494" hidden="1" x14ac:dyDescent="0.2"/>
    <row r="761495" hidden="1" x14ac:dyDescent="0.2"/>
    <row r="761496" hidden="1" x14ac:dyDescent="0.2"/>
    <row r="761497" hidden="1" x14ac:dyDescent="0.2"/>
    <row r="761498" hidden="1" x14ac:dyDescent="0.2"/>
    <row r="761499" hidden="1" x14ac:dyDescent="0.2"/>
    <row r="761500" hidden="1" x14ac:dyDescent="0.2"/>
    <row r="761501" hidden="1" x14ac:dyDescent="0.2"/>
    <row r="761502" hidden="1" x14ac:dyDescent="0.2"/>
    <row r="761503" hidden="1" x14ac:dyDescent="0.2"/>
    <row r="761504" hidden="1" x14ac:dyDescent="0.2"/>
    <row r="761505" hidden="1" x14ac:dyDescent="0.2"/>
    <row r="761506" hidden="1" x14ac:dyDescent="0.2"/>
    <row r="761507" hidden="1" x14ac:dyDescent="0.2"/>
    <row r="761508" hidden="1" x14ac:dyDescent="0.2"/>
    <row r="761509" hidden="1" x14ac:dyDescent="0.2"/>
    <row r="761510" hidden="1" x14ac:dyDescent="0.2"/>
    <row r="761511" hidden="1" x14ac:dyDescent="0.2"/>
    <row r="761512" hidden="1" x14ac:dyDescent="0.2"/>
    <row r="761513" hidden="1" x14ac:dyDescent="0.2"/>
    <row r="761514" hidden="1" x14ac:dyDescent="0.2"/>
    <row r="761515" hidden="1" x14ac:dyDescent="0.2"/>
    <row r="761516" hidden="1" x14ac:dyDescent="0.2"/>
    <row r="761517" hidden="1" x14ac:dyDescent="0.2"/>
    <row r="761518" hidden="1" x14ac:dyDescent="0.2"/>
    <row r="761519" hidden="1" x14ac:dyDescent="0.2"/>
    <row r="761520" hidden="1" x14ac:dyDescent="0.2"/>
    <row r="761521" hidden="1" x14ac:dyDescent="0.2"/>
    <row r="761522" hidden="1" x14ac:dyDescent="0.2"/>
    <row r="761523" hidden="1" x14ac:dyDescent="0.2"/>
    <row r="761524" hidden="1" x14ac:dyDescent="0.2"/>
    <row r="761525" hidden="1" x14ac:dyDescent="0.2"/>
    <row r="761526" hidden="1" x14ac:dyDescent="0.2"/>
    <row r="761527" hidden="1" x14ac:dyDescent="0.2"/>
    <row r="761528" hidden="1" x14ac:dyDescent="0.2"/>
    <row r="761529" hidden="1" x14ac:dyDescent="0.2"/>
    <row r="761530" hidden="1" x14ac:dyDescent="0.2"/>
    <row r="761531" hidden="1" x14ac:dyDescent="0.2"/>
    <row r="761532" hidden="1" x14ac:dyDescent="0.2"/>
    <row r="761533" hidden="1" x14ac:dyDescent="0.2"/>
    <row r="761534" hidden="1" x14ac:dyDescent="0.2"/>
    <row r="761535" hidden="1" x14ac:dyDescent="0.2"/>
    <row r="761536" hidden="1" x14ac:dyDescent="0.2"/>
    <row r="761537" hidden="1" x14ac:dyDescent="0.2"/>
    <row r="761538" hidden="1" x14ac:dyDescent="0.2"/>
    <row r="761539" hidden="1" x14ac:dyDescent="0.2"/>
    <row r="761540" hidden="1" x14ac:dyDescent="0.2"/>
    <row r="761541" hidden="1" x14ac:dyDescent="0.2"/>
    <row r="761542" hidden="1" x14ac:dyDescent="0.2"/>
    <row r="761543" hidden="1" x14ac:dyDescent="0.2"/>
    <row r="761544" hidden="1" x14ac:dyDescent="0.2"/>
    <row r="761545" hidden="1" x14ac:dyDescent="0.2"/>
    <row r="761546" hidden="1" x14ac:dyDescent="0.2"/>
    <row r="761547" hidden="1" x14ac:dyDescent="0.2"/>
    <row r="761548" hidden="1" x14ac:dyDescent="0.2"/>
    <row r="761549" hidden="1" x14ac:dyDescent="0.2"/>
    <row r="761550" hidden="1" x14ac:dyDescent="0.2"/>
    <row r="761551" hidden="1" x14ac:dyDescent="0.2"/>
    <row r="761552" hidden="1" x14ac:dyDescent="0.2"/>
    <row r="761553" hidden="1" x14ac:dyDescent="0.2"/>
    <row r="761554" hidden="1" x14ac:dyDescent="0.2"/>
    <row r="761555" hidden="1" x14ac:dyDescent="0.2"/>
    <row r="761556" hidden="1" x14ac:dyDescent="0.2"/>
    <row r="761557" hidden="1" x14ac:dyDescent="0.2"/>
    <row r="761558" hidden="1" x14ac:dyDescent="0.2"/>
    <row r="761559" hidden="1" x14ac:dyDescent="0.2"/>
    <row r="761560" hidden="1" x14ac:dyDescent="0.2"/>
    <row r="761561" hidden="1" x14ac:dyDescent="0.2"/>
    <row r="761562" hidden="1" x14ac:dyDescent="0.2"/>
    <row r="761563" hidden="1" x14ac:dyDescent="0.2"/>
    <row r="761564" hidden="1" x14ac:dyDescent="0.2"/>
    <row r="761565" hidden="1" x14ac:dyDescent="0.2"/>
    <row r="761566" hidden="1" x14ac:dyDescent="0.2"/>
    <row r="761567" hidden="1" x14ac:dyDescent="0.2"/>
    <row r="761568" hidden="1" x14ac:dyDescent="0.2"/>
    <row r="761569" hidden="1" x14ac:dyDescent="0.2"/>
    <row r="761570" hidden="1" x14ac:dyDescent="0.2"/>
    <row r="761571" hidden="1" x14ac:dyDescent="0.2"/>
    <row r="761572" hidden="1" x14ac:dyDescent="0.2"/>
    <row r="761573" hidden="1" x14ac:dyDescent="0.2"/>
    <row r="761574" hidden="1" x14ac:dyDescent="0.2"/>
    <row r="761575" hidden="1" x14ac:dyDescent="0.2"/>
    <row r="761576" hidden="1" x14ac:dyDescent="0.2"/>
    <row r="761577" hidden="1" x14ac:dyDescent="0.2"/>
    <row r="761578" hidden="1" x14ac:dyDescent="0.2"/>
    <row r="761579" hidden="1" x14ac:dyDescent="0.2"/>
    <row r="761580" hidden="1" x14ac:dyDescent="0.2"/>
    <row r="761581" hidden="1" x14ac:dyDescent="0.2"/>
    <row r="761582" hidden="1" x14ac:dyDescent="0.2"/>
    <row r="761583" hidden="1" x14ac:dyDescent="0.2"/>
    <row r="761584" hidden="1" x14ac:dyDescent="0.2"/>
    <row r="761585" hidden="1" x14ac:dyDescent="0.2"/>
    <row r="761586" hidden="1" x14ac:dyDescent="0.2"/>
    <row r="761587" hidden="1" x14ac:dyDescent="0.2"/>
    <row r="761588" hidden="1" x14ac:dyDescent="0.2"/>
    <row r="761589" hidden="1" x14ac:dyDescent="0.2"/>
    <row r="761590" hidden="1" x14ac:dyDescent="0.2"/>
    <row r="761591" hidden="1" x14ac:dyDescent="0.2"/>
    <row r="761592" hidden="1" x14ac:dyDescent="0.2"/>
    <row r="761593" hidden="1" x14ac:dyDescent="0.2"/>
    <row r="761594" hidden="1" x14ac:dyDescent="0.2"/>
    <row r="761595" hidden="1" x14ac:dyDescent="0.2"/>
    <row r="761596" hidden="1" x14ac:dyDescent="0.2"/>
    <row r="761597" hidden="1" x14ac:dyDescent="0.2"/>
    <row r="761598" hidden="1" x14ac:dyDescent="0.2"/>
    <row r="761599" hidden="1" x14ac:dyDescent="0.2"/>
    <row r="761600" hidden="1" x14ac:dyDescent="0.2"/>
    <row r="761601" hidden="1" x14ac:dyDescent="0.2"/>
    <row r="761602" hidden="1" x14ac:dyDescent="0.2"/>
    <row r="761603" hidden="1" x14ac:dyDescent="0.2"/>
    <row r="761604" hidden="1" x14ac:dyDescent="0.2"/>
    <row r="761605" hidden="1" x14ac:dyDescent="0.2"/>
    <row r="761606" hidden="1" x14ac:dyDescent="0.2"/>
    <row r="761607" hidden="1" x14ac:dyDescent="0.2"/>
    <row r="761608" hidden="1" x14ac:dyDescent="0.2"/>
    <row r="761609" hidden="1" x14ac:dyDescent="0.2"/>
    <row r="761610" hidden="1" x14ac:dyDescent="0.2"/>
    <row r="761611" hidden="1" x14ac:dyDescent="0.2"/>
    <row r="761612" hidden="1" x14ac:dyDescent="0.2"/>
    <row r="761613" hidden="1" x14ac:dyDescent="0.2"/>
    <row r="761614" hidden="1" x14ac:dyDescent="0.2"/>
    <row r="761615" hidden="1" x14ac:dyDescent="0.2"/>
    <row r="761616" hidden="1" x14ac:dyDescent="0.2"/>
    <row r="761617" hidden="1" x14ac:dyDescent="0.2"/>
    <row r="761618" hidden="1" x14ac:dyDescent="0.2"/>
    <row r="761619" hidden="1" x14ac:dyDescent="0.2"/>
    <row r="761620" hidden="1" x14ac:dyDescent="0.2"/>
    <row r="761621" hidden="1" x14ac:dyDescent="0.2"/>
    <row r="761622" hidden="1" x14ac:dyDescent="0.2"/>
    <row r="761623" hidden="1" x14ac:dyDescent="0.2"/>
    <row r="761624" hidden="1" x14ac:dyDescent="0.2"/>
    <row r="761625" hidden="1" x14ac:dyDescent="0.2"/>
    <row r="761626" hidden="1" x14ac:dyDescent="0.2"/>
    <row r="761627" hidden="1" x14ac:dyDescent="0.2"/>
    <row r="761628" hidden="1" x14ac:dyDescent="0.2"/>
    <row r="761629" hidden="1" x14ac:dyDescent="0.2"/>
    <row r="761630" hidden="1" x14ac:dyDescent="0.2"/>
    <row r="761631" hidden="1" x14ac:dyDescent="0.2"/>
    <row r="761632" hidden="1" x14ac:dyDescent="0.2"/>
    <row r="761633" hidden="1" x14ac:dyDescent="0.2"/>
    <row r="761634" hidden="1" x14ac:dyDescent="0.2"/>
    <row r="761635" hidden="1" x14ac:dyDescent="0.2"/>
    <row r="761636" hidden="1" x14ac:dyDescent="0.2"/>
    <row r="761637" hidden="1" x14ac:dyDescent="0.2"/>
    <row r="761638" hidden="1" x14ac:dyDescent="0.2"/>
    <row r="761639" hidden="1" x14ac:dyDescent="0.2"/>
    <row r="761640" hidden="1" x14ac:dyDescent="0.2"/>
    <row r="761641" hidden="1" x14ac:dyDescent="0.2"/>
    <row r="761642" hidden="1" x14ac:dyDescent="0.2"/>
    <row r="761643" hidden="1" x14ac:dyDescent="0.2"/>
    <row r="761644" hidden="1" x14ac:dyDescent="0.2"/>
    <row r="761645" hidden="1" x14ac:dyDescent="0.2"/>
    <row r="761646" hidden="1" x14ac:dyDescent="0.2"/>
    <row r="761647" hidden="1" x14ac:dyDescent="0.2"/>
    <row r="761648" hidden="1" x14ac:dyDescent="0.2"/>
    <row r="761649" hidden="1" x14ac:dyDescent="0.2"/>
    <row r="761650" hidden="1" x14ac:dyDescent="0.2"/>
    <row r="761651" hidden="1" x14ac:dyDescent="0.2"/>
    <row r="761652" hidden="1" x14ac:dyDescent="0.2"/>
    <row r="761653" hidden="1" x14ac:dyDescent="0.2"/>
    <row r="761654" hidden="1" x14ac:dyDescent="0.2"/>
    <row r="761655" hidden="1" x14ac:dyDescent="0.2"/>
    <row r="761656" hidden="1" x14ac:dyDescent="0.2"/>
    <row r="761657" hidden="1" x14ac:dyDescent="0.2"/>
    <row r="761658" hidden="1" x14ac:dyDescent="0.2"/>
    <row r="761659" hidden="1" x14ac:dyDescent="0.2"/>
    <row r="761660" hidden="1" x14ac:dyDescent="0.2"/>
    <row r="761661" hidden="1" x14ac:dyDescent="0.2"/>
    <row r="761662" hidden="1" x14ac:dyDescent="0.2"/>
    <row r="761663" hidden="1" x14ac:dyDescent="0.2"/>
    <row r="761664" hidden="1" x14ac:dyDescent="0.2"/>
    <row r="761665" hidden="1" x14ac:dyDescent="0.2"/>
    <row r="761666" hidden="1" x14ac:dyDescent="0.2"/>
    <row r="761667" hidden="1" x14ac:dyDescent="0.2"/>
    <row r="761668" hidden="1" x14ac:dyDescent="0.2"/>
    <row r="761669" hidden="1" x14ac:dyDescent="0.2"/>
    <row r="761670" hidden="1" x14ac:dyDescent="0.2"/>
    <row r="761671" hidden="1" x14ac:dyDescent="0.2"/>
    <row r="761672" hidden="1" x14ac:dyDescent="0.2"/>
    <row r="761673" hidden="1" x14ac:dyDescent="0.2"/>
    <row r="761674" hidden="1" x14ac:dyDescent="0.2"/>
    <row r="761675" hidden="1" x14ac:dyDescent="0.2"/>
    <row r="761676" hidden="1" x14ac:dyDescent="0.2"/>
    <row r="761677" hidden="1" x14ac:dyDescent="0.2"/>
    <row r="761678" hidden="1" x14ac:dyDescent="0.2"/>
    <row r="761679" hidden="1" x14ac:dyDescent="0.2"/>
    <row r="761680" hidden="1" x14ac:dyDescent="0.2"/>
    <row r="761681" hidden="1" x14ac:dyDescent="0.2"/>
    <row r="761682" hidden="1" x14ac:dyDescent="0.2"/>
    <row r="761683" hidden="1" x14ac:dyDescent="0.2"/>
    <row r="761684" hidden="1" x14ac:dyDescent="0.2"/>
    <row r="761685" hidden="1" x14ac:dyDescent="0.2"/>
    <row r="761686" hidden="1" x14ac:dyDescent="0.2"/>
    <row r="761687" hidden="1" x14ac:dyDescent="0.2"/>
    <row r="761688" hidden="1" x14ac:dyDescent="0.2"/>
    <row r="761689" hidden="1" x14ac:dyDescent="0.2"/>
    <row r="761690" hidden="1" x14ac:dyDescent="0.2"/>
    <row r="761691" hidden="1" x14ac:dyDescent="0.2"/>
    <row r="761692" hidden="1" x14ac:dyDescent="0.2"/>
    <row r="761693" hidden="1" x14ac:dyDescent="0.2"/>
    <row r="761694" hidden="1" x14ac:dyDescent="0.2"/>
    <row r="761695" hidden="1" x14ac:dyDescent="0.2"/>
    <row r="761696" hidden="1" x14ac:dyDescent="0.2"/>
    <row r="761697" hidden="1" x14ac:dyDescent="0.2"/>
    <row r="761698" hidden="1" x14ac:dyDescent="0.2"/>
    <row r="761699" hidden="1" x14ac:dyDescent="0.2"/>
    <row r="761700" hidden="1" x14ac:dyDescent="0.2"/>
    <row r="761701" hidden="1" x14ac:dyDescent="0.2"/>
    <row r="761702" hidden="1" x14ac:dyDescent="0.2"/>
    <row r="761703" hidden="1" x14ac:dyDescent="0.2"/>
    <row r="761704" hidden="1" x14ac:dyDescent="0.2"/>
    <row r="761705" hidden="1" x14ac:dyDescent="0.2"/>
    <row r="761706" hidden="1" x14ac:dyDescent="0.2"/>
    <row r="761707" hidden="1" x14ac:dyDescent="0.2"/>
    <row r="761708" hidden="1" x14ac:dyDescent="0.2"/>
    <row r="761709" hidden="1" x14ac:dyDescent="0.2"/>
    <row r="761710" hidden="1" x14ac:dyDescent="0.2"/>
    <row r="761711" hidden="1" x14ac:dyDescent="0.2"/>
    <row r="761712" hidden="1" x14ac:dyDescent="0.2"/>
    <row r="761713" hidden="1" x14ac:dyDescent="0.2"/>
    <row r="761714" hidden="1" x14ac:dyDescent="0.2"/>
    <row r="761715" hidden="1" x14ac:dyDescent="0.2"/>
    <row r="761716" hidden="1" x14ac:dyDescent="0.2"/>
    <row r="761717" hidden="1" x14ac:dyDescent="0.2"/>
    <row r="761718" hidden="1" x14ac:dyDescent="0.2"/>
    <row r="761719" hidden="1" x14ac:dyDescent="0.2"/>
    <row r="761720" hidden="1" x14ac:dyDescent="0.2"/>
    <row r="761721" hidden="1" x14ac:dyDescent="0.2"/>
    <row r="761722" hidden="1" x14ac:dyDescent="0.2"/>
    <row r="761723" hidden="1" x14ac:dyDescent="0.2"/>
    <row r="761724" hidden="1" x14ac:dyDescent="0.2"/>
    <row r="761725" hidden="1" x14ac:dyDescent="0.2"/>
    <row r="761726" hidden="1" x14ac:dyDescent="0.2"/>
    <row r="761727" hidden="1" x14ac:dyDescent="0.2"/>
    <row r="761728" hidden="1" x14ac:dyDescent="0.2"/>
    <row r="761729" hidden="1" x14ac:dyDescent="0.2"/>
    <row r="761730" hidden="1" x14ac:dyDescent="0.2"/>
    <row r="761731" hidden="1" x14ac:dyDescent="0.2"/>
    <row r="761732" hidden="1" x14ac:dyDescent="0.2"/>
    <row r="761733" hidden="1" x14ac:dyDescent="0.2"/>
    <row r="761734" hidden="1" x14ac:dyDescent="0.2"/>
    <row r="761735" hidden="1" x14ac:dyDescent="0.2"/>
    <row r="761736" hidden="1" x14ac:dyDescent="0.2"/>
    <row r="761737" hidden="1" x14ac:dyDescent="0.2"/>
    <row r="761738" hidden="1" x14ac:dyDescent="0.2"/>
    <row r="761739" hidden="1" x14ac:dyDescent="0.2"/>
    <row r="761740" hidden="1" x14ac:dyDescent="0.2"/>
    <row r="761741" hidden="1" x14ac:dyDescent="0.2"/>
    <row r="761742" hidden="1" x14ac:dyDescent="0.2"/>
    <row r="761743" hidden="1" x14ac:dyDescent="0.2"/>
    <row r="761744" hidden="1" x14ac:dyDescent="0.2"/>
    <row r="761745" hidden="1" x14ac:dyDescent="0.2"/>
    <row r="761746" hidden="1" x14ac:dyDescent="0.2"/>
    <row r="761747" hidden="1" x14ac:dyDescent="0.2"/>
    <row r="761748" hidden="1" x14ac:dyDescent="0.2"/>
    <row r="761749" hidden="1" x14ac:dyDescent="0.2"/>
    <row r="761750" hidden="1" x14ac:dyDescent="0.2"/>
    <row r="761751" hidden="1" x14ac:dyDescent="0.2"/>
    <row r="761752" hidden="1" x14ac:dyDescent="0.2"/>
    <row r="761753" hidden="1" x14ac:dyDescent="0.2"/>
    <row r="761754" hidden="1" x14ac:dyDescent="0.2"/>
    <row r="761755" hidden="1" x14ac:dyDescent="0.2"/>
    <row r="761756" hidden="1" x14ac:dyDescent="0.2"/>
    <row r="761757" hidden="1" x14ac:dyDescent="0.2"/>
    <row r="761758" hidden="1" x14ac:dyDescent="0.2"/>
    <row r="761759" hidden="1" x14ac:dyDescent="0.2"/>
    <row r="761760" hidden="1" x14ac:dyDescent="0.2"/>
    <row r="761761" hidden="1" x14ac:dyDescent="0.2"/>
    <row r="761762" hidden="1" x14ac:dyDescent="0.2"/>
    <row r="761763" hidden="1" x14ac:dyDescent="0.2"/>
    <row r="761764" hidden="1" x14ac:dyDescent="0.2"/>
    <row r="761765" hidden="1" x14ac:dyDescent="0.2"/>
    <row r="761766" hidden="1" x14ac:dyDescent="0.2"/>
    <row r="761767" hidden="1" x14ac:dyDescent="0.2"/>
    <row r="761768" hidden="1" x14ac:dyDescent="0.2"/>
    <row r="761769" hidden="1" x14ac:dyDescent="0.2"/>
    <row r="761770" hidden="1" x14ac:dyDescent="0.2"/>
    <row r="761771" hidden="1" x14ac:dyDescent="0.2"/>
    <row r="761772" hidden="1" x14ac:dyDescent="0.2"/>
    <row r="761773" hidden="1" x14ac:dyDescent="0.2"/>
    <row r="761774" hidden="1" x14ac:dyDescent="0.2"/>
    <row r="761775" hidden="1" x14ac:dyDescent="0.2"/>
    <row r="761776" hidden="1" x14ac:dyDescent="0.2"/>
    <row r="761777" hidden="1" x14ac:dyDescent="0.2"/>
    <row r="761778" hidden="1" x14ac:dyDescent="0.2"/>
    <row r="761779" hidden="1" x14ac:dyDescent="0.2"/>
    <row r="761780" hidden="1" x14ac:dyDescent="0.2"/>
    <row r="761781" hidden="1" x14ac:dyDescent="0.2"/>
    <row r="761782" hidden="1" x14ac:dyDescent="0.2"/>
    <row r="761783" hidden="1" x14ac:dyDescent="0.2"/>
    <row r="761784" hidden="1" x14ac:dyDescent="0.2"/>
    <row r="761785" hidden="1" x14ac:dyDescent="0.2"/>
    <row r="761786" hidden="1" x14ac:dyDescent="0.2"/>
    <row r="761787" hidden="1" x14ac:dyDescent="0.2"/>
    <row r="761788" hidden="1" x14ac:dyDescent="0.2"/>
    <row r="761789" hidden="1" x14ac:dyDescent="0.2"/>
    <row r="761790" hidden="1" x14ac:dyDescent="0.2"/>
    <row r="761791" hidden="1" x14ac:dyDescent="0.2"/>
    <row r="761792" hidden="1" x14ac:dyDescent="0.2"/>
    <row r="761793" hidden="1" x14ac:dyDescent="0.2"/>
    <row r="761794" hidden="1" x14ac:dyDescent="0.2"/>
    <row r="761795" hidden="1" x14ac:dyDescent="0.2"/>
    <row r="761796" hidden="1" x14ac:dyDescent="0.2"/>
    <row r="761797" hidden="1" x14ac:dyDescent="0.2"/>
    <row r="761798" hidden="1" x14ac:dyDescent="0.2"/>
    <row r="761799" hidden="1" x14ac:dyDescent="0.2"/>
    <row r="761800" hidden="1" x14ac:dyDescent="0.2"/>
    <row r="761801" hidden="1" x14ac:dyDescent="0.2"/>
    <row r="761802" hidden="1" x14ac:dyDescent="0.2"/>
    <row r="761803" hidden="1" x14ac:dyDescent="0.2"/>
    <row r="761804" hidden="1" x14ac:dyDescent="0.2"/>
    <row r="761805" hidden="1" x14ac:dyDescent="0.2"/>
    <row r="761806" hidden="1" x14ac:dyDescent="0.2"/>
    <row r="761807" hidden="1" x14ac:dyDescent="0.2"/>
    <row r="761808" hidden="1" x14ac:dyDescent="0.2"/>
    <row r="761809" hidden="1" x14ac:dyDescent="0.2"/>
    <row r="761810" hidden="1" x14ac:dyDescent="0.2"/>
    <row r="761811" hidden="1" x14ac:dyDescent="0.2"/>
    <row r="761812" hidden="1" x14ac:dyDescent="0.2"/>
    <row r="761813" hidden="1" x14ac:dyDescent="0.2"/>
    <row r="761814" hidden="1" x14ac:dyDescent="0.2"/>
    <row r="761815" hidden="1" x14ac:dyDescent="0.2"/>
    <row r="761816" hidden="1" x14ac:dyDescent="0.2"/>
    <row r="761817" hidden="1" x14ac:dyDescent="0.2"/>
    <row r="761818" hidden="1" x14ac:dyDescent="0.2"/>
    <row r="761819" hidden="1" x14ac:dyDescent="0.2"/>
    <row r="761820" hidden="1" x14ac:dyDescent="0.2"/>
    <row r="761821" hidden="1" x14ac:dyDescent="0.2"/>
    <row r="761822" hidden="1" x14ac:dyDescent="0.2"/>
    <row r="761823" hidden="1" x14ac:dyDescent="0.2"/>
    <row r="761824" hidden="1" x14ac:dyDescent="0.2"/>
    <row r="761825" hidden="1" x14ac:dyDescent="0.2"/>
    <row r="761826" hidden="1" x14ac:dyDescent="0.2"/>
    <row r="761827" hidden="1" x14ac:dyDescent="0.2"/>
    <row r="761828" hidden="1" x14ac:dyDescent="0.2"/>
    <row r="761829" hidden="1" x14ac:dyDescent="0.2"/>
    <row r="761830" hidden="1" x14ac:dyDescent="0.2"/>
    <row r="761831" hidden="1" x14ac:dyDescent="0.2"/>
    <row r="761832" hidden="1" x14ac:dyDescent="0.2"/>
    <row r="761833" hidden="1" x14ac:dyDescent="0.2"/>
    <row r="761834" hidden="1" x14ac:dyDescent="0.2"/>
    <row r="761835" hidden="1" x14ac:dyDescent="0.2"/>
    <row r="761836" hidden="1" x14ac:dyDescent="0.2"/>
    <row r="761837" hidden="1" x14ac:dyDescent="0.2"/>
    <row r="761838" hidden="1" x14ac:dyDescent="0.2"/>
    <row r="761839" hidden="1" x14ac:dyDescent="0.2"/>
    <row r="761840" hidden="1" x14ac:dyDescent="0.2"/>
    <row r="761841" hidden="1" x14ac:dyDescent="0.2"/>
    <row r="761842" hidden="1" x14ac:dyDescent="0.2"/>
    <row r="761843" hidden="1" x14ac:dyDescent="0.2"/>
    <row r="761844" hidden="1" x14ac:dyDescent="0.2"/>
    <row r="761845" hidden="1" x14ac:dyDescent="0.2"/>
    <row r="761846" hidden="1" x14ac:dyDescent="0.2"/>
    <row r="761847" hidden="1" x14ac:dyDescent="0.2"/>
    <row r="761848" hidden="1" x14ac:dyDescent="0.2"/>
    <row r="761849" hidden="1" x14ac:dyDescent="0.2"/>
    <row r="761850" hidden="1" x14ac:dyDescent="0.2"/>
    <row r="761851" hidden="1" x14ac:dyDescent="0.2"/>
    <row r="761852" hidden="1" x14ac:dyDescent="0.2"/>
    <row r="761853" hidden="1" x14ac:dyDescent="0.2"/>
    <row r="761854" hidden="1" x14ac:dyDescent="0.2"/>
    <row r="761855" hidden="1" x14ac:dyDescent="0.2"/>
    <row r="761856" hidden="1" x14ac:dyDescent="0.2"/>
    <row r="761857" hidden="1" x14ac:dyDescent="0.2"/>
    <row r="761858" hidden="1" x14ac:dyDescent="0.2"/>
    <row r="761859" hidden="1" x14ac:dyDescent="0.2"/>
    <row r="761860" hidden="1" x14ac:dyDescent="0.2"/>
    <row r="761861" hidden="1" x14ac:dyDescent="0.2"/>
    <row r="761862" hidden="1" x14ac:dyDescent="0.2"/>
    <row r="761863" hidden="1" x14ac:dyDescent="0.2"/>
    <row r="761864" hidden="1" x14ac:dyDescent="0.2"/>
    <row r="761865" hidden="1" x14ac:dyDescent="0.2"/>
    <row r="761866" hidden="1" x14ac:dyDescent="0.2"/>
    <row r="761867" hidden="1" x14ac:dyDescent="0.2"/>
    <row r="761868" hidden="1" x14ac:dyDescent="0.2"/>
    <row r="761869" hidden="1" x14ac:dyDescent="0.2"/>
    <row r="761870" hidden="1" x14ac:dyDescent="0.2"/>
    <row r="761871" hidden="1" x14ac:dyDescent="0.2"/>
    <row r="761872" hidden="1" x14ac:dyDescent="0.2"/>
    <row r="761873" hidden="1" x14ac:dyDescent="0.2"/>
    <row r="761874" hidden="1" x14ac:dyDescent="0.2"/>
    <row r="761875" hidden="1" x14ac:dyDescent="0.2"/>
    <row r="761876" hidden="1" x14ac:dyDescent="0.2"/>
    <row r="761877" hidden="1" x14ac:dyDescent="0.2"/>
    <row r="761878" hidden="1" x14ac:dyDescent="0.2"/>
    <row r="761879" hidden="1" x14ac:dyDescent="0.2"/>
    <row r="761880" hidden="1" x14ac:dyDescent="0.2"/>
    <row r="761881" hidden="1" x14ac:dyDescent="0.2"/>
    <row r="761882" hidden="1" x14ac:dyDescent="0.2"/>
    <row r="761883" hidden="1" x14ac:dyDescent="0.2"/>
    <row r="761884" hidden="1" x14ac:dyDescent="0.2"/>
    <row r="761885" hidden="1" x14ac:dyDescent="0.2"/>
    <row r="761886" hidden="1" x14ac:dyDescent="0.2"/>
    <row r="761887" hidden="1" x14ac:dyDescent="0.2"/>
    <row r="761888" hidden="1" x14ac:dyDescent="0.2"/>
    <row r="761889" hidden="1" x14ac:dyDescent="0.2"/>
    <row r="761890" hidden="1" x14ac:dyDescent="0.2"/>
    <row r="761891" hidden="1" x14ac:dyDescent="0.2"/>
    <row r="761892" hidden="1" x14ac:dyDescent="0.2"/>
    <row r="761893" hidden="1" x14ac:dyDescent="0.2"/>
    <row r="761894" hidden="1" x14ac:dyDescent="0.2"/>
    <row r="761895" hidden="1" x14ac:dyDescent="0.2"/>
    <row r="761896" hidden="1" x14ac:dyDescent="0.2"/>
    <row r="761897" hidden="1" x14ac:dyDescent="0.2"/>
    <row r="761898" hidden="1" x14ac:dyDescent="0.2"/>
    <row r="761899" hidden="1" x14ac:dyDescent="0.2"/>
    <row r="761900" hidden="1" x14ac:dyDescent="0.2"/>
    <row r="761901" hidden="1" x14ac:dyDescent="0.2"/>
    <row r="761902" hidden="1" x14ac:dyDescent="0.2"/>
    <row r="761903" hidden="1" x14ac:dyDescent="0.2"/>
    <row r="761904" hidden="1" x14ac:dyDescent="0.2"/>
    <row r="761905" hidden="1" x14ac:dyDescent="0.2"/>
    <row r="761906" hidden="1" x14ac:dyDescent="0.2"/>
    <row r="761907" hidden="1" x14ac:dyDescent="0.2"/>
    <row r="761908" hidden="1" x14ac:dyDescent="0.2"/>
    <row r="761909" hidden="1" x14ac:dyDescent="0.2"/>
    <row r="761910" hidden="1" x14ac:dyDescent="0.2"/>
    <row r="761911" hidden="1" x14ac:dyDescent="0.2"/>
    <row r="761912" hidden="1" x14ac:dyDescent="0.2"/>
    <row r="761913" hidden="1" x14ac:dyDescent="0.2"/>
    <row r="761914" hidden="1" x14ac:dyDescent="0.2"/>
    <row r="761915" hidden="1" x14ac:dyDescent="0.2"/>
    <row r="761916" hidden="1" x14ac:dyDescent="0.2"/>
    <row r="761917" hidden="1" x14ac:dyDescent="0.2"/>
    <row r="761918" hidden="1" x14ac:dyDescent="0.2"/>
    <row r="761919" hidden="1" x14ac:dyDescent="0.2"/>
    <row r="761920" hidden="1" x14ac:dyDescent="0.2"/>
    <row r="761921" hidden="1" x14ac:dyDescent="0.2"/>
    <row r="761922" hidden="1" x14ac:dyDescent="0.2"/>
    <row r="761923" hidden="1" x14ac:dyDescent="0.2"/>
    <row r="761924" hidden="1" x14ac:dyDescent="0.2"/>
    <row r="761925" hidden="1" x14ac:dyDescent="0.2"/>
    <row r="761926" hidden="1" x14ac:dyDescent="0.2"/>
    <row r="761927" hidden="1" x14ac:dyDescent="0.2"/>
    <row r="761928" hidden="1" x14ac:dyDescent="0.2"/>
    <row r="761929" hidden="1" x14ac:dyDescent="0.2"/>
    <row r="761930" hidden="1" x14ac:dyDescent="0.2"/>
    <row r="761931" hidden="1" x14ac:dyDescent="0.2"/>
    <row r="761932" hidden="1" x14ac:dyDescent="0.2"/>
    <row r="761933" hidden="1" x14ac:dyDescent="0.2"/>
    <row r="761934" hidden="1" x14ac:dyDescent="0.2"/>
    <row r="761935" hidden="1" x14ac:dyDescent="0.2"/>
    <row r="761936" hidden="1" x14ac:dyDescent="0.2"/>
    <row r="761937" hidden="1" x14ac:dyDescent="0.2"/>
    <row r="761938" hidden="1" x14ac:dyDescent="0.2"/>
    <row r="761939" hidden="1" x14ac:dyDescent="0.2"/>
    <row r="761940" hidden="1" x14ac:dyDescent="0.2"/>
    <row r="761941" hidden="1" x14ac:dyDescent="0.2"/>
    <row r="761942" hidden="1" x14ac:dyDescent="0.2"/>
    <row r="761943" hidden="1" x14ac:dyDescent="0.2"/>
    <row r="761944" hidden="1" x14ac:dyDescent="0.2"/>
    <row r="761945" hidden="1" x14ac:dyDescent="0.2"/>
    <row r="761946" hidden="1" x14ac:dyDescent="0.2"/>
    <row r="761947" hidden="1" x14ac:dyDescent="0.2"/>
    <row r="761948" hidden="1" x14ac:dyDescent="0.2"/>
    <row r="761949" hidden="1" x14ac:dyDescent="0.2"/>
    <row r="761950" hidden="1" x14ac:dyDescent="0.2"/>
    <row r="761951" hidden="1" x14ac:dyDescent="0.2"/>
    <row r="761952" hidden="1" x14ac:dyDescent="0.2"/>
    <row r="761953" hidden="1" x14ac:dyDescent="0.2"/>
    <row r="761954" hidden="1" x14ac:dyDescent="0.2"/>
    <row r="761955" hidden="1" x14ac:dyDescent="0.2"/>
    <row r="761956" hidden="1" x14ac:dyDescent="0.2"/>
    <row r="761957" hidden="1" x14ac:dyDescent="0.2"/>
    <row r="761958" hidden="1" x14ac:dyDescent="0.2"/>
    <row r="761959" hidden="1" x14ac:dyDescent="0.2"/>
    <row r="761960" hidden="1" x14ac:dyDescent="0.2"/>
    <row r="761961" hidden="1" x14ac:dyDescent="0.2"/>
    <row r="761962" hidden="1" x14ac:dyDescent="0.2"/>
    <row r="761963" hidden="1" x14ac:dyDescent="0.2"/>
    <row r="761964" hidden="1" x14ac:dyDescent="0.2"/>
    <row r="761965" hidden="1" x14ac:dyDescent="0.2"/>
    <row r="761966" hidden="1" x14ac:dyDescent="0.2"/>
    <row r="761967" hidden="1" x14ac:dyDescent="0.2"/>
    <row r="761968" hidden="1" x14ac:dyDescent="0.2"/>
    <row r="761969" hidden="1" x14ac:dyDescent="0.2"/>
    <row r="761970" hidden="1" x14ac:dyDescent="0.2"/>
    <row r="761971" hidden="1" x14ac:dyDescent="0.2"/>
    <row r="761972" hidden="1" x14ac:dyDescent="0.2"/>
    <row r="761973" hidden="1" x14ac:dyDescent="0.2"/>
    <row r="761974" hidden="1" x14ac:dyDescent="0.2"/>
    <row r="761975" hidden="1" x14ac:dyDescent="0.2"/>
    <row r="761976" hidden="1" x14ac:dyDescent="0.2"/>
    <row r="761977" hidden="1" x14ac:dyDescent="0.2"/>
    <row r="761978" hidden="1" x14ac:dyDescent="0.2"/>
    <row r="761979" hidden="1" x14ac:dyDescent="0.2"/>
    <row r="761980" hidden="1" x14ac:dyDescent="0.2"/>
    <row r="761981" hidden="1" x14ac:dyDescent="0.2"/>
    <row r="761982" hidden="1" x14ac:dyDescent="0.2"/>
    <row r="761983" hidden="1" x14ac:dyDescent="0.2"/>
    <row r="761984" hidden="1" x14ac:dyDescent="0.2"/>
    <row r="761985" hidden="1" x14ac:dyDescent="0.2"/>
    <row r="761986" hidden="1" x14ac:dyDescent="0.2"/>
    <row r="761987" hidden="1" x14ac:dyDescent="0.2"/>
    <row r="761988" hidden="1" x14ac:dyDescent="0.2"/>
    <row r="761989" hidden="1" x14ac:dyDescent="0.2"/>
    <row r="761990" hidden="1" x14ac:dyDescent="0.2"/>
    <row r="761991" hidden="1" x14ac:dyDescent="0.2"/>
    <row r="761992" hidden="1" x14ac:dyDescent="0.2"/>
    <row r="761993" hidden="1" x14ac:dyDescent="0.2"/>
    <row r="761994" hidden="1" x14ac:dyDescent="0.2"/>
    <row r="761995" hidden="1" x14ac:dyDescent="0.2"/>
    <row r="761996" hidden="1" x14ac:dyDescent="0.2"/>
    <row r="761997" hidden="1" x14ac:dyDescent="0.2"/>
    <row r="761998" hidden="1" x14ac:dyDescent="0.2"/>
    <row r="761999" hidden="1" x14ac:dyDescent="0.2"/>
    <row r="762000" hidden="1" x14ac:dyDescent="0.2"/>
    <row r="762001" hidden="1" x14ac:dyDescent="0.2"/>
    <row r="762002" hidden="1" x14ac:dyDescent="0.2"/>
    <row r="762003" hidden="1" x14ac:dyDescent="0.2"/>
    <row r="762004" hidden="1" x14ac:dyDescent="0.2"/>
    <row r="762005" hidden="1" x14ac:dyDescent="0.2"/>
    <row r="762006" hidden="1" x14ac:dyDescent="0.2"/>
    <row r="762007" hidden="1" x14ac:dyDescent="0.2"/>
    <row r="762008" hidden="1" x14ac:dyDescent="0.2"/>
    <row r="762009" hidden="1" x14ac:dyDescent="0.2"/>
    <row r="762010" hidden="1" x14ac:dyDescent="0.2"/>
    <row r="762011" hidden="1" x14ac:dyDescent="0.2"/>
    <row r="762012" hidden="1" x14ac:dyDescent="0.2"/>
    <row r="762013" hidden="1" x14ac:dyDescent="0.2"/>
    <row r="762014" hidden="1" x14ac:dyDescent="0.2"/>
    <row r="762015" hidden="1" x14ac:dyDescent="0.2"/>
    <row r="762016" hidden="1" x14ac:dyDescent="0.2"/>
    <row r="762017" hidden="1" x14ac:dyDescent="0.2"/>
    <row r="762018" hidden="1" x14ac:dyDescent="0.2"/>
    <row r="762019" hidden="1" x14ac:dyDescent="0.2"/>
    <row r="762020" hidden="1" x14ac:dyDescent="0.2"/>
    <row r="762021" hidden="1" x14ac:dyDescent="0.2"/>
    <row r="762022" hidden="1" x14ac:dyDescent="0.2"/>
    <row r="762023" hidden="1" x14ac:dyDescent="0.2"/>
    <row r="762024" hidden="1" x14ac:dyDescent="0.2"/>
    <row r="762025" hidden="1" x14ac:dyDescent="0.2"/>
    <row r="762026" hidden="1" x14ac:dyDescent="0.2"/>
    <row r="762027" hidden="1" x14ac:dyDescent="0.2"/>
    <row r="762028" hidden="1" x14ac:dyDescent="0.2"/>
    <row r="762029" hidden="1" x14ac:dyDescent="0.2"/>
    <row r="762030" hidden="1" x14ac:dyDescent="0.2"/>
    <row r="762031" hidden="1" x14ac:dyDescent="0.2"/>
    <row r="762032" hidden="1" x14ac:dyDescent="0.2"/>
    <row r="762033" hidden="1" x14ac:dyDescent="0.2"/>
    <row r="762034" hidden="1" x14ac:dyDescent="0.2"/>
    <row r="762035" hidden="1" x14ac:dyDescent="0.2"/>
    <row r="762036" hidden="1" x14ac:dyDescent="0.2"/>
    <row r="762037" hidden="1" x14ac:dyDescent="0.2"/>
    <row r="762038" hidden="1" x14ac:dyDescent="0.2"/>
    <row r="762039" hidden="1" x14ac:dyDescent="0.2"/>
    <row r="762040" hidden="1" x14ac:dyDescent="0.2"/>
    <row r="762041" hidden="1" x14ac:dyDescent="0.2"/>
    <row r="762042" hidden="1" x14ac:dyDescent="0.2"/>
    <row r="762043" hidden="1" x14ac:dyDescent="0.2"/>
    <row r="762044" hidden="1" x14ac:dyDescent="0.2"/>
    <row r="762045" hidden="1" x14ac:dyDescent="0.2"/>
    <row r="762046" hidden="1" x14ac:dyDescent="0.2"/>
    <row r="762047" hidden="1" x14ac:dyDescent="0.2"/>
    <row r="762048" hidden="1" x14ac:dyDescent="0.2"/>
    <row r="762049" hidden="1" x14ac:dyDescent="0.2"/>
    <row r="762050" hidden="1" x14ac:dyDescent="0.2"/>
    <row r="762051" hidden="1" x14ac:dyDescent="0.2"/>
    <row r="762052" hidden="1" x14ac:dyDescent="0.2"/>
    <row r="762053" hidden="1" x14ac:dyDescent="0.2"/>
    <row r="762054" hidden="1" x14ac:dyDescent="0.2"/>
    <row r="762055" hidden="1" x14ac:dyDescent="0.2"/>
    <row r="762056" hidden="1" x14ac:dyDescent="0.2"/>
    <row r="762057" hidden="1" x14ac:dyDescent="0.2"/>
    <row r="762058" hidden="1" x14ac:dyDescent="0.2"/>
    <row r="762059" hidden="1" x14ac:dyDescent="0.2"/>
    <row r="762060" hidden="1" x14ac:dyDescent="0.2"/>
    <row r="762061" hidden="1" x14ac:dyDescent="0.2"/>
    <row r="762062" hidden="1" x14ac:dyDescent="0.2"/>
    <row r="762063" hidden="1" x14ac:dyDescent="0.2"/>
    <row r="762064" hidden="1" x14ac:dyDescent="0.2"/>
    <row r="762065" hidden="1" x14ac:dyDescent="0.2"/>
    <row r="762066" hidden="1" x14ac:dyDescent="0.2"/>
    <row r="762067" hidden="1" x14ac:dyDescent="0.2"/>
    <row r="762068" hidden="1" x14ac:dyDescent="0.2"/>
    <row r="762069" hidden="1" x14ac:dyDescent="0.2"/>
    <row r="762070" hidden="1" x14ac:dyDescent="0.2"/>
    <row r="762071" hidden="1" x14ac:dyDescent="0.2"/>
    <row r="762072" hidden="1" x14ac:dyDescent="0.2"/>
    <row r="762073" hidden="1" x14ac:dyDescent="0.2"/>
    <row r="762074" hidden="1" x14ac:dyDescent="0.2"/>
    <row r="762075" hidden="1" x14ac:dyDescent="0.2"/>
    <row r="762076" hidden="1" x14ac:dyDescent="0.2"/>
    <row r="762077" hidden="1" x14ac:dyDescent="0.2"/>
    <row r="762078" hidden="1" x14ac:dyDescent="0.2"/>
    <row r="762079" hidden="1" x14ac:dyDescent="0.2"/>
    <row r="762080" hidden="1" x14ac:dyDescent="0.2"/>
    <row r="762081" hidden="1" x14ac:dyDescent="0.2"/>
    <row r="762082" hidden="1" x14ac:dyDescent="0.2"/>
    <row r="762083" hidden="1" x14ac:dyDescent="0.2"/>
    <row r="762084" hidden="1" x14ac:dyDescent="0.2"/>
    <row r="762085" hidden="1" x14ac:dyDescent="0.2"/>
    <row r="762086" hidden="1" x14ac:dyDescent="0.2"/>
    <row r="762087" hidden="1" x14ac:dyDescent="0.2"/>
    <row r="762088" hidden="1" x14ac:dyDescent="0.2"/>
    <row r="762089" hidden="1" x14ac:dyDescent="0.2"/>
    <row r="762090" hidden="1" x14ac:dyDescent="0.2"/>
    <row r="762091" hidden="1" x14ac:dyDescent="0.2"/>
    <row r="762092" hidden="1" x14ac:dyDescent="0.2"/>
    <row r="762093" hidden="1" x14ac:dyDescent="0.2"/>
    <row r="762094" hidden="1" x14ac:dyDescent="0.2"/>
    <row r="762095" hidden="1" x14ac:dyDescent="0.2"/>
    <row r="762096" hidden="1" x14ac:dyDescent="0.2"/>
    <row r="762097" hidden="1" x14ac:dyDescent="0.2"/>
    <row r="762098" hidden="1" x14ac:dyDescent="0.2"/>
    <row r="762099" hidden="1" x14ac:dyDescent="0.2"/>
    <row r="762100" hidden="1" x14ac:dyDescent="0.2"/>
    <row r="762101" hidden="1" x14ac:dyDescent="0.2"/>
    <row r="762102" hidden="1" x14ac:dyDescent="0.2"/>
    <row r="762103" hidden="1" x14ac:dyDescent="0.2"/>
    <row r="762104" hidden="1" x14ac:dyDescent="0.2"/>
    <row r="762105" hidden="1" x14ac:dyDescent="0.2"/>
    <row r="762106" hidden="1" x14ac:dyDescent="0.2"/>
    <row r="762107" hidden="1" x14ac:dyDescent="0.2"/>
    <row r="762108" hidden="1" x14ac:dyDescent="0.2"/>
    <row r="762109" hidden="1" x14ac:dyDescent="0.2"/>
    <row r="762110" hidden="1" x14ac:dyDescent="0.2"/>
    <row r="762111" hidden="1" x14ac:dyDescent="0.2"/>
    <row r="762112" hidden="1" x14ac:dyDescent="0.2"/>
    <row r="762113" hidden="1" x14ac:dyDescent="0.2"/>
    <row r="762114" hidden="1" x14ac:dyDescent="0.2"/>
    <row r="762115" hidden="1" x14ac:dyDescent="0.2"/>
    <row r="762116" hidden="1" x14ac:dyDescent="0.2"/>
    <row r="762117" hidden="1" x14ac:dyDescent="0.2"/>
    <row r="762118" hidden="1" x14ac:dyDescent="0.2"/>
    <row r="762119" hidden="1" x14ac:dyDescent="0.2"/>
    <row r="762120" hidden="1" x14ac:dyDescent="0.2"/>
    <row r="762121" hidden="1" x14ac:dyDescent="0.2"/>
    <row r="762122" hidden="1" x14ac:dyDescent="0.2"/>
    <row r="762123" hidden="1" x14ac:dyDescent="0.2"/>
    <row r="762124" hidden="1" x14ac:dyDescent="0.2"/>
    <row r="762125" hidden="1" x14ac:dyDescent="0.2"/>
    <row r="762126" hidden="1" x14ac:dyDescent="0.2"/>
    <row r="762127" hidden="1" x14ac:dyDescent="0.2"/>
    <row r="762128" hidden="1" x14ac:dyDescent="0.2"/>
    <row r="762129" hidden="1" x14ac:dyDescent="0.2"/>
    <row r="762130" hidden="1" x14ac:dyDescent="0.2"/>
    <row r="762131" hidden="1" x14ac:dyDescent="0.2"/>
    <row r="762132" hidden="1" x14ac:dyDescent="0.2"/>
    <row r="762133" hidden="1" x14ac:dyDescent="0.2"/>
    <row r="762134" hidden="1" x14ac:dyDescent="0.2"/>
    <row r="762135" hidden="1" x14ac:dyDescent="0.2"/>
    <row r="762136" hidden="1" x14ac:dyDescent="0.2"/>
    <row r="762137" hidden="1" x14ac:dyDescent="0.2"/>
    <row r="762138" hidden="1" x14ac:dyDescent="0.2"/>
    <row r="762139" hidden="1" x14ac:dyDescent="0.2"/>
    <row r="762140" hidden="1" x14ac:dyDescent="0.2"/>
    <row r="762141" hidden="1" x14ac:dyDescent="0.2"/>
    <row r="762142" hidden="1" x14ac:dyDescent="0.2"/>
    <row r="762143" hidden="1" x14ac:dyDescent="0.2"/>
    <row r="762144" hidden="1" x14ac:dyDescent="0.2"/>
    <row r="762145" hidden="1" x14ac:dyDescent="0.2"/>
    <row r="762146" hidden="1" x14ac:dyDescent="0.2"/>
    <row r="762147" hidden="1" x14ac:dyDescent="0.2"/>
    <row r="762148" hidden="1" x14ac:dyDescent="0.2"/>
    <row r="762149" hidden="1" x14ac:dyDescent="0.2"/>
    <row r="762150" hidden="1" x14ac:dyDescent="0.2"/>
    <row r="762151" hidden="1" x14ac:dyDescent="0.2"/>
    <row r="762152" hidden="1" x14ac:dyDescent="0.2"/>
    <row r="762153" hidden="1" x14ac:dyDescent="0.2"/>
    <row r="762154" hidden="1" x14ac:dyDescent="0.2"/>
    <row r="762155" hidden="1" x14ac:dyDescent="0.2"/>
    <row r="762156" hidden="1" x14ac:dyDescent="0.2"/>
    <row r="762157" hidden="1" x14ac:dyDescent="0.2"/>
    <row r="762158" hidden="1" x14ac:dyDescent="0.2"/>
    <row r="762159" hidden="1" x14ac:dyDescent="0.2"/>
    <row r="762160" hidden="1" x14ac:dyDescent="0.2"/>
    <row r="762161" hidden="1" x14ac:dyDescent="0.2"/>
    <row r="762162" hidden="1" x14ac:dyDescent="0.2"/>
    <row r="762163" hidden="1" x14ac:dyDescent="0.2"/>
    <row r="762164" hidden="1" x14ac:dyDescent="0.2"/>
    <row r="762165" hidden="1" x14ac:dyDescent="0.2"/>
    <row r="762166" hidden="1" x14ac:dyDescent="0.2"/>
    <row r="762167" hidden="1" x14ac:dyDescent="0.2"/>
    <row r="762168" hidden="1" x14ac:dyDescent="0.2"/>
    <row r="762169" hidden="1" x14ac:dyDescent="0.2"/>
    <row r="762170" hidden="1" x14ac:dyDescent="0.2"/>
    <row r="762171" hidden="1" x14ac:dyDescent="0.2"/>
    <row r="762172" hidden="1" x14ac:dyDescent="0.2"/>
    <row r="762173" hidden="1" x14ac:dyDescent="0.2"/>
    <row r="762174" hidden="1" x14ac:dyDescent="0.2"/>
    <row r="762175" hidden="1" x14ac:dyDescent="0.2"/>
    <row r="762176" hidden="1" x14ac:dyDescent="0.2"/>
    <row r="762177" hidden="1" x14ac:dyDescent="0.2"/>
    <row r="762178" hidden="1" x14ac:dyDescent="0.2"/>
    <row r="762179" hidden="1" x14ac:dyDescent="0.2"/>
    <row r="762180" hidden="1" x14ac:dyDescent="0.2"/>
    <row r="762181" hidden="1" x14ac:dyDescent="0.2"/>
    <row r="762182" hidden="1" x14ac:dyDescent="0.2"/>
    <row r="762183" hidden="1" x14ac:dyDescent="0.2"/>
    <row r="762184" hidden="1" x14ac:dyDescent="0.2"/>
    <row r="762185" hidden="1" x14ac:dyDescent="0.2"/>
    <row r="762186" hidden="1" x14ac:dyDescent="0.2"/>
    <row r="762187" hidden="1" x14ac:dyDescent="0.2"/>
    <row r="762188" hidden="1" x14ac:dyDescent="0.2"/>
    <row r="762189" hidden="1" x14ac:dyDescent="0.2"/>
    <row r="762190" hidden="1" x14ac:dyDescent="0.2"/>
    <row r="762191" hidden="1" x14ac:dyDescent="0.2"/>
    <row r="762192" hidden="1" x14ac:dyDescent="0.2"/>
    <row r="762193" hidden="1" x14ac:dyDescent="0.2"/>
    <row r="762194" hidden="1" x14ac:dyDescent="0.2"/>
    <row r="762195" hidden="1" x14ac:dyDescent="0.2"/>
    <row r="762196" hidden="1" x14ac:dyDescent="0.2"/>
    <row r="762197" hidden="1" x14ac:dyDescent="0.2"/>
    <row r="762198" hidden="1" x14ac:dyDescent="0.2"/>
    <row r="762199" hidden="1" x14ac:dyDescent="0.2"/>
    <row r="762200" hidden="1" x14ac:dyDescent="0.2"/>
    <row r="762201" hidden="1" x14ac:dyDescent="0.2"/>
    <row r="762202" hidden="1" x14ac:dyDescent="0.2"/>
    <row r="762203" hidden="1" x14ac:dyDescent="0.2"/>
    <row r="762204" hidden="1" x14ac:dyDescent="0.2"/>
    <row r="762205" hidden="1" x14ac:dyDescent="0.2"/>
    <row r="762206" hidden="1" x14ac:dyDescent="0.2"/>
    <row r="762207" hidden="1" x14ac:dyDescent="0.2"/>
    <row r="762208" hidden="1" x14ac:dyDescent="0.2"/>
    <row r="762209" hidden="1" x14ac:dyDescent="0.2"/>
    <row r="762210" hidden="1" x14ac:dyDescent="0.2"/>
    <row r="762211" hidden="1" x14ac:dyDescent="0.2"/>
    <row r="762212" hidden="1" x14ac:dyDescent="0.2"/>
    <row r="762213" hidden="1" x14ac:dyDescent="0.2"/>
    <row r="762214" hidden="1" x14ac:dyDescent="0.2"/>
    <row r="762215" hidden="1" x14ac:dyDescent="0.2"/>
    <row r="762216" hidden="1" x14ac:dyDescent="0.2"/>
    <row r="762217" hidden="1" x14ac:dyDescent="0.2"/>
    <row r="762218" hidden="1" x14ac:dyDescent="0.2"/>
    <row r="762219" hidden="1" x14ac:dyDescent="0.2"/>
    <row r="762220" hidden="1" x14ac:dyDescent="0.2"/>
    <row r="762221" hidden="1" x14ac:dyDescent="0.2"/>
    <row r="762222" hidden="1" x14ac:dyDescent="0.2"/>
    <row r="762223" hidden="1" x14ac:dyDescent="0.2"/>
    <row r="762224" hidden="1" x14ac:dyDescent="0.2"/>
    <row r="762225" hidden="1" x14ac:dyDescent="0.2"/>
    <row r="762226" hidden="1" x14ac:dyDescent="0.2"/>
    <row r="762227" hidden="1" x14ac:dyDescent="0.2"/>
    <row r="762228" hidden="1" x14ac:dyDescent="0.2"/>
    <row r="762229" hidden="1" x14ac:dyDescent="0.2"/>
    <row r="762230" hidden="1" x14ac:dyDescent="0.2"/>
    <row r="762231" hidden="1" x14ac:dyDescent="0.2"/>
    <row r="762232" hidden="1" x14ac:dyDescent="0.2"/>
    <row r="762233" hidden="1" x14ac:dyDescent="0.2"/>
    <row r="762234" hidden="1" x14ac:dyDescent="0.2"/>
    <row r="762235" hidden="1" x14ac:dyDescent="0.2"/>
    <row r="762236" hidden="1" x14ac:dyDescent="0.2"/>
    <row r="762237" hidden="1" x14ac:dyDescent="0.2"/>
    <row r="762238" hidden="1" x14ac:dyDescent="0.2"/>
    <row r="762239" hidden="1" x14ac:dyDescent="0.2"/>
    <row r="762240" hidden="1" x14ac:dyDescent="0.2"/>
    <row r="762241" hidden="1" x14ac:dyDescent="0.2"/>
    <row r="762242" hidden="1" x14ac:dyDescent="0.2"/>
    <row r="762243" hidden="1" x14ac:dyDescent="0.2"/>
    <row r="762244" hidden="1" x14ac:dyDescent="0.2"/>
    <row r="762245" hidden="1" x14ac:dyDescent="0.2"/>
    <row r="762246" hidden="1" x14ac:dyDescent="0.2"/>
    <row r="762247" hidden="1" x14ac:dyDescent="0.2"/>
    <row r="762248" hidden="1" x14ac:dyDescent="0.2"/>
    <row r="762249" hidden="1" x14ac:dyDescent="0.2"/>
    <row r="762250" hidden="1" x14ac:dyDescent="0.2"/>
    <row r="762251" hidden="1" x14ac:dyDescent="0.2"/>
    <row r="762252" hidden="1" x14ac:dyDescent="0.2"/>
    <row r="762253" hidden="1" x14ac:dyDescent="0.2"/>
    <row r="762254" hidden="1" x14ac:dyDescent="0.2"/>
    <row r="762255" hidden="1" x14ac:dyDescent="0.2"/>
    <row r="762256" hidden="1" x14ac:dyDescent="0.2"/>
    <row r="762257" hidden="1" x14ac:dyDescent="0.2"/>
    <row r="762258" hidden="1" x14ac:dyDescent="0.2"/>
    <row r="762259" hidden="1" x14ac:dyDescent="0.2"/>
    <row r="762260" hidden="1" x14ac:dyDescent="0.2"/>
    <row r="762261" hidden="1" x14ac:dyDescent="0.2"/>
    <row r="762262" hidden="1" x14ac:dyDescent="0.2"/>
    <row r="762263" hidden="1" x14ac:dyDescent="0.2"/>
    <row r="762264" hidden="1" x14ac:dyDescent="0.2"/>
    <row r="762265" hidden="1" x14ac:dyDescent="0.2"/>
    <row r="762266" hidden="1" x14ac:dyDescent="0.2"/>
    <row r="762267" hidden="1" x14ac:dyDescent="0.2"/>
    <row r="762268" hidden="1" x14ac:dyDescent="0.2"/>
    <row r="762269" hidden="1" x14ac:dyDescent="0.2"/>
    <row r="762270" hidden="1" x14ac:dyDescent="0.2"/>
    <row r="762271" hidden="1" x14ac:dyDescent="0.2"/>
    <row r="762272" hidden="1" x14ac:dyDescent="0.2"/>
    <row r="762273" hidden="1" x14ac:dyDescent="0.2"/>
    <row r="762274" hidden="1" x14ac:dyDescent="0.2"/>
    <row r="762275" hidden="1" x14ac:dyDescent="0.2"/>
    <row r="762276" hidden="1" x14ac:dyDescent="0.2"/>
    <row r="762277" hidden="1" x14ac:dyDescent="0.2"/>
    <row r="762278" hidden="1" x14ac:dyDescent="0.2"/>
    <row r="762279" hidden="1" x14ac:dyDescent="0.2"/>
    <row r="762280" hidden="1" x14ac:dyDescent="0.2"/>
    <row r="762281" hidden="1" x14ac:dyDescent="0.2"/>
    <row r="762282" hidden="1" x14ac:dyDescent="0.2"/>
    <row r="762283" hidden="1" x14ac:dyDescent="0.2"/>
    <row r="762284" hidden="1" x14ac:dyDescent="0.2"/>
    <row r="762285" hidden="1" x14ac:dyDescent="0.2"/>
    <row r="762286" hidden="1" x14ac:dyDescent="0.2"/>
    <row r="762287" hidden="1" x14ac:dyDescent="0.2"/>
    <row r="762288" hidden="1" x14ac:dyDescent="0.2"/>
    <row r="762289" hidden="1" x14ac:dyDescent="0.2"/>
    <row r="762290" hidden="1" x14ac:dyDescent="0.2"/>
    <row r="762291" hidden="1" x14ac:dyDescent="0.2"/>
    <row r="762292" hidden="1" x14ac:dyDescent="0.2"/>
    <row r="762293" hidden="1" x14ac:dyDescent="0.2"/>
    <row r="762294" hidden="1" x14ac:dyDescent="0.2"/>
    <row r="762295" hidden="1" x14ac:dyDescent="0.2"/>
    <row r="762296" hidden="1" x14ac:dyDescent="0.2"/>
    <row r="762297" hidden="1" x14ac:dyDescent="0.2"/>
    <row r="762298" hidden="1" x14ac:dyDescent="0.2"/>
    <row r="762299" hidden="1" x14ac:dyDescent="0.2"/>
    <row r="762300" hidden="1" x14ac:dyDescent="0.2"/>
    <row r="762301" hidden="1" x14ac:dyDescent="0.2"/>
    <row r="762302" hidden="1" x14ac:dyDescent="0.2"/>
    <row r="762303" hidden="1" x14ac:dyDescent="0.2"/>
    <row r="762304" hidden="1" x14ac:dyDescent="0.2"/>
    <row r="762305" hidden="1" x14ac:dyDescent="0.2"/>
    <row r="762306" hidden="1" x14ac:dyDescent="0.2"/>
    <row r="762307" hidden="1" x14ac:dyDescent="0.2"/>
    <row r="762308" hidden="1" x14ac:dyDescent="0.2"/>
    <row r="762309" hidden="1" x14ac:dyDescent="0.2"/>
    <row r="762310" hidden="1" x14ac:dyDescent="0.2"/>
    <row r="762311" hidden="1" x14ac:dyDescent="0.2"/>
    <row r="762312" hidden="1" x14ac:dyDescent="0.2"/>
    <row r="762313" hidden="1" x14ac:dyDescent="0.2"/>
    <row r="762314" hidden="1" x14ac:dyDescent="0.2"/>
    <row r="762315" hidden="1" x14ac:dyDescent="0.2"/>
    <row r="762316" hidden="1" x14ac:dyDescent="0.2"/>
    <row r="762317" hidden="1" x14ac:dyDescent="0.2"/>
    <row r="762318" hidden="1" x14ac:dyDescent="0.2"/>
    <row r="762319" hidden="1" x14ac:dyDescent="0.2"/>
    <row r="762320" hidden="1" x14ac:dyDescent="0.2"/>
    <row r="762321" hidden="1" x14ac:dyDescent="0.2"/>
    <row r="762322" hidden="1" x14ac:dyDescent="0.2"/>
    <row r="762323" hidden="1" x14ac:dyDescent="0.2"/>
    <row r="762324" hidden="1" x14ac:dyDescent="0.2"/>
    <row r="762325" hidden="1" x14ac:dyDescent="0.2"/>
    <row r="762326" hidden="1" x14ac:dyDescent="0.2"/>
    <row r="762327" hidden="1" x14ac:dyDescent="0.2"/>
    <row r="762328" hidden="1" x14ac:dyDescent="0.2"/>
    <row r="762329" hidden="1" x14ac:dyDescent="0.2"/>
    <row r="762330" hidden="1" x14ac:dyDescent="0.2"/>
    <row r="762331" hidden="1" x14ac:dyDescent="0.2"/>
    <row r="762332" hidden="1" x14ac:dyDescent="0.2"/>
    <row r="762333" hidden="1" x14ac:dyDescent="0.2"/>
    <row r="762334" hidden="1" x14ac:dyDescent="0.2"/>
    <row r="762335" hidden="1" x14ac:dyDescent="0.2"/>
    <row r="762336" hidden="1" x14ac:dyDescent="0.2"/>
    <row r="762337" hidden="1" x14ac:dyDescent="0.2"/>
    <row r="762338" hidden="1" x14ac:dyDescent="0.2"/>
    <row r="762339" hidden="1" x14ac:dyDescent="0.2"/>
    <row r="762340" hidden="1" x14ac:dyDescent="0.2"/>
    <row r="762341" hidden="1" x14ac:dyDescent="0.2"/>
    <row r="762342" hidden="1" x14ac:dyDescent="0.2"/>
    <row r="762343" hidden="1" x14ac:dyDescent="0.2"/>
    <row r="762344" hidden="1" x14ac:dyDescent="0.2"/>
    <row r="762345" hidden="1" x14ac:dyDescent="0.2"/>
    <row r="762346" hidden="1" x14ac:dyDescent="0.2"/>
    <row r="762347" hidden="1" x14ac:dyDescent="0.2"/>
    <row r="762348" hidden="1" x14ac:dyDescent="0.2"/>
    <row r="762349" hidden="1" x14ac:dyDescent="0.2"/>
    <row r="762350" hidden="1" x14ac:dyDescent="0.2"/>
    <row r="762351" hidden="1" x14ac:dyDescent="0.2"/>
    <row r="762352" hidden="1" x14ac:dyDescent="0.2"/>
    <row r="762353" hidden="1" x14ac:dyDescent="0.2"/>
    <row r="762354" hidden="1" x14ac:dyDescent="0.2"/>
    <row r="762355" hidden="1" x14ac:dyDescent="0.2"/>
    <row r="762356" hidden="1" x14ac:dyDescent="0.2"/>
    <row r="762357" hidden="1" x14ac:dyDescent="0.2"/>
    <row r="762358" hidden="1" x14ac:dyDescent="0.2"/>
    <row r="762359" hidden="1" x14ac:dyDescent="0.2"/>
    <row r="762360" hidden="1" x14ac:dyDescent="0.2"/>
    <row r="762361" hidden="1" x14ac:dyDescent="0.2"/>
    <row r="762362" hidden="1" x14ac:dyDescent="0.2"/>
    <row r="762363" hidden="1" x14ac:dyDescent="0.2"/>
    <row r="762364" hidden="1" x14ac:dyDescent="0.2"/>
    <row r="762365" hidden="1" x14ac:dyDescent="0.2"/>
    <row r="762366" hidden="1" x14ac:dyDescent="0.2"/>
    <row r="762367" hidden="1" x14ac:dyDescent="0.2"/>
    <row r="762368" hidden="1" x14ac:dyDescent="0.2"/>
    <row r="762369" hidden="1" x14ac:dyDescent="0.2"/>
    <row r="762370" hidden="1" x14ac:dyDescent="0.2"/>
    <row r="762371" hidden="1" x14ac:dyDescent="0.2"/>
    <row r="762372" hidden="1" x14ac:dyDescent="0.2"/>
    <row r="762373" hidden="1" x14ac:dyDescent="0.2"/>
    <row r="762374" hidden="1" x14ac:dyDescent="0.2"/>
    <row r="762375" hidden="1" x14ac:dyDescent="0.2"/>
    <row r="762376" hidden="1" x14ac:dyDescent="0.2"/>
    <row r="762377" hidden="1" x14ac:dyDescent="0.2"/>
    <row r="762378" hidden="1" x14ac:dyDescent="0.2"/>
    <row r="762379" hidden="1" x14ac:dyDescent="0.2"/>
    <row r="762380" hidden="1" x14ac:dyDescent="0.2"/>
    <row r="762381" hidden="1" x14ac:dyDescent="0.2"/>
    <row r="762382" hidden="1" x14ac:dyDescent="0.2"/>
    <row r="762383" hidden="1" x14ac:dyDescent="0.2"/>
    <row r="762384" hidden="1" x14ac:dyDescent="0.2"/>
    <row r="762385" hidden="1" x14ac:dyDescent="0.2"/>
    <row r="762386" hidden="1" x14ac:dyDescent="0.2"/>
    <row r="762387" hidden="1" x14ac:dyDescent="0.2"/>
    <row r="762388" hidden="1" x14ac:dyDescent="0.2"/>
    <row r="762389" hidden="1" x14ac:dyDescent="0.2"/>
    <row r="762390" hidden="1" x14ac:dyDescent="0.2"/>
    <row r="762391" hidden="1" x14ac:dyDescent="0.2"/>
    <row r="762392" hidden="1" x14ac:dyDescent="0.2"/>
    <row r="762393" hidden="1" x14ac:dyDescent="0.2"/>
    <row r="762394" hidden="1" x14ac:dyDescent="0.2"/>
    <row r="762395" hidden="1" x14ac:dyDescent="0.2"/>
    <row r="762396" hidden="1" x14ac:dyDescent="0.2"/>
    <row r="762397" hidden="1" x14ac:dyDescent="0.2"/>
    <row r="762398" hidden="1" x14ac:dyDescent="0.2"/>
    <row r="762399" hidden="1" x14ac:dyDescent="0.2"/>
    <row r="762400" hidden="1" x14ac:dyDescent="0.2"/>
    <row r="762401" hidden="1" x14ac:dyDescent="0.2"/>
    <row r="762402" hidden="1" x14ac:dyDescent="0.2"/>
    <row r="762403" hidden="1" x14ac:dyDescent="0.2"/>
    <row r="762404" hidden="1" x14ac:dyDescent="0.2"/>
    <row r="762405" hidden="1" x14ac:dyDescent="0.2"/>
    <row r="762406" hidden="1" x14ac:dyDescent="0.2"/>
    <row r="762407" hidden="1" x14ac:dyDescent="0.2"/>
    <row r="762408" hidden="1" x14ac:dyDescent="0.2"/>
    <row r="762409" hidden="1" x14ac:dyDescent="0.2"/>
    <row r="762410" hidden="1" x14ac:dyDescent="0.2"/>
    <row r="762411" hidden="1" x14ac:dyDescent="0.2"/>
    <row r="762412" hidden="1" x14ac:dyDescent="0.2"/>
    <row r="762413" hidden="1" x14ac:dyDescent="0.2"/>
    <row r="762414" hidden="1" x14ac:dyDescent="0.2"/>
    <row r="762415" hidden="1" x14ac:dyDescent="0.2"/>
    <row r="762416" hidden="1" x14ac:dyDescent="0.2"/>
    <row r="762417" hidden="1" x14ac:dyDescent="0.2"/>
    <row r="762418" hidden="1" x14ac:dyDescent="0.2"/>
    <row r="762419" hidden="1" x14ac:dyDescent="0.2"/>
    <row r="762420" hidden="1" x14ac:dyDescent="0.2"/>
    <row r="762421" hidden="1" x14ac:dyDescent="0.2"/>
    <row r="762422" hidden="1" x14ac:dyDescent="0.2"/>
    <row r="762423" hidden="1" x14ac:dyDescent="0.2"/>
    <row r="762424" hidden="1" x14ac:dyDescent="0.2"/>
    <row r="762425" hidden="1" x14ac:dyDescent="0.2"/>
    <row r="762426" hidden="1" x14ac:dyDescent="0.2"/>
    <row r="762427" hidden="1" x14ac:dyDescent="0.2"/>
    <row r="762428" hidden="1" x14ac:dyDescent="0.2"/>
    <row r="762429" hidden="1" x14ac:dyDescent="0.2"/>
    <row r="762430" hidden="1" x14ac:dyDescent="0.2"/>
    <row r="762431" hidden="1" x14ac:dyDescent="0.2"/>
    <row r="762432" hidden="1" x14ac:dyDescent="0.2"/>
    <row r="762433" hidden="1" x14ac:dyDescent="0.2"/>
    <row r="762434" hidden="1" x14ac:dyDescent="0.2"/>
    <row r="762435" hidden="1" x14ac:dyDescent="0.2"/>
    <row r="762436" hidden="1" x14ac:dyDescent="0.2"/>
    <row r="762437" hidden="1" x14ac:dyDescent="0.2"/>
    <row r="762438" hidden="1" x14ac:dyDescent="0.2"/>
    <row r="762439" hidden="1" x14ac:dyDescent="0.2"/>
    <row r="762440" hidden="1" x14ac:dyDescent="0.2"/>
    <row r="762441" hidden="1" x14ac:dyDescent="0.2"/>
    <row r="762442" hidden="1" x14ac:dyDescent="0.2"/>
    <row r="762443" hidden="1" x14ac:dyDescent="0.2"/>
    <row r="762444" hidden="1" x14ac:dyDescent="0.2"/>
    <row r="762445" hidden="1" x14ac:dyDescent="0.2"/>
    <row r="762446" hidden="1" x14ac:dyDescent="0.2"/>
    <row r="762447" hidden="1" x14ac:dyDescent="0.2"/>
    <row r="762448" hidden="1" x14ac:dyDescent="0.2"/>
    <row r="762449" hidden="1" x14ac:dyDescent="0.2"/>
    <row r="762450" hidden="1" x14ac:dyDescent="0.2"/>
    <row r="762451" hidden="1" x14ac:dyDescent="0.2"/>
    <row r="762452" hidden="1" x14ac:dyDescent="0.2"/>
    <row r="762453" hidden="1" x14ac:dyDescent="0.2"/>
    <row r="762454" hidden="1" x14ac:dyDescent="0.2"/>
    <row r="762455" hidden="1" x14ac:dyDescent="0.2"/>
    <row r="762456" hidden="1" x14ac:dyDescent="0.2"/>
    <row r="762457" hidden="1" x14ac:dyDescent="0.2"/>
    <row r="762458" hidden="1" x14ac:dyDescent="0.2"/>
    <row r="762459" hidden="1" x14ac:dyDescent="0.2"/>
    <row r="762460" hidden="1" x14ac:dyDescent="0.2"/>
    <row r="762461" hidden="1" x14ac:dyDescent="0.2"/>
    <row r="762462" hidden="1" x14ac:dyDescent="0.2"/>
    <row r="762463" hidden="1" x14ac:dyDescent="0.2"/>
    <row r="762464" hidden="1" x14ac:dyDescent="0.2"/>
    <row r="762465" hidden="1" x14ac:dyDescent="0.2"/>
    <row r="762466" hidden="1" x14ac:dyDescent="0.2"/>
    <row r="762467" hidden="1" x14ac:dyDescent="0.2"/>
    <row r="762468" hidden="1" x14ac:dyDescent="0.2"/>
    <row r="762469" hidden="1" x14ac:dyDescent="0.2"/>
    <row r="762470" hidden="1" x14ac:dyDescent="0.2"/>
    <row r="762471" hidden="1" x14ac:dyDescent="0.2"/>
    <row r="762472" hidden="1" x14ac:dyDescent="0.2"/>
    <row r="762473" hidden="1" x14ac:dyDescent="0.2"/>
    <row r="762474" hidden="1" x14ac:dyDescent="0.2"/>
    <row r="762475" hidden="1" x14ac:dyDescent="0.2"/>
    <row r="762476" hidden="1" x14ac:dyDescent="0.2"/>
    <row r="762477" hidden="1" x14ac:dyDescent="0.2"/>
    <row r="762478" hidden="1" x14ac:dyDescent="0.2"/>
    <row r="762479" hidden="1" x14ac:dyDescent="0.2"/>
    <row r="762480" hidden="1" x14ac:dyDescent="0.2"/>
    <row r="762481" hidden="1" x14ac:dyDescent="0.2"/>
    <row r="762482" hidden="1" x14ac:dyDescent="0.2"/>
    <row r="762483" hidden="1" x14ac:dyDescent="0.2"/>
    <row r="762484" hidden="1" x14ac:dyDescent="0.2"/>
    <row r="762485" hidden="1" x14ac:dyDescent="0.2"/>
    <row r="762486" hidden="1" x14ac:dyDescent="0.2"/>
    <row r="762487" hidden="1" x14ac:dyDescent="0.2"/>
    <row r="762488" hidden="1" x14ac:dyDescent="0.2"/>
    <row r="762489" hidden="1" x14ac:dyDescent="0.2"/>
    <row r="762490" hidden="1" x14ac:dyDescent="0.2"/>
    <row r="762491" hidden="1" x14ac:dyDescent="0.2"/>
    <row r="762492" hidden="1" x14ac:dyDescent="0.2"/>
    <row r="762493" hidden="1" x14ac:dyDescent="0.2"/>
    <row r="762494" hidden="1" x14ac:dyDescent="0.2"/>
    <row r="762495" hidden="1" x14ac:dyDescent="0.2"/>
    <row r="762496" hidden="1" x14ac:dyDescent="0.2"/>
    <row r="762497" hidden="1" x14ac:dyDescent="0.2"/>
    <row r="762498" hidden="1" x14ac:dyDescent="0.2"/>
    <row r="762499" hidden="1" x14ac:dyDescent="0.2"/>
    <row r="762500" hidden="1" x14ac:dyDescent="0.2"/>
    <row r="762501" hidden="1" x14ac:dyDescent="0.2"/>
    <row r="762502" hidden="1" x14ac:dyDescent="0.2"/>
    <row r="762503" hidden="1" x14ac:dyDescent="0.2"/>
    <row r="762504" hidden="1" x14ac:dyDescent="0.2"/>
    <row r="762505" hidden="1" x14ac:dyDescent="0.2"/>
    <row r="762506" hidden="1" x14ac:dyDescent="0.2"/>
    <row r="762507" hidden="1" x14ac:dyDescent="0.2"/>
    <row r="762508" hidden="1" x14ac:dyDescent="0.2"/>
    <row r="762509" hidden="1" x14ac:dyDescent="0.2"/>
    <row r="762510" hidden="1" x14ac:dyDescent="0.2"/>
    <row r="762511" hidden="1" x14ac:dyDescent="0.2"/>
    <row r="762512" hidden="1" x14ac:dyDescent="0.2"/>
    <row r="762513" hidden="1" x14ac:dyDescent="0.2"/>
    <row r="762514" hidden="1" x14ac:dyDescent="0.2"/>
    <row r="762515" hidden="1" x14ac:dyDescent="0.2"/>
    <row r="762516" hidden="1" x14ac:dyDescent="0.2"/>
    <row r="762517" hidden="1" x14ac:dyDescent="0.2"/>
    <row r="762518" hidden="1" x14ac:dyDescent="0.2"/>
    <row r="762519" hidden="1" x14ac:dyDescent="0.2"/>
    <row r="762520" hidden="1" x14ac:dyDescent="0.2"/>
    <row r="762521" hidden="1" x14ac:dyDescent="0.2"/>
    <row r="762522" hidden="1" x14ac:dyDescent="0.2"/>
    <row r="762523" hidden="1" x14ac:dyDescent="0.2"/>
    <row r="762524" hidden="1" x14ac:dyDescent="0.2"/>
    <row r="762525" hidden="1" x14ac:dyDescent="0.2"/>
    <row r="762526" hidden="1" x14ac:dyDescent="0.2"/>
    <row r="762527" hidden="1" x14ac:dyDescent="0.2"/>
    <row r="762528" hidden="1" x14ac:dyDescent="0.2"/>
    <row r="762529" hidden="1" x14ac:dyDescent="0.2"/>
    <row r="762530" hidden="1" x14ac:dyDescent="0.2"/>
    <row r="762531" hidden="1" x14ac:dyDescent="0.2"/>
    <row r="762532" hidden="1" x14ac:dyDescent="0.2"/>
    <row r="762533" hidden="1" x14ac:dyDescent="0.2"/>
    <row r="762534" hidden="1" x14ac:dyDescent="0.2"/>
    <row r="762535" hidden="1" x14ac:dyDescent="0.2"/>
    <row r="762536" hidden="1" x14ac:dyDescent="0.2"/>
    <row r="762537" hidden="1" x14ac:dyDescent="0.2"/>
    <row r="762538" hidden="1" x14ac:dyDescent="0.2"/>
    <row r="762539" hidden="1" x14ac:dyDescent="0.2"/>
    <row r="762540" hidden="1" x14ac:dyDescent="0.2"/>
    <row r="762541" hidden="1" x14ac:dyDescent="0.2"/>
    <row r="762542" hidden="1" x14ac:dyDescent="0.2"/>
    <row r="762543" hidden="1" x14ac:dyDescent="0.2"/>
    <row r="762544" hidden="1" x14ac:dyDescent="0.2"/>
    <row r="762545" hidden="1" x14ac:dyDescent="0.2"/>
    <row r="762546" hidden="1" x14ac:dyDescent="0.2"/>
    <row r="762547" hidden="1" x14ac:dyDescent="0.2"/>
    <row r="762548" hidden="1" x14ac:dyDescent="0.2"/>
    <row r="762549" hidden="1" x14ac:dyDescent="0.2"/>
    <row r="762550" hidden="1" x14ac:dyDescent="0.2"/>
    <row r="762551" hidden="1" x14ac:dyDescent="0.2"/>
    <row r="762552" hidden="1" x14ac:dyDescent="0.2"/>
    <row r="762553" hidden="1" x14ac:dyDescent="0.2"/>
    <row r="762554" hidden="1" x14ac:dyDescent="0.2"/>
    <row r="762555" hidden="1" x14ac:dyDescent="0.2"/>
    <row r="762556" hidden="1" x14ac:dyDescent="0.2"/>
    <row r="762557" hidden="1" x14ac:dyDescent="0.2"/>
    <row r="762558" hidden="1" x14ac:dyDescent="0.2"/>
    <row r="762559" hidden="1" x14ac:dyDescent="0.2"/>
    <row r="762560" hidden="1" x14ac:dyDescent="0.2"/>
    <row r="762561" hidden="1" x14ac:dyDescent="0.2"/>
    <row r="762562" hidden="1" x14ac:dyDescent="0.2"/>
    <row r="762563" hidden="1" x14ac:dyDescent="0.2"/>
    <row r="762564" hidden="1" x14ac:dyDescent="0.2"/>
    <row r="762565" hidden="1" x14ac:dyDescent="0.2"/>
    <row r="762566" hidden="1" x14ac:dyDescent="0.2"/>
    <row r="762567" hidden="1" x14ac:dyDescent="0.2"/>
    <row r="762568" hidden="1" x14ac:dyDescent="0.2"/>
    <row r="762569" hidden="1" x14ac:dyDescent="0.2"/>
    <row r="762570" hidden="1" x14ac:dyDescent="0.2"/>
    <row r="762571" hidden="1" x14ac:dyDescent="0.2"/>
    <row r="762572" hidden="1" x14ac:dyDescent="0.2"/>
    <row r="762573" hidden="1" x14ac:dyDescent="0.2"/>
    <row r="762574" hidden="1" x14ac:dyDescent="0.2"/>
    <row r="762575" hidden="1" x14ac:dyDescent="0.2"/>
    <row r="762576" hidden="1" x14ac:dyDescent="0.2"/>
    <row r="762577" hidden="1" x14ac:dyDescent="0.2"/>
    <row r="762578" hidden="1" x14ac:dyDescent="0.2"/>
    <row r="762579" hidden="1" x14ac:dyDescent="0.2"/>
    <row r="762580" hidden="1" x14ac:dyDescent="0.2"/>
    <row r="762581" hidden="1" x14ac:dyDescent="0.2"/>
    <row r="762582" hidden="1" x14ac:dyDescent="0.2"/>
    <row r="762583" hidden="1" x14ac:dyDescent="0.2"/>
    <row r="762584" hidden="1" x14ac:dyDescent="0.2"/>
    <row r="762585" hidden="1" x14ac:dyDescent="0.2"/>
    <row r="762586" hidden="1" x14ac:dyDescent="0.2"/>
    <row r="762587" hidden="1" x14ac:dyDescent="0.2"/>
    <row r="762588" hidden="1" x14ac:dyDescent="0.2"/>
    <row r="762589" hidden="1" x14ac:dyDescent="0.2"/>
    <row r="762590" hidden="1" x14ac:dyDescent="0.2"/>
    <row r="762591" hidden="1" x14ac:dyDescent="0.2"/>
    <row r="762592" hidden="1" x14ac:dyDescent="0.2"/>
    <row r="762593" hidden="1" x14ac:dyDescent="0.2"/>
    <row r="762594" hidden="1" x14ac:dyDescent="0.2"/>
    <row r="762595" hidden="1" x14ac:dyDescent="0.2"/>
    <row r="762596" hidden="1" x14ac:dyDescent="0.2"/>
    <row r="762597" hidden="1" x14ac:dyDescent="0.2"/>
    <row r="762598" hidden="1" x14ac:dyDescent="0.2"/>
    <row r="762599" hidden="1" x14ac:dyDescent="0.2"/>
    <row r="762600" hidden="1" x14ac:dyDescent="0.2"/>
    <row r="762601" hidden="1" x14ac:dyDescent="0.2"/>
    <row r="762602" hidden="1" x14ac:dyDescent="0.2"/>
    <row r="762603" hidden="1" x14ac:dyDescent="0.2"/>
    <row r="762604" hidden="1" x14ac:dyDescent="0.2"/>
    <row r="762605" hidden="1" x14ac:dyDescent="0.2"/>
    <row r="762606" hidden="1" x14ac:dyDescent="0.2"/>
    <row r="762607" hidden="1" x14ac:dyDescent="0.2"/>
    <row r="762608" hidden="1" x14ac:dyDescent="0.2"/>
    <row r="762609" hidden="1" x14ac:dyDescent="0.2"/>
    <row r="762610" hidden="1" x14ac:dyDescent="0.2"/>
    <row r="762611" hidden="1" x14ac:dyDescent="0.2"/>
    <row r="762612" hidden="1" x14ac:dyDescent="0.2"/>
    <row r="762613" hidden="1" x14ac:dyDescent="0.2"/>
    <row r="762614" hidden="1" x14ac:dyDescent="0.2"/>
    <row r="762615" hidden="1" x14ac:dyDescent="0.2"/>
    <row r="762616" hidden="1" x14ac:dyDescent="0.2"/>
    <row r="762617" hidden="1" x14ac:dyDescent="0.2"/>
    <row r="762618" hidden="1" x14ac:dyDescent="0.2"/>
    <row r="762619" hidden="1" x14ac:dyDescent="0.2"/>
    <row r="762620" hidden="1" x14ac:dyDescent="0.2"/>
    <row r="762621" hidden="1" x14ac:dyDescent="0.2"/>
    <row r="762622" hidden="1" x14ac:dyDescent="0.2"/>
    <row r="762623" hidden="1" x14ac:dyDescent="0.2"/>
    <row r="762624" hidden="1" x14ac:dyDescent="0.2"/>
    <row r="762625" hidden="1" x14ac:dyDescent="0.2"/>
    <row r="762626" hidden="1" x14ac:dyDescent="0.2"/>
    <row r="762627" hidden="1" x14ac:dyDescent="0.2"/>
    <row r="762628" hidden="1" x14ac:dyDescent="0.2"/>
    <row r="762629" hidden="1" x14ac:dyDescent="0.2"/>
    <row r="762630" hidden="1" x14ac:dyDescent="0.2"/>
    <row r="762631" hidden="1" x14ac:dyDescent="0.2"/>
    <row r="762632" hidden="1" x14ac:dyDescent="0.2"/>
    <row r="762633" hidden="1" x14ac:dyDescent="0.2"/>
    <row r="762634" hidden="1" x14ac:dyDescent="0.2"/>
    <row r="762635" hidden="1" x14ac:dyDescent="0.2"/>
    <row r="762636" hidden="1" x14ac:dyDescent="0.2"/>
    <row r="762637" hidden="1" x14ac:dyDescent="0.2"/>
    <row r="762638" hidden="1" x14ac:dyDescent="0.2"/>
    <row r="762639" hidden="1" x14ac:dyDescent="0.2"/>
    <row r="762640" hidden="1" x14ac:dyDescent="0.2"/>
    <row r="762641" hidden="1" x14ac:dyDescent="0.2"/>
    <row r="762642" hidden="1" x14ac:dyDescent="0.2"/>
    <row r="762643" hidden="1" x14ac:dyDescent="0.2"/>
    <row r="762644" hidden="1" x14ac:dyDescent="0.2"/>
    <row r="762645" hidden="1" x14ac:dyDescent="0.2"/>
    <row r="762646" hidden="1" x14ac:dyDescent="0.2"/>
    <row r="762647" hidden="1" x14ac:dyDescent="0.2"/>
    <row r="762648" hidden="1" x14ac:dyDescent="0.2"/>
    <row r="762649" hidden="1" x14ac:dyDescent="0.2"/>
    <row r="762650" hidden="1" x14ac:dyDescent="0.2"/>
    <row r="762651" hidden="1" x14ac:dyDescent="0.2"/>
    <row r="762652" hidden="1" x14ac:dyDescent="0.2"/>
    <row r="762653" hidden="1" x14ac:dyDescent="0.2"/>
    <row r="762654" hidden="1" x14ac:dyDescent="0.2"/>
    <row r="762655" hidden="1" x14ac:dyDescent="0.2"/>
    <row r="762656" hidden="1" x14ac:dyDescent="0.2"/>
    <row r="762657" hidden="1" x14ac:dyDescent="0.2"/>
    <row r="762658" hidden="1" x14ac:dyDescent="0.2"/>
    <row r="762659" hidden="1" x14ac:dyDescent="0.2"/>
    <row r="762660" hidden="1" x14ac:dyDescent="0.2"/>
    <row r="762661" hidden="1" x14ac:dyDescent="0.2"/>
    <row r="762662" hidden="1" x14ac:dyDescent="0.2"/>
    <row r="762663" hidden="1" x14ac:dyDescent="0.2"/>
    <row r="762664" hidden="1" x14ac:dyDescent="0.2"/>
    <row r="762665" hidden="1" x14ac:dyDescent="0.2"/>
    <row r="762666" hidden="1" x14ac:dyDescent="0.2"/>
    <row r="762667" hidden="1" x14ac:dyDescent="0.2"/>
    <row r="762668" hidden="1" x14ac:dyDescent="0.2"/>
    <row r="762669" hidden="1" x14ac:dyDescent="0.2"/>
    <row r="762670" hidden="1" x14ac:dyDescent="0.2"/>
    <row r="762671" hidden="1" x14ac:dyDescent="0.2"/>
    <row r="762672" hidden="1" x14ac:dyDescent="0.2"/>
    <row r="762673" hidden="1" x14ac:dyDescent="0.2"/>
    <row r="762674" hidden="1" x14ac:dyDescent="0.2"/>
    <row r="762675" hidden="1" x14ac:dyDescent="0.2"/>
    <row r="762676" hidden="1" x14ac:dyDescent="0.2"/>
    <row r="762677" hidden="1" x14ac:dyDescent="0.2"/>
    <row r="762678" hidden="1" x14ac:dyDescent="0.2"/>
    <row r="762679" hidden="1" x14ac:dyDescent="0.2"/>
    <row r="762680" hidden="1" x14ac:dyDescent="0.2"/>
    <row r="762681" hidden="1" x14ac:dyDescent="0.2"/>
    <row r="762682" hidden="1" x14ac:dyDescent="0.2"/>
    <row r="762683" hidden="1" x14ac:dyDescent="0.2"/>
    <row r="762684" hidden="1" x14ac:dyDescent="0.2"/>
    <row r="762685" hidden="1" x14ac:dyDescent="0.2"/>
    <row r="762686" hidden="1" x14ac:dyDescent="0.2"/>
    <row r="762687" hidden="1" x14ac:dyDescent="0.2"/>
    <row r="762688" hidden="1" x14ac:dyDescent="0.2"/>
    <row r="762689" hidden="1" x14ac:dyDescent="0.2"/>
    <row r="762690" hidden="1" x14ac:dyDescent="0.2"/>
    <row r="762691" hidden="1" x14ac:dyDescent="0.2"/>
    <row r="762692" hidden="1" x14ac:dyDescent="0.2"/>
    <row r="762693" hidden="1" x14ac:dyDescent="0.2"/>
    <row r="762694" hidden="1" x14ac:dyDescent="0.2"/>
    <row r="762695" hidden="1" x14ac:dyDescent="0.2"/>
    <row r="762696" hidden="1" x14ac:dyDescent="0.2"/>
    <row r="762697" hidden="1" x14ac:dyDescent="0.2"/>
    <row r="762698" hidden="1" x14ac:dyDescent="0.2"/>
    <row r="762699" hidden="1" x14ac:dyDescent="0.2"/>
    <row r="762700" hidden="1" x14ac:dyDescent="0.2"/>
    <row r="762701" hidden="1" x14ac:dyDescent="0.2"/>
    <row r="762702" hidden="1" x14ac:dyDescent="0.2"/>
    <row r="762703" hidden="1" x14ac:dyDescent="0.2"/>
    <row r="762704" hidden="1" x14ac:dyDescent="0.2"/>
    <row r="762705" hidden="1" x14ac:dyDescent="0.2"/>
    <row r="762706" hidden="1" x14ac:dyDescent="0.2"/>
    <row r="762707" hidden="1" x14ac:dyDescent="0.2"/>
    <row r="762708" hidden="1" x14ac:dyDescent="0.2"/>
    <row r="762709" hidden="1" x14ac:dyDescent="0.2"/>
    <row r="762710" hidden="1" x14ac:dyDescent="0.2"/>
    <row r="762711" hidden="1" x14ac:dyDescent="0.2"/>
    <row r="762712" hidden="1" x14ac:dyDescent="0.2"/>
    <row r="762713" hidden="1" x14ac:dyDescent="0.2"/>
    <row r="762714" hidden="1" x14ac:dyDescent="0.2"/>
    <row r="762715" hidden="1" x14ac:dyDescent="0.2"/>
    <row r="762716" hidden="1" x14ac:dyDescent="0.2"/>
    <row r="762717" hidden="1" x14ac:dyDescent="0.2"/>
    <row r="762718" hidden="1" x14ac:dyDescent="0.2"/>
    <row r="762719" hidden="1" x14ac:dyDescent="0.2"/>
    <row r="762720" hidden="1" x14ac:dyDescent="0.2"/>
    <row r="762721" hidden="1" x14ac:dyDescent="0.2"/>
    <row r="762722" hidden="1" x14ac:dyDescent="0.2"/>
    <row r="762723" hidden="1" x14ac:dyDescent="0.2"/>
    <row r="762724" hidden="1" x14ac:dyDescent="0.2"/>
    <row r="762725" hidden="1" x14ac:dyDescent="0.2"/>
    <row r="762726" hidden="1" x14ac:dyDescent="0.2"/>
    <row r="762727" hidden="1" x14ac:dyDescent="0.2"/>
    <row r="762728" hidden="1" x14ac:dyDescent="0.2"/>
    <row r="762729" hidden="1" x14ac:dyDescent="0.2"/>
    <row r="762730" hidden="1" x14ac:dyDescent="0.2"/>
    <row r="762731" hidden="1" x14ac:dyDescent="0.2"/>
    <row r="762732" hidden="1" x14ac:dyDescent="0.2"/>
    <row r="762733" hidden="1" x14ac:dyDescent="0.2"/>
    <row r="762734" hidden="1" x14ac:dyDescent="0.2"/>
    <row r="762735" hidden="1" x14ac:dyDescent="0.2"/>
    <row r="762736" hidden="1" x14ac:dyDescent="0.2"/>
    <row r="762737" hidden="1" x14ac:dyDescent="0.2"/>
    <row r="762738" hidden="1" x14ac:dyDescent="0.2"/>
    <row r="762739" hidden="1" x14ac:dyDescent="0.2"/>
    <row r="762740" hidden="1" x14ac:dyDescent="0.2"/>
    <row r="762741" hidden="1" x14ac:dyDescent="0.2"/>
    <row r="762742" hidden="1" x14ac:dyDescent="0.2"/>
    <row r="762743" hidden="1" x14ac:dyDescent="0.2"/>
    <row r="762744" hidden="1" x14ac:dyDescent="0.2"/>
    <row r="762745" hidden="1" x14ac:dyDescent="0.2"/>
    <row r="762746" hidden="1" x14ac:dyDescent="0.2"/>
    <row r="762747" hidden="1" x14ac:dyDescent="0.2"/>
    <row r="762748" hidden="1" x14ac:dyDescent="0.2"/>
    <row r="762749" hidden="1" x14ac:dyDescent="0.2"/>
    <row r="762750" hidden="1" x14ac:dyDescent="0.2"/>
    <row r="762751" hidden="1" x14ac:dyDescent="0.2"/>
    <row r="762752" hidden="1" x14ac:dyDescent="0.2"/>
    <row r="762753" hidden="1" x14ac:dyDescent="0.2"/>
    <row r="762754" hidden="1" x14ac:dyDescent="0.2"/>
    <row r="762755" hidden="1" x14ac:dyDescent="0.2"/>
    <row r="762756" hidden="1" x14ac:dyDescent="0.2"/>
    <row r="762757" hidden="1" x14ac:dyDescent="0.2"/>
    <row r="762758" hidden="1" x14ac:dyDescent="0.2"/>
    <row r="762759" hidden="1" x14ac:dyDescent="0.2"/>
    <row r="762760" hidden="1" x14ac:dyDescent="0.2"/>
    <row r="762761" hidden="1" x14ac:dyDescent="0.2"/>
    <row r="762762" hidden="1" x14ac:dyDescent="0.2"/>
    <row r="762763" hidden="1" x14ac:dyDescent="0.2"/>
    <row r="762764" hidden="1" x14ac:dyDescent="0.2"/>
    <row r="762765" hidden="1" x14ac:dyDescent="0.2"/>
    <row r="762766" hidden="1" x14ac:dyDescent="0.2"/>
    <row r="762767" hidden="1" x14ac:dyDescent="0.2"/>
    <row r="762768" hidden="1" x14ac:dyDescent="0.2"/>
    <row r="762769" hidden="1" x14ac:dyDescent="0.2"/>
    <row r="762770" hidden="1" x14ac:dyDescent="0.2"/>
    <row r="762771" hidden="1" x14ac:dyDescent="0.2"/>
    <row r="762772" hidden="1" x14ac:dyDescent="0.2"/>
    <row r="762773" hidden="1" x14ac:dyDescent="0.2"/>
    <row r="762774" hidden="1" x14ac:dyDescent="0.2"/>
    <row r="762775" hidden="1" x14ac:dyDescent="0.2"/>
    <row r="762776" hidden="1" x14ac:dyDescent="0.2"/>
    <row r="762777" hidden="1" x14ac:dyDescent="0.2"/>
    <row r="762778" hidden="1" x14ac:dyDescent="0.2"/>
    <row r="762779" hidden="1" x14ac:dyDescent="0.2"/>
    <row r="762780" hidden="1" x14ac:dyDescent="0.2"/>
    <row r="762781" hidden="1" x14ac:dyDescent="0.2"/>
    <row r="762782" hidden="1" x14ac:dyDescent="0.2"/>
    <row r="762783" hidden="1" x14ac:dyDescent="0.2"/>
    <row r="762784" hidden="1" x14ac:dyDescent="0.2"/>
    <row r="762785" hidden="1" x14ac:dyDescent="0.2"/>
    <row r="762786" hidden="1" x14ac:dyDescent="0.2"/>
    <row r="762787" hidden="1" x14ac:dyDescent="0.2"/>
    <row r="762788" hidden="1" x14ac:dyDescent="0.2"/>
    <row r="762789" hidden="1" x14ac:dyDescent="0.2"/>
    <row r="762790" hidden="1" x14ac:dyDescent="0.2"/>
    <row r="762791" hidden="1" x14ac:dyDescent="0.2"/>
    <row r="762792" hidden="1" x14ac:dyDescent="0.2"/>
    <row r="762793" hidden="1" x14ac:dyDescent="0.2"/>
    <row r="762794" hidden="1" x14ac:dyDescent="0.2"/>
    <row r="762795" hidden="1" x14ac:dyDescent="0.2"/>
    <row r="762796" hidden="1" x14ac:dyDescent="0.2"/>
    <row r="762797" hidden="1" x14ac:dyDescent="0.2"/>
    <row r="762798" hidden="1" x14ac:dyDescent="0.2"/>
    <row r="762799" hidden="1" x14ac:dyDescent="0.2"/>
    <row r="762800" hidden="1" x14ac:dyDescent="0.2"/>
    <row r="762801" hidden="1" x14ac:dyDescent="0.2"/>
    <row r="762802" hidden="1" x14ac:dyDescent="0.2"/>
    <row r="762803" hidden="1" x14ac:dyDescent="0.2"/>
    <row r="762804" hidden="1" x14ac:dyDescent="0.2"/>
    <row r="762805" hidden="1" x14ac:dyDescent="0.2"/>
    <row r="762806" hidden="1" x14ac:dyDescent="0.2"/>
    <row r="762807" hidden="1" x14ac:dyDescent="0.2"/>
    <row r="762808" hidden="1" x14ac:dyDescent="0.2"/>
    <row r="762809" hidden="1" x14ac:dyDescent="0.2"/>
    <row r="762810" hidden="1" x14ac:dyDescent="0.2"/>
    <row r="762811" hidden="1" x14ac:dyDescent="0.2"/>
    <row r="762812" hidden="1" x14ac:dyDescent="0.2"/>
    <row r="762813" hidden="1" x14ac:dyDescent="0.2"/>
    <row r="762814" hidden="1" x14ac:dyDescent="0.2"/>
    <row r="762815" hidden="1" x14ac:dyDescent="0.2"/>
    <row r="762816" hidden="1" x14ac:dyDescent="0.2"/>
    <row r="762817" hidden="1" x14ac:dyDescent="0.2"/>
    <row r="762818" hidden="1" x14ac:dyDescent="0.2"/>
    <row r="762819" hidden="1" x14ac:dyDescent="0.2"/>
    <row r="762820" hidden="1" x14ac:dyDescent="0.2"/>
    <row r="762821" hidden="1" x14ac:dyDescent="0.2"/>
    <row r="762822" hidden="1" x14ac:dyDescent="0.2"/>
    <row r="762823" hidden="1" x14ac:dyDescent="0.2"/>
    <row r="762824" hidden="1" x14ac:dyDescent="0.2"/>
    <row r="762825" hidden="1" x14ac:dyDescent="0.2"/>
    <row r="762826" hidden="1" x14ac:dyDescent="0.2"/>
    <row r="762827" hidden="1" x14ac:dyDescent="0.2"/>
    <row r="762828" hidden="1" x14ac:dyDescent="0.2"/>
    <row r="762829" hidden="1" x14ac:dyDescent="0.2"/>
    <row r="762830" hidden="1" x14ac:dyDescent="0.2"/>
    <row r="762831" hidden="1" x14ac:dyDescent="0.2"/>
    <row r="762832" hidden="1" x14ac:dyDescent="0.2"/>
    <row r="762833" hidden="1" x14ac:dyDescent="0.2"/>
    <row r="762834" hidden="1" x14ac:dyDescent="0.2"/>
    <row r="762835" hidden="1" x14ac:dyDescent="0.2"/>
    <row r="762836" hidden="1" x14ac:dyDescent="0.2"/>
    <row r="762837" hidden="1" x14ac:dyDescent="0.2"/>
    <row r="762838" hidden="1" x14ac:dyDescent="0.2"/>
    <row r="762839" hidden="1" x14ac:dyDescent="0.2"/>
    <row r="762840" hidden="1" x14ac:dyDescent="0.2"/>
    <row r="762841" hidden="1" x14ac:dyDescent="0.2"/>
    <row r="762842" hidden="1" x14ac:dyDescent="0.2"/>
    <row r="762843" hidden="1" x14ac:dyDescent="0.2"/>
    <row r="762844" hidden="1" x14ac:dyDescent="0.2"/>
    <row r="762845" hidden="1" x14ac:dyDescent="0.2"/>
    <row r="762846" hidden="1" x14ac:dyDescent="0.2"/>
    <row r="762847" hidden="1" x14ac:dyDescent="0.2"/>
    <row r="762848" hidden="1" x14ac:dyDescent="0.2"/>
    <row r="762849" hidden="1" x14ac:dyDescent="0.2"/>
    <row r="762850" hidden="1" x14ac:dyDescent="0.2"/>
    <row r="762851" hidden="1" x14ac:dyDescent="0.2"/>
    <row r="762852" hidden="1" x14ac:dyDescent="0.2"/>
    <row r="762853" hidden="1" x14ac:dyDescent="0.2"/>
    <row r="762854" hidden="1" x14ac:dyDescent="0.2"/>
    <row r="762855" hidden="1" x14ac:dyDescent="0.2"/>
    <row r="762856" hidden="1" x14ac:dyDescent="0.2"/>
    <row r="762857" hidden="1" x14ac:dyDescent="0.2"/>
    <row r="762858" hidden="1" x14ac:dyDescent="0.2"/>
    <row r="762859" hidden="1" x14ac:dyDescent="0.2"/>
    <row r="762860" hidden="1" x14ac:dyDescent="0.2"/>
    <row r="762861" hidden="1" x14ac:dyDescent="0.2"/>
    <row r="762862" hidden="1" x14ac:dyDescent="0.2"/>
    <row r="762863" hidden="1" x14ac:dyDescent="0.2"/>
    <row r="762864" hidden="1" x14ac:dyDescent="0.2"/>
    <row r="762865" hidden="1" x14ac:dyDescent="0.2"/>
    <row r="762866" hidden="1" x14ac:dyDescent="0.2"/>
    <row r="762867" hidden="1" x14ac:dyDescent="0.2"/>
    <row r="762868" hidden="1" x14ac:dyDescent="0.2"/>
    <row r="762869" hidden="1" x14ac:dyDescent="0.2"/>
    <row r="762870" hidden="1" x14ac:dyDescent="0.2"/>
    <row r="762871" hidden="1" x14ac:dyDescent="0.2"/>
    <row r="762872" hidden="1" x14ac:dyDescent="0.2"/>
    <row r="762873" hidden="1" x14ac:dyDescent="0.2"/>
    <row r="762874" hidden="1" x14ac:dyDescent="0.2"/>
    <row r="762875" hidden="1" x14ac:dyDescent="0.2"/>
    <row r="762876" hidden="1" x14ac:dyDescent="0.2"/>
    <row r="762877" hidden="1" x14ac:dyDescent="0.2"/>
    <row r="762878" hidden="1" x14ac:dyDescent="0.2"/>
    <row r="762879" hidden="1" x14ac:dyDescent="0.2"/>
    <row r="762880" hidden="1" x14ac:dyDescent="0.2"/>
    <row r="762881" hidden="1" x14ac:dyDescent="0.2"/>
    <row r="762882" hidden="1" x14ac:dyDescent="0.2"/>
    <row r="762883" hidden="1" x14ac:dyDescent="0.2"/>
    <row r="762884" hidden="1" x14ac:dyDescent="0.2"/>
    <row r="762885" hidden="1" x14ac:dyDescent="0.2"/>
    <row r="762886" hidden="1" x14ac:dyDescent="0.2"/>
    <row r="762887" hidden="1" x14ac:dyDescent="0.2"/>
    <row r="762888" hidden="1" x14ac:dyDescent="0.2"/>
    <row r="762889" hidden="1" x14ac:dyDescent="0.2"/>
    <row r="762890" hidden="1" x14ac:dyDescent="0.2"/>
    <row r="762891" hidden="1" x14ac:dyDescent="0.2"/>
    <row r="762892" hidden="1" x14ac:dyDescent="0.2"/>
    <row r="762893" hidden="1" x14ac:dyDescent="0.2"/>
    <row r="762894" hidden="1" x14ac:dyDescent="0.2"/>
    <row r="762895" hidden="1" x14ac:dyDescent="0.2"/>
    <row r="762896" hidden="1" x14ac:dyDescent="0.2"/>
    <row r="762897" hidden="1" x14ac:dyDescent="0.2"/>
    <row r="762898" hidden="1" x14ac:dyDescent="0.2"/>
    <row r="762899" hidden="1" x14ac:dyDescent="0.2"/>
    <row r="762900" hidden="1" x14ac:dyDescent="0.2"/>
    <row r="762901" hidden="1" x14ac:dyDescent="0.2"/>
    <row r="762902" hidden="1" x14ac:dyDescent="0.2"/>
    <row r="762903" hidden="1" x14ac:dyDescent="0.2"/>
    <row r="762904" hidden="1" x14ac:dyDescent="0.2"/>
    <row r="762905" hidden="1" x14ac:dyDescent="0.2"/>
    <row r="762906" hidden="1" x14ac:dyDescent="0.2"/>
    <row r="762907" hidden="1" x14ac:dyDescent="0.2"/>
    <row r="762908" hidden="1" x14ac:dyDescent="0.2"/>
    <row r="762909" hidden="1" x14ac:dyDescent="0.2"/>
    <row r="762910" hidden="1" x14ac:dyDescent="0.2"/>
    <row r="762911" hidden="1" x14ac:dyDescent="0.2"/>
    <row r="762912" hidden="1" x14ac:dyDescent="0.2"/>
    <row r="762913" hidden="1" x14ac:dyDescent="0.2"/>
    <row r="762914" hidden="1" x14ac:dyDescent="0.2"/>
    <row r="762915" hidden="1" x14ac:dyDescent="0.2"/>
    <row r="762916" hidden="1" x14ac:dyDescent="0.2"/>
    <row r="762917" hidden="1" x14ac:dyDescent="0.2"/>
    <row r="762918" hidden="1" x14ac:dyDescent="0.2"/>
    <row r="762919" hidden="1" x14ac:dyDescent="0.2"/>
    <row r="762920" hidden="1" x14ac:dyDescent="0.2"/>
    <row r="762921" hidden="1" x14ac:dyDescent="0.2"/>
    <row r="762922" hidden="1" x14ac:dyDescent="0.2"/>
    <row r="762923" hidden="1" x14ac:dyDescent="0.2"/>
    <row r="762924" hidden="1" x14ac:dyDescent="0.2"/>
    <row r="762925" hidden="1" x14ac:dyDescent="0.2"/>
    <row r="762926" hidden="1" x14ac:dyDescent="0.2"/>
    <row r="762927" hidden="1" x14ac:dyDescent="0.2"/>
    <row r="762928" hidden="1" x14ac:dyDescent="0.2"/>
    <row r="762929" hidden="1" x14ac:dyDescent="0.2"/>
    <row r="762930" hidden="1" x14ac:dyDescent="0.2"/>
    <row r="762931" hidden="1" x14ac:dyDescent="0.2"/>
    <row r="762932" hidden="1" x14ac:dyDescent="0.2"/>
    <row r="762933" hidden="1" x14ac:dyDescent="0.2"/>
    <row r="762934" hidden="1" x14ac:dyDescent="0.2"/>
    <row r="762935" hidden="1" x14ac:dyDescent="0.2"/>
    <row r="762936" hidden="1" x14ac:dyDescent="0.2"/>
    <row r="762937" hidden="1" x14ac:dyDescent="0.2"/>
    <row r="762938" hidden="1" x14ac:dyDescent="0.2"/>
    <row r="762939" hidden="1" x14ac:dyDescent="0.2"/>
    <row r="762940" hidden="1" x14ac:dyDescent="0.2"/>
    <row r="762941" hidden="1" x14ac:dyDescent="0.2"/>
    <row r="762942" hidden="1" x14ac:dyDescent="0.2"/>
    <row r="762943" hidden="1" x14ac:dyDescent="0.2"/>
    <row r="762944" hidden="1" x14ac:dyDescent="0.2"/>
    <row r="762945" hidden="1" x14ac:dyDescent="0.2"/>
    <row r="762946" hidden="1" x14ac:dyDescent="0.2"/>
    <row r="762947" hidden="1" x14ac:dyDescent="0.2"/>
    <row r="762948" hidden="1" x14ac:dyDescent="0.2"/>
    <row r="762949" hidden="1" x14ac:dyDescent="0.2"/>
    <row r="762950" hidden="1" x14ac:dyDescent="0.2"/>
    <row r="762951" hidden="1" x14ac:dyDescent="0.2"/>
    <row r="762952" hidden="1" x14ac:dyDescent="0.2"/>
    <row r="762953" hidden="1" x14ac:dyDescent="0.2"/>
    <row r="762954" hidden="1" x14ac:dyDescent="0.2"/>
    <row r="762955" hidden="1" x14ac:dyDescent="0.2"/>
    <row r="762956" hidden="1" x14ac:dyDescent="0.2"/>
    <row r="762957" hidden="1" x14ac:dyDescent="0.2"/>
    <row r="762958" hidden="1" x14ac:dyDescent="0.2"/>
    <row r="762959" hidden="1" x14ac:dyDescent="0.2"/>
    <row r="762960" hidden="1" x14ac:dyDescent="0.2"/>
    <row r="762961" hidden="1" x14ac:dyDescent="0.2"/>
    <row r="762962" hidden="1" x14ac:dyDescent="0.2"/>
    <row r="762963" hidden="1" x14ac:dyDescent="0.2"/>
    <row r="762964" hidden="1" x14ac:dyDescent="0.2"/>
    <row r="762965" hidden="1" x14ac:dyDescent="0.2"/>
    <row r="762966" hidden="1" x14ac:dyDescent="0.2"/>
    <row r="762967" hidden="1" x14ac:dyDescent="0.2"/>
    <row r="762968" hidden="1" x14ac:dyDescent="0.2"/>
    <row r="762969" hidden="1" x14ac:dyDescent="0.2"/>
    <row r="762970" hidden="1" x14ac:dyDescent="0.2"/>
    <row r="762971" hidden="1" x14ac:dyDescent="0.2"/>
    <row r="762972" hidden="1" x14ac:dyDescent="0.2"/>
    <row r="762973" hidden="1" x14ac:dyDescent="0.2"/>
    <row r="762974" hidden="1" x14ac:dyDescent="0.2"/>
    <row r="762975" hidden="1" x14ac:dyDescent="0.2"/>
    <row r="762976" hidden="1" x14ac:dyDescent="0.2"/>
    <row r="762977" hidden="1" x14ac:dyDescent="0.2"/>
    <row r="762978" hidden="1" x14ac:dyDescent="0.2"/>
    <row r="762979" hidden="1" x14ac:dyDescent="0.2"/>
    <row r="762980" hidden="1" x14ac:dyDescent="0.2"/>
    <row r="762981" hidden="1" x14ac:dyDescent="0.2"/>
    <row r="762982" hidden="1" x14ac:dyDescent="0.2"/>
    <row r="762983" hidden="1" x14ac:dyDescent="0.2"/>
    <row r="762984" hidden="1" x14ac:dyDescent="0.2"/>
    <row r="762985" hidden="1" x14ac:dyDescent="0.2"/>
    <row r="762986" hidden="1" x14ac:dyDescent="0.2"/>
    <row r="762987" hidden="1" x14ac:dyDescent="0.2"/>
    <row r="762988" hidden="1" x14ac:dyDescent="0.2"/>
    <row r="762989" hidden="1" x14ac:dyDescent="0.2"/>
    <row r="762990" hidden="1" x14ac:dyDescent="0.2"/>
    <row r="762991" hidden="1" x14ac:dyDescent="0.2"/>
    <row r="762992" hidden="1" x14ac:dyDescent="0.2"/>
    <row r="762993" hidden="1" x14ac:dyDescent="0.2"/>
    <row r="762994" hidden="1" x14ac:dyDescent="0.2"/>
    <row r="762995" hidden="1" x14ac:dyDescent="0.2"/>
    <row r="762996" hidden="1" x14ac:dyDescent="0.2"/>
    <row r="762997" hidden="1" x14ac:dyDescent="0.2"/>
    <row r="762998" hidden="1" x14ac:dyDescent="0.2"/>
    <row r="762999" hidden="1" x14ac:dyDescent="0.2"/>
    <row r="763000" hidden="1" x14ac:dyDescent="0.2"/>
    <row r="763001" hidden="1" x14ac:dyDescent="0.2"/>
    <row r="763002" hidden="1" x14ac:dyDescent="0.2"/>
    <row r="763003" hidden="1" x14ac:dyDescent="0.2"/>
    <row r="763004" hidden="1" x14ac:dyDescent="0.2"/>
    <row r="763005" hidden="1" x14ac:dyDescent="0.2"/>
    <row r="763006" hidden="1" x14ac:dyDescent="0.2"/>
    <row r="763007" hidden="1" x14ac:dyDescent="0.2"/>
    <row r="763008" hidden="1" x14ac:dyDescent="0.2"/>
    <row r="763009" hidden="1" x14ac:dyDescent="0.2"/>
    <row r="763010" hidden="1" x14ac:dyDescent="0.2"/>
    <row r="763011" hidden="1" x14ac:dyDescent="0.2"/>
    <row r="763012" hidden="1" x14ac:dyDescent="0.2"/>
    <row r="763013" hidden="1" x14ac:dyDescent="0.2"/>
    <row r="763014" hidden="1" x14ac:dyDescent="0.2"/>
    <row r="763015" hidden="1" x14ac:dyDescent="0.2"/>
    <row r="763016" hidden="1" x14ac:dyDescent="0.2"/>
    <row r="763017" hidden="1" x14ac:dyDescent="0.2"/>
    <row r="763018" hidden="1" x14ac:dyDescent="0.2"/>
    <row r="763019" hidden="1" x14ac:dyDescent="0.2"/>
    <row r="763020" hidden="1" x14ac:dyDescent="0.2"/>
    <row r="763021" hidden="1" x14ac:dyDescent="0.2"/>
    <row r="763022" hidden="1" x14ac:dyDescent="0.2"/>
    <row r="763023" hidden="1" x14ac:dyDescent="0.2"/>
    <row r="763024" hidden="1" x14ac:dyDescent="0.2"/>
    <row r="763025" hidden="1" x14ac:dyDescent="0.2"/>
    <row r="763026" hidden="1" x14ac:dyDescent="0.2"/>
    <row r="763027" hidden="1" x14ac:dyDescent="0.2"/>
    <row r="763028" hidden="1" x14ac:dyDescent="0.2"/>
    <row r="763029" hidden="1" x14ac:dyDescent="0.2"/>
    <row r="763030" hidden="1" x14ac:dyDescent="0.2"/>
    <row r="763031" hidden="1" x14ac:dyDescent="0.2"/>
    <row r="763032" hidden="1" x14ac:dyDescent="0.2"/>
    <row r="763033" hidden="1" x14ac:dyDescent="0.2"/>
    <row r="763034" hidden="1" x14ac:dyDescent="0.2"/>
    <row r="763035" hidden="1" x14ac:dyDescent="0.2"/>
    <row r="763036" hidden="1" x14ac:dyDescent="0.2"/>
    <row r="763037" hidden="1" x14ac:dyDescent="0.2"/>
    <row r="763038" hidden="1" x14ac:dyDescent="0.2"/>
    <row r="763039" hidden="1" x14ac:dyDescent="0.2"/>
    <row r="763040" hidden="1" x14ac:dyDescent="0.2"/>
    <row r="763041" hidden="1" x14ac:dyDescent="0.2"/>
    <row r="763042" hidden="1" x14ac:dyDescent="0.2"/>
    <row r="763043" hidden="1" x14ac:dyDescent="0.2"/>
    <row r="763044" hidden="1" x14ac:dyDescent="0.2"/>
    <row r="763045" hidden="1" x14ac:dyDescent="0.2"/>
    <row r="763046" hidden="1" x14ac:dyDescent="0.2"/>
    <row r="763047" hidden="1" x14ac:dyDescent="0.2"/>
    <row r="763048" hidden="1" x14ac:dyDescent="0.2"/>
    <row r="763049" hidden="1" x14ac:dyDescent="0.2"/>
    <row r="763050" hidden="1" x14ac:dyDescent="0.2"/>
    <row r="763051" hidden="1" x14ac:dyDescent="0.2"/>
    <row r="763052" hidden="1" x14ac:dyDescent="0.2"/>
    <row r="763053" hidden="1" x14ac:dyDescent="0.2"/>
    <row r="763054" hidden="1" x14ac:dyDescent="0.2"/>
    <row r="763055" hidden="1" x14ac:dyDescent="0.2"/>
    <row r="763056" hidden="1" x14ac:dyDescent="0.2"/>
    <row r="763057" hidden="1" x14ac:dyDescent="0.2"/>
    <row r="763058" hidden="1" x14ac:dyDescent="0.2"/>
    <row r="763059" hidden="1" x14ac:dyDescent="0.2"/>
    <row r="763060" hidden="1" x14ac:dyDescent="0.2"/>
    <row r="763061" hidden="1" x14ac:dyDescent="0.2"/>
    <row r="763062" hidden="1" x14ac:dyDescent="0.2"/>
    <row r="763063" hidden="1" x14ac:dyDescent="0.2"/>
    <row r="763064" hidden="1" x14ac:dyDescent="0.2"/>
    <row r="763065" hidden="1" x14ac:dyDescent="0.2"/>
    <row r="763066" hidden="1" x14ac:dyDescent="0.2"/>
    <row r="763067" hidden="1" x14ac:dyDescent="0.2"/>
    <row r="763068" hidden="1" x14ac:dyDescent="0.2"/>
    <row r="763069" hidden="1" x14ac:dyDescent="0.2"/>
    <row r="763070" hidden="1" x14ac:dyDescent="0.2"/>
    <row r="763071" hidden="1" x14ac:dyDescent="0.2"/>
    <row r="763072" hidden="1" x14ac:dyDescent="0.2"/>
    <row r="763073" hidden="1" x14ac:dyDescent="0.2"/>
    <row r="763074" hidden="1" x14ac:dyDescent="0.2"/>
    <row r="763075" hidden="1" x14ac:dyDescent="0.2"/>
    <row r="763076" hidden="1" x14ac:dyDescent="0.2"/>
    <row r="763077" hidden="1" x14ac:dyDescent="0.2"/>
    <row r="763078" hidden="1" x14ac:dyDescent="0.2"/>
    <row r="763079" hidden="1" x14ac:dyDescent="0.2"/>
    <row r="763080" hidden="1" x14ac:dyDescent="0.2"/>
    <row r="763081" hidden="1" x14ac:dyDescent="0.2"/>
    <row r="763082" hidden="1" x14ac:dyDescent="0.2"/>
    <row r="763083" hidden="1" x14ac:dyDescent="0.2"/>
    <row r="763084" hidden="1" x14ac:dyDescent="0.2"/>
    <row r="763085" hidden="1" x14ac:dyDescent="0.2"/>
    <row r="763086" hidden="1" x14ac:dyDescent="0.2"/>
    <row r="763087" hidden="1" x14ac:dyDescent="0.2"/>
    <row r="763088" hidden="1" x14ac:dyDescent="0.2"/>
    <row r="763089" hidden="1" x14ac:dyDescent="0.2"/>
    <row r="763090" hidden="1" x14ac:dyDescent="0.2"/>
    <row r="763091" hidden="1" x14ac:dyDescent="0.2"/>
    <row r="763092" hidden="1" x14ac:dyDescent="0.2"/>
    <row r="763093" hidden="1" x14ac:dyDescent="0.2"/>
    <row r="763094" hidden="1" x14ac:dyDescent="0.2"/>
    <row r="763095" hidden="1" x14ac:dyDescent="0.2"/>
    <row r="763096" hidden="1" x14ac:dyDescent="0.2"/>
    <row r="763097" hidden="1" x14ac:dyDescent="0.2"/>
    <row r="763098" hidden="1" x14ac:dyDescent="0.2"/>
    <row r="763099" hidden="1" x14ac:dyDescent="0.2"/>
    <row r="763100" hidden="1" x14ac:dyDescent="0.2"/>
    <row r="763101" hidden="1" x14ac:dyDescent="0.2"/>
    <row r="763102" hidden="1" x14ac:dyDescent="0.2"/>
    <row r="763103" hidden="1" x14ac:dyDescent="0.2"/>
    <row r="763104" hidden="1" x14ac:dyDescent="0.2"/>
    <row r="763105" hidden="1" x14ac:dyDescent="0.2"/>
    <row r="763106" hidden="1" x14ac:dyDescent="0.2"/>
    <row r="763107" hidden="1" x14ac:dyDescent="0.2"/>
    <row r="763108" hidden="1" x14ac:dyDescent="0.2"/>
    <row r="763109" hidden="1" x14ac:dyDescent="0.2"/>
    <row r="763110" hidden="1" x14ac:dyDescent="0.2"/>
    <row r="763111" hidden="1" x14ac:dyDescent="0.2"/>
    <row r="763112" hidden="1" x14ac:dyDescent="0.2"/>
    <row r="763113" hidden="1" x14ac:dyDescent="0.2"/>
    <row r="763114" hidden="1" x14ac:dyDescent="0.2"/>
    <row r="763115" hidden="1" x14ac:dyDescent="0.2"/>
    <row r="763116" hidden="1" x14ac:dyDescent="0.2"/>
    <row r="763117" hidden="1" x14ac:dyDescent="0.2"/>
    <row r="763118" hidden="1" x14ac:dyDescent="0.2"/>
    <row r="763119" hidden="1" x14ac:dyDescent="0.2"/>
    <row r="763120" hidden="1" x14ac:dyDescent="0.2"/>
    <row r="763121" hidden="1" x14ac:dyDescent="0.2"/>
    <row r="763122" hidden="1" x14ac:dyDescent="0.2"/>
    <row r="763123" hidden="1" x14ac:dyDescent="0.2"/>
    <row r="763124" hidden="1" x14ac:dyDescent="0.2"/>
    <row r="763125" hidden="1" x14ac:dyDescent="0.2"/>
    <row r="763126" hidden="1" x14ac:dyDescent="0.2"/>
    <row r="763127" hidden="1" x14ac:dyDescent="0.2"/>
    <row r="763128" hidden="1" x14ac:dyDescent="0.2"/>
    <row r="763129" hidden="1" x14ac:dyDescent="0.2"/>
    <row r="763130" hidden="1" x14ac:dyDescent="0.2"/>
    <row r="763131" hidden="1" x14ac:dyDescent="0.2"/>
    <row r="763132" hidden="1" x14ac:dyDescent="0.2"/>
    <row r="763133" hidden="1" x14ac:dyDescent="0.2"/>
    <row r="763134" hidden="1" x14ac:dyDescent="0.2"/>
    <row r="763135" hidden="1" x14ac:dyDescent="0.2"/>
    <row r="763136" hidden="1" x14ac:dyDescent="0.2"/>
    <row r="763137" hidden="1" x14ac:dyDescent="0.2"/>
    <row r="763138" hidden="1" x14ac:dyDescent="0.2"/>
    <row r="763139" hidden="1" x14ac:dyDescent="0.2"/>
    <row r="763140" hidden="1" x14ac:dyDescent="0.2"/>
    <row r="763141" hidden="1" x14ac:dyDescent="0.2"/>
    <row r="763142" hidden="1" x14ac:dyDescent="0.2"/>
    <row r="763143" hidden="1" x14ac:dyDescent="0.2"/>
    <row r="763144" hidden="1" x14ac:dyDescent="0.2"/>
    <row r="763145" hidden="1" x14ac:dyDescent="0.2"/>
    <row r="763146" hidden="1" x14ac:dyDescent="0.2"/>
    <row r="763147" hidden="1" x14ac:dyDescent="0.2"/>
    <row r="763148" hidden="1" x14ac:dyDescent="0.2"/>
    <row r="763149" hidden="1" x14ac:dyDescent="0.2"/>
    <row r="763150" hidden="1" x14ac:dyDescent="0.2"/>
    <row r="763151" hidden="1" x14ac:dyDescent="0.2"/>
    <row r="763152" hidden="1" x14ac:dyDescent="0.2"/>
    <row r="763153" hidden="1" x14ac:dyDescent="0.2"/>
    <row r="763154" hidden="1" x14ac:dyDescent="0.2"/>
    <row r="763155" hidden="1" x14ac:dyDescent="0.2"/>
    <row r="763156" hidden="1" x14ac:dyDescent="0.2"/>
    <row r="763157" hidden="1" x14ac:dyDescent="0.2"/>
    <row r="763158" hidden="1" x14ac:dyDescent="0.2"/>
    <row r="763159" hidden="1" x14ac:dyDescent="0.2"/>
    <row r="763160" hidden="1" x14ac:dyDescent="0.2"/>
    <row r="763161" hidden="1" x14ac:dyDescent="0.2"/>
    <row r="763162" hidden="1" x14ac:dyDescent="0.2"/>
    <row r="763163" hidden="1" x14ac:dyDescent="0.2"/>
    <row r="763164" hidden="1" x14ac:dyDescent="0.2"/>
    <row r="763165" hidden="1" x14ac:dyDescent="0.2"/>
    <row r="763166" hidden="1" x14ac:dyDescent="0.2"/>
    <row r="763167" hidden="1" x14ac:dyDescent="0.2"/>
    <row r="763168" hidden="1" x14ac:dyDescent="0.2"/>
    <row r="763169" hidden="1" x14ac:dyDescent="0.2"/>
    <row r="763170" hidden="1" x14ac:dyDescent="0.2"/>
    <row r="763171" hidden="1" x14ac:dyDescent="0.2"/>
    <row r="763172" hidden="1" x14ac:dyDescent="0.2"/>
    <row r="763173" hidden="1" x14ac:dyDescent="0.2"/>
    <row r="763174" hidden="1" x14ac:dyDescent="0.2"/>
    <row r="763175" hidden="1" x14ac:dyDescent="0.2"/>
    <row r="763176" hidden="1" x14ac:dyDescent="0.2"/>
    <row r="763177" hidden="1" x14ac:dyDescent="0.2"/>
    <row r="763178" hidden="1" x14ac:dyDescent="0.2"/>
    <row r="763179" hidden="1" x14ac:dyDescent="0.2"/>
    <row r="763180" hidden="1" x14ac:dyDescent="0.2"/>
    <row r="763181" hidden="1" x14ac:dyDescent="0.2"/>
    <row r="763182" hidden="1" x14ac:dyDescent="0.2"/>
    <row r="763183" hidden="1" x14ac:dyDescent="0.2"/>
    <row r="763184" hidden="1" x14ac:dyDescent="0.2"/>
    <row r="763185" hidden="1" x14ac:dyDescent="0.2"/>
    <row r="763186" hidden="1" x14ac:dyDescent="0.2"/>
    <row r="763187" hidden="1" x14ac:dyDescent="0.2"/>
    <row r="763188" hidden="1" x14ac:dyDescent="0.2"/>
    <row r="763189" hidden="1" x14ac:dyDescent="0.2"/>
    <row r="763190" hidden="1" x14ac:dyDescent="0.2"/>
    <row r="763191" hidden="1" x14ac:dyDescent="0.2"/>
    <row r="763192" hidden="1" x14ac:dyDescent="0.2"/>
    <row r="763193" hidden="1" x14ac:dyDescent="0.2"/>
    <row r="763194" hidden="1" x14ac:dyDescent="0.2"/>
    <row r="763195" hidden="1" x14ac:dyDescent="0.2"/>
    <row r="763196" hidden="1" x14ac:dyDescent="0.2"/>
    <row r="763197" hidden="1" x14ac:dyDescent="0.2"/>
    <row r="763198" hidden="1" x14ac:dyDescent="0.2"/>
    <row r="763199" hidden="1" x14ac:dyDescent="0.2"/>
    <row r="763200" hidden="1" x14ac:dyDescent="0.2"/>
    <row r="763201" hidden="1" x14ac:dyDescent="0.2"/>
    <row r="763202" hidden="1" x14ac:dyDescent="0.2"/>
    <row r="763203" hidden="1" x14ac:dyDescent="0.2"/>
    <row r="763204" hidden="1" x14ac:dyDescent="0.2"/>
    <row r="763205" hidden="1" x14ac:dyDescent="0.2"/>
    <row r="763206" hidden="1" x14ac:dyDescent="0.2"/>
    <row r="763207" hidden="1" x14ac:dyDescent="0.2"/>
    <row r="763208" hidden="1" x14ac:dyDescent="0.2"/>
    <row r="763209" hidden="1" x14ac:dyDescent="0.2"/>
    <row r="763210" hidden="1" x14ac:dyDescent="0.2"/>
    <row r="763211" hidden="1" x14ac:dyDescent="0.2"/>
    <row r="763212" hidden="1" x14ac:dyDescent="0.2"/>
    <row r="763213" hidden="1" x14ac:dyDescent="0.2"/>
    <row r="763214" hidden="1" x14ac:dyDescent="0.2"/>
    <row r="763215" hidden="1" x14ac:dyDescent="0.2"/>
    <row r="763216" hidden="1" x14ac:dyDescent="0.2"/>
    <row r="763217" hidden="1" x14ac:dyDescent="0.2"/>
    <row r="763218" hidden="1" x14ac:dyDescent="0.2"/>
    <row r="763219" hidden="1" x14ac:dyDescent="0.2"/>
    <row r="763220" hidden="1" x14ac:dyDescent="0.2"/>
    <row r="763221" hidden="1" x14ac:dyDescent="0.2"/>
    <row r="763222" hidden="1" x14ac:dyDescent="0.2"/>
    <row r="763223" hidden="1" x14ac:dyDescent="0.2"/>
    <row r="763224" hidden="1" x14ac:dyDescent="0.2"/>
    <row r="763225" hidden="1" x14ac:dyDescent="0.2"/>
    <row r="763226" hidden="1" x14ac:dyDescent="0.2"/>
    <row r="763227" hidden="1" x14ac:dyDescent="0.2"/>
    <row r="763228" hidden="1" x14ac:dyDescent="0.2"/>
    <row r="763229" hidden="1" x14ac:dyDescent="0.2"/>
    <row r="763230" hidden="1" x14ac:dyDescent="0.2"/>
    <row r="763231" hidden="1" x14ac:dyDescent="0.2"/>
    <row r="763232" hidden="1" x14ac:dyDescent="0.2"/>
    <row r="763233" hidden="1" x14ac:dyDescent="0.2"/>
    <row r="763234" hidden="1" x14ac:dyDescent="0.2"/>
    <row r="763235" hidden="1" x14ac:dyDescent="0.2"/>
    <row r="763236" hidden="1" x14ac:dyDescent="0.2"/>
    <row r="763237" hidden="1" x14ac:dyDescent="0.2"/>
    <row r="763238" hidden="1" x14ac:dyDescent="0.2"/>
    <row r="763239" hidden="1" x14ac:dyDescent="0.2"/>
    <row r="763240" hidden="1" x14ac:dyDescent="0.2"/>
    <row r="763241" hidden="1" x14ac:dyDescent="0.2"/>
    <row r="763242" hidden="1" x14ac:dyDescent="0.2"/>
    <row r="763243" hidden="1" x14ac:dyDescent="0.2"/>
    <row r="763244" hidden="1" x14ac:dyDescent="0.2"/>
    <row r="763245" hidden="1" x14ac:dyDescent="0.2"/>
    <row r="763246" hidden="1" x14ac:dyDescent="0.2"/>
    <row r="763247" hidden="1" x14ac:dyDescent="0.2"/>
    <row r="763248" hidden="1" x14ac:dyDescent="0.2"/>
    <row r="763249" hidden="1" x14ac:dyDescent="0.2"/>
    <row r="763250" hidden="1" x14ac:dyDescent="0.2"/>
    <row r="763251" hidden="1" x14ac:dyDescent="0.2"/>
    <row r="763252" hidden="1" x14ac:dyDescent="0.2"/>
    <row r="763253" hidden="1" x14ac:dyDescent="0.2"/>
    <row r="763254" hidden="1" x14ac:dyDescent="0.2"/>
    <row r="763255" hidden="1" x14ac:dyDescent="0.2"/>
    <row r="763256" hidden="1" x14ac:dyDescent="0.2"/>
    <row r="763257" hidden="1" x14ac:dyDescent="0.2"/>
    <row r="763258" hidden="1" x14ac:dyDescent="0.2"/>
    <row r="763259" hidden="1" x14ac:dyDescent="0.2"/>
    <row r="763260" hidden="1" x14ac:dyDescent="0.2"/>
    <row r="763261" hidden="1" x14ac:dyDescent="0.2"/>
    <row r="763262" hidden="1" x14ac:dyDescent="0.2"/>
    <row r="763263" hidden="1" x14ac:dyDescent="0.2"/>
    <row r="763264" hidden="1" x14ac:dyDescent="0.2"/>
    <row r="763265" hidden="1" x14ac:dyDescent="0.2"/>
    <row r="763266" hidden="1" x14ac:dyDescent="0.2"/>
    <row r="763267" hidden="1" x14ac:dyDescent="0.2"/>
    <row r="763268" hidden="1" x14ac:dyDescent="0.2"/>
    <row r="763269" hidden="1" x14ac:dyDescent="0.2"/>
    <row r="763270" hidden="1" x14ac:dyDescent="0.2"/>
    <row r="763271" hidden="1" x14ac:dyDescent="0.2"/>
    <row r="763272" hidden="1" x14ac:dyDescent="0.2"/>
    <row r="763273" hidden="1" x14ac:dyDescent="0.2"/>
    <row r="763274" hidden="1" x14ac:dyDescent="0.2"/>
    <row r="763275" hidden="1" x14ac:dyDescent="0.2"/>
    <row r="763276" hidden="1" x14ac:dyDescent="0.2"/>
    <row r="763277" hidden="1" x14ac:dyDescent="0.2"/>
    <row r="763278" hidden="1" x14ac:dyDescent="0.2"/>
    <row r="763279" hidden="1" x14ac:dyDescent="0.2"/>
    <row r="763280" hidden="1" x14ac:dyDescent="0.2"/>
    <row r="763281" hidden="1" x14ac:dyDescent="0.2"/>
    <row r="763282" hidden="1" x14ac:dyDescent="0.2"/>
    <row r="763283" hidden="1" x14ac:dyDescent="0.2"/>
    <row r="763284" hidden="1" x14ac:dyDescent="0.2"/>
    <row r="763285" hidden="1" x14ac:dyDescent="0.2"/>
    <row r="763286" hidden="1" x14ac:dyDescent="0.2"/>
    <row r="763287" hidden="1" x14ac:dyDescent="0.2"/>
    <row r="763288" hidden="1" x14ac:dyDescent="0.2"/>
    <row r="763289" hidden="1" x14ac:dyDescent="0.2"/>
    <row r="763290" hidden="1" x14ac:dyDescent="0.2"/>
    <row r="763291" hidden="1" x14ac:dyDescent="0.2"/>
    <row r="763292" hidden="1" x14ac:dyDescent="0.2"/>
    <row r="763293" hidden="1" x14ac:dyDescent="0.2"/>
    <row r="763294" hidden="1" x14ac:dyDescent="0.2"/>
    <row r="763295" hidden="1" x14ac:dyDescent="0.2"/>
    <row r="763296" hidden="1" x14ac:dyDescent="0.2"/>
    <row r="763297" hidden="1" x14ac:dyDescent="0.2"/>
    <row r="763298" hidden="1" x14ac:dyDescent="0.2"/>
    <row r="763299" hidden="1" x14ac:dyDescent="0.2"/>
    <row r="763300" hidden="1" x14ac:dyDescent="0.2"/>
    <row r="763301" hidden="1" x14ac:dyDescent="0.2"/>
    <row r="763302" hidden="1" x14ac:dyDescent="0.2"/>
    <row r="763303" hidden="1" x14ac:dyDescent="0.2"/>
    <row r="763304" hidden="1" x14ac:dyDescent="0.2"/>
    <row r="763305" hidden="1" x14ac:dyDescent="0.2"/>
    <row r="763306" hidden="1" x14ac:dyDescent="0.2"/>
    <row r="763307" hidden="1" x14ac:dyDescent="0.2"/>
    <row r="763308" hidden="1" x14ac:dyDescent="0.2"/>
    <row r="763309" hidden="1" x14ac:dyDescent="0.2"/>
    <row r="763310" hidden="1" x14ac:dyDescent="0.2"/>
    <row r="763311" hidden="1" x14ac:dyDescent="0.2"/>
    <row r="763312" hidden="1" x14ac:dyDescent="0.2"/>
    <row r="763313" hidden="1" x14ac:dyDescent="0.2"/>
    <row r="763314" hidden="1" x14ac:dyDescent="0.2"/>
    <row r="763315" hidden="1" x14ac:dyDescent="0.2"/>
    <row r="763316" hidden="1" x14ac:dyDescent="0.2"/>
    <row r="763317" hidden="1" x14ac:dyDescent="0.2"/>
    <row r="763318" hidden="1" x14ac:dyDescent="0.2"/>
    <row r="763319" hidden="1" x14ac:dyDescent="0.2"/>
    <row r="763320" hidden="1" x14ac:dyDescent="0.2"/>
    <row r="763321" hidden="1" x14ac:dyDescent="0.2"/>
    <row r="763322" hidden="1" x14ac:dyDescent="0.2"/>
    <row r="763323" hidden="1" x14ac:dyDescent="0.2"/>
    <row r="763324" hidden="1" x14ac:dyDescent="0.2"/>
    <row r="763325" hidden="1" x14ac:dyDescent="0.2"/>
    <row r="763326" hidden="1" x14ac:dyDescent="0.2"/>
    <row r="763327" hidden="1" x14ac:dyDescent="0.2"/>
    <row r="763328" hidden="1" x14ac:dyDescent="0.2"/>
    <row r="763329" hidden="1" x14ac:dyDescent="0.2"/>
    <row r="763330" hidden="1" x14ac:dyDescent="0.2"/>
    <row r="763331" hidden="1" x14ac:dyDescent="0.2"/>
    <row r="763332" hidden="1" x14ac:dyDescent="0.2"/>
    <row r="763333" hidden="1" x14ac:dyDescent="0.2"/>
    <row r="763334" hidden="1" x14ac:dyDescent="0.2"/>
    <row r="763335" hidden="1" x14ac:dyDescent="0.2"/>
    <row r="763336" hidden="1" x14ac:dyDescent="0.2"/>
    <row r="763337" hidden="1" x14ac:dyDescent="0.2"/>
    <row r="763338" hidden="1" x14ac:dyDescent="0.2"/>
    <row r="763339" hidden="1" x14ac:dyDescent="0.2"/>
    <row r="763340" hidden="1" x14ac:dyDescent="0.2"/>
    <row r="763341" hidden="1" x14ac:dyDescent="0.2"/>
    <row r="763342" hidden="1" x14ac:dyDescent="0.2"/>
    <row r="763343" hidden="1" x14ac:dyDescent="0.2"/>
    <row r="763344" hidden="1" x14ac:dyDescent="0.2"/>
    <row r="763345" hidden="1" x14ac:dyDescent="0.2"/>
    <row r="763346" hidden="1" x14ac:dyDescent="0.2"/>
    <row r="763347" hidden="1" x14ac:dyDescent="0.2"/>
    <row r="763348" hidden="1" x14ac:dyDescent="0.2"/>
    <row r="763349" hidden="1" x14ac:dyDescent="0.2"/>
    <row r="763350" hidden="1" x14ac:dyDescent="0.2"/>
    <row r="763351" hidden="1" x14ac:dyDescent="0.2"/>
    <row r="763352" hidden="1" x14ac:dyDescent="0.2"/>
    <row r="763353" hidden="1" x14ac:dyDescent="0.2"/>
    <row r="763354" hidden="1" x14ac:dyDescent="0.2"/>
    <row r="763355" hidden="1" x14ac:dyDescent="0.2"/>
    <row r="763356" hidden="1" x14ac:dyDescent="0.2"/>
    <row r="763357" hidden="1" x14ac:dyDescent="0.2"/>
    <row r="763358" hidden="1" x14ac:dyDescent="0.2"/>
    <row r="763359" hidden="1" x14ac:dyDescent="0.2"/>
    <row r="763360" hidden="1" x14ac:dyDescent="0.2"/>
    <row r="763361" hidden="1" x14ac:dyDescent="0.2"/>
    <row r="763362" hidden="1" x14ac:dyDescent="0.2"/>
    <row r="763363" hidden="1" x14ac:dyDescent="0.2"/>
    <row r="763364" hidden="1" x14ac:dyDescent="0.2"/>
    <row r="763365" hidden="1" x14ac:dyDescent="0.2"/>
    <row r="763366" hidden="1" x14ac:dyDescent="0.2"/>
    <row r="763367" hidden="1" x14ac:dyDescent="0.2"/>
    <row r="763368" hidden="1" x14ac:dyDescent="0.2"/>
    <row r="763369" hidden="1" x14ac:dyDescent="0.2"/>
    <row r="763370" hidden="1" x14ac:dyDescent="0.2"/>
    <row r="763371" hidden="1" x14ac:dyDescent="0.2"/>
    <row r="763372" hidden="1" x14ac:dyDescent="0.2"/>
    <row r="763373" hidden="1" x14ac:dyDescent="0.2"/>
    <row r="763374" hidden="1" x14ac:dyDescent="0.2"/>
    <row r="763375" hidden="1" x14ac:dyDescent="0.2"/>
    <row r="763376" hidden="1" x14ac:dyDescent="0.2"/>
    <row r="763377" hidden="1" x14ac:dyDescent="0.2"/>
    <row r="763378" hidden="1" x14ac:dyDescent="0.2"/>
    <row r="763379" hidden="1" x14ac:dyDescent="0.2"/>
    <row r="763380" hidden="1" x14ac:dyDescent="0.2"/>
    <row r="763381" hidden="1" x14ac:dyDescent="0.2"/>
    <row r="763382" hidden="1" x14ac:dyDescent="0.2"/>
    <row r="763383" hidden="1" x14ac:dyDescent="0.2"/>
    <row r="763384" hidden="1" x14ac:dyDescent="0.2"/>
    <row r="763385" hidden="1" x14ac:dyDescent="0.2"/>
    <row r="763386" hidden="1" x14ac:dyDescent="0.2"/>
    <row r="763387" hidden="1" x14ac:dyDescent="0.2"/>
    <row r="763388" hidden="1" x14ac:dyDescent="0.2"/>
    <row r="763389" hidden="1" x14ac:dyDescent="0.2"/>
    <row r="763390" hidden="1" x14ac:dyDescent="0.2"/>
    <row r="763391" hidden="1" x14ac:dyDescent="0.2"/>
    <row r="763392" hidden="1" x14ac:dyDescent="0.2"/>
    <row r="763393" hidden="1" x14ac:dyDescent="0.2"/>
    <row r="763394" hidden="1" x14ac:dyDescent="0.2"/>
    <row r="763395" hidden="1" x14ac:dyDescent="0.2"/>
    <row r="763396" hidden="1" x14ac:dyDescent="0.2"/>
    <row r="763397" hidden="1" x14ac:dyDescent="0.2"/>
    <row r="763398" hidden="1" x14ac:dyDescent="0.2"/>
    <row r="763399" hidden="1" x14ac:dyDescent="0.2"/>
    <row r="763400" hidden="1" x14ac:dyDescent="0.2"/>
    <row r="763401" hidden="1" x14ac:dyDescent="0.2"/>
    <row r="763402" hidden="1" x14ac:dyDescent="0.2"/>
    <row r="763403" hidden="1" x14ac:dyDescent="0.2"/>
    <row r="763404" hidden="1" x14ac:dyDescent="0.2"/>
    <row r="763405" hidden="1" x14ac:dyDescent="0.2"/>
    <row r="763406" hidden="1" x14ac:dyDescent="0.2"/>
    <row r="763407" hidden="1" x14ac:dyDescent="0.2"/>
    <row r="763408" hidden="1" x14ac:dyDescent="0.2"/>
    <row r="763409" hidden="1" x14ac:dyDescent="0.2"/>
    <row r="763410" hidden="1" x14ac:dyDescent="0.2"/>
    <row r="763411" hidden="1" x14ac:dyDescent="0.2"/>
    <row r="763412" hidden="1" x14ac:dyDescent="0.2"/>
    <row r="763413" hidden="1" x14ac:dyDescent="0.2"/>
    <row r="763414" hidden="1" x14ac:dyDescent="0.2"/>
    <row r="763415" hidden="1" x14ac:dyDescent="0.2"/>
    <row r="763416" hidden="1" x14ac:dyDescent="0.2"/>
    <row r="763417" hidden="1" x14ac:dyDescent="0.2"/>
    <row r="763418" hidden="1" x14ac:dyDescent="0.2"/>
    <row r="763419" hidden="1" x14ac:dyDescent="0.2"/>
    <row r="763420" hidden="1" x14ac:dyDescent="0.2"/>
    <row r="763421" hidden="1" x14ac:dyDescent="0.2"/>
    <row r="763422" hidden="1" x14ac:dyDescent="0.2"/>
    <row r="763423" hidden="1" x14ac:dyDescent="0.2"/>
    <row r="763424" hidden="1" x14ac:dyDescent="0.2"/>
    <row r="763425" hidden="1" x14ac:dyDescent="0.2"/>
    <row r="763426" hidden="1" x14ac:dyDescent="0.2"/>
    <row r="763427" hidden="1" x14ac:dyDescent="0.2"/>
    <row r="763428" hidden="1" x14ac:dyDescent="0.2"/>
    <row r="763429" hidden="1" x14ac:dyDescent="0.2"/>
    <row r="763430" hidden="1" x14ac:dyDescent="0.2"/>
    <row r="763431" hidden="1" x14ac:dyDescent="0.2"/>
    <row r="763432" hidden="1" x14ac:dyDescent="0.2"/>
    <row r="763433" hidden="1" x14ac:dyDescent="0.2"/>
    <row r="763434" hidden="1" x14ac:dyDescent="0.2"/>
    <row r="763435" hidden="1" x14ac:dyDescent="0.2"/>
    <row r="763436" hidden="1" x14ac:dyDescent="0.2"/>
    <row r="763437" hidden="1" x14ac:dyDescent="0.2"/>
    <row r="763438" hidden="1" x14ac:dyDescent="0.2"/>
    <row r="763439" hidden="1" x14ac:dyDescent="0.2"/>
    <row r="763440" hidden="1" x14ac:dyDescent="0.2"/>
    <row r="763441" hidden="1" x14ac:dyDescent="0.2"/>
    <row r="763442" hidden="1" x14ac:dyDescent="0.2"/>
    <row r="763443" hidden="1" x14ac:dyDescent="0.2"/>
    <row r="763444" hidden="1" x14ac:dyDescent="0.2"/>
    <row r="763445" hidden="1" x14ac:dyDescent="0.2"/>
    <row r="763446" hidden="1" x14ac:dyDescent="0.2"/>
    <row r="763447" hidden="1" x14ac:dyDescent="0.2"/>
    <row r="763448" hidden="1" x14ac:dyDescent="0.2"/>
    <row r="763449" hidden="1" x14ac:dyDescent="0.2"/>
    <row r="763450" hidden="1" x14ac:dyDescent="0.2"/>
    <row r="763451" hidden="1" x14ac:dyDescent="0.2"/>
    <row r="763452" hidden="1" x14ac:dyDescent="0.2"/>
    <row r="763453" hidden="1" x14ac:dyDescent="0.2"/>
    <row r="763454" hidden="1" x14ac:dyDescent="0.2"/>
    <row r="763455" hidden="1" x14ac:dyDescent="0.2"/>
    <row r="763456" hidden="1" x14ac:dyDescent="0.2"/>
    <row r="763457" hidden="1" x14ac:dyDescent="0.2"/>
    <row r="763458" hidden="1" x14ac:dyDescent="0.2"/>
    <row r="763459" hidden="1" x14ac:dyDescent="0.2"/>
    <row r="763460" hidden="1" x14ac:dyDescent="0.2"/>
    <row r="763461" hidden="1" x14ac:dyDescent="0.2"/>
    <row r="763462" hidden="1" x14ac:dyDescent="0.2"/>
    <row r="763463" hidden="1" x14ac:dyDescent="0.2"/>
    <row r="763464" hidden="1" x14ac:dyDescent="0.2"/>
    <row r="763465" hidden="1" x14ac:dyDescent="0.2"/>
    <row r="763466" hidden="1" x14ac:dyDescent="0.2"/>
    <row r="763467" hidden="1" x14ac:dyDescent="0.2"/>
    <row r="763468" hidden="1" x14ac:dyDescent="0.2"/>
    <row r="763469" hidden="1" x14ac:dyDescent="0.2"/>
    <row r="763470" hidden="1" x14ac:dyDescent="0.2"/>
    <row r="763471" hidden="1" x14ac:dyDescent="0.2"/>
    <row r="763472" hidden="1" x14ac:dyDescent="0.2"/>
    <row r="763473" hidden="1" x14ac:dyDescent="0.2"/>
    <row r="763474" hidden="1" x14ac:dyDescent="0.2"/>
    <row r="763475" hidden="1" x14ac:dyDescent="0.2"/>
    <row r="763476" hidden="1" x14ac:dyDescent="0.2"/>
    <row r="763477" hidden="1" x14ac:dyDescent="0.2"/>
    <row r="763478" hidden="1" x14ac:dyDescent="0.2"/>
    <row r="763479" hidden="1" x14ac:dyDescent="0.2"/>
    <row r="763480" hidden="1" x14ac:dyDescent="0.2"/>
    <row r="763481" hidden="1" x14ac:dyDescent="0.2"/>
    <row r="763482" hidden="1" x14ac:dyDescent="0.2"/>
    <row r="763483" hidden="1" x14ac:dyDescent="0.2"/>
    <row r="763484" hidden="1" x14ac:dyDescent="0.2"/>
    <row r="763485" hidden="1" x14ac:dyDescent="0.2"/>
    <row r="763486" hidden="1" x14ac:dyDescent="0.2"/>
    <row r="763487" hidden="1" x14ac:dyDescent="0.2"/>
    <row r="763488" hidden="1" x14ac:dyDescent="0.2"/>
    <row r="763489" hidden="1" x14ac:dyDescent="0.2"/>
    <row r="763490" hidden="1" x14ac:dyDescent="0.2"/>
    <row r="763491" hidden="1" x14ac:dyDescent="0.2"/>
    <row r="763492" hidden="1" x14ac:dyDescent="0.2"/>
    <row r="763493" hidden="1" x14ac:dyDescent="0.2"/>
    <row r="763494" hidden="1" x14ac:dyDescent="0.2"/>
    <row r="763495" hidden="1" x14ac:dyDescent="0.2"/>
    <row r="763496" hidden="1" x14ac:dyDescent="0.2"/>
    <row r="763497" hidden="1" x14ac:dyDescent="0.2"/>
    <row r="763498" hidden="1" x14ac:dyDescent="0.2"/>
    <row r="763499" hidden="1" x14ac:dyDescent="0.2"/>
    <row r="763500" hidden="1" x14ac:dyDescent="0.2"/>
    <row r="763501" hidden="1" x14ac:dyDescent="0.2"/>
    <row r="763502" hidden="1" x14ac:dyDescent="0.2"/>
    <row r="763503" hidden="1" x14ac:dyDescent="0.2"/>
    <row r="763504" hidden="1" x14ac:dyDescent="0.2"/>
    <row r="763505" hidden="1" x14ac:dyDescent="0.2"/>
    <row r="763506" hidden="1" x14ac:dyDescent="0.2"/>
    <row r="763507" hidden="1" x14ac:dyDescent="0.2"/>
    <row r="763508" hidden="1" x14ac:dyDescent="0.2"/>
    <row r="763509" hidden="1" x14ac:dyDescent="0.2"/>
    <row r="763510" hidden="1" x14ac:dyDescent="0.2"/>
    <row r="763511" hidden="1" x14ac:dyDescent="0.2"/>
    <row r="763512" hidden="1" x14ac:dyDescent="0.2"/>
    <row r="763513" hidden="1" x14ac:dyDescent="0.2"/>
    <row r="763514" hidden="1" x14ac:dyDescent="0.2"/>
    <row r="763515" hidden="1" x14ac:dyDescent="0.2"/>
    <row r="763516" hidden="1" x14ac:dyDescent="0.2"/>
    <row r="763517" hidden="1" x14ac:dyDescent="0.2"/>
    <row r="763518" hidden="1" x14ac:dyDescent="0.2"/>
    <row r="763519" hidden="1" x14ac:dyDescent="0.2"/>
    <row r="763520" hidden="1" x14ac:dyDescent="0.2"/>
    <row r="763521" hidden="1" x14ac:dyDescent="0.2"/>
    <row r="763522" hidden="1" x14ac:dyDescent="0.2"/>
    <row r="763523" hidden="1" x14ac:dyDescent="0.2"/>
    <row r="763524" hidden="1" x14ac:dyDescent="0.2"/>
    <row r="763525" hidden="1" x14ac:dyDescent="0.2"/>
    <row r="763526" hidden="1" x14ac:dyDescent="0.2"/>
    <row r="763527" hidden="1" x14ac:dyDescent="0.2"/>
    <row r="763528" hidden="1" x14ac:dyDescent="0.2"/>
    <row r="763529" hidden="1" x14ac:dyDescent="0.2"/>
    <row r="763530" hidden="1" x14ac:dyDescent="0.2"/>
    <row r="763531" hidden="1" x14ac:dyDescent="0.2"/>
    <row r="763532" hidden="1" x14ac:dyDescent="0.2"/>
    <row r="763533" hidden="1" x14ac:dyDescent="0.2"/>
    <row r="763534" hidden="1" x14ac:dyDescent="0.2"/>
    <row r="763535" hidden="1" x14ac:dyDescent="0.2"/>
    <row r="763536" hidden="1" x14ac:dyDescent="0.2"/>
    <row r="763537" hidden="1" x14ac:dyDescent="0.2"/>
    <row r="763538" hidden="1" x14ac:dyDescent="0.2"/>
    <row r="763539" hidden="1" x14ac:dyDescent="0.2"/>
    <row r="763540" hidden="1" x14ac:dyDescent="0.2"/>
    <row r="763541" hidden="1" x14ac:dyDescent="0.2"/>
    <row r="763542" hidden="1" x14ac:dyDescent="0.2"/>
    <row r="763543" hidden="1" x14ac:dyDescent="0.2"/>
    <row r="763544" hidden="1" x14ac:dyDescent="0.2"/>
    <row r="763545" hidden="1" x14ac:dyDescent="0.2"/>
    <row r="763546" hidden="1" x14ac:dyDescent="0.2"/>
    <row r="763547" hidden="1" x14ac:dyDescent="0.2"/>
    <row r="763548" hidden="1" x14ac:dyDescent="0.2"/>
    <row r="763549" hidden="1" x14ac:dyDescent="0.2"/>
    <row r="763550" hidden="1" x14ac:dyDescent="0.2"/>
    <row r="763551" hidden="1" x14ac:dyDescent="0.2"/>
    <row r="763552" hidden="1" x14ac:dyDescent="0.2"/>
    <row r="763553" hidden="1" x14ac:dyDescent="0.2"/>
    <row r="763554" hidden="1" x14ac:dyDescent="0.2"/>
    <row r="763555" hidden="1" x14ac:dyDescent="0.2"/>
    <row r="763556" hidden="1" x14ac:dyDescent="0.2"/>
    <row r="763557" hidden="1" x14ac:dyDescent="0.2"/>
    <row r="763558" hidden="1" x14ac:dyDescent="0.2"/>
    <row r="763559" hidden="1" x14ac:dyDescent="0.2"/>
    <row r="763560" hidden="1" x14ac:dyDescent="0.2"/>
    <row r="763561" hidden="1" x14ac:dyDescent="0.2"/>
    <row r="763562" hidden="1" x14ac:dyDescent="0.2"/>
    <row r="763563" hidden="1" x14ac:dyDescent="0.2"/>
    <row r="763564" hidden="1" x14ac:dyDescent="0.2"/>
    <row r="763565" hidden="1" x14ac:dyDescent="0.2"/>
    <row r="763566" hidden="1" x14ac:dyDescent="0.2"/>
    <row r="763567" hidden="1" x14ac:dyDescent="0.2"/>
    <row r="763568" hidden="1" x14ac:dyDescent="0.2"/>
    <row r="763569" hidden="1" x14ac:dyDescent="0.2"/>
    <row r="763570" hidden="1" x14ac:dyDescent="0.2"/>
    <row r="763571" hidden="1" x14ac:dyDescent="0.2"/>
    <row r="763572" hidden="1" x14ac:dyDescent="0.2"/>
    <row r="763573" hidden="1" x14ac:dyDescent="0.2"/>
    <row r="763574" hidden="1" x14ac:dyDescent="0.2"/>
    <row r="763575" hidden="1" x14ac:dyDescent="0.2"/>
    <row r="763576" hidden="1" x14ac:dyDescent="0.2"/>
    <row r="763577" hidden="1" x14ac:dyDescent="0.2"/>
    <row r="763578" hidden="1" x14ac:dyDescent="0.2"/>
    <row r="763579" hidden="1" x14ac:dyDescent="0.2"/>
    <row r="763580" hidden="1" x14ac:dyDescent="0.2"/>
    <row r="763581" hidden="1" x14ac:dyDescent="0.2"/>
    <row r="763582" hidden="1" x14ac:dyDescent="0.2"/>
    <row r="763583" hidden="1" x14ac:dyDescent="0.2"/>
    <row r="763584" hidden="1" x14ac:dyDescent="0.2"/>
    <row r="763585" hidden="1" x14ac:dyDescent="0.2"/>
    <row r="763586" hidden="1" x14ac:dyDescent="0.2"/>
    <row r="763587" hidden="1" x14ac:dyDescent="0.2"/>
    <row r="763588" hidden="1" x14ac:dyDescent="0.2"/>
    <row r="763589" hidden="1" x14ac:dyDescent="0.2"/>
    <row r="763590" hidden="1" x14ac:dyDescent="0.2"/>
    <row r="763591" hidden="1" x14ac:dyDescent="0.2"/>
    <row r="763592" hidden="1" x14ac:dyDescent="0.2"/>
    <row r="763593" hidden="1" x14ac:dyDescent="0.2"/>
    <row r="763594" hidden="1" x14ac:dyDescent="0.2"/>
    <row r="763595" hidden="1" x14ac:dyDescent="0.2"/>
    <row r="763596" hidden="1" x14ac:dyDescent="0.2"/>
    <row r="763597" hidden="1" x14ac:dyDescent="0.2"/>
    <row r="763598" hidden="1" x14ac:dyDescent="0.2"/>
    <row r="763599" hidden="1" x14ac:dyDescent="0.2"/>
    <row r="763600" hidden="1" x14ac:dyDescent="0.2"/>
    <row r="763601" hidden="1" x14ac:dyDescent="0.2"/>
    <row r="763602" hidden="1" x14ac:dyDescent="0.2"/>
    <row r="763603" hidden="1" x14ac:dyDescent="0.2"/>
    <row r="763604" hidden="1" x14ac:dyDescent="0.2"/>
    <row r="763605" hidden="1" x14ac:dyDescent="0.2"/>
    <row r="763606" hidden="1" x14ac:dyDescent="0.2"/>
    <row r="763607" hidden="1" x14ac:dyDescent="0.2"/>
    <row r="763608" hidden="1" x14ac:dyDescent="0.2"/>
    <row r="763609" hidden="1" x14ac:dyDescent="0.2"/>
    <row r="763610" hidden="1" x14ac:dyDescent="0.2"/>
    <row r="763611" hidden="1" x14ac:dyDescent="0.2"/>
    <row r="763612" hidden="1" x14ac:dyDescent="0.2"/>
    <row r="763613" hidden="1" x14ac:dyDescent="0.2"/>
    <row r="763614" hidden="1" x14ac:dyDescent="0.2"/>
    <row r="763615" hidden="1" x14ac:dyDescent="0.2"/>
    <row r="763616" hidden="1" x14ac:dyDescent="0.2"/>
    <row r="763617" hidden="1" x14ac:dyDescent="0.2"/>
    <row r="763618" hidden="1" x14ac:dyDescent="0.2"/>
    <row r="763619" hidden="1" x14ac:dyDescent="0.2"/>
    <row r="763620" hidden="1" x14ac:dyDescent="0.2"/>
    <row r="763621" hidden="1" x14ac:dyDescent="0.2"/>
    <row r="763622" hidden="1" x14ac:dyDescent="0.2"/>
    <row r="763623" hidden="1" x14ac:dyDescent="0.2"/>
    <row r="763624" hidden="1" x14ac:dyDescent="0.2"/>
    <row r="763625" hidden="1" x14ac:dyDescent="0.2"/>
    <row r="763626" hidden="1" x14ac:dyDescent="0.2"/>
    <row r="763627" hidden="1" x14ac:dyDescent="0.2"/>
    <row r="763628" hidden="1" x14ac:dyDescent="0.2"/>
    <row r="763629" hidden="1" x14ac:dyDescent="0.2"/>
    <row r="763630" hidden="1" x14ac:dyDescent="0.2"/>
    <row r="763631" hidden="1" x14ac:dyDescent="0.2"/>
    <row r="763632" hidden="1" x14ac:dyDescent="0.2"/>
    <row r="763633" hidden="1" x14ac:dyDescent="0.2"/>
    <row r="763634" hidden="1" x14ac:dyDescent="0.2"/>
    <row r="763635" hidden="1" x14ac:dyDescent="0.2"/>
    <row r="763636" hidden="1" x14ac:dyDescent="0.2"/>
    <row r="763637" hidden="1" x14ac:dyDescent="0.2"/>
    <row r="763638" hidden="1" x14ac:dyDescent="0.2"/>
    <row r="763639" hidden="1" x14ac:dyDescent="0.2"/>
    <row r="763640" hidden="1" x14ac:dyDescent="0.2"/>
    <row r="763641" hidden="1" x14ac:dyDescent="0.2"/>
    <row r="763642" hidden="1" x14ac:dyDescent="0.2"/>
    <row r="763643" hidden="1" x14ac:dyDescent="0.2"/>
    <row r="763644" hidden="1" x14ac:dyDescent="0.2"/>
    <row r="763645" hidden="1" x14ac:dyDescent="0.2"/>
    <row r="763646" hidden="1" x14ac:dyDescent="0.2"/>
    <row r="763647" hidden="1" x14ac:dyDescent="0.2"/>
    <row r="763648" hidden="1" x14ac:dyDescent="0.2"/>
    <row r="763649" hidden="1" x14ac:dyDescent="0.2"/>
    <row r="763650" hidden="1" x14ac:dyDescent="0.2"/>
    <row r="763651" hidden="1" x14ac:dyDescent="0.2"/>
    <row r="763652" hidden="1" x14ac:dyDescent="0.2"/>
    <row r="763653" hidden="1" x14ac:dyDescent="0.2"/>
    <row r="763654" hidden="1" x14ac:dyDescent="0.2"/>
    <row r="763655" hidden="1" x14ac:dyDescent="0.2"/>
    <row r="763656" hidden="1" x14ac:dyDescent="0.2"/>
    <row r="763657" hidden="1" x14ac:dyDescent="0.2"/>
    <row r="763658" hidden="1" x14ac:dyDescent="0.2"/>
    <row r="763659" hidden="1" x14ac:dyDescent="0.2"/>
    <row r="763660" hidden="1" x14ac:dyDescent="0.2"/>
    <row r="763661" hidden="1" x14ac:dyDescent="0.2"/>
    <row r="763662" hidden="1" x14ac:dyDescent="0.2"/>
    <row r="763663" hidden="1" x14ac:dyDescent="0.2"/>
    <row r="763664" hidden="1" x14ac:dyDescent="0.2"/>
    <row r="763665" hidden="1" x14ac:dyDescent="0.2"/>
    <row r="763666" hidden="1" x14ac:dyDescent="0.2"/>
    <row r="763667" hidden="1" x14ac:dyDescent="0.2"/>
    <row r="763668" hidden="1" x14ac:dyDescent="0.2"/>
    <row r="763669" hidden="1" x14ac:dyDescent="0.2"/>
    <row r="763670" hidden="1" x14ac:dyDescent="0.2"/>
    <row r="763671" hidden="1" x14ac:dyDescent="0.2"/>
    <row r="763672" hidden="1" x14ac:dyDescent="0.2"/>
    <row r="763673" hidden="1" x14ac:dyDescent="0.2"/>
    <row r="763674" hidden="1" x14ac:dyDescent="0.2"/>
    <row r="763675" hidden="1" x14ac:dyDescent="0.2"/>
    <row r="763676" hidden="1" x14ac:dyDescent="0.2"/>
    <row r="763677" hidden="1" x14ac:dyDescent="0.2"/>
    <row r="763678" hidden="1" x14ac:dyDescent="0.2"/>
    <row r="763679" hidden="1" x14ac:dyDescent="0.2"/>
    <row r="763680" hidden="1" x14ac:dyDescent="0.2"/>
    <row r="763681" hidden="1" x14ac:dyDescent="0.2"/>
    <row r="763682" hidden="1" x14ac:dyDescent="0.2"/>
    <row r="763683" hidden="1" x14ac:dyDescent="0.2"/>
    <row r="763684" hidden="1" x14ac:dyDescent="0.2"/>
    <row r="763685" hidden="1" x14ac:dyDescent="0.2"/>
    <row r="763686" hidden="1" x14ac:dyDescent="0.2"/>
    <row r="763687" hidden="1" x14ac:dyDescent="0.2"/>
    <row r="763688" hidden="1" x14ac:dyDescent="0.2"/>
    <row r="763689" hidden="1" x14ac:dyDescent="0.2"/>
    <row r="763690" hidden="1" x14ac:dyDescent="0.2"/>
    <row r="763691" hidden="1" x14ac:dyDescent="0.2"/>
    <row r="763692" hidden="1" x14ac:dyDescent="0.2"/>
    <row r="763693" hidden="1" x14ac:dyDescent="0.2"/>
    <row r="763694" hidden="1" x14ac:dyDescent="0.2"/>
    <row r="763695" hidden="1" x14ac:dyDescent="0.2"/>
    <row r="763696" hidden="1" x14ac:dyDescent="0.2"/>
    <row r="763697" hidden="1" x14ac:dyDescent="0.2"/>
    <row r="763698" hidden="1" x14ac:dyDescent="0.2"/>
    <row r="763699" hidden="1" x14ac:dyDescent="0.2"/>
    <row r="763700" hidden="1" x14ac:dyDescent="0.2"/>
    <row r="763701" hidden="1" x14ac:dyDescent="0.2"/>
    <row r="763702" hidden="1" x14ac:dyDescent="0.2"/>
    <row r="763703" hidden="1" x14ac:dyDescent="0.2"/>
    <row r="763704" hidden="1" x14ac:dyDescent="0.2"/>
    <row r="763705" hidden="1" x14ac:dyDescent="0.2"/>
    <row r="763706" hidden="1" x14ac:dyDescent="0.2"/>
    <row r="763707" hidden="1" x14ac:dyDescent="0.2"/>
    <row r="763708" hidden="1" x14ac:dyDescent="0.2"/>
    <row r="763709" hidden="1" x14ac:dyDescent="0.2"/>
    <row r="763710" hidden="1" x14ac:dyDescent="0.2"/>
    <row r="763711" hidden="1" x14ac:dyDescent="0.2"/>
    <row r="763712" hidden="1" x14ac:dyDescent="0.2"/>
    <row r="763713" hidden="1" x14ac:dyDescent="0.2"/>
    <row r="763714" hidden="1" x14ac:dyDescent="0.2"/>
    <row r="763715" hidden="1" x14ac:dyDescent="0.2"/>
    <row r="763716" hidden="1" x14ac:dyDescent="0.2"/>
    <row r="763717" hidden="1" x14ac:dyDescent="0.2"/>
    <row r="763718" hidden="1" x14ac:dyDescent="0.2"/>
    <row r="763719" hidden="1" x14ac:dyDescent="0.2"/>
    <row r="763720" hidden="1" x14ac:dyDescent="0.2"/>
    <row r="763721" hidden="1" x14ac:dyDescent="0.2"/>
    <row r="763722" hidden="1" x14ac:dyDescent="0.2"/>
    <row r="763723" hidden="1" x14ac:dyDescent="0.2"/>
    <row r="763724" hidden="1" x14ac:dyDescent="0.2"/>
    <row r="763725" hidden="1" x14ac:dyDescent="0.2"/>
    <row r="763726" hidden="1" x14ac:dyDescent="0.2"/>
    <row r="763727" hidden="1" x14ac:dyDescent="0.2"/>
    <row r="763728" hidden="1" x14ac:dyDescent="0.2"/>
    <row r="763729" hidden="1" x14ac:dyDescent="0.2"/>
    <row r="763730" hidden="1" x14ac:dyDescent="0.2"/>
    <row r="763731" hidden="1" x14ac:dyDescent="0.2"/>
    <row r="763732" hidden="1" x14ac:dyDescent="0.2"/>
    <row r="763733" hidden="1" x14ac:dyDescent="0.2"/>
    <row r="763734" hidden="1" x14ac:dyDescent="0.2"/>
    <row r="763735" hidden="1" x14ac:dyDescent="0.2"/>
    <row r="763736" hidden="1" x14ac:dyDescent="0.2"/>
    <row r="763737" hidden="1" x14ac:dyDescent="0.2"/>
    <row r="763738" hidden="1" x14ac:dyDescent="0.2"/>
    <row r="763739" hidden="1" x14ac:dyDescent="0.2"/>
    <row r="763740" hidden="1" x14ac:dyDescent="0.2"/>
    <row r="763741" hidden="1" x14ac:dyDescent="0.2"/>
    <row r="763742" hidden="1" x14ac:dyDescent="0.2"/>
    <row r="763743" hidden="1" x14ac:dyDescent="0.2"/>
    <row r="763744" hidden="1" x14ac:dyDescent="0.2"/>
    <row r="763745" hidden="1" x14ac:dyDescent="0.2"/>
    <row r="763746" hidden="1" x14ac:dyDescent="0.2"/>
    <row r="763747" hidden="1" x14ac:dyDescent="0.2"/>
    <row r="763748" hidden="1" x14ac:dyDescent="0.2"/>
    <row r="763749" hidden="1" x14ac:dyDescent="0.2"/>
    <row r="763750" hidden="1" x14ac:dyDescent="0.2"/>
    <row r="763751" hidden="1" x14ac:dyDescent="0.2"/>
    <row r="763752" hidden="1" x14ac:dyDescent="0.2"/>
    <row r="763753" hidden="1" x14ac:dyDescent="0.2"/>
    <row r="763754" hidden="1" x14ac:dyDescent="0.2"/>
    <row r="763755" hidden="1" x14ac:dyDescent="0.2"/>
    <row r="763756" hidden="1" x14ac:dyDescent="0.2"/>
    <row r="763757" hidden="1" x14ac:dyDescent="0.2"/>
    <row r="763758" hidden="1" x14ac:dyDescent="0.2"/>
    <row r="763759" hidden="1" x14ac:dyDescent="0.2"/>
    <row r="763760" hidden="1" x14ac:dyDescent="0.2"/>
    <row r="763761" hidden="1" x14ac:dyDescent="0.2"/>
    <row r="763762" hidden="1" x14ac:dyDescent="0.2"/>
    <row r="763763" hidden="1" x14ac:dyDescent="0.2"/>
    <row r="763764" hidden="1" x14ac:dyDescent="0.2"/>
    <row r="763765" hidden="1" x14ac:dyDescent="0.2"/>
    <row r="763766" hidden="1" x14ac:dyDescent="0.2"/>
    <row r="763767" hidden="1" x14ac:dyDescent="0.2"/>
    <row r="763768" hidden="1" x14ac:dyDescent="0.2"/>
    <row r="763769" hidden="1" x14ac:dyDescent="0.2"/>
    <row r="763770" hidden="1" x14ac:dyDescent="0.2"/>
    <row r="763771" hidden="1" x14ac:dyDescent="0.2"/>
    <row r="763772" hidden="1" x14ac:dyDescent="0.2"/>
    <row r="763773" hidden="1" x14ac:dyDescent="0.2"/>
    <row r="763774" hidden="1" x14ac:dyDescent="0.2"/>
    <row r="763775" hidden="1" x14ac:dyDescent="0.2"/>
    <row r="763776" hidden="1" x14ac:dyDescent="0.2"/>
    <row r="763777" hidden="1" x14ac:dyDescent="0.2"/>
    <row r="763778" hidden="1" x14ac:dyDescent="0.2"/>
    <row r="763779" hidden="1" x14ac:dyDescent="0.2"/>
    <row r="763780" hidden="1" x14ac:dyDescent="0.2"/>
    <row r="763781" hidden="1" x14ac:dyDescent="0.2"/>
    <row r="763782" hidden="1" x14ac:dyDescent="0.2"/>
    <row r="763783" hidden="1" x14ac:dyDescent="0.2"/>
    <row r="763784" hidden="1" x14ac:dyDescent="0.2"/>
    <row r="763785" hidden="1" x14ac:dyDescent="0.2"/>
    <row r="763786" hidden="1" x14ac:dyDescent="0.2"/>
    <row r="763787" hidden="1" x14ac:dyDescent="0.2"/>
    <row r="763788" hidden="1" x14ac:dyDescent="0.2"/>
    <row r="763789" hidden="1" x14ac:dyDescent="0.2"/>
    <row r="763790" hidden="1" x14ac:dyDescent="0.2"/>
    <row r="763791" hidden="1" x14ac:dyDescent="0.2"/>
    <row r="763792" hidden="1" x14ac:dyDescent="0.2"/>
    <row r="763793" hidden="1" x14ac:dyDescent="0.2"/>
    <row r="763794" hidden="1" x14ac:dyDescent="0.2"/>
    <row r="763795" hidden="1" x14ac:dyDescent="0.2"/>
    <row r="763796" hidden="1" x14ac:dyDescent="0.2"/>
    <row r="763797" hidden="1" x14ac:dyDescent="0.2"/>
    <row r="763798" hidden="1" x14ac:dyDescent="0.2"/>
    <row r="763799" hidden="1" x14ac:dyDescent="0.2"/>
    <row r="763800" hidden="1" x14ac:dyDescent="0.2"/>
    <row r="763801" hidden="1" x14ac:dyDescent="0.2"/>
    <row r="763802" hidden="1" x14ac:dyDescent="0.2"/>
    <row r="763803" hidden="1" x14ac:dyDescent="0.2"/>
    <row r="763804" hidden="1" x14ac:dyDescent="0.2"/>
    <row r="763805" hidden="1" x14ac:dyDescent="0.2"/>
    <row r="763806" hidden="1" x14ac:dyDescent="0.2"/>
    <row r="763807" hidden="1" x14ac:dyDescent="0.2"/>
    <row r="763808" hidden="1" x14ac:dyDescent="0.2"/>
    <row r="763809" hidden="1" x14ac:dyDescent="0.2"/>
    <row r="763810" hidden="1" x14ac:dyDescent="0.2"/>
    <row r="763811" hidden="1" x14ac:dyDescent="0.2"/>
    <row r="763812" hidden="1" x14ac:dyDescent="0.2"/>
    <row r="763813" hidden="1" x14ac:dyDescent="0.2"/>
    <row r="763814" hidden="1" x14ac:dyDescent="0.2"/>
    <row r="763815" hidden="1" x14ac:dyDescent="0.2"/>
    <row r="763816" hidden="1" x14ac:dyDescent="0.2"/>
    <row r="763817" hidden="1" x14ac:dyDescent="0.2"/>
    <row r="763818" hidden="1" x14ac:dyDescent="0.2"/>
    <row r="763819" hidden="1" x14ac:dyDescent="0.2"/>
    <row r="763820" hidden="1" x14ac:dyDescent="0.2"/>
    <row r="763821" hidden="1" x14ac:dyDescent="0.2"/>
    <row r="763822" hidden="1" x14ac:dyDescent="0.2"/>
    <row r="763823" hidden="1" x14ac:dyDescent="0.2"/>
    <row r="763824" hidden="1" x14ac:dyDescent="0.2"/>
    <row r="763825" hidden="1" x14ac:dyDescent="0.2"/>
    <row r="763826" hidden="1" x14ac:dyDescent="0.2"/>
    <row r="763827" hidden="1" x14ac:dyDescent="0.2"/>
    <row r="763828" hidden="1" x14ac:dyDescent="0.2"/>
    <row r="763829" hidden="1" x14ac:dyDescent="0.2"/>
    <row r="763830" hidden="1" x14ac:dyDescent="0.2"/>
    <row r="763831" hidden="1" x14ac:dyDescent="0.2"/>
    <row r="763832" hidden="1" x14ac:dyDescent="0.2"/>
    <row r="763833" hidden="1" x14ac:dyDescent="0.2"/>
    <row r="763834" hidden="1" x14ac:dyDescent="0.2"/>
    <row r="763835" hidden="1" x14ac:dyDescent="0.2"/>
    <row r="763836" hidden="1" x14ac:dyDescent="0.2"/>
    <row r="763837" hidden="1" x14ac:dyDescent="0.2"/>
    <row r="763838" hidden="1" x14ac:dyDescent="0.2"/>
    <row r="763839" hidden="1" x14ac:dyDescent="0.2"/>
    <row r="763840" hidden="1" x14ac:dyDescent="0.2"/>
    <row r="763841" hidden="1" x14ac:dyDescent="0.2"/>
    <row r="763842" hidden="1" x14ac:dyDescent="0.2"/>
    <row r="763843" hidden="1" x14ac:dyDescent="0.2"/>
    <row r="763844" hidden="1" x14ac:dyDescent="0.2"/>
    <row r="763845" hidden="1" x14ac:dyDescent="0.2"/>
    <row r="763846" hidden="1" x14ac:dyDescent="0.2"/>
    <row r="763847" hidden="1" x14ac:dyDescent="0.2"/>
    <row r="763848" hidden="1" x14ac:dyDescent="0.2"/>
    <row r="763849" hidden="1" x14ac:dyDescent="0.2"/>
    <row r="763850" hidden="1" x14ac:dyDescent="0.2"/>
    <row r="763851" hidden="1" x14ac:dyDescent="0.2"/>
    <row r="763852" hidden="1" x14ac:dyDescent="0.2"/>
    <row r="763853" hidden="1" x14ac:dyDescent="0.2"/>
    <row r="763854" hidden="1" x14ac:dyDescent="0.2"/>
    <row r="763855" hidden="1" x14ac:dyDescent="0.2"/>
    <row r="763856" hidden="1" x14ac:dyDescent="0.2"/>
    <row r="763857" hidden="1" x14ac:dyDescent="0.2"/>
    <row r="763858" hidden="1" x14ac:dyDescent="0.2"/>
    <row r="763859" hidden="1" x14ac:dyDescent="0.2"/>
    <row r="763860" hidden="1" x14ac:dyDescent="0.2"/>
    <row r="763861" hidden="1" x14ac:dyDescent="0.2"/>
    <row r="763862" hidden="1" x14ac:dyDescent="0.2"/>
    <row r="763863" hidden="1" x14ac:dyDescent="0.2"/>
    <row r="763864" hidden="1" x14ac:dyDescent="0.2"/>
    <row r="763865" hidden="1" x14ac:dyDescent="0.2"/>
    <row r="763866" hidden="1" x14ac:dyDescent="0.2"/>
    <row r="763867" hidden="1" x14ac:dyDescent="0.2"/>
    <row r="763868" hidden="1" x14ac:dyDescent="0.2"/>
    <row r="763869" hidden="1" x14ac:dyDescent="0.2"/>
    <row r="763870" hidden="1" x14ac:dyDescent="0.2"/>
    <row r="763871" hidden="1" x14ac:dyDescent="0.2"/>
    <row r="763872" hidden="1" x14ac:dyDescent="0.2"/>
    <row r="763873" hidden="1" x14ac:dyDescent="0.2"/>
    <row r="763874" hidden="1" x14ac:dyDescent="0.2"/>
    <row r="763875" hidden="1" x14ac:dyDescent="0.2"/>
    <row r="763876" hidden="1" x14ac:dyDescent="0.2"/>
    <row r="763877" hidden="1" x14ac:dyDescent="0.2"/>
    <row r="763878" hidden="1" x14ac:dyDescent="0.2"/>
    <row r="763879" hidden="1" x14ac:dyDescent="0.2"/>
    <row r="763880" hidden="1" x14ac:dyDescent="0.2"/>
    <row r="763881" hidden="1" x14ac:dyDescent="0.2"/>
    <row r="763882" hidden="1" x14ac:dyDescent="0.2"/>
    <row r="763883" hidden="1" x14ac:dyDescent="0.2"/>
    <row r="763884" hidden="1" x14ac:dyDescent="0.2"/>
    <row r="763885" hidden="1" x14ac:dyDescent="0.2"/>
    <row r="763886" hidden="1" x14ac:dyDescent="0.2"/>
    <row r="763887" hidden="1" x14ac:dyDescent="0.2"/>
    <row r="763888" hidden="1" x14ac:dyDescent="0.2"/>
    <row r="763889" hidden="1" x14ac:dyDescent="0.2"/>
    <row r="763890" hidden="1" x14ac:dyDescent="0.2"/>
    <row r="763891" hidden="1" x14ac:dyDescent="0.2"/>
    <row r="763892" hidden="1" x14ac:dyDescent="0.2"/>
    <row r="763893" hidden="1" x14ac:dyDescent="0.2"/>
    <row r="763894" hidden="1" x14ac:dyDescent="0.2"/>
    <row r="763895" hidden="1" x14ac:dyDescent="0.2"/>
    <row r="763896" hidden="1" x14ac:dyDescent="0.2"/>
    <row r="763897" hidden="1" x14ac:dyDescent="0.2"/>
    <row r="763898" hidden="1" x14ac:dyDescent="0.2"/>
    <row r="763899" hidden="1" x14ac:dyDescent="0.2"/>
    <row r="763900" hidden="1" x14ac:dyDescent="0.2"/>
    <row r="763901" hidden="1" x14ac:dyDescent="0.2"/>
    <row r="763902" hidden="1" x14ac:dyDescent="0.2"/>
    <row r="763903" hidden="1" x14ac:dyDescent="0.2"/>
    <row r="763904" hidden="1" x14ac:dyDescent="0.2"/>
    <row r="763905" hidden="1" x14ac:dyDescent="0.2"/>
    <row r="763906" hidden="1" x14ac:dyDescent="0.2"/>
    <row r="763907" hidden="1" x14ac:dyDescent="0.2"/>
    <row r="763908" hidden="1" x14ac:dyDescent="0.2"/>
    <row r="763909" hidden="1" x14ac:dyDescent="0.2"/>
    <row r="763910" hidden="1" x14ac:dyDescent="0.2"/>
    <row r="763911" hidden="1" x14ac:dyDescent="0.2"/>
    <row r="763912" hidden="1" x14ac:dyDescent="0.2"/>
    <row r="763913" hidden="1" x14ac:dyDescent="0.2"/>
    <row r="763914" hidden="1" x14ac:dyDescent="0.2"/>
    <row r="763915" hidden="1" x14ac:dyDescent="0.2"/>
    <row r="763916" hidden="1" x14ac:dyDescent="0.2"/>
    <row r="763917" hidden="1" x14ac:dyDescent="0.2"/>
    <row r="763918" hidden="1" x14ac:dyDescent="0.2"/>
    <row r="763919" hidden="1" x14ac:dyDescent="0.2"/>
    <row r="763920" hidden="1" x14ac:dyDescent="0.2"/>
    <row r="763921" hidden="1" x14ac:dyDescent="0.2"/>
    <row r="763922" hidden="1" x14ac:dyDescent="0.2"/>
    <row r="763923" hidden="1" x14ac:dyDescent="0.2"/>
    <row r="763924" hidden="1" x14ac:dyDescent="0.2"/>
    <row r="763925" hidden="1" x14ac:dyDescent="0.2"/>
    <row r="763926" hidden="1" x14ac:dyDescent="0.2"/>
    <row r="763927" hidden="1" x14ac:dyDescent="0.2"/>
    <row r="763928" hidden="1" x14ac:dyDescent="0.2"/>
    <row r="763929" hidden="1" x14ac:dyDescent="0.2"/>
    <row r="763930" hidden="1" x14ac:dyDescent="0.2"/>
    <row r="763931" hidden="1" x14ac:dyDescent="0.2"/>
    <row r="763932" hidden="1" x14ac:dyDescent="0.2"/>
    <row r="763933" hidden="1" x14ac:dyDescent="0.2"/>
    <row r="763934" hidden="1" x14ac:dyDescent="0.2"/>
    <row r="763935" hidden="1" x14ac:dyDescent="0.2"/>
    <row r="763936" hidden="1" x14ac:dyDescent="0.2"/>
    <row r="763937" hidden="1" x14ac:dyDescent="0.2"/>
    <row r="763938" hidden="1" x14ac:dyDescent="0.2"/>
    <row r="763939" hidden="1" x14ac:dyDescent="0.2"/>
    <row r="763940" hidden="1" x14ac:dyDescent="0.2"/>
    <row r="763941" hidden="1" x14ac:dyDescent="0.2"/>
    <row r="763942" hidden="1" x14ac:dyDescent="0.2"/>
    <row r="763943" hidden="1" x14ac:dyDescent="0.2"/>
    <row r="763944" hidden="1" x14ac:dyDescent="0.2"/>
    <row r="763945" hidden="1" x14ac:dyDescent="0.2"/>
    <row r="763946" hidden="1" x14ac:dyDescent="0.2"/>
    <row r="763947" hidden="1" x14ac:dyDescent="0.2"/>
    <row r="763948" hidden="1" x14ac:dyDescent="0.2"/>
    <row r="763949" hidden="1" x14ac:dyDescent="0.2"/>
    <row r="763950" hidden="1" x14ac:dyDescent="0.2"/>
    <row r="763951" hidden="1" x14ac:dyDescent="0.2"/>
    <row r="763952" hidden="1" x14ac:dyDescent="0.2"/>
    <row r="763953" hidden="1" x14ac:dyDescent="0.2"/>
    <row r="763954" hidden="1" x14ac:dyDescent="0.2"/>
    <row r="763955" hidden="1" x14ac:dyDescent="0.2"/>
    <row r="763956" hidden="1" x14ac:dyDescent="0.2"/>
    <row r="763957" hidden="1" x14ac:dyDescent="0.2"/>
    <row r="763958" hidden="1" x14ac:dyDescent="0.2"/>
    <row r="763959" hidden="1" x14ac:dyDescent="0.2"/>
    <row r="763960" hidden="1" x14ac:dyDescent="0.2"/>
    <row r="763961" hidden="1" x14ac:dyDescent="0.2"/>
    <row r="763962" hidden="1" x14ac:dyDescent="0.2"/>
    <row r="763963" hidden="1" x14ac:dyDescent="0.2"/>
    <row r="763964" hidden="1" x14ac:dyDescent="0.2"/>
    <row r="763965" hidden="1" x14ac:dyDescent="0.2"/>
    <row r="763966" hidden="1" x14ac:dyDescent="0.2"/>
    <row r="763967" hidden="1" x14ac:dyDescent="0.2"/>
    <row r="763968" hidden="1" x14ac:dyDescent="0.2"/>
    <row r="763969" hidden="1" x14ac:dyDescent="0.2"/>
    <row r="763970" hidden="1" x14ac:dyDescent="0.2"/>
    <row r="763971" hidden="1" x14ac:dyDescent="0.2"/>
    <row r="763972" hidden="1" x14ac:dyDescent="0.2"/>
    <row r="763973" hidden="1" x14ac:dyDescent="0.2"/>
    <row r="763974" hidden="1" x14ac:dyDescent="0.2"/>
    <row r="763975" hidden="1" x14ac:dyDescent="0.2"/>
    <row r="763976" hidden="1" x14ac:dyDescent="0.2"/>
    <row r="763977" hidden="1" x14ac:dyDescent="0.2"/>
    <row r="763978" hidden="1" x14ac:dyDescent="0.2"/>
    <row r="763979" hidden="1" x14ac:dyDescent="0.2"/>
    <row r="763980" hidden="1" x14ac:dyDescent="0.2"/>
    <row r="763981" hidden="1" x14ac:dyDescent="0.2"/>
    <row r="763982" hidden="1" x14ac:dyDescent="0.2"/>
    <row r="763983" hidden="1" x14ac:dyDescent="0.2"/>
    <row r="763984" hidden="1" x14ac:dyDescent="0.2"/>
    <row r="763985" hidden="1" x14ac:dyDescent="0.2"/>
    <row r="763986" hidden="1" x14ac:dyDescent="0.2"/>
    <row r="763987" hidden="1" x14ac:dyDescent="0.2"/>
    <row r="763988" hidden="1" x14ac:dyDescent="0.2"/>
    <row r="763989" hidden="1" x14ac:dyDescent="0.2"/>
    <row r="763990" hidden="1" x14ac:dyDescent="0.2"/>
    <row r="763991" hidden="1" x14ac:dyDescent="0.2"/>
    <row r="763992" hidden="1" x14ac:dyDescent="0.2"/>
    <row r="763993" hidden="1" x14ac:dyDescent="0.2"/>
    <row r="763994" hidden="1" x14ac:dyDescent="0.2"/>
    <row r="763995" hidden="1" x14ac:dyDescent="0.2"/>
    <row r="763996" hidden="1" x14ac:dyDescent="0.2"/>
    <row r="763997" hidden="1" x14ac:dyDescent="0.2"/>
    <row r="763998" hidden="1" x14ac:dyDescent="0.2"/>
    <row r="763999" hidden="1" x14ac:dyDescent="0.2"/>
    <row r="764000" hidden="1" x14ac:dyDescent="0.2"/>
    <row r="764001" hidden="1" x14ac:dyDescent="0.2"/>
    <row r="764002" hidden="1" x14ac:dyDescent="0.2"/>
    <row r="764003" hidden="1" x14ac:dyDescent="0.2"/>
    <row r="764004" hidden="1" x14ac:dyDescent="0.2"/>
    <row r="764005" hidden="1" x14ac:dyDescent="0.2"/>
    <row r="764006" hidden="1" x14ac:dyDescent="0.2"/>
    <row r="764007" hidden="1" x14ac:dyDescent="0.2"/>
    <row r="764008" hidden="1" x14ac:dyDescent="0.2"/>
    <row r="764009" hidden="1" x14ac:dyDescent="0.2"/>
    <row r="764010" hidden="1" x14ac:dyDescent="0.2"/>
    <row r="764011" hidden="1" x14ac:dyDescent="0.2"/>
    <row r="764012" hidden="1" x14ac:dyDescent="0.2"/>
    <row r="764013" hidden="1" x14ac:dyDescent="0.2"/>
    <row r="764014" hidden="1" x14ac:dyDescent="0.2"/>
    <row r="764015" hidden="1" x14ac:dyDescent="0.2"/>
    <row r="764016" hidden="1" x14ac:dyDescent="0.2"/>
    <row r="764017" hidden="1" x14ac:dyDescent="0.2"/>
    <row r="764018" hidden="1" x14ac:dyDescent="0.2"/>
    <row r="764019" hidden="1" x14ac:dyDescent="0.2"/>
    <row r="764020" hidden="1" x14ac:dyDescent="0.2"/>
    <row r="764021" hidden="1" x14ac:dyDescent="0.2"/>
    <row r="764022" hidden="1" x14ac:dyDescent="0.2"/>
    <row r="764023" hidden="1" x14ac:dyDescent="0.2"/>
    <row r="764024" hidden="1" x14ac:dyDescent="0.2"/>
    <row r="764025" hidden="1" x14ac:dyDescent="0.2"/>
    <row r="764026" hidden="1" x14ac:dyDescent="0.2"/>
    <row r="764027" hidden="1" x14ac:dyDescent="0.2"/>
    <row r="764028" hidden="1" x14ac:dyDescent="0.2"/>
    <row r="764029" hidden="1" x14ac:dyDescent="0.2"/>
    <row r="764030" hidden="1" x14ac:dyDescent="0.2"/>
    <row r="764031" hidden="1" x14ac:dyDescent="0.2"/>
    <row r="764032" hidden="1" x14ac:dyDescent="0.2"/>
    <row r="764033" hidden="1" x14ac:dyDescent="0.2"/>
    <row r="764034" hidden="1" x14ac:dyDescent="0.2"/>
    <row r="764035" hidden="1" x14ac:dyDescent="0.2"/>
    <row r="764036" hidden="1" x14ac:dyDescent="0.2"/>
    <row r="764037" hidden="1" x14ac:dyDescent="0.2"/>
    <row r="764038" hidden="1" x14ac:dyDescent="0.2"/>
    <row r="764039" hidden="1" x14ac:dyDescent="0.2"/>
    <row r="764040" hidden="1" x14ac:dyDescent="0.2"/>
    <row r="764041" hidden="1" x14ac:dyDescent="0.2"/>
    <row r="764042" hidden="1" x14ac:dyDescent="0.2"/>
    <row r="764043" hidden="1" x14ac:dyDescent="0.2"/>
    <row r="764044" hidden="1" x14ac:dyDescent="0.2"/>
    <row r="764045" hidden="1" x14ac:dyDescent="0.2"/>
    <row r="764046" hidden="1" x14ac:dyDescent="0.2"/>
    <row r="764047" hidden="1" x14ac:dyDescent="0.2"/>
    <row r="764048" hidden="1" x14ac:dyDescent="0.2"/>
    <row r="764049" hidden="1" x14ac:dyDescent="0.2"/>
    <row r="764050" hidden="1" x14ac:dyDescent="0.2"/>
    <row r="764051" hidden="1" x14ac:dyDescent="0.2"/>
    <row r="764052" hidden="1" x14ac:dyDescent="0.2"/>
    <row r="764053" hidden="1" x14ac:dyDescent="0.2"/>
    <row r="764054" hidden="1" x14ac:dyDescent="0.2"/>
    <row r="764055" hidden="1" x14ac:dyDescent="0.2"/>
    <row r="764056" hidden="1" x14ac:dyDescent="0.2"/>
    <row r="764057" hidden="1" x14ac:dyDescent="0.2"/>
    <row r="764058" hidden="1" x14ac:dyDescent="0.2"/>
    <row r="764059" hidden="1" x14ac:dyDescent="0.2"/>
    <row r="764060" hidden="1" x14ac:dyDescent="0.2"/>
    <row r="764061" hidden="1" x14ac:dyDescent="0.2"/>
    <row r="764062" hidden="1" x14ac:dyDescent="0.2"/>
    <row r="764063" hidden="1" x14ac:dyDescent="0.2"/>
    <row r="764064" hidden="1" x14ac:dyDescent="0.2"/>
    <row r="764065" hidden="1" x14ac:dyDescent="0.2"/>
    <row r="764066" hidden="1" x14ac:dyDescent="0.2"/>
    <row r="764067" hidden="1" x14ac:dyDescent="0.2"/>
    <row r="764068" hidden="1" x14ac:dyDescent="0.2"/>
    <row r="764069" hidden="1" x14ac:dyDescent="0.2"/>
    <row r="764070" hidden="1" x14ac:dyDescent="0.2"/>
    <row r="764071" hidden="1" x14ac:dyDescent="0.2"/>
    <row r="764072" hidden="1" x14ac:dyDescent="0.2"/>
    <row r="764073" hidden="1" x14ac:dyDescent="0.2"/>
    <row r="764074" hidden="1" x14ac:dyDescent="0.2"/>
    <row r="764075" hidden="1" x14ac:dyDescent="0.2"/>
    <row r="764076" hidden="1" x14ac:dyDescent="0.2"/>
    <row r="764077" hidden="1" x14ac:dyDescent="0.2"/>
    <row r="764078" hidden="1" x14ac:dyDescent="0.2"/>
    <row r="764079" hidden="1" x14ac:dyDescent="0.2"/>
    <row r="764080" hidden="1" x14ac:dyDescent="0.2"/>
    <row r="764081" hidden="1" x14ac:dyDescent="0.2"/>
    <row r="764082" hidden="1" x14ac:dyDescent="0.2"/>
    <row r="764083" hidden="1" x14ac:dyDescent="0.2"/>
    <row r="764084" hidden="1" x14ac:dyDescent="0.2"/>
    <row r="764085" hidden="1" x14ac:dyDescent="0.2"/>
    <row r="764086" hidden="1" x14ac:dyDescent="0.2"/>
    <row r="764087" hidden="1" x14ac:dyDescent="0.2"/>
    <row r="764088" hidden="1" x14ac:dyDescent="0.2"/>
    <row r="764089" hidden="1" x14ac:dyDescent="0.2"/>
    <row r="764090" hidden="1" x14ac:dyDescent="0.2"/>
    <row r="764091" hidden="1" x14ac:dyDescent="0.2"/>
    <row r="764092" hidden="1" x14ac:dyDescent="0.2"/>
    <row r="764093" hidden="1" x14ac:dyDescent="0.2"/>
    <row r="764094" hidden="1" x14ac:dyDescent="0.2"/>
    <row r="764095" hidden="1" x14ac:dyDescent="0.2"/>
    <row r="764096" hidden="1" x14ac:dyDescent="0.2"/>
    <row r="764097" hidden="1" x14ac:dyDescent="0.2"/>
    <row r="764098" hidden="1" x14ac:dyDescent="0.2"/>
    <row r="764099" hidden="1" x14ac:dyDescent="0.2"/>
    <row r="764100" hidden="1" x14ac:dyDescent="0.2"/>
    <row r="764101" hidden="1" x14ac:dyDescent="0.2"/>
    <row r="764102" hidden="1" x14ac:dyDescent="0.2"/>
    <row r="764103" hidden="1" x14ac:dyDescent="0.2"/>
    <row r="764104" hidden="1" x14ac:dyDescent="0.2"/>
    <row r="764105" hidden="1" x14ac:dyDescent="0.2"/>
    <row r="764106" hidden="1" x14ac:dyDescent="0.2"/>
    <row r="764107" hidden="1" x14ac:dyDescent="0.2"/>
    <row r="764108" hidden="1" x14ac:dyDescent="0.2"/>
    <row r="764109" hidden="1" x14ac:dyDescent="0.2"/>
    <row r="764110" hidden="1" x14ac:dyDescent="0.2"/>
    <row r="764111" hidden="1" x14ac:dyDescent="0.2"/>
    <row r="764112" hidden="1" x14ac:dyDescent="0.2"/>
    <row r="764113" hidden="1" x14ac:dyDescent="0.2"/>
    <row r="764114" hidden="1" x14ac:dyDescent="0.2"/>
    <row r="764115" hidden="1" x14ac:dyDescent="0.2"/>
    <row r="764116" hidden="1" x14ac:dyDescent="0.2"/>
    <row r="764117" hidden="1" x14ac:dyDescent="0.2"/>
    <row r="764118" hidden="1" x14ac:dyDescent="0.2"/>
    <row r="764119" hidden="1" x14ac:dyDescent="0.2"/>
    <row r="764120" hidden="1" x14ac:dyDescent="0.2"/>
    <row r="764121" hidden="1" x14ac:dyDescent="0.2"/>
    <row r="764122" hidden="1" x14ac:dyDescent="0.2"/>
    <row r="764123" hidden="1" x14ac:dyDescent="0.2"/>
    <row r="764124" hidden="1" x14ac:dyDescent="0.2"/>
    <row r="764125" hidden="1" x14ac:dyDescent="0.2"/>
    <row r="764126" hidden="1" x14ac:dyDescent="0.2"/>
    <row r="764127" hidden="1" x14ac:dyDescent="0.2"/>
    <row r="764128" hidden="1" x14ac:dyDescent="0.2"/>
    <row r="764129" hidden="1" x14ac:dyDescent="0.2"/>
    <row r="764130" hidden="1" x14ac:dyDescent="0.2"/>
    <row r="764131" hidden="1" x14ac:dyDescent="0.2"/>
    <row r="764132" hidden="1" x14ac:dyDescent="0.2"/>
    <row r="764133" hidden="1" x14ac:dyDescent="0.2"/>
    <row r="764134" hidden="1" x14ac:dyDescent="0.2"/>
    <row r="764135" hidden="1" x14ac:dyDescent="0.2"/>
    <row r="764136" hidden="1" x14ac:dyDescent="0.2"/>
    <row r="764137" hidden="1" x14ac:dyDescent="0.2"/>
    <row r="764138" hidden="1" x14ac:dyDescent="0.2"/>
    <row r="764139" hidden="1" x14ac:dyDescent="0.2"/>
    <row r="764140" hidden="1" x14ac:dyDescent="0.2"/>
    <row r="764141" hidden="1" x14ac:dyDescent="0.2"/>
    <row r="764142" hidden="1" x14ac:dyDescent="0.2"/>
    <row r="764143" hidden="1" x14ac:dyDescent="0.2"/>
    <row r="764144" hidden="1" x14ac:dyDescent="0.2"/>
    <row r="764145" hidden="1" x14ac:dyDescent="0.2"/>
    <row r="764146" hidden="1" x14ac:dyDescent="0.2"/>
    <row r="764147" hidden="1" x14ac:dyDescent="0.2"/>
    <row r="764148" hidden="1" x14ac:dyDescent="0.2"/>
    <row r="764149" hidden="1" x14ac:dyDescent="0.2"/>
    <row r="764150" hidden="1" x14ac:dyDescent="0.2"/>
    <row r="764151" hidden="1" x14ac:dyDescent="0.2"/>
    <row r="764152" hidden="1" x14ac:dyDescent="0.2"/>
    <row r="764153" hidden="1" x14ac:dyDescent="0.2"/>
    <row r="764154" hidden="1" x14ac:dyDescent="0.2"/>
    <row r="764155" hidden="1" x14ac:dyDescent="0.2"/>
    <row r="764156" hidden="1" x14ac:dyDescent="0.2"/>
    <row r="764157" hidden="1" x14ac:dyDescent="0.2"/>
    <row r="764158" hidden="1" x14ac:dyDescent="0.2"/>
    <row r="764159" hidden="1" x14ac:dyDescent="0.2"/>
    <row r="764160" hidden="1" x14ac:dyDescent="0.2"/>
    <row r="764161" hidden="1" x14ac:dyDescent="0.2"/>
    <row r="764162" hidden="1" x14ac:dyDescent="0.2"/>
    <row r="764163" hidden="1" x14ac:dyDescent="0.2"/>
    <row r="764164" hidden="1" x14ac:dyDescent="0.2"/>
    <row r="764165" hidden="1" x14ac:dyDescent="0.2"/>
    <row r="764166" hidden="1" x14ac:dyDescent="0.2"/>
    <row r="764167" hidden="1" x14ac:dyDescent="0.2"/>
    <row r="764168" hidden="1" x14ac:dyDescent="0.2"/>
    <row r="764169" hidden="1" x14ac:dyDescent="0.2"/>
    <row r="764170" hidden="1" x14ac:dyDescent="0.2"/>
    <row r="764171" hidden="1" x14ac:dyDescent="0.2"/>
    <row r="764172" hidden="1" x14ac:dyDescent="0.2"/>
    <row r="764173" hidden="1" x14ac:dyDescent="0.2"/>
    <row r="764174" hidden="1" x14ac:dyDescent="0.2"/>
    <row r="764175" hidden="1" x14ac:dyDescent="0.2"/>
    <row r="764176" hidden="1" x14ac:dyDescent="0.2"/>
    <row r="764177" hidden="1" x14ac:dyDescent="0.2"/>
    <row r="764178" hidden="1" x14ac:dyDescent="0.2"/>
    <row r="764179" hidden="1" x14ac:dyDescent="0.2"/>
    <row r="764180" hidden="1" x14ac:dyDescent="0.2"/>
    <row r="764181" hidden="1" x14ac:dyDescent="0.2"/>
    <row r="764182" hidden="1" x14ac:dyDescent="0.2"/>
    <row r="764183" hidden="1" x14ac:dyDescent="0.2"/>
    <row r="764184" hidden="1" x14ac:dyDescent="0.2"/>
    <row r="764185" hidden="1" x14ac:dyDescent="0.2"/>
    <row r="764186" hidden="1" x14ac:dyDescent="0.2"/>
    <row r="764187" hidden="1" x14ac:dyDescent="0.2"/>
    <row r="764188" hidden="1" x14ac:dyDescent="0.2"/>
    <row r="764189" hidden="1" x14ac:dyDescent="0.2"/>
    <row r="764190" hidden="1" x14ac:dyDescent="0.2"/>
    <row r="764191" hidden="1" x14ac:dyDescent="0.2"/>
    <row r="764192" hidden="1" x14ac:dyDescent="0.2"/>
    <row r="764193" hidden="1" x14ac:dyDescent="0.2"/>
    <row r="764194" hidden="1" x14ac:dyDescent="0.2"/>
    <row r="764195" hidden="1" x14ac:dyDescent="0.2"/>
    <row r="764196" hidden="1" x14ac:dyDescent="0.2"/>
    <row r="764197" hidden="1" x14ac:dyDescent="0.2"/>
    <row r="764198" hidden="1" x14ac:dyDescent="0.2"/>
    <row r="764199" hidden="1" x14ac:dyDescent="0.2"/>
    <row r="764200" hidden="1" x14ac:dyDescent="0.2"/>
    <row r="764201" hidden="1" x14ac:dyDescent="0.2"/>
    <row r="764202" hidden="1" x14ac:dyDescent="0.2"/>
    <row r="764203" hidden="1" x14ac:dyDescent="0.2"/>
    <row r="764204" hidden="1" x14ac:dyDescent="0.2"/>
    <row r="764205" hidden="1" x14ac:dyDescent="0.2"/>
    <row r="764206" hidden="1" x14ac:dyDescent="0.2"/>
    <row r="764207" hidden="1" x14ac:dyDescent="0.2"/>
    <row r="764208" hidden="1" x14ac:dyDescent="0.2"/>
    <row r="764209" hidden="1" x14ac:dyDescent="0.2"/>
    <row r="764210" hidden="1" x14ac:dyDescent="0.2"/>
    <row r="764211" hidden="1" x14ac:dyDescent="0.2"/>
    <row r="764212" hidden="1" x14ac:dyDescent="0.2"/>
    <row r="764213" hidden="1" x14ac:dyDescent="0.2"/>
    <row r="764214" hidden="1" x14ac:dyDescent="0.2"/>
    <row r="764215" hidden="1" x14ac:dyDescent="0.2"/>
    <row r="764216" hidden="1" x14ac:dyDescent="0.2"/>
    <row r="764217" hidden="1" x14ac:dyDescent="0.2"/>
    <row r="764218" hidden="1" x14ac:dyDescent="0.2"/>
    <row r="764219" hidden="1" x14ac:dyDescent="0.2"/>
    <row r="764220" hidden="1" x14ac:dyDescent="0.2"/>
    <row r="764221" hidden="1" x14ac:dyDescent="0.2"/>
    <row r="764222" hidden="1" x14ac:dyDescent="0.2"/>
    <row r="764223" hidden="1" x14ac:dyDescent="0.2"/>
    <row r="764224" hidden="1" x14ac:dyDescent="0.2"/>
    <row r="764225" hidden="1" x14ac:dyDescent="0.2"/>
    <row r="764226" hidden="1" x14ac:dyDescent="0.2"/>
    <row r="764227" hidden="1" x14ac:dyDescent="0.2"/>
    <row r="764228" hidden="1" x14ac:dyDescent="0.2"/>
    <row r="764229" hidden="1" x14ac:dyDescent="0.2"/>
    <row r="764230" hidden="1" x14ac:dyDescent="0.2"/>
    <row r="764231" hidden="1" x14ac:dyDescent="0.2"/>
    <row r="764232" hidden="1" x14ac:dyDescent="0.2"/>
    <row r="764233" hidden="1" x14ac:dyDescent="0.2"/>
    <row r="764234" hidden="1" x14ac:dyDescent="0.2"/>
    <row r="764235" hidden="1" x14ac:dyDescent="0.2"/>
    <row r="764236" hidden="1" x14ac:dyDescent="0.2"/>
    <row r="764237" hidden="1" x14ac:dyDescent="0.2"/>
    <row r="764238" hidden="1" x14ac:dyDescent="0.2"/>
    <row r="764239" hidden="1" x14ac:dyDescent="0.2"/>
    <row r="764240" hidden="1" x14ac:dyDescent="0.2"/>
    <row r="764241" hidden="1" x14ac:dyDescent="0.2"/>
    <row r="764242" hidden="1" x14ac:dyDescent="0.2"/>
    <row r="764243" hidden="1" x14ac:dyDescent="0.2"/>
    <row r="764244" hidden="1" x14ac:dyDescent="0.2"/>
    <row r="764245" hidden="1" x14ac:dyDescent="0.2"/>
    <row r="764246" hidden="1" x14ac:dyDescent="0.2"/>
    <row r="764247" hidden="1" x14ac:dyDescent="0.2"/>
    <row r="764248" hidden="1" x14ac:dyDescent="0.2"/>
    <row r="764249" hidden="1" x14ac:dyDescent="0.2"/>
    <row r="764250" hidden="1" x14ac:dyDescent="0.2"/>
    <row r="764251" hidden="1" x14ac:dyDescent="0.2"/>
    <row r="764252" hidden="1" x14ac:dyDescent="0.2"/>
    <row r="764253" hidden="1" x14ac:dyDescent="0.2"/>
    <row r="764254" hidden="1" x14ac:dyDescent="0.2"/>
    <row r="764255" hidden="1" x14ac:dyDescent="0.2"/>
    <row r="764256" hidden="1" x14ac:dyDescent="0.2"/>
    <row r="764257" hidden="1" x14ac:dyDescent="0.2"/>
    <row r="764258" hidden="1" x14ac:dyDescent="0.2"/>
    <row r="764259" hidden="1" x14ac:dyDescent="0.2"/>
    <row r="764260" hidden="1" x14ac:dyDescent="0.2"/>
    <row r="764261" hidden="1" x14ac:dyDescent="0.2"/>
    <row r="764262" hidden="1" x14ac:dyDescent="0.2"/>
    <row r="764263" hidden="1" x14ac:dyDescent="0.2"/>
    <row r="764264" hidden="1" x14ac:dyDescent="0.2"/>
    <row r="764265" hidden="1" x14ac:dyDescent="0.2"/>
    <row r="764266" hidden="1" x14ac:dyDescent="0.2"/>
    <row r="764267" hidden="1" x14ac:dyDescent="0.2"/>
    <row r="764268" hidden="1" x14ac:dyDescent="0.2"/>
    <row r="764269" hidden="1" x14ac:dyDescent="0.2"/>
    <row r="764270" hidden="1" x14ac:dyDescent="0.2"/>
    <row r="764271" hidden="1" x14ac:dyDescent="0.2"/>
    <row r="764272" hidden="1" x14ac:dyDescent="0.2"/>
    <row r="764273" hidden="1" x14ac:dyDescent="0.2"/>
    <row r="764274" hidden="1" x14ac:dyDescent="0.2"/>
    <row r="764275" hidden="1" x14ac:dyDescent="0.2"/>
    <row r="764276" hidden="1" x14ac:dyDescent="0.2"/>
    <row r="764277" hidden="1" x14ac:dyDescent="0.2"/>
    <row r="764278" hidden="1" x14ac:dyDescent="0.2"/>
    <row r="764279" hidden="1" x14ac:dyDescent="0.2"/>
    <row r="764280" hidden="1" x14ac:dyDescent="0.2"/>
    <row r="764281" hidden="1" x14ac:dyDescent="0.2"/>
    <row r="764282" hidden="1" x14ac:dyDescent="0.2"/>
    <row r="764283" hidden="1" x14ac:dyDescent="0.2"/>
    <row r="764284" hidden="1" x14ac:dyDescent="0.2"/>
    <row r="764285" hidden="1" x14ac:dyDescent="0.2"/>
    <row r="764286" hidden="1" x14ac:dyDescent="0.2"/>
    <row r="764287" hidden="1" x14ac:dyDescent="0.2"/>
    <row r="764288" hidden="1" x14ac:dyDescent="0.2"/>
    <row r="764289" hidden="1" x14ac:dyDescent="0.2"/>
    <row r="764290" hidden="1" x14ac:dyDescent="0.2"/>
    <row r="764291" hidden="1" x14ac:dyDescent="0.2"/>
    <row r="764292" hidden="1" x14ac:dyDescent="0.2"/>
    <row r="764293" hidden="1" x14ac:dyDescent="0.2"/>
    <row r="764294" hidden="1" x14ac:dyDescent="0.2"/>
    <row r="764295" hidden="1" x14ac:dyDescent="0.2"/>
    <row r="764296" hidden="1" x14ac:dyDescent="0.2"/>
    <row r="764297" hidden="1" x14ac:dyDescent="0.2"/>
    <row r="764298" hidden="1" x14ac:dyDescent="0.2"/>
    <row r="764299" hidden="1" x14ac:dyDescent="0.2"/>
    <row r="764300" hidden="1" x14ac:dyDescent="0.2"/>
    <row r="764301" hidden="1" x14ac:dyDescent="0.2"/>
    <row r="764302" hidden="1" x14ac:dyDescent="0.2"/>
    <row r="764303" hidden="1" x14ac:dyDescent="0.2"/>
    <row r="764304" hidden="1" x14ac:dyDescent="0.2"/>
    <row r="764305" hidden="1" x14ac:dyDescent="0.2"/>
    <row r="764306" hidden="1" x14ac:dyDescent="0.2"/>
    <row r="764307" hidden="1" x14ac:dyDescent="0.2"/>
    <row r="764308" hidden="1" x14ac:dyDescent="0.2"/>
    <row r="764309" hidden="1" x14ac:dyDescent="0.2"/>
    <row r="764310" hidden="1" x14ac:dyDescent="0.2"/>
    <row r="764311" hidden="1" x14ac:dyDescent="0.2"/>
    <row r="764312" hidden="1" x14ac:dyDescent="0.2"/>
    <row r="764313" hidden="1" x14ac:dyDescent="0.2"/>
    <row r="764314" hidden="1" x14ac:dyDescent="0.2"/>
    <row r="764315" hidden="1" x14ac:dyDescent="0.2"/>
    <row r="764316" hidden="1" x14ac:dyDescent="0.2"/>
    <row r="764317" hidden="1" x14ac:dyDescent="0.2"/>
    <row r="764318" hidden="1" x14ac:dyDescent="0.2"/>
    <row r="764319" hidden="1" x14ac:dyDescent="0.2"/>
    <row r="764320" hidden="1" x14ac:dyDescent="0.2"/>
    <row r="764321" hidden="1" x14ac:dyDescent="0.2"/>
    <row r="764322" hidden="1" x14ac:dyDescent="0.2"/>
    <row r="764323" hidden="1" x14ac:dyDescent="0.2"/>
    <row r="764324" hidden="1" x14ac:dyDescent="0.2"/>
    <row r="764325" hidden="1" x14ac:dyDescent="0.2"/>
    <row r="764326" hidden="1" x14ac:dyDescent="0.2"/>
    <row r="764327" hidden="1" x14ac:dyDescent="0.2"/>
    <row r="764328" hidden="1" x14ac:dyDescent="0.2"/>
    <row r="764329" hidden="1" x14ac:dyDescent="0.2"/>
    <row r="764330" hidden="1" x14ac:dyDescent="0.2"/>
    <row r="764331" hidden="1" x14ac:dyDescent="0.2"/>
    <row r="764332" hidden="1" x14ac:dyDescent="0.2"/>
    <row r="764333" hidden="1" x14ac:dyDescent="0.2"/>
    <row r="764334" hidden="1" x14ac:dyDescent="0.2"/>
    <row r="764335" hidden="1" x14ac:dyDescent="0.2"/>
    <row r="764336" hidden="1" x14ac:dyDescent="0.2"/>
    <row r="764337" hidden="1" x14ac:dyDescent="0.2"/>
    <row r="764338" hidden="1" x14ac:dyDescent="0.2"/>
    <row r="764339" hidden="1" x14ac:dyDescent="0.2"/>
    <row r="764340" hidden="1" x14ac:dyDescent="0.2"/>
    <row r="764341" hidden="1" x14ac:dyDescent="0.2"/>
    <row r="764342" hidden="1" x14ac:dyDescent="0.2"/>
    <row r="764343" hidden="1" x14ac:dyDescent="0.2"/>
    <row r="764344" hidden="1" x14ac:dyDescent="0.2"/>
    <row r="764345" hidden="1" x14ac:dyDescent="0.2"/>
    <row r="764346" hidden="1" x14ac:dyDescent="0.2"/>
    <row r="764347" hidden="1" x14ac:dyDescent="0.2"/>
    <row r="764348" hidden="1" x14ac:dyDescent="0.2"/>
    <row r="764349" hidden="1" x14ac:dyDescent="0.2"/>
    <row r="764350" hidden="1" x14ac:dyDescent="0.2"/>
    <row r="764351" hidden="1" x14ac:dyDescent="0.2"/>
    <row r="764352" hidden="1" x14ac:dyDescent="0.2"/>
    <row r="764353" hidden="1" x14ac:dyDescent="0.2"/>
    <row r="764354" hidden="1" x14ac:dyDescent="0.2"/>
    <row r="764355" hidden="1" x14ac:dyDescent="0.2"/>
    <row r="764356" hidden="1" x14ac:dyDescent="0.2"/>
    <row r="764357" hidden="1" x14ac:dyDescent="0.2"/>
    <row r="764358" hidden="1" x14ac:dyDescent="0.2"/>
    <row r="764359" hidden="1" x14ac:dyDescent="0.2"/>
    <row r="764360" hidden="1" x14ac:dyDescent="0.2"/>
    <row r="764361" hidden="1" x14ac:dyDescent="0.2"/>
    <row r="764362" hidden="1" x14ac:dyDescent="0.2"/>
    <row r="764363" hidden="1" x14ac:dyDescent="0.2"/>
    <row r="764364" hidden="1" x14ac:dyDescent="0.2"/>
    <row r="764365" hidden="1" x14ac:dyDescent="0.2"/>
    <row r="764366" hidden="1" x14ac:dyDescent="0.2"/>
    <row r="764367" hidden="1" x14ac:dyDescent="0.2"/>
    <row r="764368" hidden="1" x14ac:dyDescent="0.2"/>
    <row r="764369" hidden="1" x14ac:dyDescent="0.2"/>
    <row r="764370" hidden="1" x14ac:dyDescent="0.2"/>
    <row r="764371" hidden="1" x14ac:dyDescent="0.2"/>
    <row r="764372" hidden="1" x14ac:dyDescent="0.2"/>
    <row r="764373" hidden="1" x14ac:dyDescent="0.2"/>
    <row r="764374" hidden="1" x14ac:dyDescent="0.2"/>
    <row r="764375" hidden="1" x14ac:dyDescent="0.2"/>
    <row r="764376" hidden="1" x14ac:dyDescent="0.2"/>
    <row r="764377" hidden="1" x14ac:dyDescent="0.2"/>
    <row r="764378" hidden="1" x14ac:dyDescent="0.2"/>
    <row r="764379" hidden="1" x14ac:dyDescent="0.2"/>
    <row r="764380" hidden="1" x14ac:dyDescent="0.2"/>
    <row r="764381" hidden="1" x14ac:dyDescent="0.2"/>
    <row r="764382" hidden="1" x14ac:dyDescent="0.2"/>
    <row r="764383" hidden="1" x14ac:dyDescent="0.2"/>
    <row r="764384" hidden="1" x14ac:dyDescent="0.2"/>
    <row r="764385" hidden="1" x14ac:dyDescent="0.2"/>
    <row r="764386" hidden="1" x14ac:dyDescent="0.2"/>
    <row r="764387" hidden="1" x14ac:dyDescent="0.2"/>
    <row r="764388" hidden="1" x14ac:dyDescent="0.2"/>
    <row r="764389" hidden="1" x14ac:dyDescent="0.2"/>
    <row r="764390" hidden="1" x14ac:dyDescent="0.2"/>
    <row r="764391" hidden="1" x14ac:dyDescent="0.2"/>
    <row r="764392" hidden="1" x14ac:dyDescent="0.2"/>
    <row r="764393" hidden="1" x14ac:dyDescent="0.2"/>
    <row r="764394" hidden="1" x14ac:dyDescent="0.2"/>
    <row r="764395" hidden="1" x14ac:dyDescent="0.2"/>
    <row r="764396" hidden="1" x14ac:dyDescent="0.2"/>
    <row r="764397" hidden="1" x14ac:dyDescent="0.2"/>
    <row r="764398" hidden="1" x14ac:dyDescent="0.2"/>
    <row r="764399" hidden="1" x14ac:dyDescent="0.2"/>
    <row r="764400" hidden="1" x14ac:dyDescent="0.2"/>
    <row r="764401" hidden="1" x14ac:dyDescent="0.2"/>
    <row r="764402" hidden="1" x14ac:dyDescent="0.2"/>
    <row r="764403" hidden="1" x14ac:dyDescent="0.2"/>
    <row r="764404" hidden="1" x14ac:dyDescent="0.2"/>
    <row r="764405" hidden="1" x14ac:dyDescent="0.2"/>
    <row r="764406" hidden="1" x14ac:dyDescent="0.2"/>
    <row r="764407" hidden="1" x14ac:dyDescent="0.2"/>
    <row r="764408" hidden="1" x14ac:dyDescent="0.2"/>
    <row r="764409" hidden="1" x14ac:dyDescent="0.2"/>
    <row r="764410" hidden="1" x14ac:dyDescent="0.2"/>
    <row r="764411" hidden="1" x14ac:dyDescent="0.2"/>
    <row r="764412" hidden="1" x14ac:dyDescent="0.2"/>
    <row r="764413" hidden="1" x14ac:dyDescent="0.2"/>
    <row r="764414" hidden="1" x14ac:dyDescent="0.2"/>
    <row r="764415" hidden="1" x14ac:dyDescent="0.2"/>
    <row r="764416" hidden="1" x14ac:dyDescent="0.2"/>
    <row r="764417" hidden="1" x14ac:dyDescent="0.2"/>
    <row r="764418" hidden="1" x14ac:dyDescent="0.2"/>
    <row r="764419" hidden="1" x14ac:dyDescent="0.2"/>
    <row r="764420" hidden="1" x14ac:dyDescent="0.2"/>
    <row r="764421" hidden="1" x14ac:dyDescent="0.2"/>
    <row r="764422" hidden="1" x14ac:dyDescent="0.2"/>
    <row r="764423" hidden="1" x14ac:dyDescent="0.2"/>
    <row r="764424" hidden="1" x14ac:dyDescent="0.2"/>
    <row r="764425" hidden="1" x14ac:dyDescent="0.2"/>
    <row r="764426" hidden="1" x14ac:dyDescent="0.2"/>
    <row r="764427" hidden="1" x14ac:dyDescent="0.2"/>
    <row r="764428" hidden="1" x14ac:dyDescent="0.2"/>
    <row r="764429" hidden="1" x14ac:dyDescent="0.2"/>
    <row r="764430" hidden="1" x14ac:dyDescent="0.2"/>
    <row r="764431" hidden="1" x14ac:dyDescent="0.2"/>
    <row r="764432" hidden="1" x14ac:dyDescent="0.2"/>
    <row r="764433" hidden="1" x14ac:dyDescent="0.2"/>
    <row r="764434" hidden="1" x14ac:dyDescent="0.2"/>
    <row r="764435" hidden="1" x14ac:dyDescent="0.2"/>
    <row r="764436" hidden="1" x14ac:dyDescent="0.2"/>
    <row r="764437" hidden="1" x14ac:dyDescent="0.2"/>
    <row r="764438" hidden="1" x14ac:dyDescent="0.2"/>
    <row r="764439" hidden="1" x14ac:dyDescent="0.2"/>
    <row r="764440" hidden="1" x14ac:dyDescent="0.2"/>
    <row r="764441" hidden="1" x14ac:dyDescent="0.2"/>
    <row r="764442" hidden="1" x14ac:dyDescent="0.2"/>
    <row r="764443" hidden="1" x14ac:dyDescent="0.2"/>
    <row r="764444" hidden="1" x14ac:dyDescent="0.2"/>
    <row r="764445" hidden="1" x14ac:dyDescent="0.2"/>
    <row r="764446" hidden="1" x14ac:dyDescent="0.2"/>
    <row r="764447" hidden="1" x14ac:dyDescent="0.2"/>
    <row r="764448" hidden="1" x14ac:dyDescent="0.2"/>
    <row r="764449" hidden="1" x14ac:dyDescent="0.2"/>
    <row r="764450" hidden="1" x14ac:dyDescent="0.2"/>
    <row r="764451" hidden="1" x14ac:dyDescent="0.2"/>
    <row r="764452" hidden="1" x14ac:dyDescent="0.2"/>
    <row r="764453" hidden="1" x14ac:dyDescent="0.2"/>
    <row r="764454" hidden="1" x14ac:dyDescent="0.2"/>
    <row r="764455" hidden="1" x14ac:dyDescent="0.2"/>
    <row r="764456" hidden="1" x14ac:dyDescent="0.2"/>
    <row r="764457" hidden="1" x14ac:dyDescent="0.2"/>
    <row r="764458" hidden="1" x14ac:dyDescent="0.2"/>
    <row r="764459" hidden="1" x14ac:dyDescent="0.2"/>
    <row r="764460" hidden="1" x14ac:dyDescent="0.2"/>
    <row r="764461" hidden="1" x14ac:dyDescent="0.2"/>
    <row r="764462" hidden="1" x14ac:dyDescent="0.2"/>
    <row r="764463" hidden="1" x14ac:dyDescent="0.2"/>
    <row r="764464" hidden="1" x14ac:dyDescent="0.2"/>
    <row r="764465" hidden="1" x14ac:dyDescent="0.2"/>
    <row r="764466" hidden="1" x14ac:dyDescent="0.2"/>
    <row r="764467" hidden="1" x14ac:dyDescent="0.2"/>
    <row r="764468" hidden="1" x14ac:dyDescent="0.2"/>
    <row r="764469" hidden="1" x14ac:dyDescent="0.2"/>
    <row r="764470" hidden="1" x14ac:dyDescent="0.2"/>
    <row r="764471" hidden="1" x14ac:dyDescent="0.2"/>
    <row r="764472" hidden="1" x14ac:dyDescent="0.2"/>
    <row r="764473" hidden="1" x14ac:dyDescent="0.2"/>
    <row r="764474" hidden="1" x14ac:dyDescent="0.2"/>
    <row r="764475" hidden="1" x14ac:dyDescent="0.2"/>
    <row r="764476" hidden="1" x14ac:dyDescent="0.2"/>
    <row r="764477" hidden="1" x14ac:dyDescent="0.2"/>
    <row r="764478" hidden="1" x14ac:dyDescent="0.2"/>
    <row r="764479" hidden="1" x14ac:dyDescent="0.2"/>
    <row r="764480" hidden="1" x14ac:dyDescent="0.2"/>
    <row r="764481" hidden="1" x14ac:dyDescent="0.2"/>
    <row r="764482" hidden="1" x14ac:dyDescent="0.2"/>
    <row r="764483" hidden="1" x14ac:dyDescent="0.2"/>
    <row r="764484" hidden="1" x14ac:dyDescent="0.2"/>
    <row r="764485" hidden="1" x14ac:dyDescent="0.2"/>
    <row r="764486" hidden="1" x14ac:dyDescent="0.2"/>
    <row r="764487" hidden="1" x14ac:dyDescent="0.2"/>
    <row r="764488" hidden="1" x14ac:dyDescent="0.2"/>
    <row r="764489" hidden="1" x14ac:dyDescent="0.2"/>
    <row r="764490" hidden="1" x14ac:dyDescent="0.2"/>
    <row r="764491" hidden="1" x14ac:dyDescent="0.2"/>
    <row r="764492" hidden="1" x14ac:dyDescent="0.2"/>
    <row r="764493" hidden="1" x14ac:dyDescent="0.2"/>
    <row r="764494" hidden="1" x14ac:dyDescent="0.2"/>
    <row r="764495" hidden="1" x14ac:dyDescent="0.2"/>
    <row r="764496" hidden="1" x14ac:dyDescent="0.2"/>
    <row r="764497" hidden="1" x14ac:dyDescent="0.2"/>
    <row r="764498" hidden="1" x14ac:dyDescent="0.2"/>
    <row r="764499" hidden="1" x14ac:dyDescent="0.2"/>
    <row r="764500" hidden="1" x14ac:dyDescent="0.2"/>
    <row r="764501" hidden="1" x14ac:dyDescent="0.2"/>
    <row r="764502" hidden="1" x14ac:dyDescent="0.2"/>
    <row r="764503" hidden="1" x14ac:dyDescent="0.2"/>
    <row r="764504" hidden="1" x14ac:dyDescent="0.2"/>
    <row r="764505" hidden="1" x14ac:dyDescent="0.2"/>
    <row r="764506" hidden="1" x14ac:dyDescent="0.2"/>
    <row r="764507" hidden="1" x14ac:dyDescent="0.2"/>
    <row r="764508" hidden="1" x14ac:dyDescent="0.2"/>
    <row r="764509" hidden="1" x14ac:dyDescent="0.2"/>
    <row r="764510" hidden="1" x14ac:dyDescent="0.2"/>
    <row r="764511" hidden="1" x14ac:dyDescent="0.2"/>
    <row r="764512" hidden="1" x14ac:dyDescent="0.2"/>
    <row r="764513" hidden="1" x14ac:dyDescent="0.2"/>
    <row r="764514" hidden="1" x14ac:dyDescent="0.2"/>
    <row r="764515" hidden="1" x14ac:dyDescent="0.2"/>
    <row r="764516" hidden="1" x14ac:dyDescent="0.2"/>
    <row r="764517" hidden="1" x14ac:dyDescent="0.2"/>
    <row r="764518" hidden="1" x14ac:dyDescent="0.2"/>
    <row r="764519" hidden="1" x14ac:dyDescent="0.2"/>
    <row r="764520" hidden="1" x14ac:dyDescent="0.2"/>
    <row r="764521" hidden="1" x14ac:dyDescent="0.2"/>
    <row r="764522" hidden="1" x14ac:dyDescent="0.2"/>
    <row r="764523" hidden="1" x14ac:dyDescent="0.2"/>
    <row r="764524" hidden="1" x14ac:dyDescent="0.2"/>
    <row r="764525" hidden="1" x14ac:dyDescent="0.2"/>
    <row r="764526" hidden="1" x14ac:dyDescent="0.2"/>
    <row r="764527" hidden="1" x14ac:dyDescent="0.2"/>
    <row r="764528" hidden="1" x14ac:dyDescent="0.2"/>
    <row r="764529" hidden="1" x14ac:dyDescent="0.2"/>
    <row r="764530" hidden="1" x14ac:dyDescent="0.2"/>
    <row r="764531" hidden="1" x14ac:dyDescent="0.2"/>
    <row r="764532" hidden="1" x14ac:dyDescent="0.2"/>
    <row r="764533" hidden="1" x14ac:dyDescent="0.2"/>
    <row r="764534" hidden="1" x14ac:dyDescent="0.2"/>
    <row r="764535" hidden="1" x14ac:dyDescent="0.2"/>
    <row r="764536" hidden="1" x14ac:dyDescent="0.2"/>
    <row r="764537" hidden="1" x14ac:dyDescent="0.2"/>
    <row r="764538" hidden="1" x14ac:dyDescent="0.2"/>
    <row r="764539" hidden="1" x14ac:dyDescent="0.2"/>
    <row r="764540" hidden="1" x14ac:dyDescent="0.2"/>
    <row r="764541" hidden="1" x14ac:dyDescent="0.2"/>
    <row r="764542" hidden="1" x14ac:dyDescent="0.2"/>
    <row r="764543" hidden="1" x14ac:dyDescent="0.2"/>
    <row r="764544" hidden="1" x14ac:dyDescent="0.2"/>
    <row r="764545" hidden="1" x14ac:dyDescent="0.2"/>
    <row r="764546" hidden="1" x14ac:dyDescent="0.2"/>
    <row r="764547" hidden="1" x14ac:dyDescent="0.2"/>
    <row r="764548" hidden="1" x14ac:dyDescent="0.2"/>
    <row r="764549" hidden="1" x14ac:dyDescent="0.2"/>
    <row r="764550" hidden="1" x14ac:dyDescent="0.2"/>
    <row r="764551" hidden="1" x14ac:dyDescent="0.2"/>
    <row r="764552" hidden="1" x14ac:dyDescent="0.2"/>
    <row r="764553" hidden="1" x14ac:dyDescent="0.2"/>
    <row r="764554" hidden="1" x14ac:dyDescent="0.2"/>
    <row r="764555" hidden="1" x14ac:dyDescent="0.2"/>
    <row r="764556" hidden="1" x14ac:dyDescent="0.2"/>
    <row r="764557" hidden="1" x14ac:dyDescent="0.2"/>
    <row r="764558" hidden="1" x14ac:dyDescent="0.2"/>
    <row r="764559" hidden="1" x14ac:dyDescent="0.2"/>
    <row r="764560" hidden="1" x14ac:dyDescent="0.2"/>
    <row r="764561" hidden="1" x14ac:dyDescent="0.2"/>
    <row r="764562" hidden="1" x14ac:dyDescent="0.2"/>
    <row r="764563" hidden="1" x14ac:dyDescent="0.2"/>
    <row r="764564" hidden="1" x14ac:dyDescent="0.2"/>
    <row r="764565" hidden="1" x14ac:dyDescent="0.2"/>
    <row r="764566" hidden="1" x14ac:dyDescent="0.2"/>
    <row r="764567" hidden="1" x14ac:dyDescent="0.2"/>
    <row r="764568" hidden="1" x14ac:dyDescent="0.2"/>
    <row r="764569" hidden="1" x14ac:dyDescent="0.2"/>
    <row r="764570" hidden="1" x14ac:dyDescent="0.2"/>
    <row r="764571" hidden="1" x14ac:dyDescent="0.2"/>
    <row r="764572" hidden="1" x14ac:dyDescent="0.2"/>
    <row r="764573" hidden="1" x14ac:dyDescent="0.2"/>
    <row r="764574" hidden="1" x14ac:dyDescent="0.2"/>
    <row r="764575" hidden="1" x14ac:dyDescent="0.2"/>
    <row r="764576" hidden="1" x14ac:dyDescent="0.2"/>
    <row r="764577" hidden="1" x14ac:dyDescent="0.2"/>
    <row r="764578" hidden="1" x14ac:dyDescent="0.2"/>
    <row r="764579" hidden="1" x14ac:dyDescent="0.2"/>
    <row r="764580" hidden="1" x14ac:dyDescent="0.2"/>
    <row r="764581" hidden="1" x14ac:dyDescent="0.2"/>
    <row r="764582" hidden="1" x14ac:dyDescent="0.2"/>
    <row r="764583" hidden="1" x14ac:dyDescent="0.2"/>
    <row r="764584" hidden="1" x14ac:dyDescent="0.2"/>
    <row r="764585" hidden="1" x14ac:dyDescent="0.2"/>
    <row r="764586" hidden="1" x14ac:dyDescent="0.2"/>
    <row r="764587" hidden="1" x14ac:dyDescent="0.2"/>
    <row r="764588" hidden="1" x14ac:dyDescent="0.2"/>
    <row r="764589" hidden="1" x14ac:dyDescent="0.2"/>
    <row r="764590" hidden="1" x14ac:dyDescent="0.2"/>
    <row r="764591" hidden="1" x14ac:dyDescent="0.2"/>
    <row r="764592" hidden="1" x14ac:dyDescent="0.2"/>
    <row r="764593" hidden="1" x14ac:dyDescent="0.2"/>
    <row r="764594" hidden="1" x14ac:dyDescent="0.2"/>
    <row r="764595" hidden="1" x14ac:dyDescent="0.2"/>
    <row r="764596" hidden="1" x14ac:dyDescent="0.2"/>
    <row r="764597" hidden="1" x14ac:dyDescent="0.2"/>
    <row r="764598" hidden="1" x14ac:dyDescent="0.2"/>
    <row r="764599" hidden="1" x14ac:dyDescent="0.2"/>
    <row r="764600" hidden="1" x14ac:dyDescent="0.2"/>
    <row r="764601" hidden="1" x14ac:dyDescent="0.2"/>
    <row r="764602" hidden="1" x14ac:dyDescent="0.2"/>
    <row r="764603" hidden="1" x14ac:dyDescent="0.2"/>
    <row r="764604" hidden="1" x14ac:dyDescent="0.2"/>
    <row r="764605" hidden="1" x14ac:dyDescent="0.2"/>
    <row r="764606" hidden="1" x14ac:dyDescent="0.2"/>
    <row r="764607" hidden="1" x14ac:dyDescent="0.2"/>
    <row r="764608" hidden="1" x14ac:dyDescent="0.2"/>
    <row r="764609" hidden="1" x14ac:dyDescent="0.2"/>
    <row r="764610" hidden="1" x14ac:dyDescent="0.2"/>
    <row r="764611" hidden="1" x14ac:dyDescent="0.2"/>
    <row r="764612" hidden="1" x14ac:dyDescent="0.2"/>
    <row r="764613" hidden="1" x14ac:dyDescent="0.2"/>
    <row r="764614" hidden="1" x14ac:dyDescent="0.2"/>
    <row r="764615" hidden="1" x14ac:dyDescent="0.2"/>
    <row r="764616" hidden="1" x14ac:dyDescent="0.2"/>
    <row r="764617" hidden="1" x14ac:dyDescent="0.2"/>
    <row r="764618" hidden="1" x14ac:dyDescent="0.2"/>
    <row r="764619" hidden="1" x14ac:dyDescent="0.2"/>
    <row r="764620" hidden="1" x14ac:dyDescent="0.2"/>
    <row r="764621" hidden="1" x14ac:dyDescent="0.2"/>
    <row r="764622" hidden="1" x14ac:dyDescent="0.2"/>
    <row r="764623" hidden="1" x14ac:dyDescent="0.2"/>
    <row r="764624" hidden="1" x14ac:dyDescent="0.2"/>
    <row r="764625" hidden="1" x14ac:dyDescent="0.2"/>
    <row r="764626" hidden="1" x14ac:dyDescent="0.2"/>
    <row r="764627" hidden="1" x14ac:dyDescent="0.2"/>
    <row r="764628" hidden="1" x14ac:dyDescent="0.2"/>
    <row r="764629" hidden="1" x14ac:dyDescent="0.2"/>
    <row r="764630" hidden="1" x14ac:dyDescent="0.2"/>
    <row r="764631" hidden="1" x14ac:dyDescent="0.2"/>
    <row r="764632" hidden="1" x14ac:dyDescent="0.2"/>
    <row r="764633" hidden="1" x14ac:dyDescent="0.2"/>
    <row r="764634" hidden="1" x14ac:dyDescent="0.2"/>
    <row r="764635" hidden="1" x14ac:dyDescent="0.2"/>
    <row r="764636" hidden="1" x14ac:dyDescent="0.2"/>
    <row r="764637" hidden="1" x14ac:dyDescent="0.2"/>
    <row r="764638" hidden="1" x14ac:dyDescent="0.2"/>
    <row r="764639" hidden="1" x14ac:dyDescent="0.2"/>
    <row r="764640" hidden="1" x14ac:dyDescent="0.2"/>
    <row r="764641" hidden="1" x14ac:dyDescent="0.2"/>
    <row r="764642" hidden="1" x14ac:dyDescent="0.2"/>
    <row r="764643" hidden="1" x14ac:dyDescent="0.2"/>
    <row r="764644" hidden="1" x14ac:dyDescent="0.2"/>
    <row r="764645" hidden="1" x14ac:dyDescent="0.2"/>
    <row r="764646" hidden="1" x14ac:dyDescent="0.2"/>
    <row r="764647" hidden="1" x14ac:dyDescent="0.2"/>
    <row r="764648" hidden="1" x14ac:dyDescent="0.2"/>
    <row r="764649" hidden="1" x14ac:dyDescent="0.2"/>
    <row r="764650" hidden="1" x14ac:dyDescent="0.2"/>
    <row r="764651" hidden="1" x14ac:dyDescent="0.2"/>
    <row r="764652" hidden="1" x14ac:dyDescent="0.2"/>
    <row r="764653" hidden="1" x14ac:dyDescent="0.2"/>
    <row r="764654" hidden="1" x14ac:dyDescent="0.2"/>
    <row r="764655" hidden="1" x14ac:dyDescent="0.2"/>
    <row r="764656" hidden="1" x14ac:dyDescent="0.2"/>
    <row r="764657" hidden="1" x14ac:dyDescent="0.2"/>
    <row r="764658" hidden="1" x14ac:dyDescent="0.2"/>
    <row r="764659" hidden="1" x14ac:dyDescent="0.2"/>
    <row r="764660" hidden="1" x14ac:dyDescent="0.2"/>
    <row r="764661" hidden="1" x14ac:dyDescent="0.2"/>
    <row r="764662" hidden="1" x14ac:dyDescent="0.2"/>
    <row r="764663" hidden="1" x14ac:dyDescent="0.2"/>
    <row r="764664" hidden="1" x14ac:dyDescent="0.2"/>
    <row r="764665" hidden="1" x14ac:dyDescent="0.2"/>
    <row r="764666" hidden="1" x14ac:dyDescent="0.2"/>
    <row r="764667" hidden="1" x14ac:dyDescent="0.2"/>
    <row r="764668" hidden="1" x14ac:dyDescent="0.2"/>
    <row r="764669" hidden="1" x14ac:dyDescent="0.2"/>
    <row r="764670" hidden="1" x14ac:dyDescent="0.2"/>
    <row r="764671" hidden="1" x14ac:dyDescent="0.2"/>
    <row r="764672" hidden="1" x14ac:dyDescent="0.2"/>
    <row r="764673" hidden="1" x14ac:dyDescent="0.2"/>
    <row r="764674" hidden="1" x14ac:dyDescent="0.2"/>
    <row r="764675" hidden="1" x14ac:dyDescent="0.2"/>
    <row r="764676" hidden="1" x14ac:dyDescent="0.2"/>
    <row r="764677" hidden="1" x14ac:dyDescent="0.2"/>
    <row r="764678" hidden="1" x14ac:dyDescent="0.2"/>
    <row r="764679" hidden="1" x14ac:dyDescent="0.2"/>
    <row r="764680" hidden="1" x14ac:dyDescent="0.2"/>
    <row r="764681" hidden="1" x14ac:dyDescent="0.2"/>
    <row r="764682" hidden="1" x14ac:dyDescent="0.2"/>
    <row r="764683" hidden="1" x14ac:dyDescent="0.2"/>
    <row r="764684" hidden="1" x14ac:dyDescent="0.2"/>
    <row r="764685" hidden="1" x14ac:dyDescent="0.2"/>
    <row r="764686" hidden="1" x14ac:dyDescent="0.2"/>
    <row r="764687" hidden="1" x14ac:dyDescent="0.2"/>
    <row r="764688" hidden="1" x14ac:dyDescent="0.2"/>
    <row r="764689" hidden="1" x14ac:dyDescent="0.2"/>
    <row r="764690" hidden="1" x14ac:dyDescent="0.2"/>
    <row r="764691" hidden="1" x14ac:dyDescent="0.2"/>
    <row r="764692" hidden="1" x14ac:dyDescent="0.2"/>
    <row r="764693" hidden="1" x14ac:dyDescent="0.2"/>
    <row r="764694" hidden="1" x14ac:dyDescent="0.2"/>
    <row r="764695" hidden="1" x14ac:dyDescent="0.2"/>
    <row r="764696" hidden="1" x14ac:dyDescent="0.2"/>
    <row r="764697" hidden="1" x14ac:dyDescent="0.2"/>
    <row r="764698" hidden="1" x14ac:dyDescent="0.2"/>
    <row r="764699" hidden="1" x14ac:dyDescent="0.2"/>
    <row r="764700" hidden="1" x14ac:dyDescent="0.2"/>
    <row r="764701" hidden="1" x14ac:dyDescent="0.2"/>
    <row r="764702" hidden="1" x14ac:dyDescent="0.2"/>
    <row r="764703" hidden="1" x14ac:dyDescent="0.2"/>
    <row r="764704" hidden="1" x14ac:dyDescent="0.2"/>
    <row r="764705" hidden="1" x14ac:dyDescent="0.2"/>
    <row r="764706" hidden="1" x14ac:dyDescent="0.2"/>
    <row r="764707" hidden="1" x14ac:dyDescent="0.2"/>
    <row r="764708" hidden="1" x14ac:dyDescent="0.2"/>
    <row r="764709" hidden="1" x14ac:dyDescent="0.2"/>
    <row r="764710" hidden="1" x14ac:dyDescent="0.2"/>
    <row r="764711" hidden="1" x14ac:dyDescent="0.2"/>
    <row r="764712" hidden="1" x14ac:dyDescent="0.2"/>
    <row r="764713" hidden="1" x14ac:dyDescent="0.2"/>
    <row r="764714" hidden="1" x14ac:dyDescent="0.2"/>
    <row r="764715" hidden="1" x14ac:dyDescent="0.2"/>
    <row r="764716" hidden="1" x14ac:dyDescent="0.2"/>
    <row r="764717" hidden="1" x14ac:dyDescent="0.2"/>
    <row r="764718" hidden="1" x14ac:dyDescent="0.2"/>
    <row r="764719" hidden="1" x14ac:dyDescent="0.2"/>
    <row r="764720" hidden="1" x14ac:dyDescent="0.2"/>
    <row r="764721" hidden="1" x14ac:dyDescent="0.2"/>
    <row r="764722" hidden="1" x14ac:dyDescent="0.2"/>
    <row r="764723" hidden="1" x14ac:dyDescent="0.2"/>
    <row r="764724" hidden="1" x14ac:dyDescent="0.2"/>
    <row r="764725" hidden="1" x14ac:dyDescent="0.2"/>
    <row r="764726" hidden="1" x14ac:dyDescent="0.2"/>
    <row r="764727" hidden="1" x14ac:dyDescent="0.2"/>
    <row r="764728" hidden="1" x14ac:dyDescent="0.2"/>
    <row r="764729" hidden="1" x14ac:dyDescent="0.2"/>
    <row r="764730" hidden="1" x14ac:dyDescent="0.2"/>
    <row r="764731" hidden="1" x14ac:dyDescent="0.2"/>
    <row r="764732" hidden="1" x14ac:dyDescent="0.2"/>
    <row r="764733" hidden="1" x14ac:dyDescent="0.2"/>
    <row r="764734" hidden="1" x14ac:dyDescent="0.2"/>
    <row r="764735" hidden="1" x14ac:dyDescent="0.2"/>
    <row r="764736" hidden="1" x14ac:dyDescent="0.2"/>
    <row r="764737" hidden="1" x14ac:dyDescent="0.2"/>
    <row r="764738" hidden="1" x14ac:dyDescent="0.2"/>
    <row r="764739" hidden="1" x14ac:dyDescent="0.2"/>
    <row r="764740" hidden="1" x14ac:dyDescent="0.2"/>
    <row r="764741" hidden="1" x14ac:dyDescent="0.2"/>
    <row r="764742" hidden="1" x14ac:dyDescent="0.2"/>
    <row r="764743" hidden="1" x14ac:dyDescent="0.2"/>
    <row r="764744" hidden="1" x14ac:dyDescent="0.2"/>
    <row r="764745" hidden="1" x14ac:dyDescent="0.2"/>
    <row r="764746" hidden="1" x14ac:dyDescent="0.2"/>
    <row r="764747" hidden="1" x14ac:dyDescent="0.2"/>
    <row r="764748" hidden="1" x14ac:dyDescent="0.2"/>
    <row r="764749" hidden="1" x14ac:dyDescent="0.2"/>
    <row r="764750" hidden="1" x14ac:dyDescent="0.2"/>
    <row r="764751" hidden="1" x14ac:dyDescent="0.2"/>
    <row r="764752" hidden="1" x14ac:dyDescent="0.2"/>
    <row r="764753" hidden="1" x14ac:dyDescent="0.2"/>
    <row r="764754" hidden="1" x14ac:dyDescent="0.2"/>
    <row r="764755" hidden="1" x14ac:dyDescent="0.2"/>
    <row r="764756" hidden="1" x14ac:dyDescent="0.2"/>
    <row r="764757" hidden="1" x14ac:dyDescent="0.2"/>
    <row r="764758" hidden="1" x14ac:dyDescent="0.2"/>
    <row r="764759" hidden="1" x14ac:dyDescent="0.2"/>
    <row r="764760" hidden="1" x14ac:dyDescent="0.2"/>
    <row r="764761" hidden="1" x14ac:dyDescent="0.2"/>
    <row r="764762" hidden="1" x14ac:dyDescent="0.2"/>
    <row r="764763" hidden="1" x14ac:dyDescent="0.2"/>
    <row r="764764" hidden="1" x14ac:dyDescent="0.2"/>
    <row r="764765" hidden="1" x14ac:dyDescent="0.2"/>
    <row r="764766" hidden="1" x14ac:dyDescent="0.2"/>
    <row r="764767" hidden="1" x14ac:dyDescent="0.2"/>
    <row r="764768" hidden="1" x14ac:dyDescent="0.2"/>
    <row r="764769" hidden="1" x14ac:dyDescent="0.2"/>
    <row r="764770" hidden="1" x14ac:dyDescent="0.2"/>
    <row r="764771" hidden="1" x14ac:dyDescent="0.2"/>
    <row r="764772" hidden="1" x14ac:dyDescent="0.2"/>
    <row r="764773" hidden="1" x14ac:dyDescent="0.2"/>
    <row r="764774" hidden="1" x14ac:dyDescent="0.2"/>
    <row r="764775" hidden="1" x14ac:dyDescent="0.2"/>
    <row r="764776" hidden="1" x14ac:dyDescent="0.2"/>
    <row r="764777" hidden="1" x14ac:dyDescent="0.2"/>
    <row r="764778" hidden="1" x14ac:dyDescent="0.2"/>
    <row r="764779" hidden="1" x14ac:dyDescent="0.2"/>
    <row r="764780" hidden="1" x14ac:dyDescent="0.2"/>
    <row r="764781" hidden="1" x14ac:dyDescent="0.2"/>
    <row r="764782" hidden="1" x14ac:dyDescent="0.2"/>
    <row r="764783" hidden="1" x14ac:dyDescent="0.2"/>
    <row r="764784" hidden="1" x14ac:dyDescent="0.2"/>
    <row r="764785" hidden="1" x14ac:dyDescent="0.2"/>
    <row r="764786" hidden="1" x14ac:dyDescent="0.2"/>
    <row r="764787" hidden="1" x14ac:dyDescent="0.2"/>
    <row r="764788" hidden="1" x14ac:dyDescent="0.2"/>
    <row r="764789" hidden="1" x14ac:dyDescent="0.2"/>
    <row r="764790" hidden="1" x14ac:dyDescent="0.2"/>
    <row r="764791" hidden="1" x14ac:dyDescent="0.2"/>
    <row r="764792" hidden="1" x14ac:dyDescent="0.2"/>
    <row r="764793" hidden="1" x14ac:dyDescent="0.2"/>
    <row r="764794" hidden="1" x14ac:dyDescent="0.2"/>
    <row r="764795" hidden="1" x14ac:dyDescent="0.2"/>
    <row r="764796" hidden="1" x14ac:dyDescent="0.2"/>
    <row r="764797" hidden="1" x14ac:dyDescent="0.2"/>
    <row r="764798" hidden="1" x14ac:dyDescent="0.2"/>
    <row r="764799" hidden="1" x14ac:dyDescent="0.2"/>
    <row r="764800" hidden="1" x14ac:dyDescent="0.2"/>
    <row r="764801" hidden="1" x14ac:dyDescent="0.2"/>
    <row r="764802" hidden="1" x14ac:dyDescent="0.2"/>
    <row r="764803" hidden="1" x14ac:dyDescent="0.2"/>
    <row r="764804" hidden="1" x14ac:dyDescent="0.2"/>
    <row r="764805" hidden="1" x14ac:dyDescent="0.2"/>
    <row r="764806" hidden="1" x14ac:dyDescent="0.2"/>
    <row r="764807" hidden="1" x14ac:dyDescent="0.2"/>
    <row r="764808" hidden="1" x14ac:dyDescent="0.2"/>
    <row r="764809" hidden="1" x14ac:dyDescent="0.2"/>
    <row r="764810" hidden="1" x14ac:dyDescent="0.2"/>
    <row r="764811" hidden="1" x14ac:dyDescent="0.2"/>
    <row r="764812" hidden="1" x14ac:dyDescent="0.2"/>
    <row r="764813" hidden="1" x14ac:dyDescent="0.2"/>
    <row r="764814" hidden="1" x14ac:dyDescent="0.2"/>
    <row r="764815" hidden="1" x14ac:dyDescent="0.2"/>
    <row r="764816" hidden="1" x14ac:dyDescent="0.2"/>
    <row r="764817" hidden="1" x14ac:dyDescent="0.2"/>
    <row r="764818" hidden="1" x14ac:dyDescent="0.2"/>
    <row r="764819" hidden="1" x14ac:dyDescent="0.2"/>
    <row r="764820" hidden="1" x14ac:dyDescent="0.2"/>
    <row r="764821" hidden="1" x14ac:dyDescent="0.2"/>
    <row r="764822" hidden="1" x14ac:dyDescent="0.2"/>
    <row r="764823" hidden="1" x14ac:dyDescent="0.2"/>
    <row r="764824" hidden="1" x14ac:dyDescent="0.2"/>
    <row r="764825" hidden="1" x14ac:dyDescent="0.2"/>
    <row r="764826" hidden="1" x14ac:dyDescent="0.2"/>
    <row r="764827" hidden="1" x14ac:dyDescent="0.2"/>
    <row r="764828" hidden="1" x14ac:dyDescent="0.2"/>
    <row r="764829" hidden="1" x14ac:dyDescent="0.2"/>
    <row r="764830" hidden="1" x14ac:dyDescent="0.2"/>
    <row r="764831" hidden="1" x14ac:dyDescent="0.2"/>
    <row r="764832" hidden="1" x14ac:dyDescent="0.2"/>
    <row r="764833" hidden="1" x14ac:dyDescent="0.2"/>
    <row r="764834" hidden="1" x14ac:dyDescent="0.2"/>
    <row r="764835" hidden="1" x14ac:dyDescent="0.2"/>
    <row r="764836" hidden="1" x14ac:dyDescent="0.2"/>
    <row r="764837" hidden="1" x14ac:dyDescent="0.2"/>
    <row r="764838" hidden="1" x14ac:dyDescent="0.2"/>
    <row r="764839" hidden="1" x14ac:dyDescent="0.2"/>
    <row r="764840" hidden="1" x14ac:dyDescent="0.2"/>
    <row r="764841" hidden="1" x14ac:dyDescent="0.2"/>
    <row r="764842" hidden="1" x14ac:dyDescent="0.2"/>
    <row r="764843" hidden="1" x14ac:dyDescent="0.2"/>
    <row r="764844" hidden="1" x14ac:dyDescent="0.2"/>
    <row r="764845" hidden="1" x14ac:dyDescent="0.2"/>
    <row r="764846" hidden="1" x14ac:dyDescent="0.2"/>
    <row r="764847" hidden="1" x14ac:dyDescent="0.2"/>
    <row r="764848" hidden="1" x14ac:dyDescent="0.2"/>
    <row r="764849" hidden="1" x14ac:dyDescent="0.2"/>
    <row r="764850" hidden="1" x14ac:dyDescent="0.2"/>
    <row r="764851" hidden="1" x14ac:dyDescent="0.2"/>
    <row r="764852" hidden="1" x14ac:dyDescent="0.2"/>
    <row r="764853" hidden="1" x14ac:dyDescent="0.2"/>
    <row r="764854" hidden="1" x14ac:dyDescent="0.2"/>
    <row r="764855" hidden="1" x14ac:dyDescent="0.2"/>
    <row r="764856" hidden="1" x14ac:dyDescent="0.2"/>
    <row r="764857" hidden="1" x14ac:dyDescent="0.2"/>
    <row r="764858" hidden="1" x14ac:dyDescent="0.2"/>
    <row r="764859" hidden="1" x14ac:dyDescent="0.2"/>
    <row r="764860" hidden="1" x14ac:dyDescent="0.2"/>
    <row r="764861" hidden="1" x14ac:dyDescent="0.2"/>
    <row r="764862" hidden="1" x14ac:dyDescent="0.2"/>
    <row r="764863" hidden="1" x14ac:dyDescent="0.2"/>
    <row r="764864" hidden="1" x14ac:dyDescent="0.2"/>
    <row r="764865" hidden="1" x14ac:dyDescent="0.2"/>
    <row r="764866" hidden="1" x14ac:dyDescent="0.2"/>
    <row r="764867" hidden="1" x14ac:dyDescent="0.2"/>
    <row r="764868" hidden="1" x14ac:dyDescent="0.2"/>
    <row r="764869" hidden="1" x14ac:dyDescent="0.2"/>
    <row r="764870" hidden="1" x14ac:dyDescent="0.2"/>
    <row r="764871" hidden="1" x14ac:dyDescent="0.2"/>
    <row r="764872" hidden="1" x14ac:dyDescent="0.2"/>
    <row r="764873" hidden="1" x14ac:dyDescent="0.2"/>
    <row r="764874" hidden="1" x14ac:dyDescent="0.2"/>
    <row r="764875" hidden="1" x14ac:dyDescent="0.2"/>
    <row r="764876" hidden="1" x14ac:dyDescent="0.2"/>
    <row r="764877" hidden="1" x14ac:dyDescent="0.2"/>
    <row r="764878" hidden="1" x14ac:dyDescent="0.2"/>
    <row r="764879" hidden="1" x14ac:dyDescent="0.2"/>
    <row r="764880" hidden="1" x14ac:dyDescent="0.2"/>
    <row r="764881" hidden="1" x14ac:dyDescent="0.2"/>
    <row r="764882" hidden="1" x14ac:dyDescent="0.2"/>
    <row r="764883" hidden="1" x14ac:dyDescent="0.2"/>
    <row r="764884" hidden="1" x14ac:dyDescent="0.2"/>
    <row r="764885" hidden="1" x14ac:dyDescent="0.2"/>
    <row r="764886" hidden="1" x14ac:dyDescent="0.2"/>
    <row r="764887" hidden="1" x14ac:dyDescent="0.2"/>
    <row r="764888" hidden="1" x14ac:dyDescent="0.2"/>
    <row r="764889" hidden="1" x14ac:dyDescent="0.2"/>
    <row r="764890" hidden="1" x14ac:dyDescent="0.2"/>
    <row r="764891" hidden="1" x14ac:dyDescent="0.2"/>
    <row r="764892" hidden="1" x14ac:dyDescent="0.2"/>
    <row r="764893" hidden="1" x14ac:dyDescent="0.2"/>
    <row r="764894" hidden="1" x14ac:dyDescent="0.2"/>
    <row r="764895" hidden="1" x14ac:dyDescent="0.2"/>
    <row r="764896" hidden="1" x14ac:dyDescent="0.2"/>
    <row r="764897" hidden="1" x14ac:dyDescent="0.2"/>
    <row r="764898" hidden="1" x14ac:dyDescent="0.2"/>
    <row r="764899" hidden="1" x14ac:dyDescent="0.2"/>
    <row r="764900" hidden="1" x14ac:dyDescent="0.2"/>
    <row r="764901" hidden="1" x14ac:dyDescent="0.2"/>
    <row r="764902" hidden="1" x14ac:dyDescent="0.2"/>
    <row r="764903" hidden="1" x14ac:dyDescent="0.2"/>
    <row r="764904" hidden="1" x14ac:dyDescent="0.2"/>
    <row r="764905" hidden="1" x14ac:dyDescent="0.2"/>
    <row r="764906" hidden="1" x14ac:dyDescent="0.2"/>
    <row r="764907" hidden="1" x14ac:dyDescent="0.2"/>
    <row r="764908" hidden="1" x14ac:dyDescent="0.2"/>
    <row r="764909" hidden="1" x14ac:dyDescent="0.2"/>
    <row r="764910" hidden="1" x14ac:dyDescent="0.2"/>
    <row r="764911" hidden="1" x14ac:dyDescent="0.2"/>
    <row r="764912" hidden="1" x14ac:dyDescent="0.2"/>
    <row r="764913" hidden="1" x14ac:dyDescent="0.2"/>
    <row r="764914" hidden="1" x14ac:dyDescent="0.2"/>
    <row r="764915" hidden="1" x14ac:dyDescent="0.2"/>
    <row r="764916" hidden="1" x14ac:dyDescent="0.2"/>
    <row r="764917" hidden="1" x14ac:dyDescent="0.2"/>
    <row r="764918" hidden="1" x14ac:dyDescent="0.2"/>
    <row r="764919" hidden="1" x14ac:dyDescent="0.2"/>
    <row r="764920" hidden="1" x14ac:dyDescent="0.2"/>
    <row r="764921" hidden="1" x14ac:dyDescent="0.2"/>
    <row r="764922" hidden="1" x14ac:dyDescent="0.2"/>
    <row r="764923" hidden="1" x14ac:dyDescent="0.2"/>
    <row r="764924" hidden="1" x14ac:dyDescent="0.2"/>
    <row r="764925" hidden="1" x14ac:dyDescent="0.2"/>
    <row r="764926" hidden="1" x14ac:dyDescent="0.2"/>
    <row r="764927" hidden="1" x14ac:dyDescent="0.2"/>
    <row r="764928" hidden="1" x14ac:dyDescent="0.2"/>
    <row r="764929" hidden="1" x14ac:dyDescent="0.2"/>
    <row r="764930" hidden="1" x14ac:dyDescent="0.2"/>
    <row r="764931" hidden="1" x14ac:dyDescent="0.2"/>
    <row r="764932" hidden="1" x14ac:dyDescent="0.2"/>
    <row r="764933" hidden="1" x14ac:dyDescent="0.2"/>
    <row r="764934" hidden="1" x14ac:dyDescent="0.2"/>
    <row r="764935" hidden="1" x14ac:dyDescent="0.2"/>
    <row r="764936" hidden="1" x14ac:dyDescent="0.2"/>
    <row r="764937" hidden="1" x14ac:dyDescent="0.2"/>
    <row r="764938" hidden="1" x14ac:dyDescent="0.2"/>
    <row r="764939" hidden="1" x14ac:dyDescent="0.2"/>
    <row r="764940" hidden="1" x14ac:dyDescent="0.2"/>
    <row r="764941" hidden="1" x14ac:dyDescent="0.2"/>
    <row r="764942" hidden="1" x14ac:dyDescent="0.2"/>
    <row r="764943" hidden="1" x14ac:dyDescent="0.2"/>
    <row r="764944" hidden="1" x14ac:dyDescent="0.2"/>
    <row r="764945" hidden="1" x14ac:dyDescent="0.2"/>
    <row r="764946" hidden="1" x14ac:dyDescent="0.2"/>
    <row r="764947" hidden="1" x14ac:dyDescent="0.2"/>
    <row r="764948" hidden="1" x14ac:dyDescent="0.2"/>
    <row r="764949" hidden="1" x14ac:dyDescent="0.2"/>
    <row r="764950" hidden="1" x14ac:dyDescent="0.2"/>
    <row r="764951" hidden="1" x14ac:dyDescent="0.2"/>
    <row r="764952" hidden="1" x14ac:dyDescent="0.2"/>
    <row r="764953" hidden="1" x14ac:dyDescent="0.2"/>
    <row r="764954" hidden="1" x14ac:dyDescent="0.2"/>
    <row r="764955" hidden="1" x14ac:dyDescent="0.2"/>
    <row r="764956" hidden="1" x14ac:dyDescent="0.2"/>
    <row r="764957" hidden="1" x14ac:dyDescent="0.2"/>
    <row r="764958" hidden="1" x14ac:dyDescent="0.2"/>
    <row r="764959" hidden="1" x14ac:dyDescent="0.2"/>
    <row r="764960" hidden="1" x14ac:dyDescent="0.2"/>
    <row r="764961" hidden="1" x14ac:dyDescent="0.2"/>
    <row r="764962" hidden="1" x14ac:dyDescent="0.2"/>
    <row r="764963" hidden="1" x14ac:dyDescent="0.2"/>
    <row r="764964" hidden="1" x14ac:dyDescent="0.2"/>
    <row r="764965" hidden="1" x14ac:dyDescent="0.2"/>
    <row r="764966" hidden="1" x14ac:dyDescent="0.2"/>
    <row r="764967" hidden="1" x14ac:dyDescent="0.2"/>
    <row r="764968" hidden="1" x14ac:dyDescent="0.2"/>
    <row r="764969" hidden="1" x14ac:dyDescent="0.2"/>
    <row r="764970" hidden="1" x14ac:dyDescent="0.2"/>
    <row r="764971" hidden="1" x14ac:dyDescent="0.2"/>
    <row r="764972" hidden="1" x14ac:dyDescent="0.2"/>
    <row r="764973" hidden="1" x14ac:dyDescent="0.2"/>
    <row r="764974" hidden="1" x14ac:dyDescent="0.2"/>
    <row r="764975" hidden="1" x14ac:dyDescent="0.2"/>
    <row r="764976" hidden="1" x14ac:dyDescent="0.2"/>
    <row r="764977" hidden="1" x14ac:dyDescent="0.2"/>
    <row r="764978" hidden="1" x14ac:dyDescent="0.2"/>
    <row r="764979" hidden="1" x14ac:dyDescent="0.2"/>
    <row r="764980" hidden="1" x14ac:dyDescent="0.2"/>
    <row r="764981" hidden="1" x14ac:dyDescent="0.2"/>
    <row r="764982" hidden="1" x14ac:dyDescent="0.2"/>
    <row r="764983" hidden="1" x14ac:dyDescent="0.2"/>
    <row r="764984" hidden="1" x14ac:dyDescent="0.2"/>
    <row r="764985" hidden="1" x14ac:dyDescent="0.2"/>
    <row r="764986" hidden="1" x14ac:dyDescent="0.2"/>
    <row r="764987" hidden="1" x14ac:dyDescent="0.2"/>
    <row r="764988" hidden="1" x14ac:dyDescent="0.2"/>
    <row r="764989" hidden="1" x14ac:dyDescent="0.2"/>
    <row r="764990" hidden="1" x14ac:dyDescent="0.2"/>
    <row r="764991" hidden="1" x14ac:dyDescent="0.2"/>
    <row r="764992" hidden="1" x14ac:dyDescent="0.2"/>
    <row r="764993" hidden="1" x14ac:dyDescent="0.2"/>
    <row r="764994" hidden="1" x14ac:dyDescent="0.2"/>
    <row r="764995" hidden="1" x14ac:dyDescent="0.2"/>
    <row r="764996" hidden="1" x14ac:dyDescent="0.2"/>
    <row r="764997" hidden="1" x14ac:dyDescent="0.2"/>
    <row r="764998" hidden="1" x14ac:dyDescent="0.2"/>
    <row r="764999" hidden="1" x14ac:dyDescent="0.2"/>
    <row r="765000" hidden="1" x14ac:dyDescent="0.2"/>
    <row r="765001" hidden="1" x14ac:dyDescent="0.2"/>
    <row r="765002" hidden="1" x14ac:dyDescent="0.2"/>
    <row r="765003" hidden="1" x14ac:dyDescent="0.2"/>
    <row r="765004" hidden="1" x14ac:dyDescent="0.2"/>
    <row r="765005" hidden="1" x14ac:dyDescent="0.2"/>
    <row r="765006" hidden="1" x14ac:dyDescent="0.2"/>
    <row r="765007" hidden="1" x14ac:dyDescent="0.2"/>
    <row r="765008" hidden="1" x14ac:dyDescent="0.2"/>
    <row r="765009" hidden="1" x14ac:dyDescent="0.2"/>
    <row r="765010" hidden="1" x14ac:dyDescent="0.2"/>
    <row r="765011" hidden="1" x14ac:dyDescent="0.2"/>
    <row r="765012" hidden="1" x14ac:dyDescent="0.2"/>
    <row r="765013" hidden="1" x14ac:dyDescent="0.2"/>
    <row r="765014" hidden="1" x14ac:dyDescent="0.2"/>
    <row r="765015" hidden="1" x14ac:dyDescent="0.2"/>
    <row r="765016" hidden="1" x14ac:dyDescent="0.2"/>
    <row r="765017" hidden="1" x14ac:dyDescent="0.2"/>
    <row r="765018" hidden="1" x14ac:dyDescent="0.2"/>
    <row r="765019" hidden="1" x14ac:dyDescent="0.2"/>
    <row r="765020" hidden="1" x14ac:dyDescent="0.2"/>
    <row r="765021" hidden="1" x14ac:dyDescent="0.2"/>
    <row r="765022" hidden="1" x14ac:dyDescent="0.2"/>
    <row r="765023" hidden="1" x14ac:dyDescent="0.2"/>
    <row r="765024" hidden="1" x14ac:dyDescent="0.2"/>
    <row r="765025" hidden="1" x14ac:dyDescent="0.2"/>
    <row r="765026" hidden="1" x14ac:dyDescent="0.2"/>
    <row r="765027" hidden="1" x14ac:dyDescent="0.2"/>
    <row r="765028" hidden="1" x14ac:dyDescent="0.2"/>
    <row r="765029" hidden="1" x14ac:dyDescent="0.2"/>
    <row r="765030" hidden="1" x14ac:dyDescent="0.2"/>
    <row r="765031" hidden="1" x14ac:dyDescent="0.2"/>
    <row r="765032" hidden="1" x14ac:dyDescent="0.2"/>
    <row r="765033" hidden="1" x14ac:dyDescent="0.2"/>
    <row r="765034" hidden="1" x14ac:dyDescent="0.2"/>
    <row r="765035" hidden="1" x14ac:dyDescent="0.2"/>
    <row r="765036" hidden="1" x14ac:dyDescent="0.2"/>
    <row r="765037" hidden="1" x14ac:dyDescent="0.2"/>
    <row r="765038" hidden="1" x14ac:dyDescent="0.2"/>
    <row r="765039" hidden="1" x14ac:dyDescent="0.2"/>
    <row r="765040" hidden="1" x14ac:dyDescent="0.2"/>
    <row r="765041" hidden="1" x14ac:dyDescent="0.2"/>
    <row r="765042" hidden="1" x14ac:dyDescent="0.2"/>
    <row r="765043" hidden="1" x14ac:dyDescent="0.2"/>
    <row r="765044" hidden="1" x14ac:dyDescent="0.2"/>
    <row r="765045" hidden="1" x14ac:dyDescent="0.2"/>
    <row r="765046" hidden="1" x14ac:dyDescent="0.2"/>
    <row r="765047" hidden="1" x14ac:dyDescent="0.2"/>
    <row r="765048" hidden="1" x14ac:dyDescent="0.2"/>
    <row r="765049" hidden="1" x14ac:dyDescent="0.2"/>
    <row r="765050" hidden="1" x14ac:dyDescent="0.2"/>
    <row r="765051" hidden="1" x14ac:dyDescent="0.2"/>
    <row r="765052" hidden="1" x14ac:dyDescent="0.2"/>
    <row r="765053" hidden="1" x14ac:dyDescent="0.2"/>
    <row r="765054" hidden="1" x14ac:dyDescent="0.2"/>
    <row r="765055" hidden="1" x14ac:dyDescent="0.2"/>
    <row r="765056" hidden="1" x14ac:dyDescent="0.2"/>
    <row r="765057" hidden="1" x14ac:dyDescent="0.2"/>
    <row r="765058" hidden="1" x14ac:dyDescent="0.2"/>
    <row r="765059" hidden="1" x14ac:dyDescent="0.2"/>
    <row r="765060" hidden="1" x14ac:dyDescent="0.2"/>
    <row r="765061" hidden="1" x14ac:dyDescent="0.2"/>
    <row r="765062" hidden="1" x14ac:dyDescent="0.2"/>
    <row r="765063" hidden="1" x14ac:dyDescent="0.2"/>
    <row r="765064" hidden="1" x14ac:dyDescent="0.2"/>
    <row r="765065" hidden="1" x14ac:dyDescent="0.2"/>
    <row r="765066" hidden="1" x14ac:dyDescent="0.2"/>
    <row r="765067" hidden="1" x14ac:dyDescent="0.2"/>
    <row r="765068" hidden="1" x14ac:dyDescent="0.2"/>
    <row r="765069" hidden="1" x14ac:dyDescent="0.2"/>
    <row r="765070" hidden="1" x14ac:dyDescent="0.2"/>
    <row r="765071" hidden="1" x14ac:dyDescent="0.2"/>
    <row r="765072" hidden="1" x14ac:dyDescent="0.2"/>
    <row r="765073" hidden="1" x14ac:dyDescent="0.2"/>
    <row r="765074" hidden="1" x14ac:dyDescent="0.2"/>
    <row r="765075" hidden="1" x14ac:dyDescent="0.2"/>
    <row r="765076" hidden="1" x14ac:dyDescent="0.2"/>
    <row r="765077" hidden="1" x14ac:dyDescent="0.2"/>
    <row r="765078" hidden="1" x14ac:dyDescent="0.2"/>
    <row r="765079" hidden="1" x14ac:dyDescent="0.2"/>
    <row r="765080" hidden="1" x14ac:dyDescent="0.2"/>
    <row r="765081" hidden="1" x14ac:dyDescent="0.2"/>
    <row r="765082" hidden="1" x14ac:dyDescent="0.2"/>
    <row r="765083" hidden="1" x14ac:dyDescent="0.2"/>
    <row r="765084" hidden="1" x14ac:dyDescent="0.2"/>
    <row r="765085" hidden="1" x14ac:dyDescent="0.2"/>
    <row r="765086" hidden="1" x14ac:dyDescent="0.2"/>
    <row r="765087" hidden="1" x14ac:dyDescent="0.2"/>
    <row r="765088" hidden="1" x14ac:dyDescent="0.2"/>
    <row r="765089" hidden="1" x14ac:dyDescent="0.2"/>
    <row r="765090" hidden="1" x14ac:dyDescent="0.2"/>
    <row r="765091" hidden="1" x14ac:dyDescent="0.2"/>
    <row r="765092" hidden="1" x14ac:dyDescent="0.2"/>
    <row r="765093" hidden="1" x14ac:dyDescent="0.2"/>
    <row r="765094" hidden="1" x14ac:dyDescent="0.2"/>
    <row r="765095" hidden="1" x14ac:dyDescent="0.2"/>
    <row r="765096" hidden="1" x14ac:dyDescent="0.2"/>
    <row r="765097" hidden="1" x14ac:dyDescent="0.2"/>
    <row r="765098" hidden="1" x14ac:dyDescent="0.2"/>
    <row r="765099" hidden="1" x14ac:dyDescent="0.2"/>
    <row r="765100" hidden="1" x14ac:dyDescent="0.2"/>
    <row r="765101" hidden="1" x14ac:dyDescent="0.2"/>
    <row r="765102" hidden="1" x14ac:dyDescent="0.2"/>
    <row r="765103" hidden="1" x14ac:dyDescent="0.2"/>
    <row r="765104" hidden="1" x14ac:dyDescent="0.2"/>
    <row r="765105" hidden="1" x14ac:dyDescent="0.2"/>
    <row r="765106" hidden="1" x14ac:dyDescent="0.2"/>
    <row r="765107" hidden="1" x14ac:dyDescent="0.2"/>
    <row r="765108" hidden="1" x14ac:dyDescent="0.2"/>
    <row r="765109" hidden="1" x14ac:dyDescent="0.2"/>
    <row r="765110" hidden="1" x14ac:dyDescent="0.2"/>
    <row r="765111" hidden="1" x14ac:dyDescent="0.2"/>
    <row r="765112" hidden="1" x14ac:dyDescent="0.2"/>
    <row r="765113" hidden="1" x14ac:dyDescent="0.2"/>
    <row r="765114" hidden="1" x14ac:dyDescent="0.2"/>
    <row r="765115" hidden="1" x14ac:dyDescent="0.2"/>
    <row r="765116" hidden="1" x14ac:dyDescent="0.2"/>
    <row r="765117" hidden="1" x14ac:dyDescent="0.2"/>
    <row r="765118" hidden="1" x14ac:dyDescent="0.2"/>
    <row r="765119" hidden="1" x14ac:dyDescent="0.2"/>
    <row r="765120" hidden="1" x14ac:dyDescent="0.2"/>
    <row r="765121" hidden="1" x14ac:dyDescent="0.2"/>
    <row r="765122" hidden="1" x14ac:dyDescent="0.2"/>
    <row r="765123" hidden="1" x14ac:dyDescent="0.2"/>
    <row r="765124" hidden="1" x14ac:dyDescent="0.2"/>
    <row r="765125" hidden="1" x14ac:dyDescent="0.2"/>
    <row r="765126" hidden="1" x14ac:dyDescent="0.2"/>
    <row r="765127" hidden="1" x14ac:dyDescent="0.2"/>
    <row r="765128" hidden="1" x14ac:dyDescent="0.2"/>
    <row r="765129" hidden="1" x14ac:dyDescent="0.2"/>
    <row r="765130" hidden="1" x14ac:dyDescent="0.2"/>
    <row r="765131" hidden="1" x14ac:dyDescent="0.2"/>
    <row r="765132" hidden="1" x14ac:dyDescent="0.2"/>
    <row r="765133" hidden="1" x14ac:dyDescent="0.2"/>
    <row r="765134" hidden="1" x14ac:dyDescent="0.2"/>
    <row r="765135" hidden="1" x14ac:dyDescent="0.2"/>
    <row r="765136" hidden="1" x14ac:dyDescent="0.2"/>
    <row r="765137" hidden="1" x14ac:dyDescent="0.2"/>
    <row r="765138" hidden="1" x14ac:dyDescent="0.2"/>
    <row r="765139" hidden="1" x14ac:dyDescent="0.2"/>
    <row r="765140" hidden="1" x14ac:dyDescent="0.2"/>
    <row r="765141" hidden="1" x14ac:dyDescent="0.2"/>
    <row r="765142" hidden="1" x14ac:dyDescent="0.2"/>
    <row r="765143" hidden="1" x14ac:dyDescent="0.2"/>
    <row r="765144" hidden="1" x14ac:dyDescent="0.2"/>
    <row r="765145" hidden="1" x14ac:dyDescent="0.2"/>
    <row r="765146" hidden="1" x14ac:dyDescent="0.2"/>
    <row r="765147" hidden="1" x14ac:dyDescent="0.2"/>
    <row r="765148" hidden="1" x14ac:dyDescent="0.2"/>
    <row r="765149" hidden="1" x14ac:dyDescent="0.2"/>
    <row r="765150" hidden="1" x14ac:dyDescent="0.2"/>
    <row r="765151" hidden="1" x14ac:dyDescent="0.2"/>
    <row r="765152" hidden="1" x14ac:dyDescent="0.2"/>
    <row r="765153" hidden="1" x14ac:dyDescent="0.2"/>
    <row r="765154" hidden="1" x14ac:dyDescent="0.2"/>
    <row r="765155" hidden="1" x14ac:dyDescent="0.2"/>
    <row r="765156" hidden="1" x14ac:dyDescent="0.2"/>
    <row r="765157" hidden="1" x14ac:dyDescent="0.2"/>
    <row r="765158" hidden="1" x14ac:dyDescent="0.2"/>
    <row r="765159" hidden="1" x14ac:dyDescent="0.2"/>
    <row r="765160" hidden="1" x14ac:dyDescent="0.2"/>
    <row r="765161" hidden="1" x14ac:dyDescent="0.2"/>
    <row r="765162" hidden="1" x14ac:dyDescent="0.2"/>
    <row r="765163" hidden="1" x14ac:dyDescent="0.2"/>
    <row r="765164" hidden="1" x14ac:dyDescent="0.2"/>
    <row r="765165" hidden="1" x14ac:dyDescent="0.2"/>
    <row r="765166" hidden="1" x14ac:dyDescent="0.2"/>
    <row r="765167" hidden="1" x14ac:dyDescent="0.2"/>
    <row r="765168" hidden="1" x14ac:dyDescent="0.2"/>
    <row r="765169" hidden="1" x14ac:dyDescent="0.2"/>
    <row r="765170" hidden="1" x14ac:dyDescent="0.2"/>
    <row r="765171" hidden="1" x14ac:dyDescent="0.2"/>
    <row r="765172" hidden="1" x14ac:dyDescent="0.2"/>
    <row r="765173" hidden="1" x14ac:dyDescent="0.2"/>
    <row r="765174" hidden="1" x14ac:dyDescent="0.2"/>
    <row r="765175" hidden="1" x14ac:dyDescent="0.2"/>
    <row r="765176" hidden="1" x14ac:dyDescent="0.2"/>
    <row r="765177" hidden="1" x14ac:dyDescent="0.2"/>
    <row r="765178" hidden="1" x14ac:dyDescent="0.2"/>
    <row r="765179" hidden="1" x14ac:dyDescent="0.2"/>
    <row r="765180" hidden="1" x14ac:dyDescent="0.2"/>
    <row r="765181" hidden="1" x14ac:dyDescent="0.2"/>
    <row r="765182" hidden="1" x14ac:dyDescent="0.2"/>
    <row r="765183" hidden="1" x14ac:dyDescent="0.2"/>
    <row r="765184" hidden="1" x14ac:dyDescent="0.2"/>
    <row r="765185" hidden="1" x14ac:dyDescent="0.2"/>
    <row r="765186" hidden="1" x14ac:dyDescent="0.2"/>
    <row r="765187" hidden="1" x14ac:dyDescent="0.2"/>
    <row r="765188" hidden="1" x14ac:dyDescent="0.2"/>
    <row r="765189" hidden="1" x14ac:dyDescent="0.2"/>
    <row r="765190" hidden="1" x14ac:dyDescent="0.2"/>
    <row r="765191" hidden="1" x14ac:dyDescent="0.2"/>
    <row r="765192" hidden="1" x14ac:dyDescent="0.2"/>
    <row r="765193" hidden="1" x14ac:dyDescent="0.2"/>
    <row r="765194" hidden="1" x14ac:dyDescent="0.2"/>
    <row r="765195" hidden="1" x14ac:dyDescent="0.2"/>
    <row r="765196" hidden="1" x14ac:dyDescent="0.2"/>
    <row r="765197" hidden="1" x14ac:dyDescent="0.2"/>
    <row r="765198" hidden="1" x14ac:dyDescent="0.2"/>
    <row r="765199" hidden="1" x14ac:dyDescent="0.2"/>
    <row r="765200" hidden="1" x14ac:dyDescent="0.2"/>
    <row r="765201" hidden="1" x14ac:dyDescent="0.2"/>
    <row r="765202" hidden="1" x14ac:dyDescent="0.2"/>
    <row r="765203" hidden="1" x14ac:dyDescent="0.2"/>
    <row r="765204" hidden="1" x14ac:dyDescent="0.2"/>
    <row r="765205" hidden="1" x14ac:dyDescent="0.2"/>
    <row r="765206" hidden="1" x14ac:dyDescent="0.2"/>
    <row r="765207" hidden="1" x14ac:dyDescent="0.2"/>
    <row r="765208" hidden="1" x14ac:dyDescent="0.2"/>
    <row r="765209" hidden="1" x14ac:dyDescent="0.2"/>
    <row r="765210" hidden="1" x14ac:dyDescent="0.2"/>
    <row r="765211" hidden="1" x14ac:dyDescent="0.2"/>
    <row r="765212" hidden="1" x14ac:dyDescent="0.2"/>
    <row r="765213" hidden="1" x14ac:dyDescent="0.2"/>
    <row r="765214" hidden="1" x14ac:dyDescent="0.2"/>
    <row r="765215" hidden="1" x14ac:dyDescent="0.2"/>
    <row r="765216" hidden="1" x14ac:dyDescent="0.2"/>
    <row r="765217" hidden="1" x14ac:dyDescent="0.2"/>
    <row r="765218" hidden="1" x14ac:dyDescent="0.2"/>
    <row r="765219" hidden="1" x14ac:dyDescent="0.2"/>
    <row r="765220" hidden="1" x14ac:dyDescent="0.2"/>
    <row r="765221" hidden="1" x14ac:dyDescent="0.2"/>
    <row r="765222" hidden="1" x14ac:dyDescent="0.2"/>
    <row r="765223" hidden="1" x14ac:dyDescent="0.2"/>
    <row r="765224" hidden="1" x14ac:dyDescent="0.2"/>
    <row r="765225" hidden="1" x14ac:dyDescent="0.2"/>
    <row r="765226" hidden="1" x14ac:dyDescent="0.2"/>
    <row r="765227" hidden="1" x14ac:dyDescent="0.2"/>
    <row r="765228" hidden="1" x14ac:dyDescent="0.2"/>
    <row r="765229" hidden="1" x14ac:dyDescent="0.2"/>
    <row r="765230" hidden="1" x14ac:dyDescent="0.2"/>
    <row r="765231" hidden="1" x14ac:dyDescent="0.2"/>
    <row r="765232" hidden="1" x14ac:dyDescent="0.2"/>
    <row r="765233" hidden="1" x14ac:dyDescent="0.2"/>
    <row r="765234" hidden="1" x14ac:dyDescent="0.2"/>
    <row r="765235" hidden="1" x14ac:dyDescent="0.2"/>
    <row r="765236" hidden="1" x14ac:dyDescent="0.2"/>
    <row r="765237" hidden="1" x14ac:dyDescent="0.2"/>
    <row r="765238" hidden="1" x14ac:dyDescent="0.2"/>
    <row r="765239" hidden="1" x14ac:dyDescent="0.2"/>
    <row r="765240" hidden="1" x14ac:dyDescent="0.2"/>
    <row r="765241" hidden="1" x14ac:dyDescent="0.2"/>
    <row r="765242" hidden="1" x14ac:dyDescent="0.2"/>
    <row r="765243" hidden="1" x14ac:dyDescent="0.2"/>
    <row r="765244" hidden="1" x14ac:dyDescent="0.2"/>
    <row r="765245" hidden="1" x14ac:dyDescent="0.2"/>
    <row r="765246" hidden="1" x14ac:dyDescent="0.2"/>
    <row r="765247" hidden="1" x14ac:dyDescent="0.2"/>
    <row r="765248" hidden="1" x14ac:dyDescent="0.2"/>
    <row r="765249" hidden="1" x14ac:dyDescent="0.2"/>
    <row r="765250" hidden="1" x14ac:dyDescent="0.2"/>
    <row r="765251" hidden="1" x14ac:dyDescent="0.2"/>
    <row r="765252" hidden="1" x14ac:dyDescent="0.2"/>
    <row r="765253" hidden="1" x14ac:dyDescent="0.2"/>
    <row r="765254" hidden="1" x14ac:dyDescent="0.2"/>
    <row r="765255" hidden="1" x14ac:dyDescent="0.2"/>
    <row r="765256" hidden="1" x14ac:dyDescent="0.2"/>
    <row r="765257" hidden="1" x14ac:dyDescent="0.2"/>
    <row r="765258" hidden="1" x14ac:dyDescent="0.2"/>
    <row r="765259" hidden="1" x14ac:dyDescent="0.2"/>
    <row r="765260" hidden="1" x14ac:dyDescent="0.2"/>
    <row r="765261" hidden="1" x14ac:dyDescent="0.2"/>
    <row r="765262" hidden="1" x14ac:dyDescent="0.2"/>
    <row r="765263" hidden="1" x14ac:dyDescent="0.2"/>
    <row r="765264" hidden="1" x14ac:dyDescent="0.2"/>
    <row r="765265" hidden="1" x14ac:dyDescent="0.2"/>
    <row r="765266" hidden="1" x14ac:dyDescent="0.2"/>
    <row r="765267" hidden="1" x14ac:dyDescent="0.2"/>
    <row r="765268" hidden="1" x14ac:dyDescent="0.2"/>
    <row r="765269" hidden="1" x14ac:dyDescent="0.2"/>
    <row r="765270" hidden="1" x14ac:dyDescent="0.2"/>
    <row r="765271" hidden="1" x14ac:dyDescent="0.2"/>
    <row r="765272" hidden="1" x14ac:dyDescent="0.2"/>
    <row r="765273" hidden="1" x14ac:dyDescent="0.2"/>
    <row r="765274" hidden="1" x14ac:dyDescent="0.2"/>
    <row r="765275" hidden="1" x14ac:dyDescent="0.2"/>
    <row r="765276" hidden="1" x14ac:dyDescent="0.2"/>
    <row r="765277" hidden="1" x14ac:dyDescent="0.2"/>
    <row r="765278" hidden="1" x14ac:dyDescent="0.2"/>
    <row r="765279" hidden="1" x14ac:dyDescent="0.2"/>
    <row r="765280" hidden="1" x14ac:dyDescent="0.2"/>
    <row r="765281" hidden="1" x14ac:dyDescent="0.2"/>
    <row r="765282" hidden="1" x14ac:dyDescent="0.2"/>
    <row r="765283" hidden="1" x14ac:dyDescent="0.2"/>
    <row r="765284" hidden="1" x14ac:dyDescent="0.2"/>
    <row r="765285" hidden="1" x14ac:dyDescent="0.2"/>
    <row r="765286" hidden="1" x14ac:dyDescent="0.2"/>
    <row r="765287" hidden="1" x14ac:dyDescent="0.2"/>
    <row r="765288" hidden="1" x14ac:dyDescent="0.2"/>
    <row r="765289" hidden="1" x14ac:dyDescent="0.2"/>
    <row r="765290" hidden="1" x14ac:dyDescent="0.2"/>
    <row r="765291" hidden="1" x14ac:dyDescent="0.2"/>
    <row r="765292" hidden="1" x14ac:dyDescent="0.2"/>
    <row r="765293" hidden="1" x14ac:dyDescent="0.2"/>
    <row r="765294" hidden="1" x14ac:dyDescent="0.2"/>
    <row r="765295" hidden="1" x14ac:dyDescent="0.2"/>
    <row r="765296" hidden="1" x14ac:dyDescent="0.2"/>
    <row r="765297" hidden="1" x14ac:dyDescent="0.2"/>
    <row r="765298" hidden="1" x14ac:dyDescent="0.2"/>
    <row r="765299" hidden="1" x14ac:dyDescent="0.2"/>
    <row r="765300" hidden="1" x14ac:dyDescent="0.2"/>
    <row r="765301" hidden="1" x14ac:dyDescent="0.2"/>
    <row r="765302" hidden="1" x14ac:dyDescent="0.2"/>
    <row r="765303" hidden="1" x14ac:dyDescent="0.2"/>
    <row r="765304" hidden="1" x14ac:dyDescent="0.2"/>
    <row r="765305" hidden="1" x14ac:dyDescent="0.2"/>
    <row r="765306" hidden="1" x14ac:dyDescent="0.2"/>
    <row r="765307" hidden="1" x14ac:dyDescent="0.2"/>
    <row r="765308" hidden="1" x14ac:dyDescent="0.2"/>
    <row r="765309" hidden="1" x14ac:dyDescent="0.2"/>
    <row r="765310" hidden="1" x14ac:dyDescent="0.2"/>
    <row r="765311" hidden="1" x14ac:dyDescent="0.2"/>
    <row r="765312" hidden="1" x14ac:dyDescent="0.2"/>
    <row r="765313" hidden="1" x14ac:dyDescent="0.2"/>
    <row r="765314" hidden="1" x14ac:dyDescent="0.2"/>
    <row r="765315" hidden="1" x14ac:dyDescent="0.2"/>
    <row r="765316" hidden="1" x14ac:dyDescent="0.2"/>
    <row r="765317" hidden="1" x14ac:dyDescent="0.2"/>
    <row r="765318" hidden="1" x14ac:dyDescent="0.2"/>
    <row r="765319" hidden="1" x14ac:dyDescent="0.2"/>
    <row r="765320" hidden="1" x14ac:dyDescent="0.2"/>
    <row r="765321" hidden="1" x14ac:dyDescent="0.2"/>
    <row r="765322" hidden="1" x14ac:dyDescent="0.2"/>
    <row r="765323" hidden="1" x14ac:dyDescent="0.2"/>
    <row r="765324" hidden="1" x14ac:dyDescent="0.2"/>
    <row r="765325" hidden="1" x14ac:dyDescent="0.2"/>
    <row r="765326" hidden="1" x14ac:dyDescent="0.2"/>
    <row r="765327" hidden="1" x14ac:dyDescent="0.2"/>
    <row r="765328" hidden="1" x14ac:dyDescent="0.2"/>
    <row r="765329" hidden="1" x14ac:dyDescent="0.2"/>
    <row r="765330" hidden="1" x14ac:dyDescent="0.2"/>
    <row r="765331" hidden="1" x14ac:dyDescent="0.2"/>
    <row r="765332" hidden="1" x14ac:dyDescent="0.2"/>
    <row r="765333" hidden="1" x14ac:dyDescent="0.2"/>
    <row r="765334" hidden="1" x14ac:dyDescent="0.2"/>
    <row r="765335" hidden="1" x14ac:dyDescent="0.2"/>
    <row r="765336" hidden="1" x14ac:dyDescent="0.2"/>
    <row r="765337" hidden="1" x14ac:dyDescent="0.2"/>
    <row r="765338" hidden="1" x14ac:dyDescent="0.2"/>
    <row r="765339" hidden="1" x14ac:dyDescent="0.2"/>
    <row r="765340" hidden="1" x14ac:dyDescent="0.2"/>
    <row r="765341" hidden="1" x14ac:dyDescent="0.2"/>
    <row r="765342" hidden="1" x14ac:dyDescent="0.2"/>
    <row r="765343" hidden="1" x14ac:dyDescent="0.2"/>
    <row r="765344" hidden="1" x14ac:dyDescent="0.2"/>
    <row r="765345" hidden="1" x14ac:dyDescent="0.2"/>
    <row r="765346" hidden="1" x14ac:dyDescent="0.2"/>
    <row r="765347" hidden="1" x14ac:dyDescent="0.2"/>
    <row r="765348" hidden="1" x14ac:dyDescent="0.2"/>
    <row r="765349" hidden="1" x14ac:dyDescent="0.2"/>
    <row r="765350" hidden="1" x14ac:dyDescent="0.2"/>
    <row r="765351" hidden="1" x14ac:dyDescent="0.2"/>
    <row r="765352" hidden="1" x14ac:dyDescent="0.2"/>
    <row r="765353" hidden="1" x14ac:dyDescent="0.2"/>
    <row r="765354" hidden="1" x14ac:dyDescent="0.2"/>
    <row r="765355" hidden="1" x14ac:dyDescent="0.2"/>
    <row r="765356" hidden="1" x14ac:dyDescent="0.2"/>
    <row r="765357" hidden="1" x14ac:dyDescent="0.2"/>
    <row r="765358" hidden="1" x14ac:dyDescent="0.2"/>
    <row r="765359" hidden="1" x14ac:dyDescent="0.2"/>
    <row r="765360" hidden="1" x14ac:dyDescent="0.2"/>
    <row r="765361" hidden="1" x14ac:dyDescent="0.2"/>
    <row r="765362" hidden="1" x14ac:dyDescent="0.2"/>
    <row r="765363" hidden="1" x14ac:dyDescent="0.2"/>
    <row r="765364" hidden="1" x14ac:dyDescent="0.2"/>
    <row r="765365" hidden="1" x14ac:dyDescent="0.2"/>
    <row r="765366" hidden="1" x14ac:dyDescent="0.2"/>
    <row r="765367" hidden="1" x14ac:dyDescent="0.2"/>
    <row r="765368" hidden="1" x14ac:dyDescent="0.2"/>
    <row r="765369" hidden="1" x14ac:dyDescent="0.2"/>
    <row r="765370" hidden="1" x14ac:dyDescent="0.2"/>
    <row r="765371" hidden="1" x14ac:dyDescent="0.2"/>
    <row r="765372" hidden="1" x14ac:dyDescent="0.2"/>
    <row r="765373" hidden="1" x14ac:dyDescent="0.2"/>
    <row r="765374" hidden="1" x14ac:dyDescent="0.2"/>
    <row r="765375" hidden="1" x14ac:dyDescent="0.2"/>
    <row r="765376" hidden="1" x14ac:dyDescent="0.2"/>
    <row r="765377" hidden="1" x14ac:dyDescent="0.2"/>
    <row r="765378" hidden="1" x14ac:dyDescent="0.2"/>
    <row r="765379" hidden="1" x14ac:dyDescent="0.2"/>
    <row r="765380" hidden="1" x14ac:dyDescent="0.2"/>
    <row r="765381" hidden="1" x14ac:dyDescent="0.2"/>
    <row r="765382" hidden="1" x14ac:dyDescent="0.2"/>
    <row r="765383" hidden="1" x14ac:dyDescent="0.2"/>
    <row r="765384" hidden="1" x14ac:dyDescent="0.2"/>
    <row r="765385" hidden="1" x14ac:dyDescent="0.2"/>
    <row r="765386" hidden="1" x14ac:dyDescent="0.2"/>
    <row r="765387" hidden="1" x14ac:dyDescent="0.2"/>
    <row r="765388" hidden="1" x14ac:dyDescent="0.2"/>
    <row r="765389" hidden="1" x14ac:dyDescent="0.2"/>
    <row r="765390" hidden="1" x14ac:dyDescent="0.2"/>
    <row r="765391" hidden="1" x14ac:dyDescent="0.2"/>
    <row r="765392" hidden="1" x14ac:dyDescent="0.2"/>
    <row r="765393" hidden="1" x14ac:dyDescent="0.2"/>
    <row r="765394" hidden="1" x14ac:dyDescent="0.2"/>
    <row r="765395" hidden="1" x14ac:dyDescent="0.2"/>
    <row r="765396" hidden="1" x14ac:dyDescent="0.2"/>
    <row r="765397" hidden="1" x14ac:dyDescent="0.2"/>
    <row r="765398" hidden="1" x14ac:dyDescent="0.2"/>
    <row r="765399" hidden="1" x14ac:dyDescent="0.2"/>
    <row r="765400" hidden="1" x14ac:dyDescent="0.2"/>
    <row r="765401" hidden="1" x14ac:dyDescent="0.2"/>
    <row r="765402" hidden="1" x14ac:dyDescent="0.2"/>
    <row r="765403" hidden="1" x14ac:dyDescent="0.2"/>
    <row r="765404" hidden="1" x14ac:dyDescent="0.2"/>
    <row r="765405" hidden="1" x14ac:dyDescent="0.2"/>
    <row r="765406" hidden="1" x14ac:dyDescent="0.2"/>
    <row r="765407" hidden="1" x14ac:dyDescent="0.2"/>
    <row r="765408" hidden="1" x14ac:dyDescent="0.2"/>
    <row r="765409" hidden="1" x14ac:dyDescent="0.2"/>
    <row r="765410" hidden="1" x14ac:dyDescent="0.2"/>
    <row r="765411" hidden="1" x14ac:dyDescent="0.2"/>
    <row r="765412" hidden="1" x14ac:dyDescent="0.2"/>
    <row r="765413" hidden="1" x14ac:dyDescent="0.2"/>
    <row r="765414" hidden="1" x14ac:dyDescent="0.2"/>
    <row r="765415" hidden="1" x14ac:dyDescent="0.2"/>
    <row r="765416" hidden="1" x14ac:dyDescent="0.2"/>
    <row r="765417" hidden="1" x14ac:dyDescent="0.2"/>
    <row r="765418" hidden="1" x14ac:dyDescent="0.2"/>
    <row r="765419" hidden="1" x14ac:dyDescent="0.2"/>
    <row r="765420" hidden="1" x14ac:dyDescent="0.2"/>
    <row r="765421" hidden="1" x14ac:dyDescent="0.2"/>
    <row r="765422" hidden="1" x14ac:dyDescent="0.2"/>
    <row r="765423" hidden="1" x14ac:dyDescent="0.2"/>
    <row r="765424" hidden="1" x14ac:dyDescent="0.2"/>
    <row r="765425" hidden="1" x14ac:dyDescent="0.2"/>
    <row r="765426" hidden="1" x14ac:dyDescent="0.2"/>
    <row r="765427" hidden="1" x14ac:dyDescent="0.2"/>
    <row r="765428" hidden="1" x14ac:dyDescent="0.2"/>
    <row r="765429" hidden="1" x14ac:dyDescent="0.2"/>
    <row r="765430" hidden="1" x14ac:dyDescent="0.2"/>
    <row r="765431" hidden="1" x14ac:dyDescent="0.2"/>
    <row r="765432" hidden="1" x14ac:dyDescent="0.2"/>
    <row r="765433" hidden="1" x14ac:dyDescent="0.2"/>
    <row r="765434" hidden="1" x14ac:dyDescent="0.2"/>
    <row r="765435" hidden="1" x14ac:dyDescent="0.2"/>
    <row r="765436" hidden="1" x14ac:dyDescent="0.2"/>
    <row r="765437" hidden="1" x14ac:dyDescent="0.2"/>
    <row r="765438" hidden="1" x14ac:dyDescent="0.2"/>
    <row r="765439" hidden="1" x14ac:dyDescent="0.2"/>
    <row r="765440" hidden="1" x14ac:dyDescent="0.2"/>
    <row r="765441" hidden="1" x14ac:dyDescent="0.2"/>
    <row r="765442" hidden="1" x14ac:dyDescent="0.2"/>
    <row r="765443" hidden="1" x14ac:dyDescent="0.2"/>
    <row r="765444" hidden="1" x14ac:dyDescent="0.2"/>
    <row r="765445" hidden="1" x14ac:dyDescent="0.2"/>
    <row r="765446" hidden="1" x14ac:dyDescent="0.2"/>
    <row r="765447" hidden="1" x14ac:dyDescent="0.2"/>
    <row r="765448" hidden="1" x14ac:dyDescent="0.2"/>
    <row r="765449" hidden="1" x14ac:dyDescent="0.2"/>
    <row r="765450" hidden="1" x14ac:dyDescent="0.2"/>
    <row r="765451" hidden="1" x14ac:dyDescent="0.2"/>
    <row r="765452" hidden="1" x14ac:dyDescent="0.2"/>
    <row r="765453" hidden="1" x14ac:dyDescent="0.2"/>
    <row r="765454" hidden="1" x14ac:dyDescent="0.2"/>
    <row r="765455" hidden="1" x14ac:dyDescent="0.2"/>
    <row r="765456" hidden="1" x14ac:dyDescent="0.2"/>
    <row r="765457" hidden="1" x14ac:dyDescent="0.2"/>
    <row r="765458" hidden="1" x14ac:dyDescent="0.2"/>
    <row r="765459" hidden="1" x14ac:dyDescent="0.2"/>
    <row r="765460" hidden="1" x14ac:dyDescent="0.2"/>
    <row r="765461" hidden="1" x14ac:dyDescent="0.2"/>
    <row r="765462" hidden="1" x14ac:dyDescent="0.2"/>
    <row r="765463" hidden="1" x14ac:dyDescent="0.2"/>
    <row r="765464" hidden="1" x14ac:dyDescent="0.2"/>
    <row r="765465" hidden="1" x14ac:dyDescent="0.2"/>
    <row r="765466" hidden="1" x14ac:dyDescent="0.2"/>
    <row r="765467" hidden="1" x14ac:dyDescent="0.2"/>
    <row r="765468" hidden="1" x14ac:dyDescent="0.2"/>
    <row r="765469" hidden="1" x14ac:dyDescent="0.2"/>
    <row r="765470" hidden="1" x14ac:dyDescent="0.2"/>
    <row r="765471" hidden="1" x14ac:dyDescent="0.2"/>
    <row r="765472" hidden="1" x14ac:dyDescent="0.2"/>
    <row r="765473" hidden="1" x14ac:dyDescent="0.2"/>
    <row r="765474" hidden="1" x14ac:dyDescent="0.2"/>
    <row r="765475" hidden="1" x14ac:dyDescent="0.2"/>
    <row r="765476" hidden="1" x14ac:dyDescent="0.2"/>
    <row r="765477" hidden="1" x14ac:dyDescent="0.2"/>
    <row r="765478" hidden="1" x14ac:dyDescent="0.2"/>
    <row r="765479" hidden="1" x14ac:dyDescent="0.2"/>
    <row r="765480" hidden="1" x14ac:dyDescent="0.2"/>
    <row r="765481" hidden="1" x14ac:dyDescent="0.2"/>
    <row r="765482" hidden="1" x14ac:dyDescent="0.2"/>
    <row r="765483" hidden="1" x14ac:dyDescent="0.2"/>
    <row r="765484" hidden="1" x14ac:dyDescent="0.2"/>
    <row r="765485" hidden="1" x14ac:dyDescent="0.2"/>
    <row r="765486" hidden="1" x14ac:dyDescent="0.2"/>
    <row r="765487" hidden="1" x14ac:dyDescent="0.2"/>
    <row r="765488" hidden="1" x14ac:dyDescent="0.2"/>
    <row r="765489" hidden="1" x14ac:dyDescent="0.2"/>
    <row r="765490" hidden="1" x14ac:dyDescent="0.2"/>
    <row r="765491" hidden="1" x14ac:dyDescent="0.2"/>
    <row r="765492" hidden="1" x14ac:dyDescent="0.2"/>
    <row r="765493" hidden="1" x14ac:dyDescent="0.2"/>
    <row r="765494" hidden="1" x14ac:dyDescent="0.2"/>
    <row r="765495" hidden="1" x14ac:dyDescent="0.2"/>
    <row r="765496" hidden="1" x14ac:dyDescent="0.2"/>
    <row r="765497" hidden="1" x14ac:dyDescent="0.2"/>
    <row r="765498" hidden="1" x14ac:dyDescent="0.2"/>
    <row r="765499" hidden="1" x14ac:dyDescent="0.2"/>
    <row r="765500" hidden="1" x14ac:dyDescent="0.2"/>
    <row r="765501" hidden="1" x14ac:dyDescent="0.2"/>
    <row r="765502" hidden="1" x14ac:dyDescent="0.2"/>
    <row r="765503" hidden="1" x14ac:dyDescent="0.2"/>
    <row r="765504" hidden="1" x14ac:dyDescent="0.2"/>
    <row r="765505" hidden="1" x14ac:dyDescent="0.2"/>
    <row r="765506" hidden="1" x14ac:dyDescent="0.2"/>
    <row r="765507" hidden="1" x14ac:dyDescent="0.2"/>
    <row r="765508" hidden="1" x14ac:dyDescent="0.2"/>
    <row r="765509" hidden="1" x14ac:dyDescent="0.2"/>
    <row r="765510" hidden="1" x14ac:dyDescent="0.2"/>
    <row r="765511" hidden="1" x14ac:dyDescent="0.2"/>
    <row r="765512" hidden="1" x14ac:dyDescent="0.2"/>
    <row r="765513" hidden="1" x14ac:dyDescent="0.2"/>
    <row r="765514" hidden="1" x14ac:dyDescent="0.2"/>
    <row r="765515" hidden="1" x14ac:dyDescent="0.2"/>
    <row r="765516" hidden="1" x14ac:dyDescent="0.2"/>
    <row r="765517" hidden="1" x14ac:dyDescent="0.2"/>
    <row r="765518" hidden="1" x14ac:dyDescent="0.2"/>
    <row r="765519" hidden="1" x14ac:dyDescent="0.2"/>
    <row r="765520" hidden="1" x14ac:dyDescent="0.2"/>
    <row r="765521" hidden="1" x14ac:dyDescent="0.2"/>
    <row r="765522" hidden="1" x14ac:dyDescent="0.2"/>
    <row r="765523" hidden="1" x14ac:dyDescent="0.2"/>
    <row r="765524" hidden="1" x14ac:dyDescent="0.2"/>
    <row r="765525" hidden="1" x14ac:dyDescent="0.2"/>
    <row r="765526" hidden="1" x14ac:dyDescent="0.2"/>
    <row r="765527" hidden="1" x14ac:dyDescent="0.2"/>
    <row r="765528" hidden="1" x14ac:dyDescent="0.2"/>
    <row r="765529" hidden="1" x14ac:dyDescent="0.2"/>
    <row r="765530" hidden="1" x14ac:dyDescent="0.2"/>
    <row r="765531" hidden="1" x14ac:dyDescent="0.2"/>
    <row r="765532" hidden="1" x14ac:dyDescent="0.2"/>
    <row r="765533" hidden="1" x14ac:dyDescent="0.2"/>
    <row r="765534" hidden="1" x14ac:dyDescent="0.2"/>
    <row r="765535" hidden="1" x14ac:dyDescent="0.2"/>
    <row r="765536" hidden="1" x14ac:dyDescent="0.2"/>
    <row r="765537" hidden="1" x14ac:dyDescent="0.2"/>
    <row r="765538" hidden="1" x14ac:dyDescent="0.2"/>
    <row r="765539" hidden="1" x14ac:dyDescent="0.2"/>
    <row r="765540" hidden="1" x14ac:dyDescent="0.2"/>
    <row r="765541" hidden="1" x14ac:dyDescent="0.2"/>
    <row r="765542" hidden="1" x14ac:dyDescent="0.2"/>
    <row r="765543" hidden="1" x14ac:dyDescent="0.2"/>
    <row r="765544" hidden="1" x14ac:dyDescent="0.2"/>
    <row r="765545" hidden="1" x14ac:dyDescent="0.2"/>
    <row r="765546" hidden="1" x14ac:dyDescent="0.2"/>
    <row r="765547" hidden="1" x14ac:dyDescent="0.2"/>
    <row r="765548" hidden="1" x14ac:dyDescent="0.2"/>
    <row r="765549" hidden="1" x14ac:dyDescent="0.2"/>
    <row r="765550" hidden="1" x14ac:dyDescent="0.2"/>
    <row r="765551" hidden="1" x14ac:dyDescent="0.2"/>
    <row r="765552" hidden="1" x14ac:dyDescent="0.2"/>
    <row r="765553" hidden="1" x14ac:dyDescent="0.2"/>
    <row r="765554" hidden="1" x14ac:dyDescent="0.2"/>
    <row r="765555" hidden="1" x14ac:dyDescent="0.2"/>
    <row r="765556" hidden="1" x14ac:dyDescent="0.2"/>
    <row r="765557" hidden="1" x14ac:dyDescent="0.2"/>
    <row r="765558" hidden="1" x14ac:dyDescent="0.2"/>
    <row r="765559" hidden="1" x14ac:dyDescent="0.2"/>
    <row r="765560" hidden="1" x14ac:dyDescent="0.2"/>
    <row r="765561" hidden="1" x14ac:dyDescent="0.2"/>
    <row r="765562" hidden="1" x14ac:dyDescent="0.2"/>
    <row r="765563" hidden="1" x14ac:dyDescent="0.2"/>
    <row r="765564" hidden="1" x14ac:dyDescent="0.2"/>
    <row r="765565" hidden="1" x14ac:dyDescent="0.2"/>
    <row r="765566" hidden="1" x14ac:dyDescent="0.2"/>
    <row r="765567" hidden="1" x14ac:dyDescent="0.2"/>
    <row r="765568" hidden="1" x14ac:dyDescent="0.2"/>
    <row r="765569" hidden="1" x14ac:dyDescent="0.2"/>
    <row r="765570" hidden="1" x14ac:dyDescent="0.2"/>
    <row r="765571" hidden="1" x14ac:dyDescent="0.2"/>
    <row r="765572" hidden="1" x14ac:dyDescent="0.2"/>
    <row r="765573" hidden="1" x14ac:dyDescent="0.2"/>
    <row r="765574" hidden="1" x14ac:dyDescent="0.2"/>
    <row r="765575" hidden="1" x14ac:dyDescent="0.2"/>
    <row r="765576" hidden="1" x14ac:dyDescent="0.2"/>
    <row r="765577" hidden="1" x14ac:dyDescent="0.2"/>
    <row r="765578" hidden="1" x14ac:dyDescent="0.2"/>
    <row r="765579" hidden="1" x14ac:dyDescent="0.2"/>
    <row r="765580" hidden="1" x14ac:dyDescent="0.2"/>
    <row r="765581" hidden="1" x14ac:dyDescent="0.2"/>
    <row r="765582" hidden="1" x14ac:dyDescent="0.2"/>
    <row r="765583" hidden="1" x14ac:dyDescent="0.2"/>
    <row r="765584" hidden="1" x14ac:dyDescent="0.2"/>
    <row r="765585" hidden="1" x14ac:dyDescent="0.2"/>
    <row r="765586" hidden="1" x14ac:dyDescent="0.2"/>
    <row r="765587" hidden="1" x14ac:dyDescent="0.2"/>
    <row r="765588" hidden="1" x14ac:dyDescent="0.2"/>
    <row r="765589" hidden="1" x14ac:dyDescent="0.2"/>
    <row r="765590" hidden="1" x14ac:dyDescent="0.2"/>
    <row r="765591" hidden="1" x14ac:dyDescent="0.2"/>
    <row r="765592" hidden="1" x14ac:dyDescent="0.2"/>
    <row r="765593" hidden="1" x14ac:dyDescent="0.2"/>
    <row r="765594" hidden="1" x14ac:dyDescent="0.2"/>
    <row r="765595" hidden="1" x14ac:dyDescent="0.2"/>
    <row r="765596" hidden="1" x14ac:dyDescent="0.2"/>
    <row r="765597" hidden="1" x14ac:dyDescent="0.2"/>
    <row r="765598" hidden="1" x14ac:dyDescent="0.2"/>
    <row r="765599" hidden="1" x14ac:dyDescent="0.2"/>
    <row r="765600" hidden="1" x14ac:dyDescent="0.2"/>
    <row r="765601" hidden="1" x14ac:dyDescent="0.2"/>
    <row r="765602" hidden="1" x14ac:dyDescent="0.2"/>
    <row r="765603" hidden="1" x14ac:dyDescent="0.2"/>
    <row r="765604" hidden="1" x14ac:dyDescent="0.2"/>
    <row r="765605" hidden="1" x14ac:dyDescent="0.2"/>
    <row r="765606" hidden="1" x14ac:dyDescent="0.2"/>
    <row r="765607" hidden="1" x14ac:dyDescent="0.2"/>
    <row r="765608" hidden="1" x14ac:dyDescent="0.2"/>
    <row r="765609" hidden="1" x14ac:dyDescent="0.2"/>
    <row r="765610" hidden="1" x14ac:dyDescent="0.2"/>
    <row r="765611" hidden="1" x14ac:dyDescent="0.2"/>
    <row r="765612" hidden="1" x14ac:dyDescent="0.2"/>
    <row r="765613" hidden="1" x14ac:dyDescent="0.2"/>
    <row r="765614" hidden="1" x14ac:dyDescent="0.2"/>
    <row r="765615" hidden="1" x14ac:dyDescent="0.2"/>
    <row r="765616" hidden="1" x14ac:dyDescent="0.2"/>
    <row r="765617" hidden="1" x14ac:dyDescent="0.2"/>
    <row r="765618" hidden="1" x14ac:dyDescent="0.2"/>
    <row r="765619" hidden="1" x14ac:dyDescent="0.2"/>
    <row r="765620" hidden="1" x14ac:dyDescent="0.2"/>
    <row r="765621" hidden="1" x14ac:dyDescent="0.2"/>
    <row r="765622" hidden="1" x14ac:dyDescent="0.2"/>
    <row r="765623" hidden="1" x14ac:dyDescent="0.2"/>
    <row r="765624" hidden="1" x14ac:dyDescent="0.2"/>
    <row r="765625" hidden="1" x14ac:dyDescent="0.2"/>
    <row r="765626" hidden="1" x14ac:dyDescent="0.2"/>
    <row r="765627" hidden="1" x14ac:dyDescent="0.2"/>
    <row r="765628" hidden="1" x14ac:dyDescent="0.2"/>
    <row r="765629" hidden="1" x14ac:dyDescent="0.2"/>
    <row r="765630" hidden="1" x14ac:dyDescent="0.2"/>
    <row r="765631" hidden="1" x14ac:dyDescent="0.2"/>
    <row r="765632" hidden="1" x14ac:dyDescent="0.2"/>
    <row r="765633" hidden="1" x14ac:dyDescent="0.2"/>
    <row r="765634" hidden="1" x14ac:dyDescent="0.2"/>
    <row r="765635" hidden="1" x14ac:dyDescent="0.2"/>
    <row r="765636" hidden="1" x14ac:dyDescent="0.2"/>
    <row r="765637" hidden="1" x14ac:dyDescent="0.2"/>
    <row r="765638" hidden="1" x14ac:dyDescent="0.2"/>
    <row r="765639" hidden="1" x14ac:dyDescent="0.2"/>
    <row r="765640" hidden="1" x14ac:dyDescent="0.2"/>
    <row r="765641" hidden="1" x14ac:dyDescent="0.2"/>
    <row r="765642" hidden="1" x14ac:dyDescent="0.2"/>
    <row r="765643" hidden="1" x14ac:dyDescent="0.2"/>
    <row r="765644" hidden="1" x14ac:dyDescent="0.2"/>
    <row r="765645" hidden="1" x14ac:dyDescent="0.2"/>
    <row r="765646" hidden="1" x14ac:dyDescent="0.2"/>
    <row r="765647" hidden="1" x14ac:dyDescent="0.2"/>
    <row r="765648" hidden="1" x14ac:dyDescent="0.2"/>
    <row r="765649" hidden="1" x14ac:dyDescent="0.2"/>
    <row r="765650" hidden="1" x14ac:dyDescent="0.2"/>
    <row r="765651" hidden="1" x14ac:dyDescent="0.2"/>
    <row r="765652" hidden="1" x14ac:dyDescent="0.2"/>
    <row r="765653" hidden="1" x14ac:dyDescent="0.2"/>
    <row r="765654" hidden="1" x14ac:dyDescent="0.2"/>
    <row r="765655" hidden="1" x14ac:dyDescent="0.2"/>
    <row r="765656" hidden="1" x14ac:dyDescent="0.2"/>
    <row r="765657" hidden="1" x14ac:dyDescent="0.2"/>
    <row r="765658" hidden="1" x14ac:dyDescent="0.2"/>
    <row r="765659" hidden="1" x14ac:dyDescent="0.2"/>
    <row r="765660" hidden="1" x14ac:dyDescent="0.2"/>
    <row r="765661" hidden="1" x14ac:dyDescent="0.2"/>
    <row r="765662" hidden="1" x14ac:dyDescent="0.2"/>
    <row r="765663" hidden="1" x14ac:dyDescent="0.2"/>
    <row r="765664" hidden="1" x14ac:dyDescent="0.2"/>
    <row r="765665" hidden="1" x14ac:dyDescent="0.2"/>
    <row r="765666" hidden="1" x14ac:dyDescent="0.2"/>
    <row r="765667" hidden="1" x14ac:dyDescent="0.2"/>
    <row r="765668" hidden="1" x14ac:dyDescent="0.2"/>
    <row r="765669" hidden="1" x14ac:dyDescent="0.2"/>
    <row r="765670" hidden="1" x14ac:dyDescent="0.2"/>
    <row r="765671" hidden="1" x14ac:dyDescent="0.2"/>
    <row r="765672" hidden="1" x14ac:dyDescent="0.2"/>
    <row r="765673" hidden="1" x14ac:dyDescent="0.2"/>
    <row r="765674" hidden="1" x14ac:dyDescent="0.2"/>
    <row r="765675" hidden="1" x14ac:dyDescent="0.2"/>
    <row r="765676" hidden="1" x14ac:dyDescent="0.2"/>
    <row r="765677" hidden="1" x14ac:dyDescent="0.2"/>
    <row r="765678" hidden="1" x14ac:dyDescent="0.2"/>
    <row r="765679" hidden="1" x14ac:dyDescent="0.2"/>
    <row r="765680" hidden="1" x14ac:dyDescent="0.2"/>
    <row r="765681" hidden="1" x14ac:dyDescent="0.2"/>
    <row r="765682" hidden="1" x14ac:dyDescent="0.2"/>
    <row r="765683" hidden="1" x14ac:dyDescent="0.2"/>
    <row r="765684" hidden="1" x14ac:dyDescent="0.2"/>
    <row r="765685" hidden="1" x14ac:dyDescent="0.2"/>
    <row r="765686" hidden="1" x14ac:dyDescent="0.2"/>
    <row r="765687" hidden="1" x14ac:dyDescent="0.2"/>
    <row r="765688" hidden="1" x14ac:dyDescent="0.2"/>
    <row r="765689" hidden="1" x14ac:dyDescent="0.2"/>
    <row r="765690" hidden="1" x14ac:dyDescent="0.2"/>
    <row r="765691" hidden="1" x14ac:dyDescent="0.2"/>
    <row r="765692" hidden="1" x14ac:dyDescent="0.2"/>
    <row r="765693" hidden="1" x14ac:dyDescent="0.2"/>
    <row r="765694" hidden="1" x14ac:dyDescent="0.2"/>
    <row r="765695" hidden="1" x14ac:dyDescent="0.2"/>
    <row r="765696" hidden="1" x14ac:dyDescent="0.2"/>
    <row r="765697" hidden="1" x14ac:dyDescent="0.2"/>
    <row r="765698" hidden="1" x14ac:dyDescent="0.2"/>
    <row r="765699" hidden="1" x14ac:dyDescent="0.2"/>
    <row r="765700" hidden="1" x14ac:dyDescent="0.2"/>
    <row r="765701" hidden="1" x14ac:dyDescent="0.2"/>
    <row r="765702" hidden="1" x14ac:dyDescent="0.2"/>
    <row r="765703" hidden="1" x14ac:dyDescent="0.2"/>
    <row r="765704" hidden="1" x14ac:dyDescent="0.2"/>
    <row r="765705" hidden="1" x14ac:dyDescent="0.2"/>
    <row r="765706" hidden="1" x14ac:dyDescent="0.2"/>
    <row r="765707" hidden="1" x14ac:dyDescent="0.2"/>
    <row r="765708" hidden="1" x14ac:dyDescent="0.2"/>
    <row r="765709" hidden="1" x14ac:dyDescent="0.2"/>
    <row r="765710" hidden="1" x14ac:dyDescent="0.2"/>
    <row r="765711" hidden="1" x14ac:dyDescent="0.2"/>
    <row r="765712" hidden="1" x14ac:dyDescent="0.2"/>
    <row r="765713" hidden="1" x14ac:dyDescent="0.2"/>
    <row r="765714" hidden="1" x14ac:dyDescent="0.2"/>
    <row r="765715" hidden="1" x14ac:dyDescent="0.2"/>
    <row r="765716" hidden="1" x14ac:dyDescent="0.2"/>
    <row r="765717" hidden="1" x14ac:dyDescent="0.2"/>
    <row r="765718" hidden="1" x14ac:dyDescent="0.2"/>
    <row r="765719" hidden="1" x14ac:dyDescent="0.2"/>
    <row r="765720" hidden="1" x14ac:dyDescent="0.2"/>
    <row r="765721" hidden="1" x14ac:dyDescent="0.2"/>
    <row r="765722" hidden="1" x14ac:dyDescent="0.2"/>
    <row r="765723" hidden="1" x14ac:dyDescent="0.2"/>
    <row r="765724" hidden="1" x14ac:dyDescent="0.2"/>
    <row r="765725" hidden="1" x14ac:dyDescent="0.2"/>
    <row r="765726" hidden="1" x14ac:dyDescent="0.2"/>
    <row r="765727" hidden="1" x14ac:dyDescent="0.2"/>
    <row r="765728" hidden="1" x14ac:dyDescent="0.2"/>
    <row r="765729" hidden="1" x14ac:dyDescent="0.2"/>
    <row r="765730" hidden="1" x14ac:dyDescent="0.2"/>
    <row r="765731" hidden="1" x14ac:dyDescent="0.2"/>
    <row r="765732" hidden="1" x14ac:dyDescent="0.2"/>
    <row r="765733" hidden="1" x14ac:dyDescent="0.2"/>
    <row r="765734" hidden="1" x14ac:dyDescent="0.2"/>
    <row r="765735" hidden="1" x14ac:dyDescent="0.2"/>
    <row r="765736" hidden="1" x14ac:dyDescent="0.2"/>
    <row r="765737" hidden="1" x14ac:dyDescent="0.2"/>
    <row r="765738" hidden="1" x14ac:dyDescent="0.2"/>
    <row r="765739" hidden="1" x14ac:dyDescent="0.2"/>
    <row r="765740" hidden="1" x14ac:dyDescent="0.2"/>
    <row r="765741" hidden="1" x14ac:dyDescent="0.2"/>
    <row r="765742" hidden="1" x14ac:dyDescent="0.2"/>
    <row r="765743" hidden="1" x14ac:dyDescent="0.2"/>
    <row r="765744" hidden="1" x14ac:dyDescent="0.2"/>
    <row r="765745" hidden="1" x14ac:dyDescent="0.2"/>
    <row r="765746" hidden="1" x14ac:dyDescent="0.2"/>
    <row r="765747" hidden="1" x14ac:dyDescent="0.2"/>
    <row r="765748" hidden="1" x14ac:dyDescent="0.2"/>
    <row r="765749" hidden="1" x14ac:dyDescent="0.2"/>
    <row r="765750" hidden="1" x14ac:dyDescent="0.2"/>
    <row r="765751" hidden="1" x14ac:dyDescent="0.2"/>
    <row r="765752" hidden="1" x14ac:dyDescent="0.2"/>
    <row r="765753" hidden="1" x14ac:dyDescent="0.2"/>
    <row r="765754" hidden="1" x14ac:dyDescent="0.2"/>
    <row r="765755" hidden="1" x14ac:dyDescent="0.2"/>
    <row r="765756" hidden="1" x14ac:dyDescent="0.2"/>
    <row r="765757" hidden="1" x14ac:dyDescent="0.2"/>
    <row r="765758" hidden="1" x14ac:dyDescent="0.2"/>
    <row r="765759" hidden="1" x14ac:dyDescent="0.2"/>
    <row r="765760" hidden="1" x14ac:dyDescent="0.2"/>
    <row r="765761" hidden="1" x14ac:dyDescent="0.2"/>
    <row r="765762" hidden="1" x14ac:dyDescent="0.2"/>
    <row r="765763" hidden="1" x14ac:dyDescent="0.2"/>
    <row r="765764" hidden="1" x14ac:dyDescent="0.2"/>
    <row r="765765" hidden="1" x14ac:dyDescent="0.2"/>
    <row r="765766" hidden="1" x14ac:dyDescent="0.2"/>
    <row r="765767" hidden="1" x14ac:dyDescent="0.2"/>
    <row r="765768" hidden="1" x14ac:dyDescent="0.2"/>
    <row r="765769" hidden="1" x14ac:dyDescent="0.2"/>
    <row r="765770" hidden="1" x14ac:dyDescent="0.2"/>
    <row r="765771" hidden="1" x14ac:dyDescent="0.2"/>
    <row r="765772" hidden="1" x14ac:dyDescent="0.2"/>
    <row r="765773" hidden="1" x14ac:dyDescent="0.2"/>
    <row r="765774" hidden="1" x14ac:dyDescent="0.2"/>
    <row r="765775" hidden="1" x14ac:dyDescent="0.2"/>
    <row r="765776" hidden="1" x14ac:dyDescent="0.2"/>
    <row r="765777" hidden="1" x14ac:dyDescent="0.2"/>
    <row r="765778" hidden="1" x14ac:dyDescent="0.2"/>
    <row r="765779" hidden="1" x14ac:dyDescent="0.2"/>
    <row r="765780" hidden="1" x14ac:dyDescent="0.2"/>
    <row r="765781" hidden="1" x14ac:dyDescent="0.2"/>
    <row r="765782" hidden="1" x14ac:dyDescent="0.2"/>
    <row r="765783" hidden="1" x14ac:dyDescent="0.2"/>
    <row r="765784" hidden="1" x14ac:dyDescent="0.2"/>
    <row r="765785" hidden="1" x14ac:dyDescent="0.2"/>
    <row r="765786" hidden="1" x14ac:dyDescent="0.2"/>
    <row r="765787" hidden="1" x14ac:dyDescent="0.2"/>
    <row r="765788" hidden="1" x14ac:dyDescent="0.2"/>
    <row r="765789" hidden="1" x14ac:dyDescent="0.2"/>
    <row r="765790" hidden="1" x14ac:dyDescent="0.2"/>
    <row r="765791" hidden="1" x14ac:dyDescent="0.2"/>
    <row r="765792" hidden="1" x14ac:dyDescent="0.2"/>
    <row r="765793" hidden="1" x14ac:dyDescent="0.2"/>
    <row r="765794" hidden="1" x14ac:dyDescent="0.2"/>
    <row r="765795" hidden="1" x14ac:dyDescent="0.2"/>
    <row r="765796" hidden="1" x14ac:dyDescent="0.2"/>
    <row r="765797" hidden="1" x14ac:dyDescent="0.2"/>
    <row r="765798" hidden="1" x14ac:dyDescent="0.2"/>
    <row r="765799" hidden="1" x14ac:dyDescent="0.2"/>
    <row r="765800" hidden="1" x14ac:dyDescent="0.2"/>
    <row r="765801" hidden="1" x14ac:dyDescent="0.2"/>
    <row r="765802" hidden="1" x14ac:dyDescent="0.2"/>
    <row r="765803" hidden="1" x14ac:dyDescent="0.2"/>
    <row r="765804" hidden="1" x14ac:dyDescent="0.2"/>
    <row r="765805" hidden="1" x14ac:dyDescent="0.2"/>
    <row r="765806" hidden="1" x14ac:dyDescent="0.2"/>
    <row r="765807" hidden="1" x14ac:dyDescent="0.2"/>
    <row r="765808" hidden="1" x14ac:dyDescent="0.2"/>
    <row r="765809" hidden="1" x14ac:dyDescent="0.2"/>
    <row r="765810" hidden="1" x14ac:dyDescent="0.2"/>
    <row r="765811" hidden="1" x14ac:dyDescent="0.2"/>
    <row r="765812" hidden="1" x14ac:dyDescent="0.2"/>
    <row r="765813" hidden="1" x14ac:dyDescent="0.2"/>
    <row r="765814" hidden="1" x14ac:dyDescent="0.2"/>
    <row r="765815" hidden="1" x14ac:dyDescent="0.2"/>
    <row r="765816" hidden="1" x14ac:dyDescent="0.2"/>
    <row r="765817" hidden="1" x14ac:dyDescent="0.2"/>
    <row r="765818" hidden="1" x14ac:dyDescent="0.2"/>
    <row r="765819" hidden="1" x14ac:dyDescent="0.2"/>
    <row r="765820" hidden="1" x14ac:dyDescent="0.2"/>
    <row r="765821" hidden="1" x14ac:dyDescent="0.2"/>
    <row r="765822" hidden="1" x14ac:dyDescent="0.2"/>
    <row r="765823" hidden="1" x14ac:dyDescent="0.2"/>
    <row r="765824" hidden="1" x14ac:dyDescent="0.2"/>
    <row r="765825" hidden="1" x14ac:dyDescent="0.2"/>
    <row r="765826" hidden="1" x14ac:dyDescent="0.2"/>
    <row r="765827" hidden="1" x14ac:dyDescent="0.2"/>
    <row r="765828" hidden="1" x14ac:dyDescent="0.2"/>
    <row r="765829" hidden="1" x14ac:dyDescent="0.2"/>
    <row r="765830" hidden="1" x14ac:dyDescent="0.2"/>
    <row r="765831" hidden="1" x14ac:dyDescent="0.2"/>
    <row r="765832" hidden="1" x14ac:dyDescent="0.2"/>
    <row r="765833" hidden="1" x14ac:dyDescent="0.2"/>
    <row r="765834" hidden="1" x14ac:dyDescent="0.2"/>
    <row r="765835" hidden="1" x14ac:dyDescent="0.2"/>
    <row r="765836" hidden="1" x14ac:dyDescent="0.2"/>
    <row r="765837" hidden="1" x14ac:dyDescent="0.2"/>
    <row r="765838" hidden="1" x14ac:dyDescent="0.2"/>
    <row r="765839" hidden="1" x14ac:dyDescent="0.2"/>
    <row r="765840" hidden="1" x14ac:dyDescent="0.2"/>
    <row r="765841" hidden="1" x14ac:dyDescent="0.2"/>
    <row r="765842" hidden="1" x14ac:dyDescent="0.2"/>
    <row r="765843" hidden="1" x14ac:dyDescent="0.2"/>
    <row r="765844" hidden="1" x14ac:dyDescent="0.2"/>
    <row r="765845" hidden="1" x14ac:dyDescent="0.2"/>
    <row r="765846" hidden="1" x14ac:dyDescent="0.2"/>
    <row r="765847" hidden="1" x14ac:dyDescent="0.2"/>
    <row r="765848" hidden="1" x14ac:dyDescent="0.2"/>
    <row r="765849" hidden="1" x14ac:dyDescent="0.2"/>
    <row r="765850" hidden="1" x14ac:dyDescent="0.2"/>
    <row r="765851" hidden="1" x14ac:dyDescent="0.2"/>
    <row r="765852" hidden="1" x14ac:dyDescent="0.2"/>
    <row r="765853" hidden="1" x14ac:dyDescent="0.2"/>
    <row r="765854" hidden="1" x14ac:dyDescent="0.2"/>
    <row r="765855" hidden="1" x14ac:dyDescent="0.2"/>
    <row r="765856" hidden="1" x14ac:dyDescent="0.2"/>
    <row r="765857" hidden="1" x14ac:dyDescent="0.2"/>
    <row r="765858" hidden="1" x14ac:dyDescent="0.2"/>
    <row r="765859" hidden="1" x14ac:dyDescent="0.2"/>
    <row r="765860" hidden="1" x14ac:dyDescent="0.2"/>
    <row r="765861" hidden="1" x14ac:dyDescent="0.2"/>
    <row r="765862" hidden="1" x14ac:dyDescent="0.2"/>
    <row r="765863" hidden="1" x14ac:dyDescent="0.2"/>
    <row r="765864" hidden="1" x14ac:dyDescent="0.2"/>
    <row r="765865" hidden="1" x14ac:dyDescent="0.2"/>
    <row r="765866" hidden="1" x14ac:dyDescent="0.2"/>
    <row r="765867" hidden="1" x14ac:dyDescent="0.2"/>
    <row r="765868" hidden="1" x14ac:dyDescent="0.2"/>
    <row r="765869" hidden="1" x14ac:dyDescent="0.2"/>
    <row r="765870" hidden="1" x14ac:dyDescent="0.2"/>
    <row r="765871" hidden="1" x14ac:dyDescent="0.2"/>
    <row r="765872" hidden="1" x14ac:dyDescent="0.2"/>
    <row r="765873" hidden="1" x14ac:dyDescent="0.2"/>
    <row r="765874" hidden="1" x14ac:dyDescent="0.2"/>
    <row r="765875" hidden="1" x14ac:dyDescent="0.2"/>
    <row r="765876" hidden="1" x14ac:dyDescent="0.2"/>
    <row r="765877" hidden="1" x14ac:dyDescent="0.2"/>
    <row r="765878" hidden="1" x14ac:dyDescent="0.2"/>
    <row r="765879" hidden="1" x14ac:dyDescent="0.2"/>
    <row r="765880" hidden="1" x14ac:dyDescent="0.2"/>
    <row r="765881" hidden="1" x14ac:dyDescent="0.2"/>
    <row r="765882" hidden="1" x14ac:dyDescent="0.2"/>
    <row r="765883" hidden="1" x14ac:dyDescent="0.2"/>
    <row r="765884" hidden="1" x14ac:dyDescent="0.2"/>
    <row r="765885" hidden="1" x14ac:dyDescent="0.2"/>
    <row r="765886" hidden="1" x14ac:dyDescent="0.2"/>
    <row r="765887" hidden="1" x14ac:dyDescent="0.2"/>
    <row r="765888" hidden="1" x14ac:dyDescent="0.2"/>
    <row r="765889" hidden="1" x14ac:dyDescent="0.2"/>
    <row r="765890" hidden="1" x14ac:dyDescent="0.2"/>
    <row r="765891" hidden="1" x14ac:dyDescent="0.2"/>
    <row r="765892" hidden="1" x14ac:dyDescent="0.2"/>
    <row r="765893" hidden="1" x14ac:dyDescent="0.2"/>
    <row r="765894" hidden="1" x14ac:dyDescent="0.2"/>
    <row r="765895" hidden="1" x14ac:dyDescent="0.2"/>
    <row r="765896" hidden="1" x14ac:dyDescent="0.2"/>
    <row r="765897" hidden="1" x14ac:dyDescent="0.2"/>
    <row r="765898" hidden="1" x14ac:dyDescent="0.2"/>
    <row r="765899" hidden="1" x14ac:dyDescent="0.2"/>
    <row r="765900" hidden="1" x14ac:dyDescent="0.2"/>
    <row r="765901" hidden="1" x14ac:dyDescent="0.2"/>
    <row r="765902" hidden="1" x14ac:dyDescent="0.2"/>
    <row r="765903" hidden="1" x14ac:dyDescent="0.2"/>
    <row r="765904" hidden="1" x14ac:dyDescent="0.2"/>
    <row r="765905" hidden="1" x14ac:dyDescent="0.2"/>
    <row r="765906" hidden="1" x14ac:dyDescent="0.2"/>
    <row r="765907" hidden="1" x14ac:dyDescent="0.2"/>
    <row r="765908" hidden="1" x14ac:dyDescent="0.2"/>
    <row r="765909" hidden="1" x14ac:dyDescent="0.2"/>
    <row r="765910" hidden="1" x14ac:dyDescent="0.2"/>
    <row r="765911" hidden="1" x14ac:dyDescent="0.2"/>
    <row r="765912" hidden="1" x14ac:dyDescent="0.2"/>
    <row r="765913" hidden="1" x14ac:dyDescent="0.2"/>
    <row r="765914" hidden="1" x14ac:dyDescent="0.2"/>
    <row r="765915" hidden="1" x14ac:dyDescent="0.2"/>
    <row r="765916" hidden="1" x14ac:dyDescent="0.2"/>
    <row r="765917" hidden="1" x14ac:dyDescent="0.2"/>
    <row r="765918" hidden="1" x14ac:dyDescent="0.2"/>
    <row r="765919" hidden="1" x14ac:dyDescent="0.2"/>
    <row r="765920" hidden="1" x14ac:dyDescent="0.2"/>
    <row r="765921" hidden="1" x14ac:dyDescent="0.2"/>
    <row r="765922" hidden="1" x14ac:dyDescent="0.2"/>
    <row r="765923" hidden="1" x14ac:dyDescent="0.2"/>
    <row r="765924" hidden="1" x14ac:dyDescent="0.2"/>
    <row r="765925" hidden="1" x14ac:dyDescent="0.2"/>
    <row r="765926" hidden="1" x14ac:dyDescent="0.2"/>
    <row r="765927" hidden="1" x14ac:dyDescent="0.2"/>
    <row r="765928" hidden="1" x14ac:dyDescent="0.2"/>
    <row r="765929" hidden="1" x14ac:dyDescent="0.2"/>
    <row r="765930" hidden="1" x14ac:dyDescent="0.2"/>
    <row r="765931" hidden="1" x14ac:dyDescent="0.2"/>
    <row r="765932" hidden="1" x14ac:dyDescent="0.2"/>
    <row r="765933" hidden="1" x14ac:dyDescent="0.2"/>
    <row r="765934" hidden="1" x14ac:dyDescent="0.2"/>
    <row r="765935" hidden="1" x14ac:dyDescent="0.2"/>
    <row r="765936" hidden="1" x14ac:dyDescent="0.2"/>
    <row r="765937" hidden="1" x14ac:dyDescent="0.2"/>
    <row r="765938" hidden="1" x14ac:dyDescent="0.2"/>
    <row r="765939" hidden="1" x14ac:dyDescent="0.2"/>
    <row r="765940" hidden="1" x14ac:dyDescent="0.2"/>
    <row r="765941" hidden="1" x14ac:dyDescent="0.2"/>
    <row r="765942" hidden="1" x14ac:dyDescent="0.2"/>
    <row r="765943" hidden="1" x14ac:dyDescent="0.2"/>
    <row r="765944" hidden="1" x14ac:dyDescent="0.2"/>
    <row r="765945" hidden="1" x14ac:dyDescent="0.2"/>
    <row r="765946" hidden="1" x14ac:dyDescent="0.2"/>
    <row r="765947" hidden="1" x14ac:dyDescent="0.2"/>
    <row r="765948" hidden="1" x14ac:dyDescent="0.2"/>
    <row r="765949" hidden="1" x14ac:dyDescent="0.2"/>
    <row r="765950" hidden="1" x14ac:dyDescent="0.2"/>
    <row r="765951" hidden="1" x14ac:dyDescent="0.2"/>
    <row r="765952" hidden="1" x14ac:dyDescent="0.2"/>
    <row r="765953" hidden="1" x14ac:dyDescent="0.2"/>
    <row r="765954" hidden="1" x14ac:dyDescent="0.2"/>
    <row r="765955" hidden="1" x14ac:dyDescent="0.2"/>
    <row r="765956" hidden="1" x14ac:dyDescent="0.2"/>
    <row r="765957" hidden="1" x14ac:dyDescent="0.2"/>
    <row r="765958" hidden="1" x14ac:dyDescent="0.2"/>
    <row r="765959" hidden="1" x14ac:dyDescent="0.2"/>
    <row r="765960" hidden="1" x14ac:dyDescent="0.2"/>
    <row r="765961" hidden="1" x14ac:dyDescent="0.2"/>
    <row r="765962" hidden="1" x14ac:dyDescent="0.2"/>
    <row r="765963" hidden="1" x14ac:dyDescent="0.2"/>
    <row r="765964" hidden="1" x14ac:dyDescent="0.2"/>
    <row r="765965" hidden="1" x14ac:dyDescent="0.2"/>
    <row r="765966" hidden="1" x14ac:dyDescent="0.2"/>
    <row r="765967" hidden="1" x14ac:dyDescent="0.2"/>
    <row r="765968" hidden="1" x14ac:dyDescent="0.2"/>
    <row r="765969" hidden="1" x14ac:dyDescent="0.2"/>
    <row r="765970" hidden="1" x14ac:dyDescent="0.2"/>
    <row r="765971" hidden="1" x14ac:dyDescent="0.2"/>
    <row r="765972" hidden="1" x14ac:dyDescent="0.2"/>
    <row r="765973" hidden="1" x14ac:dyDescent="0.2"/>
    <row r="765974" hidden="1" x14ac:dyDescent="0.2"/>
    <row r="765975" hidden="1" x14ac:dyDescent="0.2"/>
    <row r="765976" hidden="1" x14ac:dyDescent="0.2"/>
    <row r="765977" hidden="1" x14ac:dyDescent="0.2"/>
    <row r="765978" hidden="1" x14ac:dyDescent="0.2"/>
    <row r="765979" hidden="1" x14ac:dyDescent="0.2"/>
    <row r="765980" hidden="1" x14ac:dyDescent="0.2"/>
    <row r="765981" hidden="1" x14ac:dyDescent="0.2"/>
    <row r="765982" hidden="1" x14ac:dyDescent="0.2"/>
    <row r="765983" hidden="1" x14ac:dyDescent="0.2"/>
    <row r="765984" hidden="1" x14ac:dyDescent="0.2"/>
    <row r="765985" hidden="1" x14ac:dyDescent="0.2"/>
    <row r="765986" hidden="1" x14ac:dyDescent="0.2"/>
    <row r="765987" hidden="1" x14ac:dyDescent="0.2"/>
    <row r="765988" hidden="1" x14ac:dyDescent="0.2"/>
    <row r="765989" hidden="1" x14ac:dyDescent="0.2"/>
    <row r="765990" hidden="1" x14ac:dyDescent="0.2"/>
    <row r="765991" hidden="1" x14ac:dyDescent="0.2"/>
    <row r="765992" hidden="1" x14ac:dyDescent="0.2"/>
    <row r="765993" hidden="1" x14ac:dyDescent="0.2"/>
    <row r="765994" hidden="1" x14ac:dyDescent="0.2"/>
    <row r="765995" hidden="1" x14ac:dyDescent="0.2"/>
    <row r="765996" hidden="1" x14ac:dyDescent="0.2"/>
    <row r="765997" hidden="1" x14ac:dyDescent="0.2"/>
    <row r="765998" hidden="1" x14ac:dyDescent="0.2"/>
    <row r="765999" hidden="1" x14ac:dyDescent="0.2"/>
    <row r="766000" hidden="1" x14ac:dyDescent="0.2"/>
    <row r="766001" hidden="1" x14ac:dyDescent="0.2"/>
    <row r="766002" hidden="1" x14ac:dyDescent="0.2"/>
    <row r="766003" hidden="1" x14ac:dyDescent="0.2"/>
    <row r="766004" hidden="1" x14ac:dyDescent="0.2"/>
    <row r="766005" hidden="1" x14ac:dyDescent="0.2"/>
    <row r="766006" hidden="1" x14ac:dyDescent="0.2"/>
    <row r="766007" hidden="1" x14ac:dyDescent="0.2"/>
    <row r="766008" hidden="1" x14ac:dyDescent="0.2"/>
    <row r="766009" hidden="1" x14ac:dyDescent="0.2"/>
    <row r="766010" hidden="1" x14ac:dyDescent="0.2"/>
    <row r="766011" hidden="1" x14ac:dyDescent="0.2"/>
    <row r="766012" hidden="1" x14ac:dyDescent="0.2"/>
    <row r="766013" hidden="1" x14ac:dyDescent="0.2"/>
    <row r="766014" hidden="1" x14ac:dyDescent="0.2"/>
    <row r="766015" hidden="1" x14ac:dyDescent="0.2"/>
    <row r="766016" hidden="1" x14ac:dyDescent="0.2"/>
    <row r="766017" hidden="1" x14ac:dyDescent="0.2"/>
    <row r="766018" hidden="1" x14ac:dyDescent="0.2"/>
    <row r="766019" hidden="1" x14ac:dyDescent="0.2"/>
    <row r="766020" hidden="1" x14ac:dyDescent="0.2"/>
    <row r="766021" hidden="1" x14ac:dyDescent="0.2"/>
    <row r="766022" hidden="1" x14ac:dyDescent="0.2"/>
    <row r="766023" hidden="1" x14ac:dyDescent="0.2"/>
    <row r="766024" hidden="1" x14ac:dyDescent="0.2"/>
    <row r="766025" hidden="1" x14ac:dyDescent="0.2"/>
    <row r="766026" hidden="1" x14ac:dyDescent="0.2"/>
    <row r="766027" hidden="1" x14ac:dyDescent="0.2"/>
    <row r="766028" hidden="1" x14ac:dyDescent="0.2"/>
    <row r="766029" hidden="1" x14ac:dyDescent="0.2"/>
    <row r="766030" hidden="1" x14ac:dyDescent="0.2"/>
    <row r="766031" hidden="1" x14ac:dyDescent="0.2"/>
    <row r="766032" hidden="1" x14ac:dyDescent="0.2"/>
    <row r="766033" hidden="1" x14ac:dyDescent="0.2"/>
    <row r="766034" hidden="1" x14ac:dyDescent="0.2"/>
    <row r="766035" hidden="1" x14ac:dyDescent="0.2"/>
    <row r="766036" hidden="1" x14ac:dyDescent="0.2"/>
    <row r="766037" hidden="1" x14ac:dyDescent="0.2"/>
    <row r="766038" hidden="1" x14ac:dyDescent="0.2"/>
    <row r="766039" hidden="1" x14ac:dyDescent="0.2"/>
    <row r="766040" hidden="1" x14ac:dyDescent="0.2"/>
    <row r="766041" hidden="1" x14ac:dyDescent="0.2"/>
    <row r="766042" hidden="1" x14ac:dyDescent="0.2"/>
    <row r="766043" hidden="1" x14ac:dyDescent="0.2"/>
    <row r="766044" hidden="1" x14ac:dyDescent="0.2"/>
    <row r="766045" hidden="1" x14ac:dyDescent="0.2"/>
    <row r="766046" hidden="1" x14ac:dyDescent="0.2"/>
    <row r="766047" hidden="1" x14ac:dyDescent="0.2"/>
    <row r="766048" hidden="1" x14ac:dyDescent="0.2"/>
    <row r="766049" hidden="1" x14ac:dyDescent="0.2"/>
    <row r="766050" hidden="1" x14ac:dyDescent="0.2"/>
    <row r="766051" hidden="1" x14ac:dyDescent="0.2"/>
    <row r="766052" hidden="1" x14ac:dyDescent="0.2"/>
    <row r="766053" hidden="1" x14ac:dyDescent="0.2"/>
    <row r="766054" hidden="1" x14ac:dyDescent="0.2"/>
    <row r="766055" hidden="1" x14ac:dyDescent="0.2"/>
    <row r="766056" hidden="1" x14ac:dyDescent="0.2"/>
    <row r="766057" hidden="1" x14ac:dyDescent="0.2"/>
    <row r="766058" hidden="1" x14ac:dyDescent="0.2"/>
    <row r="766059" hidden="1" x14ac:dyDescent="0.2"/>
    <row r="766060" hidden="1" x14ac:dyDescent="0.2"/>
    <row r="766061" hidden="1" x14ac:dyDescent="0.2"/>
    <row r="766062" hidden="1" x14ac:dyDescent="0.2"/>
    <row r="766063" hidden="1" x14ac:dyDescent="0.2"/>
    <row r="766064" hidden="1" x14ac:dyDescent="0.2"/>
    <row r="766065" hidden="1" x14ac:dyDescent="0.2"/>
    <row r="766066" hidden="1" x14ac:dyDescent="0.2"/>
    <row r="766067" hidden="1" x14ac:dyDescent="0.2"/>
    <row r="766068" hidden="1" x14ac:dyDescent="0.2"/>
    <row r="766069" hidden="1" x14ac:dyDescent="0.2"/>
    <row r="766070" hidden="1" x14ac:dyDescent="0.2"/>
    <row r="766071" hidden="1" x14ac:dyDescent="0.2"/>
    <row r="766072" hidden="1" x14ac:dyDescent="0.2"/>
    <row r="766073" hidden="1" x14ac:dyDescent="0.2"/>
    <row r="766074" hidden="1" x14ac:dyDescent="0.2"/>
    <row r="766075" hidden="1" x14ac:dyDescent="0.2"/>
    <row r="766076" hidden="1" x14ac:dyDescent="0.2"/>
    <row r="766077" hidden="1" x14ac:dyDescent="0.2"/>
    <row r="766078" hidden="1" x14ac:dyDescent="0.2"/>
    <row r="766079" hidden="1" x14ac:dyDescent="0.2"/>
    <row r="766080" hidden="1" x14ac:dyDescent="0.2"/>
    <row r="766081" hidden="1" x14ac:dyDescent="0.2"/>
    <row r="766082" hidden="1" x14ac:dyDescent="0.2"/>
    <row r="766083" hidden="1" x14ac:dyDescent="0.2"/>
    <row r="766084" hidden="1" x14ac:dyDescent="0.2"/>
    <row r="766085" hidden="1" x14ac:dyDescent="0.2"/>
    <row r="766086" hidden="1" x14ac:dyDescent="0.2"/>
    <row r="766087" hidden="1" x14ac:dyDescent="0.2"/>
    <row r="766088" hidden="1" x14ac:dyDescent="0.2"/>
    <row r="766089" hidden="1" x14ac:dyDescent="0.2"/>
    <row r="766090" hidden="1" x14ac:dyDescent="0.2"/>
    <row r="766091" hidden="1" x14ac:dyDescent="0.2"/>
    <row r="766092" hidden="1" x14ac:dyDescent="0.2"/>
    <row r="766093" hidden="1" x14ac:dyDescent="0.2"/>
    <row r="766094" hidden="1" x14ac:dyDescent="0.2"/>
    <row r="766095" hidden="1" x14ac:dyDescent="0.2"/>
    <row r="766096" hidden="1" x14ac:dyDescent="0.2"/>
    <row r="766097" hidden="1" x14ac:dyDescent="0.2"/>
    <row r="766098" hidden="1" x14ac:dyDescent="0.2"/>
    <row r="766099" hidden="1" x14ac:dyDescent="0.2"/>
    <row r="766100" hidden="1" x14ac:dyDescent="0.2"/>
    <row r="766101" hidden="1" x14ac:dyDescent="0.2"/>
    <row r="766102" hidden="1" x14ac:dyDescent="0.2"/>
    <row r="766103" hidden="1" x14ac:dyDescent="0.2"/>
    <row r="766104" hidden="1" x14ac:dyDescent="0.2"/>
    <row r="766105" hidden="1" x14ac:dyDescent="0.2"/>
    <row r="766106" hidden="1" x14ac:dyDescent="0.2"/>
    <row r="766107" hidden="1" x14ac:dyDescent="0.2"/>
    <row r="766108" hidden="1" x14ac:dyDescent="0.2"/>
    <row r="766109" hidden="1" x14ac:dyDescent="0.2"/>
    <row r="766110" hidden="1" x14ac:dyDescent="0.2"/>
    <row r="766111" hidden="1" x14ac:dyDescent="0.2"/>
    <row r="766112" hidden="1" x14ac:dyDescent="0.2"/>
    <row r="766113" hidden="1" x14ac:dyDescent="0.2"/>
    <row r="766114" hidden="1" x14ac:dyDescent="0.2"/>
    <row r="766115" hidden="1" x14ac:dyDescent="0.2"/>
    <row r="766116" hidden="1" x14ac:dyDescent="0.2"/>
    <row r="766117" hidden="1" x14ac:dyDescent="0.2"/>
    <row r="766118" hidden="1" x14ac:dyDescent="0.2"/>
    <row r="766119" hidden="1" x14ac:dyDescent="0.2"/>
    <row r="766120" hidden="1" x14ac:dyDescent="0.2"/>
    <row r="766121" hidden="1" x14ac:dyDescent="0.2"/>
    <row r="766122" hidden="1" x14ac:dyDescent="0.2"/>
    <row r="766123" hidden="1" x14ac:dyDescent="0.2"/>
    <row r="766124" hidden="1" x14ac:dyDescent="0.2"/>
    <row r="766125" hidden="1" x14ac:dyDescent="0.2"/>
    <row r="766126" hidden="1" x14ac:dyDescent="0.2"/>
    <row r="766127" hidden="1" x14ac:dyDescent="0.2"/>
    <row r="766128" hidden="1" x14ac:dyDescent="0.2"/>
    <row r="766129" hidden="1" x14ac:dyDescent="0.2"/>
    <row r="766130" hidden="1" x14ac:dyDescent="0.2"/>
    <row r="766131" hidden="1" x14ac:dyDescent="0.2"/>
    <row r="766132" hidden="1" x14ac:dyDescent="0.2"/>
    <row r="766133" hidden="1" x14ac:dyDescent="0.2"/>
    <row r="766134" hidden="1" x14ac:dyDescent="0.2"/>
    <row r="766135" hidden="1" x14ac:dyDescent="0.2"/>
    <row r="766136" hidden="1" x14ac:dyDescent="0.2"/>
    <row r="766137" hidden="1" x14ac:dyDescent="0.2"/>
    <row r="766138" hidden="1" x14ac:dyDescent="0.2"/>
    <row r="766139" hidden="1" x14ac:dyDescent="0.2"/>
    <row r="766140" hidden="1" x14ac:dyDescent="0.2"/>
    <row r="766141" hidden="1" x14ac:dyDescent="0.2"/>
    <row r="766142" hidden="1" x14ac:dyDescent="0.2"/>
    <row r="766143" hidden="1" x14ac:dyDescent="0.2"/>
    <row r="766144" hidden="1" x14ac:dyDescent="0.2"/>
    <row r="766145" hidden="1" x14ac:dyDescent="0.2"/>
    <row r="766146" hidden="1" x14ac:dyDescent="0.2"/>
    <row r="766147" hidden="1" x14ac:dyDescent="0.2"/>
    <row r="766148" hidden="1" x14ac:dyDescent="0.2"/>
    <row r="766149" hidden="1" x14ac:dyDescent="0.2"/>
    <row r="766150" hidden="1" x14ac:dyDescent="0.2"/>
    <row r="766151" hidden="1" x14ac:dyDescent="0.2"/>
    <row r="766152" hidden="1" x14ac:dyDescent="0.2"/>
    <row r="766153" hidden="1" x14ac:dyDescent="0.2"/>
    <row r="766154" hidden="1" x14ac:dyDescent="0.2"/>
    <row r="766155" hidden="1" x14ac:dyDescent="0.2"/>
    <row r="766156" hidden="1" x14ac:dyDescent="0.2"/>
    <row r="766157" hidden="1" x14ac:dyDescent="0.2"/>
    <row r="766158" hidden="1" x14ac:dyDescent="0.2"/>
    <row r="766159" hidden="1" x14ac:dyDescent="0.2"/>
    <row r="766160" hidden="1" x14ac:dyDescent="0.2"/>
    <row r="766161" hidden="1" x14ac:dyDescent="0.2"/>
    <row r="766162" hidden="1" x14ac:dyDescent="0.2"/>
    <row r="766163" hidden="1" x14ac:dyDescent="0.2"/>
    <row r="766164" hidden="1" x14ac:dyDescent="0.2"/>
    <row r="766165" hidden="1" x14ac:dyDescent="0.2"/>
    <row r="766166" hidden="1" x14ac:dyDescent="0.2"/>
    <row r="766167" hidden="1" x14ac:dyDescent="0.2"/>
    <row r="766168" hidden="1" x14ac:dyDescent="0.2"/>
    <row r="766169" hidden="1" x14ac:dyDescent="0.2"/>
    <row r="766170" hidden="1" x14ac:dyDescent="0.2"/>
    <row r="766171" hidden="1" x14ac:dyDescent="0.2"/>
    <row r="766172" hidden="1" x14ac:dyDescent="0.2"/>
    <row r="766173" hidden="1" x14ac:dyDescent="0.2"/>
    <row r="766174" hidden="1" x14ac:dyDescent="0.2"/>
    <row r="766175" hidden="1" x14ac:dyDescent="0.2"/>
    <row r="766176" hidden="1" x14ac:dyDescent="0.2"/>
    <row r="766177" hidden="1" x14ac:dyDescent="0.2"/>
    <row r="766178" hidden="1" x14ac:dyDescent="0.2"/>
    <row r="766179" hidden="1" x14ac:dyDescent="0.2"/>
    <row r="766180" hidden="1" x14ac:dyDescent="0.2"/>
    <row r="766181" hidden="1" x14ac:dyDescent="0.2"/>
    <row r="766182" hidden="1" x14ac:dyDescent="0.2"/>
    <row r="766183" hidden="1" x14ac:dyDescent="0.2"/>
    <row r="766184" hidden="1" x14ac:dyDescent="0.2"/>
    <row r="766185" hidden="1" x14ac:dyDescent="0.2"/>
    <row r="766186" hidden="1" x14ac:dyDescent="0.2"/>
    <row r="766187" hidden="1" x14ac:dyDescent="0.2"/>
    <row r="766188" hidden="1" x14ac:dyDescent="0.2"/>
    <row r="766189" hidden="1" x14ac:dyDescent="0.2"/>
    <row r="766190" hidden="1" x14ac:dyDescent="0.2"/>
    <row r="766191" hidden="1" x14ac:dyDescent="0.2"/>
    <row r="766192" hidden="1" x14ac:dyDescent="0.2"/>
    <row r="766193" hidden="1" x14ac:dyDescent="0.2"/>
    <row r="766194" hidden="1" x14ac:dyDescent="0.2"/>
    <row r="766195" hidden="1" x14ac:dyDescent="0.2"/>
    <row r="766196" hidden="1" x14ac:dyDescent="0.2"/>
    <row r="766197" hidden="1" x14ac:dyDescent="0.2"/>
    <row r="766198" hidden="1" x14ac:dyDescent="0.2"/>
    <row r="766199" hidden="1" x14ac:dyDescent="0.2"/>
    <row r="766200" hidden="1" x14ac:dyDescent="0.2"/>
    <row r="766201" hidden="1" x14ac:dyDescent="0.2"/>
    <row r="766202" hidden="1" x14ac:dyDescent="0.2"/>
    <row r="766203" hidden="1" x14ac:dyDescent="0.2"/>
    <row r="766204" hidden="1" x14ac:dyDescent="0.2"/>
    <row r="766205" hidden="1" x14ac:dyDescent="0.2"/>
    <row r="766206" hidden="1" x14ac:dyDescent="0.2"/>
    <row r="766207" hidden="1" x14ac:dyDescent="0.2"/>
    <row r="766208" hidden="1" x14ac:dyDescent="0.2"/>
    <row r="766209" hidden="1" x14ac:dyDescent="0.2"/>
    <row r="766210" hidden="1" x14ac:dyDescent="0.2"/>
    <row r="766211" hidden="1" x14ac:dyDescent="0.2"/>
    <row r="766212" hidden="1" x14ac:dyDescent="0.2"/>
    <row r="766213" hidden="1" x14ac:dyDescent="0.2"/>
    <row r="766214" hidden="1" x14ac:dyDescent="0.2"/>
    <row r="766215" hidden="1" x14ac:dyDescent="0.2"/>
    <row r="766216" hidden="1" x14ac:dyDescent="0.2"/>
    <row r="766217" hidden="1" x14ac:dyDescent="0.2"/>
    <row r="766218" hidden="1" x14ac:dyDescent="0.2"/>
    <row r="766219" hidden="1" x14ac:dyDescent="0.2"/>
    <row r="766220" hidden="1" x14ac:dyDescent="0.2"/>
    <row r="766221" hidden="1" x14ac:dyDescent="0.2"/>
    <row r="766222" hidden="1" x14ac:dyDescent="0.2"/>
    <row r="766223" hidden="1" x14ac:dyDescent="0.2"/>
    <row r="766224" hidden="1" x14ac:dyDescent="0.2"/>
    <row r="766225" hidden="1" x14ac:dyDescent="0.2"/>
    <row r="766226" hidden="1" x14ac:dyDescent="0.2"/>
    <row r="766227" hidden="1" x14ac:dyDescent="0.2"/>
    <row r="766228" hidden="1" x14ac:dyDescent="0.2"/>
    <row r="766229" hidden="1" x14ac:dyDescent="0.2"/>
    <row r="766230" hidden="1" x14ac:dyDescent="0.2"/>
    <row r="766231" hidden="1" x14ac:dyDescent="0.2"/>
    <row r="766232" hidden="1" x14ac:dyDescent="0.2"/>
    <row r="766233" hidden="1" x14ac:dyDescent="0.2"/>
    <row r="766234" hidden="1" x14ac:dyDescent="0.2"/>
    <row r="766235" hidden="1" x14ac:dyDescent="0.2"/>
    <row r="766236" hidden="1" x14ac:dyDescent="0.2"/>
    <row r="766237" hidden="1" x14ac:dyDescent="0.2"/>
    <row r="766238" hidden="1" x14ac:dyDescent="0.2"/>
    <row r="766239" hidden="1" x14ac:dyDescent="0.2"/>
    <row r="766240" hidden="1" x14ac:dyDescent="0.2"/>
    <row r="766241" hidden="1" x14ac:dyDescent="0.2"/>
    <row r="766242" hidden="1" x14ac:dyDescent="0.2"/>
    <row r="766243" hidden="1" x14ac:dyDescent="0.2"/>
    <row r="766244" hidden="1" x14ac:dyDescent="0.2"/>
    <row r="766245" hidden="1" x14ac:dyDescent="0.2"/>
    <row r="766246" hidden="1" x14ac:dyDescent="0.2"/>
    <row r="766247" hidden="1" x14ac:dyDescent="0.2"/>
    <row r="766248" hidden="1" x14ac:dyDescent="0.2"/>
    <row r="766249" hidden="1" x14ac:dyDescent="0.2"/>
    <row r="766250" hidden="1" x14ac:dyDescent="0.2"/>
    <row r="766251" hidden="1" x14ac:dyDescent="0.2"/>
    <row r="766252" hidden="1" x14ac:dyDescent="0.2"/>
    <row r="766253" hidden="1" x14ac:dyDescent="0.2"/>
    <row r="766254" hidden="1" x14ac:dyDescent="0.2"/>
    <row r="766255" hidden="1" x14ac:dyDescent="0.2"/>
    <row r="766256" hidden="1" x14ac:dyDescent="0.2"/>
    <row r="766257" hidden="1" x14ac:dyDescent="0.2"/>
    <row r="766258" hidden="1" x14ac:dyDescent="0.2"/>
    <row r="766259" hidden="1" x14ac:dyDescent="0.2"/>
    <row r="766260" hidden="1" x14ac:dyDescent="0.2"/>
    <row r="766261" hidden="1" x14ac:dyDescent="0.2"/>
    <row r="766262" hidden="1" x14ac:dyDescent="0.2"/>
    <row r="766263" hidden="1" x14ac:dyDescent="0.2"/>
    <row r="766264" hidden="1" x14ac:dyDescent="0.2"/>
    <row r="766265" hidden="1" x14ac:dyDescent="0.2"/>
    <row r="766266" hidden="1" x14ac:dyDescent="0.2"/>
    <row r="766267" hidden="1" x14ac:dyDescent="0.2"/>
    <row r="766268" hidden="1" x14ac:dyDescent="0.2"/>
    <row r="766269" hidden="1" x14ac:dyDescent="0.2"/>
    <row r="766270" hidden="1" x14ac:dyDescent="0.2"/>
    <row r="766271" hidden="1" x14ac:dyDescent="0.2"/>
    <row r="766272" hidden="1" x14ac:dyDescent="0.2"/>
    <row r="766273" hidden="1" x14ac:dyDescent="0.2"/>
    <row r="766274" hidden="1" x14ac:dyDescent="0.2"/>
    <row r="766275" hidden="1" x14ac:dyDescent="0.2"/>
    <row r="766276" hidden="1" x14ac:dyDescent="0.2"/>
    <row r="766277" hidden="1" x14ac:dyDescent="0.2"/>
    <row r="766278" hidden="1" x14ac:dyDescent="0.2"/>
    <row r="766279" hidden="1" x14ac:dyDescent="0.2"/>
    <row r="766280" hidden="1" x14ac:dyDescent="0.2"/>
    <row r="766281" hidden="1" x14ac:dyDescent="0.2"/>
    <row r="766282" hidden="1" x14ac:dyDescent="0.2"/>
    <row r="766283" hidden="1" x14ac:dyDescent="0.2"/>
    <row r="766284" hidden="1" x14ac:dyDescent="0.2"/>
    <row r="766285" hidden="1" x14ac:dyDescent="0.2"/>
    <row r="766286" hidden="1" x14ac:dyDescent="0.2"/>
    <row r="766287" hidden="1" x14ac:dyDescent="0.2"/>
    <row r="766288" hidden="1" x14ac:dyDescent="0.2"/>
    <row r="766289" hidden="1" x14ac:dyDescent="0.2"/>
    <row r="766290" hidden="1" x14ac:dyDescent="0.2"/>
    <row r="766291" hidden="1" x14ac:dyDescent="0.2"/>
    <row r="766292" hidden="1" x14ac:dyDescent="0.2"/>
    <row r="766293" hidden="1" x14ac:dyDescent="0.2"/>
    <row r="766294" hidden="1" x14ac:dyDescent="0.2"/>
    <row r="766295" hidden="1" x14ac:dyDescent="0.2"/>
    <row r="766296" hidden="1" x14ac:dyDescent="0.2"/>
    <row r="766297" hidden="1" x14ac:dyDescent="0.2"/>
    <row r="766298" hidden="1" x14ac:dyDescent="0.2"/>
    <row r="766299" hidden="1" x14ac:dyDescent="0.2"/>
    <row r="766300" hidden="1" x14ac:dyDescent="0.2"/>
    <row r="766301" hidden="1" x14ac:dyDescent="0.2"/>
    <row r="766302" hidden="1" x14ac:dyDescent="0.2"/>
    <row r="766303" hidden="1" x14ac:dyDescent="0.2"/>
    <row r="766304" hidden="1" x14ac:dyDescent="0.2"/>
    <row r="766305" hidden="1" x14ac:dyDescent="0.2"/>
    <row r="766306" hidden="1" x14ac:dyDescent="0.2"/>
    <row r="766307" hidden="1" x14ac:dyDescent="0.2"/>
    <row r="766308" hidden="1" x14ac:dyDescent="0.2"/>
    <row r="766309" hidden="1" x14ac:dyDescent="0.2"/>
    <row r="766310" hidden="1" x14ac:dyDescent="0.2"/>
    <row r="766311" hidden="1" x14ac:dyDescent="0.2"/>
    <row r="766312" hidden="1" x14ac:dyDescent="0.2"/>
    <row r="766313" hidden="1" x14ac:dyDescent="0.2"/>
    <row r="766314" hidden="1" x14ac:dyDescent="0.2"/>
    <row r="766315" hidden="1" x14ac:dyDescent="0.2"/>
    <row r="766316" hidden="1" x14ac:dyDescent="0.2"/>
    <row r="766317" hidden="1" x14ac:dyDescent="0.2"/>
    <row r="766318" hidden="1" x14ac:dyDescent="0.2"/>
    <row r="766319" hidden="1" x14ac:dyDescent="0.2"/>
    <row r="766320" hidden="1" x14ac:dyDescent="0.2"/>
    <row r="766321" hidden="1" x14ac:dyDescent="0.2"/>
    <row r="766322" hidden="1" x14ac:dyDescent="0.2"/>
    <row r="766323" hidden="1" x14ac:dyDescent="0.2"/>
    <row r="766324" hidden="1" x14ac:dyDescent="0.2"/>
    <row r="766325" hidden="1" x14ac:dyDescent="0.2"/>
    <row r="766326" hidden="1" x14ac:dyDescent="0.2"/>
    <row r="766327" hidden="1" x14ac:dyDescent="0.2"/>
    <row r="766328" hidden="1" x14ac:dyDescent="0.2"/>
    <row r="766329" hidden="1" x14ac:dyDescent="0.2"/>
    <row r="766330" hidden="1" x14ac:dyDescent="0.2"/>
    <row r="766331" hidden="1" x14ac:dyDescent="0.2"/>
    <row r="766332" hidden="1" x14ac:dyDescent="0.2"/>
    <row r="766333" hidden="1" x14ac:dyDescent="0.2"/>
    <row r="766334" hidden="1" x14ac:dyDescent="0.2"/>
    <row r="766335" hidden="1" x14ac:dyDescent="0.2"/>
    <row r="766336" hidden="1" x14ac:dyDescent="0.2"/>
    <row r="766337" hidden="1" x14ac:dyDescent="0.2"/>
    <row r="766338" hidden="1" x14ac:dyDescent="0.2"/>
    <row r="766339" hidden="1" x14ac:dyDescent="0.2"/>
    <row r="766340" hidden="1" x14ac:dyDescent="0.2"/>
    <row r="766341" hidden="1" x14ac:dyDescent="0.2"/>
    <row r="766342" hidden="1" x14ac:dyDescent="0.2"/>
    <row r="766343" hidden="1" x14ac:dyDescent="0.2"/>
    <row r="766344" hidden="1" x14ac:dyDescent="0.2"/>
    <row r="766345" hidden="1" x14ac:dyDescent="0.2"/>
    <row r="766346" hidden="1" x14ac:dyDescent="0.2"/>
    <row r="766347" hidden="1" x14ac:dyDescent="0.2"/>
    <row r="766348" hidden="1" x14ac:dyDescent="0.2"/>
    <row r="766349" hidden="1" x14ac:dyDescent="0.2"/>
    <row r="766350" hidden="1" x14ac:dyDescent="0.2"/>
    <row r="766351" hidden="1" x14ac:dyDescent="0.2"/>
    <row r="766352" hidden="1" x14ac:dyDescent="0.2"/>
    <row r="766353" hidden="1" x14ac:dyDescent="0.2"/>
    <row r="766354" hidden="1" x14ac:dyDescent="0.2"/>
    <row r="766355" hidden="1" x14ac:dyDescent="0.2"/>
    <row r="766356" hidden="1" x14ac:dyDescent="0.2"/>
    <row r="766357" hidden="1" x14ac:dyDescent="0.2"/>
    <row r="766358" hidden="1" x14ac:dyDescent="0.2"/>
    <row r="766359" hidden="1" x14ac:dyDescent="0.2"/>
    <row r="766360" hidden="1" x14ac:dyDescent="0.2"/>
    <row r="766361" hidden="1" x14ac:dyDescent="0.2"/>
    <row r="766362" hidden="1" x14ac:dyDescent="0.2"/>
    <row r="766363" hidden="1" x14ac:dyDescent="0.2"/>
    <row r="766364" hidden="1" x14ac:dyDescent="0.2"/>
    <row r="766365" hidden="1" x14ac:dyDescent="0.2"/>
    <row r="766366" hidden="1" x14ac:dyDescent="0.2"/>
    <row r="766367" hidden="1" x14ac:dyDescent="0.2"/>
    <row r="766368" hidden="1" x14ac:dyDescent="0.2"/>
    <row r="766369" hidden="1" x14ac:dyDescent="0.2"/>
    <row r="766370" hidden="1" x14ac:dyDescent="0.2"/>
    <row r="766371" hidden="1" x14ac:dyDescent="0.2"/>
    <row r="766372" hidden="1" x14ac:dyDescent="0.2"/>
    <row r="766373" hidden="1" x14ac:dyDescent="0.2"/>
    <row r="766374" hidden="1" x14ac:dyDescent="0.2"/>
    <row r="766375" hidden="1" x14ac:dyDescent="0.2"/>
    <row r="766376" hidden="1" x14ac:dyDescent="0.2"/>
    <row r="766377" hidden="1" x14ac:dyDescent="0.2"/>
    <row r="766378" hidden="1" x14ac:dyDescent="0.2"/>
    <row r="766379" hidden="1" x14ac:dyDescent="0.2"/>
    <row r="766380" hidden="1" x14ac:dyDescent="0.2"/>
    <row r="766381" hidden="1" x14ac:dyDescent="0.2"/>
    <row r="766382" hidden="1" x14ac:dyDescent="0.2"/>
    <row r="766383" hidden="1" x14ac:dyDescent="0.2"/>
    <row r="766384" hidden="1" x14ac:dyDescent="0.2"/>
    <row r="766385" hidden="1" x14ac:dyDescent="0.2"/>
    <row r="766386" hidden="1" x14ac:dyDescent="0.2"/>
    <row r="766387" hidden="1" x14ac:dyDescent="0.2"/>
    <row r="766388" hidden="1" x14ac:dyDescent="0.2"/>
    <row r="766389" hidden="1" x14ac:dyDescent="0.2"/>
    <row r="766390" hidden="1" x14ac:dyDescent="0.2"/>
    <row r="766391" hidden="1" x14ac:dyDescent="0.2"/>
    <row r="766392" hidden="1" x14ac:dyDescent="0.2"/>
    <row r="766393" hidden="1" x14ac:dyDescent="0.2"/>
    <row r="766394" hidden="1" x14ac:dyDescent="0.2"/>
    <row r="766395" hidden="1" x14ac:dyDescent="0.2"/>
    <row r="766396" hidden="1" x14ac:dyDescent="0.2"/>
    <row r="766397" hidden="1" x14ac:dyDescent="0.2"/>
    <row r="766398" hidden="1" x14ac:dyDescent="0.2"/>
    <row r="766399" hidden="1" x14ac:dyDescent="0.2"/>
    <row r="766400" hidden="1" x14ac:dyDescent="0.2"/>
    <row r="766401" hidden="1" x14ac:dyDescent="0.2"/>
    <row r="766402" hidden="1" x14ac:dyDescent="0.2"/>
    <row r="766403" hidden="1" x14ac:dyDescent="0.2"/>
    <row r="766404" hidden="1" x14ac:dyDescent="0.2"/>
    <row r="766405" hidden="1" x14ac:dyDescent="0.2"/>
    <row r="766406" hidden="1" x14ac:dyDescent="0.2"/>
    <row r="766407" hidden="1" x14ac:dyDescent="0.2"/>
    <row r="766408" hidden="1" x14ac:dyDescent="0.2"/>
    <row r="766409" hidden="1" x14ac:dyDescent="0.2"/>
    <row r="766410" hidden="1" x14ac:dyDescent="0.2"/>
    <row r="766411" hidden="1" x14ac:dyDescent="0.2"/>
    <row r="766412" hidden="1" x14ac:dyDescent="0.2"/>
    <row r="766413" hidden="1" x14ac:dyDescent="0.2"/>
    <row r="766414" hidden="1" x14ac:dyDescent="0.2"/>
    <row r="766415" hidden="1" x14ac:dyDescent="0.2"/>
    <row r="766416" hidden="1" x14ac:dyDescent="0.2"/>
    <row r="766417" hidden="1" x14ac:dyDescent="0.2"/>
    <row r="766418" hidden="1" x14ac:dyDescent="0.2"/>
    <row r="766419" hidden="1" x14ac:dyDescent="0.2"/>
    <row r="766420" hidden="1" x14ac:dyDescent="0.2"/>
    <row r="766421" hidden="1" x14ac:dyDescent="0.2"/>
    <row r="766422" hidden="1" x14ac:dyDescent="0.2"/>
    <row r="766423" hidden="1" x14ac:dyDescent="0.2"/>
    <row r="766424" hidden="1" x14ac:dyDescent="0.2"/>
    <row r="766425" hidden="1" x14ac:dyDescent="0.2"/>
    <row r="766426" hidden="1" x14ac:dyDescent="0.2"/>
    <row r="766427" hidden="1" x14ac:dyDescent="0.2"/>
    <row r="766428" hidden="1" x14ac:dyDescent="0.2"/>
    <row r="766429" hidden="1" x14ac:dyDescent="0.2"/>
    <row r="766430" hidden="1" x14ac:dyDescent="0.2"/>
    <row r="766431" hidden="1" x14ac:dyDescent="0.2"/>
    <row r="766432" hidden="1" x14ac:dyDescent="0.2"/>
    <row r="766433" hidden="1" x14ac:dyDescent="0.2"/>
    <row r="766434" hidden="1" x14ac:dyDescent="0.2"/>
    <row r="766435" hidden="1" x14ac:dyDescent="0.2"/>
    <row r="766436" hidden="1" x14ac:dyDescent="0.2"/>
    <row r="766437" hidden="1" x14ac:dyDescent="0.2"/>
    <row r="766438" hidden="1" x14ac:dyDescent="0.2"/>
    <row r="766439" hidden="1" x14ac:dyDescent="0.2"/>
    <row r="766440" hidden="1" x14ac:dyDescent="0.2"/>
    <row r="766441" hidden="1" x14ac:dyDescent="0.2"/>
    <row r="766442" hidden="1" x14ac:dyDescent="0.2"/>
    <row r="766443" hidden="1" x14ac:dyDescent="0.2"/>
    <row r="766444" hidden="1" x14ac:dyDescent="0.2"/>
    <row r="766445" hidden="1" x14ac:dyDescent="0.2"/>
    <row r="766446" hidden="1" x14ac:dyDescent="0.2"/>
    <row r="766447" hidden="1" x14ac:dyDescent="0.2"/>
    <row r="766448" hidden="1" x14ac:dyDescent="0.2"/>
    <row r="766449" hidden="1" x14ac:dyDescent="0.2"/>
    <row r="766450" hidden="1" x14ac:dyDescent="0.2"/>
    <row r="766451" hidden="1" x14ac:dyDescent="0.2"/>
    <row r="766452" hidden="1" x14ac:dyDescent="0.2"/>
    <row r="766453" hidden="1" x14ac:dyDescent="0.2"/>
    <row r="766454" hidden="1" x14ac:dyDescent="0.2"/>
    <row r="766455" hidden="1" x14ac:dyDescent="0.2"/>
    <row r="766456" hidden="1" x14ac:dyDescent="0.2"/>
    <row r="766457" hidden="1" x14ac:dyDescent="0.2"/>
    <row r="766458" hidden="1" x14ac:dyDescent="0.2"/>
    <row r="766459" hidden="1" x14ac:dyDescent="0.2"/>
    <row r="766460" hidden="1" x14ac:dyDescent="0.2"/>
    <row r="766461" hidden="1" x14ac:dyDescent="0.2"/>
    <row r="766462" hidden="1" x14ac:dyDescent="0.2"/>
    <row r="766463" hidden="1" x14ac:dyDescent="0.2"/>
    <row r="766464" hidden="1" x14ac:dyDescent="0.2"/>
    <row r="766465" hidden="1" x14ac:dyDescent="0.2"/>
    <row r="766466" hidden="1" x14ac:dyDescent="0.2"/>
    <row r="766467" hidden="1" x14ac:dyDescent="0.2"/>
    <row r="766468" hidden="1" x14ac:dyDescent="0.2"/>
    <row r="766469" hidden="1" x14ac:dyDescent="0.2"/>
    <row r="766470" hidden="1" x14ac:dyDescent="0.2"/>
    <row r="766471" hidden="1" x14ac:dyDescent="0.2"/>
    <row r="766472" hidden="1" x14ac:dyDescent="0.2"/>
    <row r="766473" hidden="1" x14ac:dyDescent="0.2"/>
    <row r="766474" hidden="1" x14ac:dyDescent="0.2"/>
    <row r="766475" hidden="1" x14ac:dyDescent="0.2"/>
    <row r="766476" hidden="1" x14ac:dyDescent="0.2"/>
    <row r="766477" hidden="1" x14ac:dyDescent="0.2"/>
    <row r="766478" hidden="1" x14ac:dyDescent="0.2"/>
    <row r="766479" hidden="1" x14ac:dyDescent="0.2"/>
    <row r="766480" hidden="1" x14ac:dyDescent="0.2"/>
    <row r="766481" hidden="1" x14ac:dyDescent="0.2"/>
    <row r="766482" hidden="1" x14ac:dyDescent="0.2"/>
    <row r="766483" hidden="1" x14ac:dyDescent="0.2"/>
    <row r="766484" hidden="1" x14ac:dyDescent="0.2"/>
    <row r="766485" hidden="1" x14ac:dyDescent="0.2"/>
    <row r="766486" hidden="1" x14ac:dyDescent="0.2"/>
    <row r="766487" hidden="1" x14ac:dyDescent="0.2"/>
    <row r="766488" hidden="1" x14ac:dyDescent="0.2"/>
    <row r="766489" hidden="1" x14ac:dyDescent="0.2"/>
    <row r="766490" hidden="1" x14ac:dyDescent="0.2"/>
    <row r="766491" hidden="1" x14ac:dyDescent="0.2"/>
    <row r="766492" hidden="1" x14ac:dyDescent="0.2"/>
    <row r="766493" hidden="1" x14ac:dyDescent="0.2"/>
    <row r="766494" hidden="1" x14ac:dyDescent="0.2"/>
    <row r="766495" hidden="1" x14ac:dyDescent="0.2"/>
    <row r="766496" hidden="1" x14ac:dyDescent="0.2"/>
    <row r="766497" hidden="1" x14ac:dyDescent="0.2"/>
    <row r="766498" hidden="1" x14ac:dyDescent="0.2"/>
    <row r="766499" hidden="1" x14ac:dyDescent="0.2"/>
    <row r="766500" hidden="1" x14ac:dyDescent="0.2"/>
    <row r="766501" hidden="1" x14ac:dyDescent="0.2"/>
    <row r="766502" hidden="1" x14ac:dyDescent="0.2"/>
    <row r="766503" hidden="1" x14ac:dyDescent="0.2"/>
    <row r="766504" hidden="1" x14ac:dyDescent="0.2"/>
    <row r="766505" hidden="1" x14ac:dyDescent="0.2"/>
    <row r="766506" hidden="1" x14ac:dyDescent="0.2"/>
    <row r="766507" hidden="1" x14ac:dyDescent="0.2"/>
    <row r="766508" hidden="1" x14ac:dyDescent="0.2"/>
    <row r="766509" hidden="1" x14ac:dyDescent="0.2"/>
    <row r="766510" hidden="1" x14ac:dyDescent="0.2"/>
    <row r="766511" hidden="1" x14ac:dyDescent="0.2"/>
    <row r="766512" hidden="1" x14ac:dyDescent="0.2"/>
    <row r="766513" hidden="1" x14ac:dyDescent="0.2"/>
    <row r="766514" hidden="1" x14ac:dyDescent="0.2"/>
    <row r="766515" hidden="1" x14ac:dyDescent="0.2"/>
    <row r="766516" hidden="1" x14ac:dyDescent="0.2"/>
    <row r="766517" hidden="1" x14ac:dyDescent="0.2"/>
    <row r="766518" hidden="1" x14ac:dyDescent="0.2"/>
    <row r="766519" hidden="1" x14ac:dyDescent="0.2"/>
    <row r="766520" hidden="1" x14ac:dyDescent="0.2"/>
    <row r="766521" hidden="1" x14ac:dyDescent="0.2"/>
    <row r="766522" hidden="1" x14ac:dyDescent="0.2"/>
    <row r="766523" hidden="1" x14ac:dyDescent="0.2"/>
    <row r="766524" hidden="1" x14ac:dyDescent="0.2"/>
    <row r="766525" hidden="1" x14ac:dyDescent="0.2"/>
    <row r="766526" hidden="1" x14ac:dyDescent="0.2"/>
    <row r="766527" hidden="1" x14ac:dyDescent="0.2"/>
    <row r="766528" hidden="1" x14ac:dyDescent="0.2"/>
    <row r="766529" hidden="1" x14ac:dyDescent="0.2"/>
    <row r="766530" hidden="1" x14ac:dyDescent="0.2"/>
    <row r="766531" hidden="1" x14ac:dyDescent="0.2"/>
    <row r="766532" hidden="1" x14ac:dyDescent="0.2"/>
    <row r="766533" hidden="1" x14ac:dyDescent="0.2"/>
    <row r="766534" hidden="1" x14ac:dyDescent="0.2"/>
    <row r="766535" hidden="1" x14ac:dyDescent="0.2"/>
    <row r="766536" hidden="1" x14ac:dyDescent="0.2"/>
    <row r="766537" hidden="1" x14ac:dyDescent="0.2"/>
    <row r="766538" hidden="1" x14ac:dyDescent="0.2"/>
    <row r="766539" hidden="1" x14ac:dyDescent="0.2"/>
    <row r="766540" hidden="1" x14ac:dyDescent="0.2"/>
    <row r="766541" hidden="1" x14ac:dyDescent="0.2"/>
    <row r="766542" hidden="1" x14ac:dyDescent="0.2"/>
    <row r="766543" hidden="1" x14ac:dyDescent="0.2"/>
    <row r="766544" hidden="1" x14ac:dyDescent="0.2"/>
    <row r="766545" hidden="1" x14ac:dyDescent="0.2"/>
    <row r="766546" hidden="1" x14ac:dyDescent="0.2"/>
    <row r="766547" hidden="1" x14ac:dyDescent="0.2"/>
    <row r="766548" hidden="1" x14ac:dyDescent="0.2"/>
    <row r="766549" hidden="1" x14ac:dyDescent="0.2"/>
    <row r="766550" hidden="1" x14ac:dyDescent="0.2"/>
    <row r="766551" hidden="1" x14ac:dyDescent="0.2"/>
    <row r="766552" hidden="1" x14ac:dyDescent="0.2"/>
    <row r="766553" hidden="1" x14ac:dyDescent="0.2"/>
    <row r="766554" hidden="1" x14ac:dyDescent="0.2"/>
    <row r="766555" hidden="1" x14ac:dyDescent="0.2"/>
    <row r="766556" hidden="1" x14ac:dyDescent="0.2"/>
    <row r="766557" hidden="1" x14ac:dyDescent="0.2"/>
    <row r="766558" hidden="1" x14ac:dyDescent="0.2"/>
    <row r="766559" hidden="1" x14ac:dyDescent="0.2"/>
    <row r="766560" hidden="1" x14ac:dyDescent="0.2"/>
    <row r="766561" hidden="1" x14ac:dyDescent="0.2"/>
    <row r="766562" hidden="1" x14ac:dyDescent="0.2"/>
    <row r="766563" hidden="1" x14ac:dyDescent="0.2"/>
    <row r="766564" hidden="1" x14ac:dyDescent="0.2"/>
    <row r="766565" hidden="1" x14ac:dyDescent="0.2"/>
    <row r="766566" hidden="1" x14ac:dyDescent="0.2"/>
    <row r="766567" hidden="1" x14ac:dyDescent="0.2"/>
    <row r="766568" hidden="1" x14ac:dyDescent="0.2"/>
    <row r="766569" hidden="1" x14ac:dyDescent="0.2"/>
    <row r="766570" hidden="1" x14ac:dyDescent="0.2"/>
    <row r="766571" hidden="1" x14ac:dyDescent="0.2"/>
    <row r="766572" hidden="1" x14ac:dyDescent="0.2"/>
    <row r="766573" hidden="1" x14ac:dyDescent="0.2"/>
    <row r="766574" hidden="1" x14ac:dyDescent="0.2"/>
    <row r="766575" hidden="1" x14ac:dyDescent="0.2"/>
    <row r="766576" hidden="1" x14ac:dyDescent="0.2"/>
    <row r="766577" hidden="1" x14ac:dyDescent="0.2"/>
    <row r="766578" hidden="1" x14ac:dyDescent="0.2"/>
    <row r="766579" hidden="1" x14ac:dyDescent="0.2"/>
    <row r="766580" hidden="1" x14ac:dyDescent="0.2"/>
    <row r="766581" hidden="1" x14ac:dyDescent="0.2"/>
    <row r="766582" hidden="1" x14ac:dyDescent="0.2"/>
    <row r="766583" hidden="1" x14ac:dyDescent="0.2"/>
    <row r="766584" hidden="1" x14ac:dyDescent="0.2"/>
    <row r="766585" hidden="1" x14ac:dyDescent="0.2"/>
    <row r="766586" hidden="1" x14ac:dyDescent="0.2"/>
    <row r="766587" hidden="1" x14ac:dyDescent="0.2"/>
    <row r="766588" hidden="1" x14ac:dyDescent="0.2"/>
    <row r="766589" hidden="1" x14ac:dyDescent="0.2"/>
    <row r="766590" hidden="1" x14ac:dyDescent="0.2"/>
    <row r="766591" hidden="1" x14ac:dyDescent="0.2"/>
    <row r="766592" hidden="1" x14ac:dyDescent="0.2"/>
    <row r="766593" hidden="1" x14ac:dyDescent="0.2"/>
    <row r="766594" hidden="1" x14ac:dyDescent="0.2"/>
    <row r="766595" hidden="1" x14ac:dyDescent="0.2"/>
    <row r="766596" hidden="1" x14ac:dyDescent="0.2"/>
    <row r="766597" hidden="1" x14ac:dyDescent="0.2"/>
    <row r="766598" hidden="1" x14ac:dyDescent="0.2"/>
    <row r="766599" hidden="1" x14ac:dyDescent="0.2"/>
    <row r="766600" hidden="1" x14ac:dyDescent="0.2"/>
    <row r="766601" hidden="1" x14ac:dyDescent="0.2"/>
    <row r="766602" hidden="1" x14ac:dyDescent="0.2"/>
    <row r="766603" hidden="1" x14ac:dyDescent="0.2"/>
    <row r="766604" hidden="1" x14ac:dyDescent="0.2"/>
    <row r="766605" hidden="1" x14ac:dyDescent="0.2"/>
    <row r="766606" hidden="1" x14ac:dyDescent="0.2"/>
    <row r="766607" hidden="1" x14ac:dyDescent="0.2"/>
    <row r="766608" hidden="1" x14ac:dyDescent="0.2"/>
    <row r="766609" hidden="1" x14ac:dyDescent="0.2"/>
    <row r="766610" hidden="1" x14ac:dyDescent="0.2"/>
    <row r="766611" hidden="1" x14ac:dyDescent="0.2"/>
    <row r="766612" hidden="1" x14ac:dyDescent="0.2"/>
    <row r="766613" hidden="1" x14ac:dyDescent="0.2"/>
    <row r="766614" hidden="1" x14ac:dyDescent="0.2"/>
    <row r="766615" hidden="1" x14ac:dyDescent="0.2"/>
    <row r="766616" hidden="1" x14ac:dyDescent="0.2"/>
    <row r="766617" hidden="1" x14ac:dyDescent="0.2"/>
    <row r="766618" hidden="1" x14ac:dyDescent="0.2"/>
    <row r="766619" hidden="1" x14ac:dyDescent="0.2"/>
    <row r="766620" hidden="1" x14ac:dyDescent="0.2"/>
    <row r="766621" hidden="1" x14ac:dyDescent="0.2"/>
    <row r="766622" hidden="1" x14ac:dyDescent="0.2"/>
    <row r="766623" hidden="1" x14ac:dyDescent="0.2"/>
    <row r="766624" hidden="1" x14ac:dyDescent="0.2"/>
    <row r="766625" hidden="1" x14ac:dyDescent="0.2"/>
    <row r="766626" hidden="1" x14ac:dyDescent="0.2"/>
    <row r="766627" hidden="1" x14ac:dyDescent="0.2"/>
    <row r="766628" hidden="1" x14ac:dyDescent="0.2"/>
    <row r="766629" hidden="1" x14ac:dyDescent="0.2"/>
    <row r="766630" hidden="1" x14ac:dyDescent="0.2"/>
    <row r="766631" hidden="1" x14ac:dyDescent="0.2"/>
    <row r="766632" hidden="1" x14ac:dyDescent="0.2"/>
    <row r="766633" hidden="1" x14ac:dyDescent="0.2"/>
    <row r="766634" hidden="1" x14ac:dyDescent="0.2"/>
    <row r="766635" hidden="1" x14ac:dyDescent="0.2"/>
    <row r="766636" hidden="1" x14ac:dyDescent="0.2"/>
    <row r="766637" hidden="1" x14ac:dyDescent="0.2"/>
    <row r="766638" hidden="1" x14ac:dyDescent="0.2"/>
    <row r="766639" hidden="1" x14ac:dyDescent="0.2"/>
    <row r="766640" hidden="1" x14ac:dyDescent="0.2"/>
    <row r="766641" hidden="1" x14ac:dyDescent="0.2"/>
    <row r="766642" hidden="1" x14ac:dyDescent="0.2"/>
    <row r="766643" hidden="1" x14ac:dyDescent="0.2"/>
    <row r="766644" hidden="1" x14ac:dyDescent="0.2"/>
    <row r="766645" hidden="1" x14ac:dyDescent="0.2"/>
    <row r="766646" hidden="1" x14ac:dyDescent="0.2"/>
    <row r="766647" hidden="1" x14ac:dyDescent="0.2"/>
    <row r="766648" hidden="1" x14ac:dyDescent="0.2"/>
    <row r="766649" hidden="1" x14ac:dyDescent="0.2"/>
    <row r="766650" hidden="1" x14ac:dyDescent="0.2"/>
    <row r="766651" hidden="1" x14ac:dyDescent="0.2"/>
    <row r="766652" hidden="1" x14ac:dyDescent="0.2"/>
    <row r="766653" hidden="1" x14ac:dyDescent="0.2"/>
    <row r="766654" hidden="1" x14ac:dyDescent="0.2"/>
    <row r="766655" hidden="1" x14ac:dyDescent="0.2"/>
    <row r="766656" hidden="1" x14ac:dyDescent="0.2"/>
    <row r="766657" hidden="1" x14ac:dyDescent="0.2"/>
    <row r="766658" hidden="1" x14ac:dyDescent="0.2"/>
    <row r="766659" hidden="1" x14ac:dyDescent="0.2"/>
    <row r="766660" hidden="1" x14ac:dyDescent="0.2"/>
    <row r="766661" hidden="1" x14ac:dyDescent="0.2"/>
    <row r="766662" hidden="1" x14ac:dyDescent="0.2"/>
    <row r="766663" hidden="1" x14ac:dyDescent="0.2"/>
    <row r="766664" hidden="1" x14ac:dyDescent="0.2"/>
    <row r="766665" hidden="1" x14ac:dyDescent="0.2"/>
    <row r="766666" hidden="1" x14ac:dyDescent="0.2"/>
    <row r="766667" hidden="1" x14ac:dyDescent="0.2"/>
    <row r="766668" hidden="1" x14ac:dyDescent="0.2"/>
    <row r="766669" hidden="1" x14ac:dyDescent="0.2"/>
    <row r="766670" hidden="1" x14ac:dyDescent="0.2"/>
    <row r="766671" hidden="1" x14ac:dyDescent="0.2"/>
    <row r="766672" hidden="1" x14ac:dyDescent="0.2"/>
    <row r="766673" hidden="1" x14ac:dyDescent="0.2"/>
    <row r="766674" hidden="1" x14ac:dyDescent="0.2"/>
    <row r="766675" hidden="1" x14ac:dyDescent="0.2"/>
    <row r="766676" hidden="1" x14ac:dyDescent="0.2"/>
    <row r="766677" hidden="1" x14ac:dyDescent="0.2"/>
    <row r="766678" hidden="1" x14ac:dyDescent="0.2"/>
    <row r="766679" hidden="1" x14ac:dyDescent="0.2"/>
    <row r="766680" hidden="1" x14ac:dyDescent="0.2"/>
    <row r="766681" hidden="1" x14ac:dyDescent="0.2"/>
    <row r="766682" hidden="1" x14ac:dyDescent="0.2"/>
    <row r="766683" hidden="1" x14ac:dyDescent="0.2"/>
    <row r="766684" hidden="1" x14ac:dyDescent="0.2"/>
    <row r="766685" hidden="1" x14ac:dyDescent="0.2"/>
    <row r="766686" hidden="1" x14ac:dyDescent="0.2"/>
    <row r="766687" hidden="1" x14ac:dyDescent="0.2"/>
    <row r="766688" hidden="1" x14ac:dyDescent="0.2"/>
    <row r="766689" hidden="1" x14ac:dyDescent="0.2"/>
    <row r="766690" hidden="1" x14ac:dyDescent="0.2"/>
    <row r="766691" hidden="1" x14ac:dyDescent="0.2"/>
    <row r="766692" hidden="1" x14ac:dyDescent="0.2"/>
    <row r="766693" hidden="1" x14ac:dyDescent="0.2"/>
    <row r="766694" hidden="1" x14ac:dyDescent="0.2"/>
    <row r="766695" hidden="1" x14ac:dyDescent="0.2"/>
    <row r="766696" hidden="1" x14ac:dyDescent="0.2"/>
    <row r="766697" hidden="1" x14ac:dyDescent="0.2"/>
    <row r="766698" hidden="1" x14ac:dyDescent="0.2"/>
    <row r="766699" hidden="1" x14ac:dyDescent="0.2"/>
    <row r="766700" hidden="1" x14ac:dyDescent="0.2"/>
    <row r="766701" hidden="1" x14ac:dyDescent="0.2"/>
    <row r="766702" hidden="1" x14ac:dyDescent="0.2"/>
    <row r="766703" hidden="1" x14ac:dyDescent="0.2"/>
    <row r="766704" hidden="1" x14ac:dyDescent="0.2"/>
    <row r="766705" hidden="1" x14ac:dyDescent="0.2"/>
    <row r="766706" hidden="1" x14ac:dyDescent="0.2"/>
    <row r="766707" hidden="1" x14ac:dyDescent="0.2"/>
    <row r="766708" hidden="1" x14ac:dyDescent="0.2"/>
    <row r="766709" hidden="1" x14ac:dyDescent="0.2"/>
    <row r="766710" hidden="1" x14ac:dyDescent="0.2"/>
    <row r="766711" hidden="1" x14ac:dyDescent="0.2"/>
    <row r="766712" hidden="1" x14ac:dyDescent="0.2"/>
    <row r="766713" hidden="1" x14ac:dyDescent="0.2"/>
    <row r="766714" hidden="1" x14ac:dyDescent="0.2"/>
    <row r="766715" hidden="1" x14ac:dyDescent="0.2"/>
    <row r="766716" hidden="1" x14ac:dyDescent="0.2"/>
    <row r="766717" hidden="1" x14ac:dyDescent="0.2"/>
    <row r="766718" hidden="1" x14ac:dyDescent="0.2"/>
    <row r="766719" hidden="1" x14ac:dyDescent="0.2"/>
    <row r="766720" hidden="1" x14ac:dyDescent="0.2"/>
    <row r="766721" hidden="1" x14ac:dyDescent="0.2"/>
    <row r="766722" hidden="1" x14ac:dyDescent="0.2"/>
    <row r="766723" hidden="1" x14ac:dyDescent="0.2"/>
    <row r="766724" hidden="1" x14ac:dyDescent="0.2"/>
    <row r="766725" hidden="1" x14ac:dyDescent="0.2"/>
    <row r="766726" hidden="1" x14ac:dyDescent="0.2"/>
    <row r="766727" hidden="1" x14ac:dyDescent="0.2"/>
    <row r="766728" hidden="1" x14ac:dyDescent="0.2"/>
    <row r="766729" hidden="1" x14ac:dyDescent="0.2"/>
    <row r="766730" hidden="1" x14ac:dyDescent="0.2"/>
    <row r="766731" hidden="1" x14ac:dyDescent="0.2"/>
    <row r="766732" hidden="1" x14ac:dyDescent="0.2"/>
    <row r="766733" hidden="1" x14ac:dyDescent="0.2"/>
    <row r="766734" hidden="1" x14ac:dyDescent="0.2"/>
    <row r="766735" hidden="1" x14ac:dyDescent="0.2"/>
    <row r="766736" hidden="1" x14ac:dyDescent="0.2"/>
    <row r="766737" hidden="1" x14ac:dyDescent="0.2"/>
    <row r="766738" hidden="1" x14ac:dyDescent="0.2"/>
    <row r="766739" hidden="1" x14ac:dyDescent="0.2"/>
    <row r="766740" hidden="1" x14ac:dyDescent="0.2"/>
    <row r="766741" hidden="1" x14ac:dyDescent="0.2"/>
    <row r="766742" hidden="1" x14ac:dyDescent="0.2"/>
    <row r="766743" hidden="1" x14ac:dyDescent="0.2"/>
    <row r="766744" hidden="1" x14ac:dyDescent="0.2"/>
    <row r="766745" hidden="1" x14ac:dyDescent="0.2"/>
    <row r="766746" hidden="1" x14ac:dyDescent="0.2"/>
    <row r="766747" hidden="1" x14ac:dyDescent="0.2"/>
    <row r="766748" hidden="1" x14ac:dyDescent="0.2"/>
    <row r="766749" hidden="1" x14ac:dyDescent="0.2"/>
    <row r="766750" hidden="1" x14ac:dyDescent="0.2"/>
    <row r="766751" hidden="1" x14ac:dyDescent="0.2"/>
    <row r="766752" hidden="1" x14ac:dyDescent="0.2"/>
    <row r="766753" hidden="1" x14ac:dyDescent="0.2"/>
    <row r="766754" hidden="1" x14ac:dyDescent="0.2"/>
    <row r="766755" hidden="1" x14ac:dyDescent="0.2"/>
    <row r="766756" hidden="1" x14ac:dyDescent="0.2"/>
    <row r="766757" hidden="1" x14ac:dyDescent="0.2"/>
    <row r="766758" hidden="1" x14ac:dyDescent="0.2"/>
    <row r="766759" hidden="1" x14ac:dyDescent="0.2"/>
    <row r="766760" hidden="1" x14ac:dyDescent="0.2"/>
    <row r="766761" hidden="1" x14ac:dyDescent="0.2"/>
    <row r="766762" hidden="1" x14ac:dyDescent="0.2"/>
    <row r="766763" hidden="1" x14ac:dyDescent="0.2"/>
    <row r="766764" hidden="1" x14ac:dyDescent="0.2"/>
    <row r="766765" hidden="1" x14ac:dyDescent="0.2"/>
    <row r="766766" hidden="1" x14ac:dyDescent="0.2"/>
    <row r="766767" hidden="1" x14ac:dyDescent="0.2"/>
    <row r="766768" hidden="1" x14ac:dyDescent="0.2"/>
    <row r="766769" hidden="1" x14ac:dyDescent="0.2"/>
    <row r="766770" hidden="1" x14ac:dyDescent="0.2"/>
    <row r="766771" hidden="1" x14ac:dyDescent="0.2"/>
    <row r="766772" hidden="1" x14ac:dyDescent="0.2"/>
    <row r="766773" hidden="1" x14ac:dyDescent="0.2"/>
    <row r="766774" hidden="1" x14ac:dyDescent="0.2"/>
    <row r="766775" hidden="1" x14ac:dyDescent="0.2"/>
    <row r="766776" hidden="1" x14ac:dyDescent="0.2"/>
    <row r="766777" hidden="1" x14ac:dyDescent="0.2"/>
    <row r="766778" hidden="1" x14ac:dyDescent="0.2"/>
    <row r="766779" hidden="1" x14ac:dyDescent="0.2"/>
    <row r="766780" hidden="1" x14ac:dyDescent="0.2"/>
    <row r="766781" hidden="1" x14ac:dyDescent="0.2"/>
    <row r="766782" hidden="1" x14ac:dyDescent="0.2"/>
    <row r="766783" hidden="1" x14ac:dyDescent="0.2"/>
    <row r="766784" hidden="1" x14ac:dyDescent="0.2"/>
    <row r="766785" hidden="1" x14ac:dyDescent="0.2"/>
    <row r="766786" hidden="1" x14ac:dyDescent="0.2"/>
    <row r="766787" hidden="1" x14ac:dyDescent="0.2"/>
    <row r="766788" hidden="1" x14ac:dyDescent="0.2"/>
    <row r="766789" hidden="1" x14ac:dyDescent="0.2"/>
    <row r="766790" hidden="1" x14ac:dyDescent="0.2"/>
    <row r="766791" hidden="1" x14ac:dyDescent="0.2"/>
    <row r="766792" hidden="1" x14ac:dyDescent="0.2"/>
    <row r="766793" hidden="1" x14ac:dyDescent="0.2"/>
    <row r="766794" hidden="1" x14ac:dyDescent="0.2"/>
    <row r="766795" hidden="1" x14ac:dyDescent="0.2"/>
    <row r="766796" hidden="1" x14ac:dyDescent="0.2"/>
    <row r="766797" hidden="1" x14ac:dyDescent="0.2"/>
    <row r="766798" hidden="1" x14ac:dyDescent="0.2"/>
    <row r="766799" hidden="1" x14ac:dyDescent="0.2"/>
    <row r="766800" hidden="1" x14ac:dyDescent="0.2"/>
    <row r="766801" hidden="1" x14ac:dyDescent="0.2"/>
    <row r="766802" hidden="1" x14ac:dyDescent="0.2"/>
    <row r="766803" hidden="1" x14ac:dyDescent="0.2"/>
    <row r="766804" hidden="1" x14ac:dyDescent="0.2"/>
    <row r="766805" hidden="1" x14ac:dyDescent="0.2"/>
    <row r="766806" hidden="1" x14ac:dyDescent="0.2"/>
    <row r="766807" hidden="1" x14ac:dyDescent="0.2"/>
    <row r="766808" hidden="1" x14ac:dyDescent="0.2"/>
    <row r="766809" hidden="1" x14ac:dyDescent="0.2"/>
    <row r="766810" hidden="1" x14ac:dyDescent="0.2"/>
    <row r="766811" hidden="1" x14ac:dyDescent="0.2"/>
    <row r="766812" hidden="1" x14ac:dyDescent="0.2"/>
    <row r="766813" hidden="1" x14ac:dyDescent="0.2"/>
    <row r="766814" hidden="1" x14ac:dyDescent="0.2"/>
    <row r="766815" hidden="1" x14ac:dyDescent="0.2"/>
    <row r="766816" hidden="1" x14ac:dyDescent="0.2"/>
    <row r="766817" hidden="1" x14ac:dyDescent="0.2"/>
    <row r="766818" hidden="1" x14ac:dyDescent="0.2"/>
    <row r="766819" hidden="1" x14ac:dyDescent="0.2"/>
    <row r="766820" hidden="1" x14ac:dyDescent="0.2"/>
    <row r="766821" hidden="1" x14ac:dyDescent="0.2"/>
    <row r="766822" hidden="1" x14ac:dyDescent="0.2"/>
    <row r="766823" hidden="1" x14ac:dyDescent="0.2"/>
    <row r="766824" hidden="1" x14ac:dyDescent="0.2"/>
    <row r="766825" hidden="1" x14ac:dyDescent="0.2"/>
    <row r="766826" hidden="1" x14ac:dyDescent="0.2"/>
    <row r="766827" hidden="1" x14ac:dyDescent="0.2"/>
    <row r="766828" hidden="1" x14ac:dyDescent="0.2"/>
    <row r="766829" hidden="1" x14ac:dyDescent="0.2"/>
    <row r="766830" hidden="1" x14ac:dyDescent="0.2"/>
    <row r="766831" hidden="1" x14ac:dyDescent="0.2"/>
    <row r="766832" hidden="1" x14ac:dyDescent="0.2"/>
    <row r="766833" hidden="1" x14ac:dyDescent="0.2"/>
    <row r="766834" hidden="1" x14ac:dyDescent="0.2"/>
    <row r="766835" hidden="1" x14ac:dyDescent="0.2"/>
    <row r="766836" hidden="1" x14ac:dyDescent="0.2"/>
    <row r="766837" hidden="1" x14ac:dyDescent="0.2"/>
    <row r="766838" hidden="1" x14ac:dyDescent="0.2"/>
    <row r="766839" hidden="1" x14ac:dyDescent="0.2"/>
    <row r="766840" hidden="1" x14ac:dyDescent="0.2"/>
    <row r="766841" hidden="1" x14ac:dyDescent="0.2"/>
    <row r="766842" hidden="1" x14ac:dyDescent="0.2"/>
    <row r="766843" hidden="1" x14ac:dyDescent="0.2"/>
    <row r="766844" hidden="1" x14ac:dyDescent="0.2"/>
    <row r="766845" hidden="1" x14ac:dyDescent="0.2"/>
    <row r="766846" hidden="1" x14ac:dyDescent="0.2"/>
    <row r="766847" hidden="1" x14ac:dyDescent="0.2"/>
    <row r="766848" hidden="1" x14ac:dyDescent="0.2"/>
    <row r="766849" hidden="1" x14ac:dyDescent="0.2"/>
    <row r="766850" hidden="1" x14ac:dyDescent="0.2"/>
    <row r="766851" hidden="1" x14ac:dyDescent="0.2"/>
    <row r="766852" hidden="1" x14ac:dyDescent="0.2"/>
    <row r="766853" hidden="1" x14ac:dyDescent="0.2"/>
    <row r="766854" hidden="1" x14ac:dyDescent="0.2"/>
    <row r="766855" hidden="1" x14ac:dyDescent="0.2"/>
    <row r="766856" hidden="1" x14ac:dyDescent="0.2"/>
    <row r="766857" hidden="1" x14ac:dyDescent="0.2"/>
    <row r="766858" hidden="1" x14ac:dyDescent="0.2"/>
    <row r="766859" hidden="1" x14ac:dyDescent="0.2"/>
    <row r="766860" hidden="1" x14ac:dyDescent="0.2"/>
    <row r="766861" hidden="1" x14ac:dyDescent="0.2"/>
    <row r="766862" hidden="1" x14ac:dyDescent="0.2"/>
    <row r="766863" hidden="1" x14ac:dyDescent="0.2"/>
    <row r="766864" hidden="1" x14ac:dyDescent="0.2"/>
    <row r="766865" hidden="1" x14ac:dyDescent="0.2"/>
    <row r="766866" hidden="1" x14ac:dyDescent="0.2"/>
    <row r="766867" hidden="1" x14ac:dyDescent="0.2"/>
    <row r="766868" hidden="1" x14ac:dyDescent="0.2"/>
    <row r="766869" hidden="1" x14ac:dyDescent="0.2"/>
    <row r="766870" hidden="1" x14ac:dyDescent="0.2"/>
    <row r="766871" hidden="1" x14ac:dyDescent="0.2"/>
    <row r="766872" hidden="1" x14ac:dyDescent="0.2"/>
    <row r="766873" hidden="1" x14ac:dyDescent="0.2"/>
    <row r="766874" hidden="1" x14ac:dyDescent="0.2"/>
    <row r="766875" hidden="1" x14ac:dyDescent="0.2"/>
    <row r="766876" hidden="1" x14ac:dyDescent="0.2"/>
    <row r="766877" hidden="1" x14ac:dyDescent="0.2"/>
    <row r="766878" hidden="1" x14ac:dyDescent="0.2"/>
    <row r="766879" hidden="1" x14ac:dyDescent="0.2"/>
    <row r="766880" hidden="1" x14ac:dyDescent="0.2"/>
    <row r="766881" hidden="1" x14ac:dyDescent="0.2"/>
    <row r="766882" hidden="1" x14ac:dyDescent="0.2"/>
    <row r="766883" hidden="1" x14ac:dyDescent="0.2"/>
    <row r="766884" hidden="1" x14ac:dyDescent="0.2"/>
    <row r="766885" hidden="1" x14ac:dyDescent="0.2"/>
    <row r="766886" hidden="1" x14ac:dyDescent="0.2"/>
    <row r="766887" hidden="1" x14ac:dyDescent="0.2"/>
    <row r="766888" hidden="1" x14ac:dyDescent="0.2"/>
    <row r="766889" hidden="1" x14ac:dyDescent="0.2"/>
    <row r="766890" hidden="1" x14ac:dyDescent="0.2"/>
    <row r="766891" hidden="1" x14ac:dyDescent="0.2"/>
    <row r="766892" hidden="1" x14ac:dyDescent="0.2"/>
    <row r="766893" hidden="1" x14ac:dyDescent="0.2"/>
    <row r="766894" hidden="1" x14ac:dyDescent="0.2"/>
    <row r="766895" hidden="1" x14ac:dyDescent="0.2"/>
    <row r="766896" hidden="1" x14ac:dyDescent="0.2"/>
    <row r="766897" hidden="1" x14ac:dyDescent="0.2"/>
    <row r="766898" hidden="1" x14ac:dyDescent="0.2"/>
    <row r="766899" hidden="1" x14ac:dyDescent="0.2"/>
    <row r="766900" hidden="1" x14ac:dyDescent="0.2"/>
    <row r="766901" hidden="1" x14ac:dyDescent="0.2"/>
    <row r="766902" hidden="1" x14ac:dyDescent="0.2"/>
    <row r="766903" hidden="1" x14ac:dyDescent="0.2"/>
    <row r="766904" hidden="1" x14ac:dyDescent="0.2"/>
    <row r="766905" hidden="1" x14ac:dyDescent="0.2"/>
    <row r="766906" hidden="1" x14ac:dyDescent="0.2"/>
    <row r="766907" hidden="1" x14ac:dyDescent="0.2"/>
    <row r="766908" hidden="1" x14ac:dyDescent="0.2"/>
    <row r="766909" hidden="1" x14ac:dyDescent="0.2"/>
    <row r="766910" hidden="1" x14ac:dyDescent="0.2"/>
    <row r="766911" hidden="1" x14ac:dyDescent="0.2"/>
    <row r="766912" hidden="1" x14ac:dyDescent="0.2"/>
    <row r="766913" hidden="1" x14ac:dyDescent="0.2"/>
    <row r="766914" hidden="1" x14ac:dyDescent="0.2"/>
    <row r="766915" hidden="1" x14ac:dyDescent="0.2"/>
    <row r="766916" hidden="1" x14ac:dyDescent="0.2"/>
    <row r="766917" hidden="1" x14ac:dyDescent="0.2"/>
    <row r="766918" hidden="1" x14ac:dyDescent="0.2"/>
    <row r="766919" hidden="1" x14ac:dyDescent="0.2"/>
    <row r="766920" hidden="1" x14ac:dyDescent="0.2"/>
    <row r="766921" hidden="1" x14ac:dyDescent="0.2"/>
    <row r="766922" hidden="1" x14ac:dyDescent="0.2"/>
    <row r="766923" hidden="1" x14ac:dyDescent="0.2"/>
    <row r="766924" hidden="1" x14ac:dyDescent="0.2"/>
    <row r="766925" hidden="1" x14ac:dyDescent="0.2"/>
    <row r="766926" hidden="1" x14ac:dyDescent="0.2"/>
    <row r="766927" hidden="1" x14ac:dyDescent="0.2"/>
    <row r="766928" hidden="1" x14ac:dyDescent="0.2"/>
    <row r="766929" hidden="1" x14ac:dyDescent="0.2"/>
    <row r="766930" hidden="1" x14ac:dyDescent="0.2"/>
    <row r="766931" hidden="1" x14ac:dyDescent="0.2"/>
    <row r="766932" hidden="1" x14ac:dyDescent="0.2"/>
    <row r="766933" hidden="1" x14ac:dyDescent="0.2"/>
    <row r="766934" hidden="1" x14ac:dyDescent="0.2"/>
    <row r="766935" hidden="1" x14ac:dyDescent="0.2"/>
    <row r="766936" hidden="1" x14ac:dyDescent="0.2"/>
    <row r="766937" hidden="1" x14ac:dyDescent="0.2"/>
    <row r="766938" hidden="1" x14ac:dyDescent="0.2"/>
    <row r="766939" hidden="1" x14ac:dyDescent="0.2"/>
    <row r="766940" hidden="1" x14ac:dyDescent="0.2"/>
    <row r="766941" hidden="1" x14ac:dyDescent="0.2"/>
    <row r="766942" hidden="1" x14ac:dyDescent="0.2"/>
    <row r="766943" hidden="1" x14ac:dyDescent="0.2"/>
    <row r="766944" hidden="1" x14ac:dyDescent="0.2"/>
    <row r="766945" hidden="1" x14ac:dyDescent="0.2"/>
    <row r="766946" hidden="1" x14ac:dyDescent="0.2"/>
    <row r="766947" hidden="1" x14ac:dyDescent="0.2"/>
    <row r="766948" hidden="1" x14ac:dyDescent="0.2"/>
    <row r="766949" hidden="1" x14ac:dyDescent="0.2"/>
    <row r="766950" hidden="1" x14ac:dyDescent="0.2"/>
    <row r="766951" hidden="1" x14ac:dyDescent="0.2"/>
    <row r="766952" hidden="1" x14ac:dyDescent="0.2"/>
    <row r="766953" hidden="1" x14ac:dyDescent="0.2"/>
    <row r="766954" hidden="1" x14ac:dyDescent="0.2"/>
    <row r="766955" hidden="1" x14ac:dyDescent="0.2"/>
    <row r="766956" hidden="1" x14ac:dyDescent="0.2"/>
    <row r="766957" hidden="1" x14ac:dyDescent="0.2"/>
    <row r="766958" hidden="1" x14ac:dyDescent="0.2"/>
    <row r="766959" hidden="1" x14ac:dyDescent="0.2"/>
    <row r="766960" hidden="1" x14ac:dyDescent="0.2"/>
    <row r="766961" hidden="1" x14ac:dyDescent="0.2"/>
    <row r="766962" hidden="1" x14ac:dyDescent="0.2"/>
    <row r="766963" hidden="1" x14ac:dyDescent="0.2"/>
    <row r="766964" hidden="1" x14ac:dyDescent="0.2"/>
    <row r="766965" hidden="1" x14ac:dyDescent="0.2"/>
    <row r="766966" hidden="1" x14ac:dyDescent="0.2"/>
    <row r="766967" hidden="1" x14ac:dyDescent="0.2"/>
    <row r="766968" hidden="1" x14ac:dyDescent="0.2"/>
    <row r="766969" hidden="1" x14ac:dyDescent="0.2"/>
    <row r="766970" hidden="1" x14ac:dyDescent="0.2"/>
    <row r="766971" hidden="1" x14ac:dyDescent="0.2"/>
    <row r="766972" hidden="1" x14ac:dyDescent="0.2"/>
    <row r="766973" hidden="1" x14ac:dyDescent="0.2"/>
    <row r="766974" hidden="1" x14ac:dyDescent="0.2"/>
    <row r="766975" hidden="1" x14ac:dyDescent="0.2"/>
    <row r="766976" hidden="1" x14ac:dyDescent="0.2"/>
    <row r="766977" hidden="1" x14ac:dyDescent="0.2"/>
    <row r="766978" hidden="1" x14ac:dyDescent="0.2"/>
    <row r="766979" hidden="1" x14ac:dyDescent="0.2"/>
    <row r="766980" hidden="1" x14ac:dyDescent="0.2"/>
    <row r="766981" hidden="1" x14ac:dyDescent="0.2"/>
    <row r="766982" hidden="1" x14ac:dyDescent="0.2"/>
    <row r="766983" hidden="1" x14ac:dyDescent="0.2"/>
    <row r="766984" hidden="1" x14ac:dyDescent="0.2"/>
    <row r="766985" hidden="1" x14ac:dyDescent="0.2"/>
    <row r="766986" hidden="1" x14ac:dyDescent="0.2"/>
    <row r="766987" hidden="1" x14ac:dyDescent="0.2"/>
    <row r="766988" hidden="1" x14ac:dyDescent="0.2"/>
    <row r="766989" hidden="1" x14ac:dyDescent="0.2"/>
    <row r="766990" hidden="1" x14ac:dyDescent="0.2"/>
    <row r="766991" hidden="1" x14ac:dyDescent="0.2"/>
    <row r="766992" hidden="1" x14ac:dyDescent="0.2"/>
    <row r="766993" hidden="1" x14ac:dyDescent="0.2"/>
    <row r="766994" hidden="1" x14ac:dyDescent="0.2"/>
    <row r="766995" hidden="1" x14ac:dyDescent="0.2"/>
    <row r="766996" hidden="1" x14ac:dyDescent="0.2"/>
    <row r="766997" hidden="1" x14ac:dyDescent="0.2"/>
    <row r="766998" hidden="1" x14ac:dyDescent="0.2"/>
    <row r="766999" hidden="1" x14ac:dyDescent="0.2"/>
    <row r="767000" hidden="1" x14ac:dyDescent="0.2"/>
    <row r="767001" hidden="1" x14ac:dyDescent="0.2"/>
    <row r="767002" hidden="1" x14ac:dyDescent="0.2"/>
    <row r="767003" hidden="1" x14ac:dyDescent="0.2"/>
    <row r="767004" hidden="1" x14ac:dyDescent="0.2"/>
    <row r="767005" hidden="1" x14ac:dyDescent="0.2"/>
    <row r="767006" hidden="1" x14ac:dyDescent="0.2"/>
    <row r="767007" hidden="1" x14ac:dyDescent="0.2"/>
    <row r="767008" hidden="1" x14ac:dyDescent="0.2"/>
    <row r="767009" hidden="1" x14ac:dyDescent="0.2"/>
    <row r="767010" hidden="1" x14ac:dyDescent="0.2"/>
    <row r="767011" hidden="1" x14ac:dyDescent="0.2"/>
    <row r="767012" hidden="1" x14ac:dyDescent="0.2"/>
    <row r="767013" hidden="1" x14ac:dyDescent="0.2"/>
    <row r="767014" hidden="1" x14ac:dyDescent="0.2"/>
    <row r="767015" hidden="1" x14ac:dyDescent="0.2"/>
    <row r="767016" hidden="1" x14ac:dyDescent="0.2"/>
    <row r="767017" hidden="1" x14ac:dyDescent="0.2"/>
    <row r="767018" hidden="1" x14ac:dyDescent="0.2"/>
    <row r="767019" hidden="1" x14ac:dyDescent="0.2"/>
    <row r="767020" hidden="1" x14ac:dyDescent="0.2"/>
    <row r="767021" hidden="1" x14ac:dyDescent="0.2"/>
    <row r="767022" hidden="1" x14ac:dyDescent="0.2"/>
    <row r="767023" hidden="1" x14ac:dyDescent="0.2"/>
    <row r="767024" hidden="1" x14ac:dyDescent="0.2"/>
    <row r="767025" hidden="1" x14ac:dyDescent="0.2"/>
    <row r="767026" hidden="1" x14ac:dyDescent="0.2"/>
    <row r="767027" hidden="1" x14ac:dyDescent="0.2"/>
    <row r="767028" hidden="1" x14ac:dyDescent="0.2"/>
    <row r="767029" hidden="1" x14ac:dyDescent="0.2"/>
    <row r="767030" hidden="1" x14ac:dyDescent="0.2"/>
    <row r="767031" hidden="1" x14ac:dyDescent="0.2"/>
    <row r="767032" hidden="1" x14ac:dyDescent="0.2"/>
    <row r="767033" hidden="1" x14ac:dyDescent="0.2"/>
    <row r="767034" hidden="1" x14ac:dyDescent="0.2"/>
    <row r="767035" hidden="1" x14ac:dyDescent="0.2"/>
    <row r="767036" hidden="1" x14ac:dyDescent="0.2"/>
    <row r="767037" hidden="1" x14ac:dyDescent="0.2"/>
    <row r="767038" hidden="1" x14ac:dyDescent="0.2"/>
    <row r="767039" hidden="1" x14ac:dyDescent="0.2"/>
    <row r="767040" hidden="1" x14ac:dyDescent="0.2"/>
    <row r="767041" hidden="1" x14ac:dyDescent="0.2"/>
    <row r="767042" hidden="1" x14ac:dyDescent="0.2"/>
    <row r="767043" hidden="1" x14ac:dyDescent="0.2"/>
    <row r="767044" hidden="1" x14ac:dyDescent="0.2"/>
    <row r="767045" hidden="1" x14ac:dyDescent="0.2"/>
    <row r="767046" hidden="1" x14ac:dyDescent="0.2"/>
    <row r="767047" hidden="1" x14ac:dyDescent="0.2"/>
    <row r="767048" hidden="1" x14ac:dyDescent="0.2"/>
    <row r="767049" hidden="1" x14ac:dyDescent="0.2"/>
    <row r="767050" hidden="1" x14ac:dyDescent="0.2"/>
    <row r="767051" hidden="1" x14ac:dyDescent="0.2"/>
    <row r="767052" hidden="1" x14ac:dyDescent="0.2"/>
    <row r="767053" hidden="1" x14ac:dyDescent="0.2"/>
    <row r="767054" hidden="1" x14ac:dyDescent="0.2"/>
    <row r="767055" hidden="1" x14ac:dyDescent="0.2"/>
    <row r="767056" hidden="1" x14ac:dyDescent="0.2"/>
    <row r="767057" hidden="1" x14ac:dyDescent="0.2"/>
    <row r="767058" hidden="1" x14ac:dyDescent="0.2"/>
    <row r="767059" hidden="1" x14ac:dyDescent="0.2"/>
    <row r="767060" hidden="1" x14ac:dyDescent="0.2"/>
    <row r="767061" hidden="1" x14ac:dyDescent="0.2"/>
    <row r="767062" hidden="1" x14ac:dyDescent="0.2"/>
    <row r="767063" hidden="1" x14ac:dyDescent="0.2"/>
    <row r="767064" hidden="1" x14ac:dyDescent="0.2"/>
    <row r="767065" hidden="1" x14ac:dyDescent="0.2"/>
    <row r="767066" hidden="1" x14ac:dyDescent="0.2"/>
    <row r="767067" hidden="1" x14ac:dyDescent="0.2"/>
    <row r="767068" hidden="1" x14ac:dyDescent="0.2"/>
    <row r="767069" hidden="1" x14ac:dyDescent="0.2"/>
    <row r="767070" hidden="1" x14ac:dyDescent="0.2"/>
    <row r="767071" hidden="1" x14ac:dyDescent="0.2"/>
    <row r="767072" hidden="1" x14ac:dyDescent="0.2"/>
    <row r="767073" hidden="1" x14ac:dyDescent="0.2"/>
    <row r="767074" hidden="1" x14ac:dyDescent="0.2"/>
    <row r="767075" hidden="1" x14ac:dyDescent="0.2"/>
    <row r="767076" hidden="1" x14ac:dyDescent="0.2"/>
    <row r="767077" hidden="1" x14ac:dyDescent="0.2"/>
    <row r="767078" hidden="1" x14ac:dyDescent="0.2"/>
    <row r="767079" hidden="1" x14ac:dyDescent="0.2"/>
    <row r="767080" hidden="1" x14ac:dyDescent="0.2"/>
    <row r="767081" hidden="1" x14ac:dyDescent="0.2"/>
    <row r="767082" hidden="1" x14ac:dyDescent="0.2"/>
    <row r="767083" hidden="1" x14ac:dyDescent="0.2"/>
    <row r="767084" hidden="1" x14ac:dyDescent="0.2"/>
    <row r="767085" hidden="1" x14ac:dyDescent="0.2"/>
    <row r="767086" hidden="1" x14ac:dyDescent="0.2"/>
    <row r="767087" hidden="1" x14ac:dyDescent="0.2"/>
    <row r="767088" hidden="1" x14ac:dyDescent="0.2"/>
    <row r="767089" hidden="1" x14ac:dyDescent="0.2"/>
    <row r="767090" hidden="1" x14ac:dyDescent="0.2"/>
    <row r="767091" hidden="1" x14ac:dyDescent="0.2"/>
    <row r="767092" hidden="1" x14ac:dyDescent="0.2"/>
    <row r="767093" hidden="1" x14ac:dyDescent="0.2"/>
    <row r="767094" hidden="1" x14ac:dyDescent="0.2"/>
    <row r="767095" hidden="1" x14ac:dyDescent="0.2"/>
    <row r="767096" hidden="1" x14ac:dyDescent="0.2"/>
    <row r="767097" hidden="1" x14ac:dyDescent="0.2"/>
    <row r="767098" hidden="1" x14ac:dyDescent="0.2"/>
    <row r="767099" hidden="1" x14ac:dyDescent="0.2"/>
    <row r="767100" hidden="1" x14ac:dyDescent="0.2"/>
    <row r="767101" hidden="1" x14ac:dyDescent="0.2"/>
    <row r="767102" hidden="1" x14ac:dyDescent="0.2"/>
    <row r="767103" hidden="1" x14ac:dyDescent="0.2"/>
    <row r="767104" hidden="1" x14ac:dyDescent="0.2"/>
    <row r="767105" hidden="1" x14ac:dyDescent="0.2"/>
    <row r="767106" hidden="1" x14ac:dyDescent="0.2"/>
    <row r="767107" hidden="1" x14ac:dyDescent="0.2"/>
    <row r="767108" hidden="1" x14ac:dyDescent="0.2"/>
    <row r="767109" hidden="1" x14ac:dyDescent="0.2"/>
    <row r="767110" hidden="1" x14ac:dyDescent="0.2"/>
    <row r="767111" hidden="1" x14ac:dyDescent="0.2"/>
    <row r="767112" hidden="1" x14ac:dyDescent="0.2"/>
    <row r="767113" hidden="1" x14ac:dyDescent="0.2"/>
    <row r="767114" hidden="1" x14ac:dyDescent="0.2"/>
    <row r="767115" hidden="1" x14ac:dyDescent="0.2"/>
    <row r="767116" hidden="1" x14ac:dyDescent="0.2"/>
    <row r="767117" hidden="1" x14ac:dyDescent="0.2"/>
    <row r="767118" hidden="1" x14ac:dyDescent="0.2"/>
    <row r="767119" hidden="1" x14ac:dyDescent="0.2"/>
    <row r="767120" hidden="1" x14ac:dyDescent="0.2"/>
    <row r="767121" hidden="1" x14ac:dyDescent="0.2"/>
    <row r="767122" hidden="1" x14ac:dyDescent="0.2"/>
    <row r="767123" hidden="1" x14ac:dyDescent="0.2"/>
    <row r="767124" hidden="1" x14ac:dyDescent="0.2"/>
    <row r="767125" hidden="1" x14ac:dyDescent="0.2"/>
    <row r="767126" hidden="1" x14ac:dyDescent="0.2"/>
    <row r="767127" hidden="1" x14ac:dyDescent="0.2"/>
    <row r="767128" hidden="1" x14ac:dyDescent="0.2"/>
    <row r="767129" hidden="1" x14ac:dyDescent="0.2"/>
    <row r="767130" hidden="1" x14ac:dyDescent="0.2"/>
    <row r="767131" hidden="1" x14ac:dyDescent="0.2"/>
    <row r="767132" hidden="1" x14ac:dyDescent="0.2"/>
    <row r="767133" hidden="1" x14ac:dyDescent="0.2"/>
    <row r="767134" hidden="1" x14ac:dyDescent="0.2"/>
    <row r="767135" hidden="1" x14ac:dyDescent="0.2"/>
    <row r="767136" hidden="1" x14ac:dyDescent="0.2"/>
    <row r="767137" hidden="1" x14ac:dyDescent="0.2"/>
    <row r="767138" hidden="1" x14ac:dyDescent="0.2"/>
    <row r="767139" hidden="1" x14ac:dyDescent="0.2"/>
    <row r="767140" hidden="1" x14ac:dyDescent="0.2"/>
    <row r="767141" hidden="1" x14ac:dyDescent="0.2"/>
    <row r="767142" hidden="1" x14ac:dyDescent="0.2"/>
    <row r="767143" hidden="1" x14ac:dyDescent="0.2"/>
    <row r="767144" hidden="1" x14ac:dyDescent="0.2"/>
    <row r="767145" hidden="1" x14ac:dyDescent="0.2"/>
    <row r="767146" hidden="1" x14ac:dyDescent="0.2"/>
    <row r="767147" hidden="1" x14ac:dyDescent="0.2"/>
    <row r="767148" hidden="1" x14ac:dyDescent="0.2"/>
    <row r="767149" hidden="1" x14ac:dyDescent="0.2"/>
    <row r="767150" hidden="1" x14ac:dyDescent="0.2"/>
    <row r="767151" hidden="1" x14ac:dyDescent="0.2"/>
    <row r="767152" hidden="1" x14ac:dyDescent="0.2"/>
    <row r="767153" hidden="1" x14ac:dyDescent="0.2"/>
    <row r="767154" hidden="1" x14ac:dyDescent="0.2"/>
    <row r="767155" hidden="1" x14ac:dyDescent="0.2"/>
    <row r="767156" hidden="1" x14ac:dyDescent="0.2"/>
    <row r="767157" hidden="1" x14ac:dyDescent="0.2"/>
    <row r="767158" hidden="1" x14ac:dyDescent="0.2"/>
    <row r="767159" hidden="1" x14ac:dyDescent="0.2"/>
    <row r="767160" hidden="1" x14ac:dyDescent="0.2"/>
    <row r="767161" hidden="1" x14ac:dyDescent="0.2"/>
    <row r="767162" hidden="1" x14ac:dyDescent="0.2"/>
    <row r="767163" hidden="1" x14ac:dyDescent="0.2"/>
    <row r="767164" hidden="1" x14ac:dyDescent="0.2"/>
    <row r="767165" hidden="1" x14ac:dyDescent="0.2"/>
    <row r="767166" hidden="1" x14ac:dyDescent="0.2"/>
    <row r="767167" hidden="1" x14ac:dyDescent="0.2"/>
    <row r="767168" hidden="1" x14ac:dyDescent="0.2"/>
    <row r="767169" hidden="1" x14ac:dyDescent="0.2"/>
    <row r="767170" hidden="1" x14ac:dyDescent="0.2"/>
    <row r="767171" hidden="1" x14ac:dyDescent="0.2"/>
    <row r="767172" hidden="1" x14ac:dyDescent="0.2"/>
    <row r="767173" hidden="1" x14ac:dyDescent="0.2"/>
    <row r="767174" hidden="1" x14ac:dyDescent="0.2"/>
    <row r="767175" hidden="1" x14ac:dyDescent="0.2"/>
    <row r="767176" hidden="1" x14ac:dyDescent="0.2"/>
    <row r="767177" hidden="1" x14ac:dyDescent="0.2"/>
    <row r="767178" hidden="1" x14ac:dyDescent="0.2"/>
    <row r="767179" hidden="1" x14ac:dyDescent="0.2"/>
    <row r="767180" hidden="1" x14ac:dyDescent="0.2"/>
    <row r="767181" hidden="1" x14ac:dyDescent="0.2"/>
    <row r="767182" hidden="1" x14ac:dyDescent="0.2"/>
    <row r="767183" hidden="1" x14ac:dyDescent="0.2"/>
    <row r="767184" hidden="1" x14ac:dyDescent="0.2"/>
    <row r="767185" hidden="1" x14ac:dyDescent="0.2"/>
    <row r="767186" hidden="1" x14ac:dyDescent="0.2"/>
    <row r="767187" hidden="1" x14ac:dyDescent="0.2"/>
    <row r="767188" hidden="1" x14ac:dyDescent="0.2"/>
    <row r="767189" hidden="1" x14ac:dyDescent="0.2"/>
    <row r="767190" hidden="1" x14ac:dyDescent="0.2"/>
    <row r="767191" hidden="1" x14ac:dyDescent="0.2"/>
    <row r="767192" hidden="1" x14ac:dyDescent="0.2"/>
    <row r="767193" hidden="1" x14ac:dyDescent="0.2"/>
    <row r="767194" hidden="1" x14ac:dyDescent="0.2"/>
    <row r="767195" hidden="1" x14ac:dyDescent="0.2"/>
    <row r="767196" hidden="1" x14ac:dyDescent="0.2"/>
    <row r="767197" hidden="1" x14ac:dyDescent="0.2"/>
    <row r="767198" hidden="1" x14ac:dyDescent="0.2"/>
    <row r="767199" hidden="1" x14ac:dyDescent="0.2"/>
    <row r="767200" hidden="1" x14ac:dyDescent="0.2"/>
    <row r="767201" hidden="1" x14ac:dyDescent="0.2"/>
    <row r="767202" hidden="1" x14ac:dyDescent="0.2"/>
    <row r="767203" hidden="1" x14ac:dyDescent="0.2"/>
    <row r="767204" hidden="1" x14ac:dyDescent="0.2"/>
    <row r="767205" hidden="1" x14ac:dyDescent="0.2"/>
    <row r="767206" hidden="1" x14ac:dyDescent="0.2"/>
    <row r="767207" hidden="1" x14ac:dyDescent="0.2"/>
    <row r="767208" hidden="1" x14ac:dyDescent="0.2"/>
    <row r="767209" hidden="1" x14ac:dyDescent="0.2"/>
    <row r="767210" hidden="1" x14ac:dyDescent="0.2"/>
    <row r="767211" hidden="1" x14ac:dyDescent="0.2"/>
    <row r="767212" hidden="1" x14ac:dyDescent="0.2"/>
    <row r="767213" hidden="1" x14ac:dyDescent="0.2"/>
    <row r="767214" hidden="1" x14ac:dyDescent="0.2"/>
    <row r="767215" hidden="1" x14ac:dyDescent="0.2"/>
    <row r="767216" hidden="1" x14ac:dyDescent="0.2"/>
    <row r="767217" hidden="1" x14ac:dyDescent="0.2"/>
    <row r="767218" hidden="1" x14ac:dyDescent="0.2"/>
    <row r="767219" hidden="1" x14ac:dyDescent="0.2"/>
    <row r="767220" hidden="1" x14ac:dyDescent="0.2"/>
    <row r="767221" hidden="1" x14ac:dyDescent="0.2"/>
    <row r="767222" hidden="1" x14ac:dyDescent="0.2"/>
    <row r="767223" hidden="1" x14ac:dyDescent="0.2"/>
    <row r="767224" hidden="1" x14ac:dyDescent="0.2"/>
    <row r="767225" hidden="1" x14ac:dyDescent="0.2"/>
    <row r="767226" hidden="1" x14ac:dyDescent="0.2"/>
    <row r="767227" hidden="1" x14ac:dyDescent="0.2"/>
    <row r="767228" hidden="1" x14ac:dyDescent="0.2"/>
    <row r="767229" hidden="1" x14ac:dyDescent="0.2"/>
    <row r="767230" hidden="1" x14ac:dyDescent="0.2"/>
    <row r="767231" hidden="1" x14ac:dyDescent="0.2"/>
    <row r="767232" hidden="1" x14ac:dyDescent="0.2"/>
    <row r="767233" hidden="1" x14ac:dyDescent="0.2"/>
    <row r="767234" hidden="1" x14ac:dyDescent="0.2"/>
    <row r="767235" hidden="1" x14ac:dyDescent="0.2"/>
    <row r="767236" hidden="1" x14ac:dyDescent="0.2"/>
    <row r="767237" hidden="1" x14ac:dyDescent="0.2"/>
    <row r="767238" hidden="1" x14ac:dyDescent="0.2"/>
    <row r="767239" hidden="1" x14ac:dyDescent="0.2"/>
    <row r="767240" hidden="1" x14ac:dyDescent="0.2"/>
    <row r="767241" hidden="1" x14ac:dyDescent="0.2"/>
    <row r="767242" hidden="1" x14ac:dyDescent="0.2"/>
    <row r="767243" hidden="1" x14ac:dyDescent="0.2"/>
    <row r="767244" hidden="1" x14ac:dyDescent="0.2"/>
    <row r="767245" hidden="1" x14ac:dyDescent="0.2"/>
    <row r="767246" hidden="1" x14ac:dyDescent="0.2"/>
    <row r="767247" hidden="1" x14ac:dyDescent="0.2"/>
    <row r="767248" hidden="1" x14ac:dyDescent="0.2"/>
    <row r="767249" hidden="1" x14ac:dyDescent="0.2"/>
    <row r="767250" hidden="1" x14ac:dyDescent="0.2"/>
    <row r="767251" hidden="1" x14ac:dyDescent="0.2"/>
    <row r="767252" hidden="1" x14ac:dyDescent="0.2"/>
    <row r="767253" hidden="1" x14ac:dyDescent="0.2"/>
    <row r="767254" hidden="1" x14ac:dyDescent="0.2"/>
    <row r="767255" hidden="1" x14ac:dyDescent="0.2"/>
    <row r="767256" hidden="1" x14ac:dyDescent="0.2"/>
    <row r="767257" hidden="1" x14ac:dyDescent="0.2"/>
    <row r="767258" hidden="1" x14ac:dyDescent="0.2"/>
    <row r="767259" hidden="1" x14ac:dyDescent="0.2"/>
    <row r="767260" hidden="1" x14ac:dyDescent="0.2"/>
    <row r="767261" hidden="1" x14ac:dyDescent="0.2"/>
    <row r="767262" hidden="1" x14ac:dyDescent="0.2"/>
    <row r="767263" hidden="1" x14ac:dyDescent="0.2"/>
    <row r="767264" hidden="1" x14ac:dyDescent="0.2"/>
    <row r="767265" hidden="1" x14ac:dyDescent="0.2"/>
    <row r="767266" hidden="1" x14ac:dyDescent="0.2"/>
    <row r="767267" hidden="1" x14ac:dyDescent="0.2"/>
    <row r="767268" hidden="1" x14ac:dyDescent="0.2"/>
    <row r="767269" hidden="1" x14ac:dyDescent="0.2"/>
    <row r="767270" hidden="1" x14ac:dyDescent="0.2"/>
    <row r="767271" hidden="1" x14ac:dyDescent="0.2"/>
    <row r="767272" hidden="1" x14ac:dyDescent="0.2"/>
    <row r="767273" hidden="1" x14ac:dyDescent="0.2"/>
    <row r="767274" hidden="1" x14ac:dyDescent="0.2"/>
    <row r="767275" hidden="1" x14ac:dyDescent="0.2"/>
    <row r="767276" hidden="1" x14ac:dyDescent="0.2"/>
    <row r="767277" hidden="1" x14ac:dyDescent="0.2"/>
    <row r="767278" hidden="1" x14ac:dyDescent="0.2"/>
    <row r="767279" hidden="1" x14ac:dyDescent="0.2"/>
    <row r="767280" hidden="1" x14ac:dyDescent="0.2"/>
    <row r="767281" hidden="1" x14ac:dyDescent="0.2"/>
    <row r="767282" hidden="1" x14ac:dyDescent="0.2"/>
    <row r="767283" hidden="1" x14ac:dyDescent="0.2"/>
    <row r="767284" hidden="1" x14ac:dyDescent="0.2"/>
    <row r="767285" hidden="1" x14ac:dyDescent="0.2"/>
    <row r="767286" hidden="1" x14ac:dyDescent="0.2"/>
    <row r="767287" hidden="1" x14ac:dyDescent="0.2"/>
    <row r="767288" hidden="1" x14ac:dyDescent="0.2"/>
    <row r="767289" hidden="1" x14ac:dyDescent="0.2"/>
    <row r="767290" hidden="1" x14ac:dyDescent="0.2"/>
    <row r="767291" hidden="1" x14ac:dyDescent="0.2"/>
    <row r="767292" hidden="1" x14ac:dyDescent="0.2"/>
    <row r="767293" hidden="1" x14ac:dyDescent="0.2"/>
    <row r="767294" hidden="1" x14ac:dyDescent="0.2"/>
    <row r="767295" hidden="1" x14ac:dyDescent="0.2"/>
    <row r="767296" hidden="1" x14ac:dyDescent="0.2"/>
    <row r="767297" hidden="1" x14ac:dyDescent="0.2"/>
    <row r="767298" hidden="1" x14ac:dyDescent="0.2"/>
    <row r="767299" hidden="1" x14ac:dyDescent="0.2"/>
    <row r="767300" hidden="1" x14ac:dyDescent="0.2"/>
    <row r="767301" hidden="1" x14ac:dyDescent="0.2"/>
    <row r="767302" hidden="1" x14ac:dyDescent="0.2"/>
    <row r="767303" hidden="1" x14ac:dyDescent="0.2"/>
    <row r="767304" hidden="1" x14ac:dyDescent="0.2"/>
    <row r="767305" hidden="1" x14ac:dyDescent="0.2"/>
    <row r="767306" hidden="1" x14ac:dyDescent="0.2"/>
    <row r="767307" hidden="1" x14ac:dyDescent="0.2"/>
    <row r="767308" hidden="1" x14ac:dyDescent="0.2"/>
    <row r="767309" hidden="1" x14ac:dyDescent="0.2"/>
    <row r="767310" hidden="1" x14ac:dyDescent="0.2"/>
    <row r="767311" hidden="1" x14ac:dyDescent="0.2"/>
    <row r="767312" hidden="1" x14ac:dyDescent="0.2"/>
    <row r="767313" hidden="1" x14ac:dyDescent="0.2"/>
    <row r="767314" hidden="1" x14ac:dyDescent="0.2"/>
    <row r="767315" hidden="1" x14ac:dyDescent="0.2"/>
    <row r="767316" hidden="1" x14ac:dyDescent="0.2"/>
    <row r="767317" hidden="1" x14ac:dyDescent="0.2"/>
    <row r="767318" hidden="1" x14ac:dyDescent="0.2"/>
    <row r="767319" hidden="1" x14ac:dyDescent="0.2"/>
    <row r="767320" hidden="1" x14ac:dyDescent="0.2"/>
    <row r="767321" hidden="1" x14ac:dyDescent="0.2"/>
    <row r="767322" hidden="1" x14ac:dyDescent="0.2"/>
    <row r="767323" hidden="1" x14ac:dyDescent="0.2"/>
    <row r="767324" hidden="1" x14ac:dyDescent="0.2"/>
    <row r="767325" hidden="1" x14ac:dyDescent="0.2"/>
    <row r="767326" hidden="1" x14ac:dyDescent="0.2"/>
    <row r="767327" hidden="1" x14ac:dyDescent="0.2"/>
    <row r="767328" hidden="1" x14ac:dyDescent="0.2"/>
    <row r="767329" hidden="1" x14ac:dyDescent="0.2"/>
    <row r="767330" hidden="1" x14ac:dyDescent="0.2"/>
    <row r="767331" hidden="1" x14ac:dyDescent="0.2"/>
    <row r="767332" hidden="1" x14ac:dyDescent="0.2"/>
    <row r="767333" hidden="1" x14ac:dyDescent="0.2"/>
    <row r="767334" hidden="1" x14ac:dyDescent="0.2"/>
    <row r="767335" hidden="1" x14ac:dyDescent="0.2"/>
    <row r="767336" hidden="1" x14ac:dyDescent="0.2"/>
    <row r="767337" hidden="1" x14ac:dyDescent="0.2"/>
    <row r="767338" hidden="1" x14ac:dyDescent="0.2"/>
    <row r="767339" hidden="1" x14ac:dyDescent="0.2"/>
    <row r="767340" hidden="1" x14ac:dyDescent="0.2"/>
    <row r="767341" hidden="1" x14ac:dyDescent="0.2"/>
    <row r="767342" hidden="1" x14ac:dyDescent="0.2"/>
    <row r="767343" hidden="1" x14ac:dyDescent="0.2"/>
    <row r="767344" hidden="1" x14ac:dyDescent="0.2"/>
    <row r="767345" hidden="1" x14ac:dyDescent="0.2"/>
    <row r="767346" hidden="1" x14ac:dyDescent="0.2"/>
    <row r="767347" hidden="1" x14ac:dyDescent="0.2"/>
    <row r="767348" hidden="1" x14ac:dyDescent="0.2"/>
    <row r="767349" hidden="1" x14ac:dyDescent="0.2"/>
    <row r="767350" hidden="1" x14ac:dyDescent="0.2"/>
    <row r="767351" hidden="1" x14ac:dyDescent="0.2"/>
    <row r="767352" hidden="1" x14ac:dyDescent="0.2"/>
    <row r="767353" hidden="1" x14ac:dyDescent="0.2"/>
    <row r="767354" hidden="1" x14ac:dyDescent="0.2"/>
    <row r="767355" hidden="1" x14ac:dyDescent="0.2"/>
    <row r="767356" hidden="1" x14ac:dyDescent="0.2"/>
    <row r="767357" hidden="1" x14ac:dyDescent="0.2"/>
    <row r="767358" hidden="1" x14ac:dyDescent="0.2"/>
    <row r="767359" hidden="1" x14ac:dyDescent="0.2"/>
    <row r="767360" hidden="1" x14ac:dyDescent="0.2"/>
    <row r="767361" hidden="1" x14ac:dyDescent="0.2"/>
    <row r="767362" hidden="1" x14ac:dyDescent="0.2"/>
    <row r="767363" hidden="1" x14ac:dyDescent="0.2"/>
    <row r="767364" hidden="1" x14ac:dyDescent="0.2"/>
    <row r="767365" hidden="1" x14ac:dyDescent="0.2"/>
    <row r="767366" hidden="1" x14ac:dyDescent="0.2"/>
    <row r="767367" hidden="1" x14ac:dyDescent="0.2"/>
    <row r="767368" hidden="1" x14ac:dyDescent="0.2"/>
    <row r="767369" hidden="1" x14ac:dyDescent="0.2"/>
    <row r="767370" hidden="1" x14ac:dyDescent="0.2"/>
    <row r="767371" hidden="1" x14ac:dyDescent="0.2"/>
    <row r="767372" hidden="1" x14ac:dyDescent="0.2"/>
    <row r="767373" hidden="1" x14ac:dyDescent="0.2"/>
    <row r="767374" hidden="1" x14ac:dyDescent="0.2"/>
    <row r="767375" hidden="1" x14ac:dyDescent="0.2"/>
    <row r="767376" hidden="1" x14ac:dyDescent="0.2"/>
    <row r="767377" hidden="1" x14ac:dyDescent="0.2"/>
    <row r="767378" hidden="1" x14ac:dyDescent="0.2"/>
    <row r="767379" hidden="1" x14ac:dyDescent="0.2"/>
    <row r="767380" hidden="1" x14ac:dyDescent="0.2"/>
    <row r="767381" hidden="1" x14ac:dyDescent="0.2"/>
    <row r="767382" hidden="1" x14ac:dyDescent="0.2"/>
    <row r="767383" hidden="1" x14ac:dyDescent="0.2"/>
    <row r="767384" hidden="1" x14ac:dyDescent="0.2"/>
    <row r="767385" hidden="1" x14ac:dyDescent="0.2"/>
    <row r="767386" hidden="1" x14ac:dyDescent="0.2"/>
    <row r="767387" hidden="1" x14ac:dyDescent="0.2"/>
    <row r="767388" hidden="1" x14ac:dyDescent="0.2"/>
    <row r="767389" hidden="1" x14ac:dyDescent="0.2"/>
    <row r="767390" hidden="1" x14ac:dyDescent="0.2"/>
    <row r="767391" hidden="1" x14ac:dyDescent="0.2"/>
    <row r="767392" hidden="1" x14ac:dyDescent="0.2"/>
    <row r="767393" hidden="1" x14ac:dyDescent="0.2"/>
    <row r="767394" hidden="1" x14ac:dyDescent="0.2"/>
    <row r="767395" hidden="1" x14ac:dyDescent="0.2"/>
    <row r="767396" hidden="1" x14ac:dyDescent="0.2"/>
    <row r="767397" hidden="1" x14ac:dyDescent="0.2"/>
    <row r="767398" hidden="1" x14ac:dyDescent="0.2"/>
    <row r="767399" hidden="1" x14ac:dyDescent="0.2"/>
    <row r="767400" hidden="1" x14ac:dyDescent="0.2"/>
    <row r="767401" hidden="1" x14ac:dyDescent="0.2"/>
    <row r="767402" hidden="1" x14ac:dyDescent="0.2"/>
    <row r="767403" hidden="1" x14ac:dyDescent="0.2"/>
    <row r="767404" hidden="1" x14ac:dyDescent="0.2"/>
    <row r="767405" hidden="1" x14ac:dyDescent="0.2"/>
    <row r="767406" hidden="1" x14ac:dyDescent="0.2"/>
    <row r="767407" hidden="1" x14ac:dyDescent="0.2"/>
    <row r="767408" hidden="1" x14ac:dyDescent="0.2"/>
    <row r="767409" hidden="1" x14ac:dyDescent="0.2"/>
    <row r="767410" hidden="1" x14ac:dyDescent="0.2"/>
    <row r="767411" hidden="1" x14ac:dyDescent="0.2"/>
    <row r="767412" hidden="1" x14ac:dyDescent="0.2"/>
    <row r="767413" hidden="1" x14ac:dyDescent="0.2"/>
    <row r="767414" hidden="1" x14ac:dyDescent="0.2"/>
    <row r="767415" hidden="1" x14ac:dyDescent="0.2"/>
    <row r="767416" hidden="1" x14ac:dyDescent="0.2"/>
    <row r="767417" hidden="1" x14ac:dyDescent="0.2"/>
    <row r="767418" hidden="1" x14ac:dyDescent="0.2"/>
    <row r="767419" hidden="1" x14ac:dyDescent="0.2"/>
    <row r="767420" hidden="1" x14ac:dyDescent="0.2"/>
    <row r="767421" hidden="1" x14ac:dyDescent="0.2"/>
    <row r="767422" hidden="1" x14ac:dyDescent="0.2"/>
    <row r="767423" hidden="1" x14ac:dyDescent="0.2"/>
    <row r="767424" hidden="1" x14ac:dyDescent="0.2"/>
    <row r="767425" hidden="1" x14ac:dyDescent="0.2"/>
    <row r="767426" hidden="1" x14ac:dyDescent="0.2"/>
    <row r="767427" hidden="1" x14ac:dyDescent="0.2"/>
    <row r="767428" hidden="1" x14ac:dyDescent="0.2"/>
    <row r="767429" hidden="1" x14ac:dyDescent="0.2"/>
    <row r="767430" hidden="1" x14ac:dyDescent="0.2"/>
    <row r="767431" hidden="1" x14ac:dyDescent="0.2"/>
    <row r="767432" hidden="1" x14ac:dyDescent="0.2"/>
    <row r="767433" hidden="1" x14ac:dyDescent="0.2"/>
    <row r="767434" hidden="1" x14ac:dyDescent="0.2"/>
    <row r="767435" hidden="1" x14ac:dyDescent="0.2"/>
    <row r="767436" hidden="1" x14ac:dyDescent="0.2"/>
    <row r="767437" hidden="1" x14ac:dyDescent="0.2"/>
    <row r="767438" hidden="1" x14ac:dyDescent="0.2"/>
    <row r="767439" hidden="1" x14ac:dyDescent="0.2"/>
    <row r="767440" hidden="1" x14ac:dyDescent="0.2"/>
    <row r="767441" hidden="1" x14ac:dyDescent="0.2"/>
    <row r="767442" hidden="1" x14ac:dyDescent="0.2"/>
    <row r="767443" hidden="1" x14ac:dyDescent="0.2"/>
    <row r="767444" hidden="1" x14ac:dyDescent="0.2"/>
    <row r="767445" hidden="1" x14ac:dyDescent="0.2"/>
    <row r="767446" hidden="1" x14ac:dyDescent="0.2"/>
    <row r="767447" hidden="1" x14ac:dyDescent="0.2"/>
    <row r="767448" hidden="1" x14ac:dyDescent="0.2"/>
    <row r="767449" hidden="1" x14ac:dyDescent="0.2"/>
    <row r="767450" hidden="1" x14ac:dyDescent="0.2"/>
    <row r="767451" hidden="1" x14ac:dyDescent="0.2"/>
    <row r="767452" hidden="1" x14ac:dyDescent="0.2"/>
    <row r="767453" hidden="1" x14ac:dyDescent="0.2"/>
    <row r="767454" hidden="1" x14ac:dyDescent="0.2"/>
    <row r="767455" hidden="1" x14ac:dyDescent="0.2"/>
    <row r="767456" hidden="1" x14ac:dyDescent="0.2"/>
    <row r="767457" hidden="1" x14ac:dyDescent="0.2"/>
    <row r="767458" hidden="1" x14ac:dyDescent="0.2"/>
    <row r="767459" hidden="1" x14ac:dyDescent="0.2"/>
    <row r="767460" hidden="1" x14ac:dyDescent="0.2"/>
    <row r="767461" hidden="1" x14ac:dyDescent="0.2"/>
    <row r="767462" hidden="1" x14ac:dyDescent="0.2"/>
    <row r="767463" hidden="1" x14ac:dyDescent="0.2"/>
    <row r="767464" hidden="1" x14ac:dyDescent="0.2"/>
    <row r="767465" hidden="1" x14ac:dyDescent="0.2"/>
    <row r="767466" hidden="1" x14ac:dyDescent="0.2"/>
    <row r="767467" hidden="1" x14ac:dyDescent="0.2"/>
    <row r="767468" hidden="1" x14ac:dyDescent="0.2"/>
    <row r="767469" hidden="1" x14ac:dyDescent="0.2"/>
    <row r="767470" hidden="1" x14ac:dyDescent="0.2"/>
    <row r="767471" hidden="1" x14ac:dyDescent="0.2"/>
    <row r="767472" hidden="1" x14ac:dyDescent="0.2"/>
    <row r="767473" hidden="1" x14ac:dyDescent="0.2"/>
    <row r="767474" hidden="1" x14ac:dyDescent="0.2"/>
    <row r="767475" hidden="1" x14ac:dyDescent="0.2"/>
    <row r="767476" hidden="1" x14ac:dyDescent="0.2"/>
    <row r="767477" hidden="1" x14ac:dyDescent="0.2"/>
    <row r="767478" hidden="1" x14ac:dyDescent="0.2"/>
    <row r="767479" hidden="1" x14ac:dyDescent="0.2"/>
    <row r="767480" hidden="1" x14ac:dyDescent="0.2"/>
    <row r="767481" hidden="1" x14ac:dyDescent="0.2"/>
    <row r="767482" hidden="1" x14ac:dyDescent="0.2"/>
    <row r="767483" hidden="1" x14ac:dyDescent="0.2"/>
    <row r="767484" hidden="1" x14ac:dyDescent="0.2"/>
    <row r="767485" hidden="1" x14ac:dyDescent="0.2"/>
    <row r="767486" hidden="1" x14ac:dyDescent="0.2"/>
    <row r="767487" hidden="1" x14ac:dyDescent="0.2"/>
    <row r="767488" hidden="1" x14ac:dyDescent="0.2"/>
    <row r="767489" hidden="1" x14ac:dyDescent="0.2"/>
    <row r="767490" hidden="1" x14ac:dyDescent="0.2"/>
    <row r="767491" hidden="1" x14ac:dyDescent="0.2"/>
    <row r="767492" hidden="1" x14ac:dyDescent="0.2"/>
    <row r="767493" hidden="1" x14ac:dyDescent="0.2"/>
    <row r="767494" hidden="1" x14ac:dyDescent="0.2"/>
    <row r="767495" hidden="1" x14ac:dyDescent="0.2"/>
    <row r="767496" hidden="1" x14ac:dyDescent="0.2"/>
    <row r="767497" hidden="1" x14ac:dyDescent="0.2"/>
    <row r="767498" hidden="1" x14ac:dyDescent="0.2"/>
    <row r="767499" hidden="1" x14ac:dyDescent="0.2"/>
    <row r="767500" hidden="1" x14ac:dyDescent="0.2"/>
    <row r="767501" hidden="1" x14ac:dyDescent="0.2"/>
    <row r="767502" hidden="1" x14ac:dyDescent="0.2"/>
    <row r="767503" hidden="1" x14ac:dyDescent="0.2"/>
    <row r="767504" hidden="1" x14ac:dyDescent="0.2"/>
    <row r="767505" hidden="1" x14ac:dyDescent="0.2"/>
    <row r="767506" hidden="1" x14ac:dyDescent="0.2"/>
    <row r="767507" hidden="1" x14ac:dyDescent="0.2"/>
    <row r="767508" hidden="1" x14ac:dyDescent="0.2"/>
    <row r="767509" hidden="1" x14ac:dyDescent="0.2"/>
    <row r="767510" hidden="1" x14ac:dyDescent="0.2"/>
    <row r="767511" hidden="1" x14ac:dyDescent="0.2"/>
    <row r="767512" hidden="1" x14ac:dyDescent="0.2"/>
    <row r="767513" hidden="1" x14ac:dyDescent="0.2"/>
    <row r="767514" hidden="1" x14ac:dyDescent="0.2"/>
    <row r="767515" hidden="1" x14ac:dyDescent="0.2"/>
    <row r="767516" hidden="1" x14ac:dyDescent="0.2"/>
    <row r="767517" hidden="1" x14ac:dyDescent="0.2"/>
    <row r="767518" hidden="1" x14ac:dyDescent="0.2"/>
    <row r="767519" hidden="1" x14ac:dyDescent="0.2"/>
    <row r="767520" hidden="1" x14ac:dyDescent="0.2"/>
    <row r="767521" hidden="1" x14ac:dyDescent="0.2"/>
    <row r="767522" hidden="1" x14ac:dyDescent="0.2"/>
    <row r="767523" hidden="1" x14ac:dyDescent="0.2"/>
    <row r="767524" hidden="1" x14ac:dyDescent="0.2"/>
    <row r="767525" hidden="1" x14ac:dyDescent="0.2"/>
    <row r="767526" hidden="1" x14ac:dyDescent="0.2"/>
    <row r="767527" hidden="1" x14ac:dyDescent="0.2"/>
    <row r="767528" hidden="1" x14ac:dyDescent="0.2"/>
    <row r="767529" hidden="1" x14ac:dyDescent="0.2"/>
    <row r="767530" hidden="1" x14ac:dyDescent="0.2"/>
    <row r="767531" hidden="1" x14ac:dyDescent="0.2"/>
    <row r="767532" hidden="1" x14ac:dyDescent="0.2"/>
    <row r="767533" hidden="1" x14ac:dyDescent="0.2"/>
    <row r="767534" hidden="1" x14ac:dyDescent="0.2"/>
    <row r="767535" hidden="1" x14ac:dyDescent="0.2"/>
    <row r="767536" hidden="1" x14ac:dyDescent="0.2"/>
    <row r="767537" hidden="1" x14ac:dyDescent="0.2"/>
    <row r="767538" hidden="1" x14ac:dyDescent="0.2"/>
    <row r="767539" hidden="1" x14ac:dyDescent="0.2"/>
    <row r="767540" hidden="1" x14ac:dyDescent="0.2"/>
    <row r="767541" hidden="1" x14ac:dyDescent="0.2"/>
    <row r="767542" hidden="1" x14ac:dyDescent="0.2"/>
    <row r="767543" hidden="1" x14ac:dyDescent="0.2"/>
    <row r="767544" hidden="1" x14ac:dyDescent="0.2"/>
    <row r="767545" hidden="1" x14ac:dyDescent="0.2"/>
    <row r="767546" hidden="1" x14ac:dyDescent="0.2"/>
    <row r="767547" hidden="1" x14ac:dyDescent="0.2"/>
    <row r="767548" hidden="1" x14ac:dyDescent="0.2"/>
    <row r="767549" hidden="1" x14ac:dyDescent="0.2"/>
    <row r="767550" hidden="1" x14ac:dyDescent="0.2"/>
    <row r="767551" hidden="1" x14ac:dyDescent="0.2"/>
    <row r="767552" hidden="1" x14ac:dyDescent="0.2"/>
    <row r="767553" hidden="1" x14ac:dyDescent="0.2"/>
    <row r="767554" hidden="1" x14ac:dyDescent="0.2"/>
    <row r="767555" hidden="1" x14ac:dyDescent="0.2"/>
    <row r="767556" hidden="1" x14ac:dyDescent="0.2"/>
    <row r="767557" hidden="1" x14ac:dyDescent="0.2"/>
    <row r="767558" hidden="1" x14ac:dyDescent="0.2"/>
    <row r="767559" hidden="1" x14ac:dyDescent="0.2"/>
    <row r="767560" hidden="1" x14ac:dyDescent="0.2"/>
    <row r="767561" hidden="1" x14ac:dyDescent="0.2"/>
    <row r="767562" hidden="1" x14ac:dyDescent="0.2"/>
    <row r="767563" hidden="1" x14ac:dyDescent="0.2"/>
    <row r="767564" hidden="1" x14ac:dyDescent="0.2"/>
    <row r="767565" hidden="1" x14ac:dyDescent="0.2"/>
    <row r="767566" hidden="1" x14ac:dyDescent="0.2"/>
    <row r="767567" hidden="1" x14ac:dyDescent="0.2"/>
    <row r="767568" hidden="1" x14ac:dyDescent="0.2"/>
    <row r="767569" hidden="1" x14ac:dyDescent="0.2"/>
    <row r="767570" hidden="1" x14ac:dyDescent="0.2"/>
    <row r="767571" hidden="1" x14ac:dyDescent="0.2"/>
    <row r="767572" hidden="1" x14ac:dyDescent="0.2"/>
    <row r="767573" hidden="1" x14ac:dyDescent="0.2"/>
    <row r="767574" hidden="1" x14ac:dyDescent="0.2"/>
    <row r="767575" hidden="1" x14ac:dyDescent="0.2"/>
    <row r="767576" hidden="1" x14ac:dyDescent="0.2"/>
    <row r="767577" hidden="1" x14ac:dyDescent="0.2"/>
    <row r="767578" hidden="1" x14ac:dyDescent="0.2"/>
    <row r="767579" hidden="1" x14ac:dyDescent="0.2"/>
    <row r="767580" hidden="1" x14ac:dyDescent="0.2"/>
    <row r="767581" hidden="1" x14ac:dyDescent="0.2"/>
    <row r="767582" hidden="1" x14ac:dyDescent="0.2"/>
    <row r="767583" hidden="1" x14ac:dyDescent="0.2"/>
    <row r="767584" hidden="1" x14ac:dyDescent="0.2"/>
    <row r="767585" hidden="1" x14ac:dyDescent="0.2"/>
    <row r="767586" hidden="1" x14ac:dyDescent="0.2"/>
    <row r="767587" hidden="1" x14ac:dyDescent="0.2"/>
    <row r="767588" hidden="1" x14ac:dyDescent="0.2"/>
    <row r="767589" hidden="1" x14ac:dyDescent="0.2"/>
    <row r="767590" hidden="1" x14ac:dyDescent="0.2"/>
    <row r="767591" hidden="1" x14ac:dyDescent="0.2"/>
    <row r="767592" hidden="1" x14ac:dyDescent="0.2"/>
    <row r="767593" hidden="1" x14ac:dyDescent="0.2"/>
    <row r="767594" hidden="1" x14ac:dyDescent="0.2"/>
    <row r="767595" hidden="1" x14ac:dyDescent="0.2"/>
    <row r="767596" hidden="1" x14ac:dyDescent="0.2"/>
    <row r="767597" hidden="1" x14ac:dyDescent="0.2"/>
    <row r="767598" hidden="1" x14ac:dyDescent="0.2"/>
    <row r="767599" hidden="1" x14ac:dyDescent="0.2"/>
    <row r="767600" hidden="1" x14ac:dyDescent="0.2"/>
    <row r="767601" hidden="1" x14ac:dyDescent="0.2"/>
    <row r="767602" hidden="1" x14ac:dyDescent="0.2"/>
    <row r="767603" hidden="1" x14ac:dyDescent="0.2"/>
    <row r="767604" hidden="1" x14ac:dyDescent="0.2"/>
    <row r="767605" hidden="1" x14ac:dyDescent="0.2"/>
    <row r="767606" hidden="1" x14ac:dyDescent="0.2"/>
    <row r="767607" hidden="1" x14ac:dyDescent="0.2"/>
    <row r="767608" hidden="1" x14ac:dyDescent="0.2"/>
    <row r="767609" hidden="1" x14ac:dyDescent="0.2"/>
    <row r="767610" hidden="1" x14ac:dyDescent="0.2"/>
    <row r="767611" hidden="1" x14ac:dyDescent="0.2"/>
    <row r="767612" hidden="1" x14ac:dyDescent="0.2"/>
    <row r="767613" hidden="1" x14ac:dyDescent="0.2"/>
    <row r="767614" hidden="1" x14ac:dyDescent="0.2"/>
    <row r="767615" hidden="1" x14ac:dyDescent="0.2"/>
    <row r="767616" hidden="1" x14ac:dyDescent="0.2"/>
    <row r="767617" hidden="1" x14ac:dyDescent="0.2"/>
    <row r="767618" hidden="1" x14ac:dyDescent="0.2"/>
    <row r="767619" hidden="1" x14ac:dyDescent="0.2"/>
    <row r="767620" hidden="1" x14ac:dyDescent="0.2"/>
    <row r="767621" hidden="1" x14ac:dyDescent="0.2"/>
    <row r="767622" hidden="1" x14ac:dyDescent="0.2"/>
    <row r="767623" hidden="1" x14ac:dyDescent="0.2"/>
    <row r="767624" hidden="1" x14ac:dyDescent="0.2"/>
    <row r="767625" hidden="1" x14ac:dyDescent="0.2"/>
    <row r="767626" hidden="1" x14ac:dyDescent="0.2"/>
    <row r="767627" hidden="1" x14ac:dyDescent="0.2"/>
    <row r="767628" hidden="1" x14ac:dyDescent="0.2"/>
    <row r="767629" hidden="1" x14ac:dyDescent="0.2"/>
    <row r="767630" hidden="1" x14ac:dyDescent="0.2"/>
    <row r="767631" hidden="1" x14ac:dyDescent="0.2"/>
    <row r="767632" hidden="1" x14ac:dyDescent="0.2"/>
    <row r="767633" hidden="1" x14ac:dyDescent="0.2"/>
    <row r="767634" hidden="1" x14ac:dyDescent="0.2"/>
    <row r="767635" hidden="1" x14ac:dyDescent="0.2"/>
    <row r="767636" hidden="1" x14ac:dyDescent="0.2"/>
    <row r="767637" hidden="1" x14ac:dyDescent="0.2"/>
    <row r="767638" hidden="1" x14ac:dyDescent="0.2"/>
    <row r="767639" hidden="1" x14ac:dyDescent="0.2"/>
    <row r="767640" hidden="1" x14ac:dyDescent="0.2"/>
    <row r="767641" hidden="1" x14ac:dyDescent="0.2"/>
    <row r="767642" hidden="1" x14ac:dyDescent="0.2"/>
    <row r="767643" hidden="1" x14ac:dyDescent="0.2"/>
    <row r="767644" hidden="1" x14ac:dyDescent="0.2"/>
    <row r="767645" hidden="1" x14ac:dyDescent="0.2"/>
    <row r="767646" hidden="1" x14ac:dyDescent="0.2"/>
    <row r="767647" hidden="1" x14ac:dyDescent="0.2"/>
    <row r="767648" hidden="1" x14ac:dyDescent="0.2"/>
    <row r="767649" hidden="1" x14ac:dyDescent="0.2"/>
    <row r="767650" hidden="1" x14ac:dyDescent="0.2"/>
    <row r="767651" hidden="1" x14ac:dyDescent="0.2"/>
    <row r="767652" hidden="1" x14ac:dyDescent="0.2"/>
    <row r="767653" hidden="1" x14ac:dyDescent="0.2"/>
    <row r="767654" hidden="1" x14ac:dyDescent="0.2"/>
    <row r="767655" hidden="1" x14ac:dyDescent="0.2"/>
    <row r="767656" hidden="1" x14ac:dyDescent="0.2"/>
    <row r="767657" hidden="1" x14ac:dyDescent="0.2"/>
    <row r="767658" hidden="1" x14ac:dyDescent="0.2"/>
    <row r="767659" hidden="1" x14ac:dyDescent="0.2"/>
    <row r="767660" hidden="1" x14ac:dyDescent="0.2"/>
    <row r="767661" hidden="1" x14ac:dyDescent="0.2"/>
    <row r="767662" hidden="1" x14ac:dyDescent="0.2"/>
    <row r="767663" hidden="1" x14ac:dyDescent="0.2"/>
    <row r="767664" hidden="1" x14ac:dyDescent="0.2"/>
    <row r="767665" hidden="1" x14ac:dyDescent="0.2"/>
    <row r="767666" hidden="1" x14ac:dyDescent="0.2"/>
    <row r="767667" hidden="1" x14ac:dyDescent="0.2"/>
    <row r="767668" hidden="1" x14ac:dyDescent="0.2"/>
    <row r="767669" hidden="1" x14ac:dyDescent="0.2"/>
    <row r="767670" hidden="1" x14ac:dyDescent="0.2"/>
    <row r="767671" hidden="1" x14ac:dyDescent="0.2"/>
    <row r="767672" hidden="1" x14ac:dyDescent="0.2"/>
    <row r="767673" hidden="1" x14ac:dyDescent="0.2"/>
    <row r="767674" hidden="1" x14ac:dyDescent="0.2"/>
    <row r="767675" hidden="1" x14ac:dyDescent="0.2"/>
    <row r="767676" hidden="1" x14ac:dyDescent="0.2"/>
    <row r="767677" hidden="1" x14ac:dyDescent="0.2"/>
    <row r="767678" hidden="1" x14ac:dyDescent="0.2"/>
    <row r="767679" hidden="1" x14ac:dyDescent="0.2"/>
    <row r="767680" hidden="1" x14ac:dyDescent="0.2"/>
    <row r="767681" hidden="1" x14ac:dyDescent="0.2"/>
    <row r="767682" hidden="1" x14ac:dyDescent="0.2"/>
    <row r="767683" hidden="1" x14ac:dyDescent="0.2"/>
    <row r="767684" hidden="1" x14ac:dyDescent="0.2"/>
    <row r="767685" hidden="1" x14ac:dyDescent="0.2"/>
    <row r="767686" hidden="1" x14ac:dyDescent="0.2"/>
    <row r="767687" hidden="1" x14ac:dyDescent="0.2"/>
    <row r="767688" hidden="1" x14ac:dyDescent="0.2"/>
    <row r="767689" hidden="1" x14ac:dyDescent="0.2"/>
    <row r="767690" hidden="1" x14ac:dyDescent="0.2"/>
    <row r="767691" hidden="1" x14ac:dyDescent="0.2"/>
    <row r="767692" hidden="1" x14ac:dyDescent="0.2"/>
    <row r="767693" hidden="1" x14ac:dyDescent="0.2"/>
    <row r="767694" hidden="1" x14ac:dyDescent="0.2"/>
    <row r="767695" hidden="1" x14ac:dyDescent="0.2"/>
    <row r="767696" hidden="1" x14ac:dyDescent="0.2"/>
    <row r="767697" hidden="1" x14ac:dyDescent="0.2"/>
    <row r="767698" hidden="1" x14ac:dyDescent="0.2"/>
    <row r="767699" hidden="1" x14ac:dyDescent="0.2"/>
    <row r="767700" hidden="1" x14ac:dyDescent="0.2"/>
    <row r="767701" hidden="1" x14ac:dyDescent="0.2"/>
    <row r="767702" hidden="1" x14ac:dyDescent="0.2"/>
    <row r="767703" hidden="1" x14ac:dyDescent="0.2"/>
    <row r="767704" hidden="1" x14ac:dyDescent="0.2"/>
    <row r="767705" hidden="1" x14ac:dyDescent="0.2"/>
    <row r="767706" hidden="1" x14ac:dyDescent="0.2"/>
    <row r="767707" hidden="1" x14ac:dyDescent="0.2"/>
    <row r="767708" hidden="1" x14ac:dyDescent="0.2"/>
    <row r="767709" hidden="1" x14ac:dyDescent="0.2"/>
    <row r="767710" hidden="1" x14ac:dyDescent="0.2"/>
    <row r="767711" hidden="1" x14ac:dyDescent="0.2"/>
    <row r="767712" hidden="1" x14ac:dyDescent="0.2"/>
    <row r="767713" hidden="1" x14ac:dyDescent="0.2"/>
    <row r="767714" hidden="1" x14ac:dyDescent="0.2"/>
    <row r="767715" hidden="1" x14ac:dyDescent="0.2"/>
    <row r="767716" hidden="1" x14ac:dyDescent="0.2"/>
    <row r="767717" hidden="1" x14ac:dyDescent="0.2"/>
    <row r="767718" hidden="1" x14ac:dyDescent="0.2"/>
    <row r="767719" hidden="1" x14ac:dyDescent="0.2"/>
    <row r="767720" hidden="1" x14ac:dyDescent="0.2"/>
    <row r="767721" hidden="1" x14ac:dyDescent="0.2"/>
    <row r="767722" hidden="1" x14ac:dyDescent="0.2"/>
    <row r="767723" hidden="1" x14ac:dyDescent="0.2"/>
    <row r="767724" hidden="1" x14ac:dyDescent="0.2"/>
    <row r="767725" hidden="1" x14ac:dyDescent="0.2"/>
    <row r="767726" hidden="1" x14ac:dyDescent="0.2"/>
    <row r="767727" hidden="1" x14ac:dyDescent="0.2"/>
    <row r="767728" hidden="1" x14ac:dyDescent="0.2"/>
    <row r="767729" hidden="1" x14ac:dyDescent="0.2"/>
    <row r="767730" hidden="1" x14ac:dyDescent="0.2"/>
    <row r="767731" hidden="1" x14ac:dyDescent="0.2"/>
    <row r="767732" hidden="1" x14ac:dyDescent="0.2"/>
    <row r="767733" hidden="1" x14ac:dyDescent="0.2"/>
    <row r="767734" hidden="1" x14ac:dyDescent="0.2"/>
    <row r="767735" hidden="1" x14ac:dyDescent="0.2"/>
    <row r="767736" hidden="1" x14ac:dyDescent="0.2"/>
    <row r="767737" hidden="1" x14ac:dyDescent="0.2"/>
    <row r="767738" hidden="1" x14ac:dyDescent="0.2"/>
    <row r="767739" hidden="1" x14ac:dyDescent="0.2"/>
    <row r="767740" hidden="1" x14ac:dyDescent="0.2"/>
    <row r="767741" hidden="1" x14ac:dyDescent="0.2"/>
    <row r="767742" hidden="1" x14ac:dyDescent="0.2"/>
    <row r="767743" hidden="1" x14ac:dyDescent="0.2"/>
    <row r="767744" hidden="1" x14ac:dyDescent="0.2"/>
    <row r="767745" hidden="1" x14ac:dyDescent="0.2"/>
    <row r="767746" hidden="1" x14ac:dyDescent="0.2"/>
    <row r="767747" hidden="1" x14ac:dyDescent="0.2"/>
    <row r="767748" hidden="1" x14ac:dyDescent="0.2"/>
    <row r="767749" hidden="1" x14ac:dyDescent="0.2"/>
    <row r="767750" hidden="1" x14ac:dyDescent="0.2"/>
    <row r="767751" hidden="1" x14ac:dyDescent="0.2"/>
    <row r="767752" hidden="1" x14ac:dyDescent="0.2"/>
    <row r="767753" hidden="1" x14ac:dyDescent="0.2"/>
    <row r="767754" hidden="1" x14ac:dyDescent="0.2"/>
    <row r="767755" hidden="1" x14ac:dyDescent="0.2"/>
    <row r="767756" hidden="1" x14ac:dyDescent="0.2"/>
    <row r="767757" hidden="1" x14ac:dyDescent="0.2"/>
    <row r="767758" hidden="1" x14ac:dyDescent="0.2"/>
    <row r="767759" hidden="1" x14ac:dyDescent="0.2"/>
    <row r="767760" hidden="1" x14ac:dyDescent="0.2"/>
    <row r="767761" hidden="1" x14ac:dyDescent="0.2"/>
    <row r="767762" hidden="1" x14ac:dyDescent="0.2"/>
    <row r="767763" hidden="1" x14ac:dyDescent="0.2"/>
    <row r="767764" hidden="1" x14ac:dyDescent="0.2"/>
    <row r="767765" hidden="1" x14ac:dyDescent="0.2"/>
    <row r="767766" hidden="1" x14ac:dyDescent="0.2"/>
    <row r="767767" hidden="1" x14ac:dyDescent="0.2"/>
    <row r="767768" hidden="1" x14ac:dyDescent="0.2"/>
    <row r="767769" hidden="1" x14ac:dyDescent="0.2"/>
    <row r="767770" hidden="1" x14ac:dyDescent="0.2"/>
    <row r="767771" hidden="1" x14ac:dyDescent="0.2"/>
    <row r="767772" hidden="1" x14ac:dyDescent="0.2"/>
    <row r="767773" hidden="1" x14ac:dyDescent="0.2"/>
    <row r="767774" hidden="1" x14ac:dyDescent="0.2"/>
    <row r="767775" hidden="1" x14ac:dyDescent="0.2"/>
    <row r="767776" hidden="1" x14ac:dyDescent="0.2"/>
    <row r="767777" hidden="1" x14ac:dyDescent="0.2"/>
    <row r="767778" hidden="1" x14ac:dyDescent="0.2"/>
    <row r="767779" hidden="1" x14ac:dyDescent="0.2"/>
    <row r="767780" hidden="1" x14ac:dyDescent="0.2"/>
    <row r="767781" hidden="1" x14ac:dyDescent="0.2"/>
    <row r="767782" hidden="1" x14ac:dyDescent="0.2"/>
    <row r="767783" hidden="1" x14ac:dyDescent="0.2"/>
    <row r="767784" hidden="1" x14ac:dyDescent="0.2"/>
    <row r="767785" hidden="1" x14ac:dyDescent="0.2"/>
    <row r="767786" hidden="1" x14ac:dyDescent="0.2"/>
    <row r="767787" hidden="1" x14ac:dyDescent="0.2"/>
    <row r="767788" hidden="1" x14ac:dyDescent="0.2"/>
    <row r="767789" hidden="1" x14ac:dyDescent="0.2"/>
    <row r="767790" hidden="1" x14ac:dyDescent="0.2"/>
    <row r="767791" hidden="1" x14ac:dyDescent="0.2"/>
    <row r="767792" hidden="1" x14ac:dyDescent="0.2"/>
    <row r="767793" hidden="1" x14ac:dyDescent="0.2"/>
    <row r="767794" hidden="1" x14ac:dyDescent="0.2"/>
    <row r="767795" hidden="1" x14ac:dyDescent="0.2"/>
    <row r="767796" hidden="1" x14ac:dyDescent="0.2"/>
    <row r="767797" hidden="1" x14ac:dyDescent="0.2"/>
    <row r="767798" hidden="1" x14ac:dyDescent="0.2"/>
    <row r="767799" hidden="1" x14ac:dyDescent="0.2"/>
    <row r="767800" hidden="1" x14ac:dyDescent="0.2"/>
    <row r="767801" hidden="1" x14ac:dyDescent="0.2"/>
    <row r="767802" hidden="1" x14ac:dyDescent="0.2"/>
    <row r="767803" hidden="1" x14ac:dyDescent="0.2"/>
    <row r="767804" hidden="1" x14ac:dyDescent="0.2"/>
    <row r="767805" hidden="1" x14ac:dyDescent="0.2"/>
    <row r="767806" hidden="1" x14ac:dyDescent="0.2"/>
    <row r="767807" hidden="1" x14ac:dyDescent="0.2"/>
    <row r="767808" hidden="1" x14ac:dyDescent="0.2"/>
    <row r="767809" hidden="1" x14ac:dyDescent="0.2"/>
    <row r="767810" hidden="1" x14ac:dyDescent="0.2"/>
    <row r="767811" hidden="1" x14ac:dyDescent="0.2"/>
    <row r="767812" hidden="1" x14ac:dyDescent="0.2"/>
    <row r="767813" hidden="1" x14ac:dyDescent="0.2"/>
    <row r="767814" hidden="1" x14ac:dyDescent="0.2"/>
    <row r="767815" hidden="1" x14ac:dyDescent="0.2"/>
    <row r="767816" hidden="1" x14ac:dyDescent="0.2"/>
    <row r="767817" hidden="1" x14ac:dyDescent="0.2"/>
    <row r="767818" hidden="1" x14ac:dyDescent="0.2"/>
    <row r="767819" hidden="1" x14ac:dyDescent="0.2"/>
    <row r="767820" hidden="1" x14ac:dyDescent="0.2"/>
    <row r="767821" hidden="1" x14ac:dyDescent="0.2"/>
    <row r="767822" hidden="1" x14ac:dyDescent="0.2"/>
    <row r="767823" hidden="1" x14ac:dyDescent="0.2"/>
    <row r="767824" hidden="1" x14ac:dyDescent="0.2"/>
    <row r="767825" hidden="1" x14ac:dyDescent="0.2"/>
    <row r="767826" hidden="1" x14ac:dyDescent="0.2"/>
    <row r="767827" hidden="1" x14ac:dyDescent="0.2"/>
    <row r="767828" hidden="1" x14ac:dyDescent="0.2"/>
    <row r="767829" hidden="1" x14ac:dyDescent="0.2"/>
    <row r="767830" hidden="1" x14ac:dyDescent="0.2"/>
    <row r="767831" hidden="1" x14ac:dyDescent="0.2"/>
    <row r="767832" hidden="1" x14ac:dyDescent="0.2"/>
    <row r="767833" hidden="1" x14ac:dyDescent="0.2"/>
    <row r="767834" hidden="1" x14ac:dyDescent="0.2"/>
    <row r="767835" hidden="1" x14ac:dyDescent="0.2"/>
    <row r="767836" hidden="1" x14ac:dyDescent="0.2"/>
    <row r="767837" hidden="1" x14ac:dyDescent="0.2"/>
    <row r="767838" hidden="1" x14ac:dyDescent="0.2"/>
    <row r="767839" hidden="1" x14ac:dyDescent="0.2"/>
    <row r="767840" hidden="1" x14ac:dyDescent="0.2"/>
    <row r="767841" hidden="1" x14ac:dyDescent="0.2"/>
    <row r="767842" hidden="1" x14ac:dyDescent="0.2"/>
    <row r="767843" hidden="1" x14ac:dyDescent="0.2"/>
    <row r="767844" hidden="1" x14ac:dyDescent="0.2"/>
    <row r="767845" hidden="1" x14ac:dyDescent="0.2"/>
    <row r="767846" hidden="1" x14ac:dyDescent="0.2"/>
    <row r="767847" hidden="1" x14ac:dyDescent="0.2"/>
    <row r="767848" hidden="1" x14ac:dyDescent="0.2"/>
    <row r="767849" hidden="1" x14ac:dyDescent="0.2"/>
    <row r="767850" hidden="1" x14ac:dyDescent="0.2"/>
    <row r="767851" hidden="1" x14ac:dyDescent="0.2"/>
    <row r="767852" hidden="1" x14ac:dyDescent="0.2"/>
    <row r="767853" hidden="1" x14ac:dyDescent="0.2"/>
    <row r="767854" hidden="1" x14ac:dyDescent="0.2"/>
    <row r="767855" hidden="1" x14ac:dyDescent="0.2"/>
    <row r="767856" hidden="1" x14ac:dyDescent="0.2"/>
    <row r="767857" hidden="1" x14ac:dyDescent="0.2"/>
    <row r="767858" hidden="1" x14ac:dyDescent="0.2"/>
    <row r="767859" hidden="1" x14ac:dyDescent="0.2"/>
    <row r="767860" hidden="1" x14ac:dyDescent="0.2"/>
    <row r="767861" hidden="1" x14ac:dyDescent="0.2"/>
    <row r="767862" hidden="1" x14ac:dyDescent="0.2"/>
    <row r="767863" hidden="1" x14ac:dyDescent="0.2"/>
    <row r="767864" hidden="1" x14ac:dyDescent="0.2"/>
    <row r="767865" hidden="1" x14ac:dyDescent="0.2"/>
    <row r="767866" hidden="1" x14ac:dyDescent="0.2"/>
    <row r="767867" hidden="1" x14ac:dyDescent="0.2"/>
    <row r="767868" hidden="1" x14ac:dyDescent="0.2"/>
    <row r="767869" hidden="1" x14ac:dyDescent="0.2"/>
    <row r="767870" hidden="1" x14ac:dyDescent="0.2"/>
    <row r="767871" hidden="1" x14ac:dyDescent="0.2"/>
    <row r="767872" hidden="1" x14ac:dyDescent="0.2"/>
    <row r="767873" hidden="1" x14ac:dyDescent="0.2"/>
    <row r="767874" hidden="1" x14ac:dyDescent="0.2"/>
    <row r="767875" hidden="1" x14ac:dyDescent="0.2"/>
    <row r="767876" hidden="1" x14ac:dyDescent="0.2"/>
    <row r="767877" hidden="1" x14ac:dyDescent="0.2"/>
    <row r="767878" hidden="1" x14ac:dyDescent="0.2"/>
    <row r="767879" hidden="1" x14ac:dyDescent="0.2"/>
    <row r="767880" hidden="1" x14ac:dyDescent="0.2"/>
    <row r="767881" hidden="1" x14ac:dyDescent="0.2"/>
    <row r="767882" hidden="1" x14ac:dyDescent="0.2"/>
    <row r="767883" hidden="1" x14ac:dyDescent="0.2"/>
    <row r="767884" hidden="1" x14ac:dyDescent="0.2"/>
    <row r="767885" hidden="1" x14ac:dyDescent="0.2"/>
    <row r="767886" hidden="1" x14ac:dyDescent="0.2"/>
    <row r="767887" hidden="1" x14ac:dyDescent="0.2"/>
    <row r="767888" hidden="1" x14ac:dyDescent="0.2"/>
    <row r="767889" hidden="1" x14ac:dyDescent="0.2"/>
    <row r="767890" hidden="1" x14ac:dyDescent="0.2"/>
    <row r="767891" hidden="1" x14ac:dyDescent="0.2"/>
    <row r="767892" hidden="1" x14ac:dyDescent="0.2"/>
    <row r="767893" hidden="1" x14ac:dyDescent="0.2"/>
    <row r="767894" hidden="1" x14ac:dyDescent="0.2"/>
    <row r="767895" hidden="1" x14ac:dyDescent="0.2"/>
    <row r="767896" hidden="1" x14ac:dyDescent="0.2"/>
    <row r="767897" hidden="1" x14ac:dyDescent="0.2"/>
    <row r="767898" hidden="1" x14ac:dyDescent="0.2"/>
    <row r="767899" hidden="1" x14ac:dyDescent="0.2"/>
    <row r="767900" hidden="1" x14ac:dyDescent="0.2"/>
    <row r="767901" hidden="1" x14ac:dyDescent="0.2"/>
    <row r="767902" hidden="1" x14ac:dyDescent="0.2"/>
    <row r="767903" hidden="1" x14ac:dyDescent="0.2"/>
    <row r="767904" hidden="1" x14ac:dyDescent="0.2"/>
    <row r="767905" hidden="1" x14ac:dyDescent="0.2"/>
    <row r="767906" hidden="1" x14ac:dyDescent="0.2"/>
    <row r="767907" hidden="1" x14ac:dyDescent="0.2"/>
    <row r="767908" hidden="1" x14ac:dyDescent="0.2"/>
    <row r="767909" hidden="1" x14ac:dyDescent="0.2"/>
    <row r="767910" hidden="1" x14ac:dyDescent="0.2"/>
    <row r="767911" hidden="1" x14ac:dyDescent="0.2"/>
    <row r="767912" hidden="1" x14ac:dyDescent="0.2"/>
    <row r="767913" hidden="1" x14ac:dyDescent="0.2"/>
    <row r="767914" hidden="1" x14ac:dyDescent="0.2"/>
    <row r="767915" hidden="1" x14ac:dyDescent="0.2"/>
    <row r="767916" hidden="1" x14ac:dyDescent="0.2"/>
    <row r="767917" hidden="1" x14ac:dyDescent="0.2"/>
    <row r="767918" hidden="1" x14ac:dyDescent="0.2"/>
    <row r="767919" hidden="1" x14ac:dyDescent="0.2"/>
    <row r="767920" hidden="1" x14ac:dyDescent="0.2"/>
    <row r="767921" hidden="1" x14ac:dyDescent="0.2"/>
    <row r="767922" hidden="1" x14ac:dyDescent="0.2"/>
    <row r="767923" hidden="1" x14ac:dyDescent="0.2"/>
    <row r="767924" hidden="1" x14ac:dyDescent="0.2"/>
    <row r="767925" hidden="1" x14ac:dyDescent="0.2"/>
    <row r="767926" hidden="1" x14ac:dyDescent="0.2"/>
    <row r="767927" hidden="1" x14ac:dyDescent="0.2"/>
    <row r="767928" hidden="1" x14ac:dyDescent="0.2"/>
    <row r="767929" hidden="1" x14ac:dyDescent="0.2"/>
    <row r="767930" hidden="1" x14ac:dyDescent="0.2"/>
    <row r="767931" hidden="1" x14ac:dyDescent="0.2"/>
    <row r="767932" hidden="1" x14ac:dyDescent="0.2"/>
    <row r="767933" hidden="1" x14ac:dyDescent="0.2"/>
    <row r="767934" hidden="1" x14ac:dyDescent="0.2"/>
    <row r="767935" hidden="1" x14ac:dyDescent="0.2"/>
    <row r="767936" hidden="1" x14ac:dyDescent="0.2"/>
    <row r="767937" hidden="1" x14ac:dyDescent="0.2"/>
    <row r="767938" hidden="1" x14ac:dyDescent="0.2"/>
    <row r="767939" hidden="1" x14ac:dyDescent="0.2"/>
    <row r="767940" hidden="1" x14ac:dyDescent="0.2"/>
    <row r="767941" hidden="1" x14ac:dyDescent="0.2"/>
    <row r="767942" hidden="1" x14ac:dyDescent="0.2"/>
    <row r="767943" hidden="1" x14ac:dyDescent="0.2"/>
    <row r="767944" hidden="1" x14ac:dyDescent="0.2"/>
    <row r="767945" hidden="1" x14ac:dyDescent="0.2"/>
    <row r="767946" hidden="1" x14ac:dyDescent="0.2"/>
    <row r="767947" hidden="1" x14ac:dyDescent="0.2"/>
    <row r="767948" hidden="1" x14ac:dyDescent="0.2"/>
    <row r="767949" hidden="1" x14ac:dyDescent="0.2"/>
    <row r="767950" hidden="1" x14ac:dyDescent="0.2"/>
    <row r="767951" hidden="1" x14ac:dyDescent="0.2"/>
    <row r="767952" hidden="1" x14ac:dyDescent="0.2"/>
    <row r="767953" hidden="1" x14ac:dyDescent="0.2"/>
    <row r="767954" hidden="1" x14ac:dyDescent="0.2"/>
    <row r="767955" hidden="1" x14ac:dyDescent="0.2"/>
    <row r="767956" hidden="1" x14ac:dyDescent="0.2"/>
    <row r="767957" hidden="1" x14ac:dyDescent="0.2"/>
    <row r="767958" hidden="1" x14ac:dyDescent="0.2"/>
    <row r="767959" hidden="1" x14ac:dyDescent="0.2"/>
    <row r="767960" hidden="1" x14ac:dyDescent="0.2"/>
    <row r="767961" hidden="1" x14ac:dyDescent="0.2"/>
    <row r="767962" hidden="1" x14ac:dyDescent="0.2"/>
    <row r="767963" hidden="1" x14ac:dyDescent="0.2"/>
    <row r="767964" hidden="1" x14ac:dyDescent="0.2"/>
    <row r="767965" hidden="1" x14ac:dyDescent="0.2"/>
    <row r="767966" hidden="1" x14ac:dyDescent="0.2"/>
    <row r="767967" hidden="1" x14ac:dyDescent="0.2"/>
    <row r="767968" hidden="1" x14ac:dyDescent="0.2"/>
    <row r="767969" hidden="1" x14ac:dyDescent="0.2"/>
    <row r="767970" hidden="1" x14ac:dyDescent="0.2"/>
    <row r="767971" hidden="1" x14ac:dyDescent="0.2"/>
    <row r="767972" hidden="1" x14ac:dyDescent="0.2"/>
    <row r="767973" hidden="1" x14ac:dyDescent="0.2"/>
    <row r="767974" hidden="1" x14ac:dyDescent="0.2"/>
    <row r="767975" hidden="1" x14ac:dyDescent="0.2"/>
    <row r="767976" hidden="1" x14ac:dyDescent="0.2"/>
    <row r="767977" hidden="1" x14ac:dyDescent="0.2"/>
    <row r="767978" hidden="1" x14ac:dyDescent="0.2"/>
    <row r="767979" hidden="1" x14ac:dyDescent="0.2"/>
    <row r="767980" hidden="1" x14ac:dyDescent="0.2"/>
    <row r="767981" hidden="1" x14ac:dyDescent="0.2"/>
    <row r="767982" hidden="1" x14ac:dyDescent="0.2"/>
    <row r="767983" hidden="1" x14ac:dyDescent="0.2"/>
    <row r="767984" hidden="1" x14ac:dyDescent="0.2"/>
    <row r="767985" hidden="1" x14ac:dyDescent="0.2"/>
    <row r="767986" hidden="1" x14ac:dyDescent="0.2"/>
    <row r="767987" hidden="1" x14ac:dyDescent="0.2"/>
    <row r="767988" hidden="1" x14ac:dyDescent="0.2"/>
    <row r="767989" hidden="1" x14ac:dyDescent="0.2"/>
    <row r="767990" hidden="1" x14ac:dyDescent="0.2"/>
    <row r="767991" hidden="1" x14ac:dyDescent="0.2"/>
    <row r="767992" hidden="1" x14ac:dyDescent="0.2"/>
    <row r="767993" hidden="1" x14ac:dyDescent="0.2"/>
    <row r="767994" hidden="1" x14ac:dyDescent="0.2"/>
    <row r="767995" hidden="1" x14ac:dyDescent="0.2"/>
    <row r="767996" hidden="1" x14ac:dyDescent="0.2"/>
    <row r="767997" hidden="1" x14ac:dyDescent="0.2"/>
    <row r="767998" hidden="1" x14ac:dyDescent="0.2"/>
    <row r="767999" hidden="1" x14ac:dyDescent="0.2"/>
    <row r="768000" hidden="1" x14ac:dyDescent="0.2"/>
    <row r="768001" hidden="1" x14ac:dyDescent="0.2"/>
    <row r="768002" hidden="1" x14ac:dyDescent="0.2"/>
    <row r="768003" hidden="1" x14ac:dyDescent="0.2"/>
    <row r="768004" hidden="1" x14ac:dyDescent="0.2"/>
    <row r="768005" hidden="1" x14ac:dyDescent="0.2"/>
    <row r="768006" hidden="1" x14ac:dyDescent="0.2"/>
    <row r="768007" hidden="1" x14ac:dyDescent="0.2"/>
    <row r="768008" hidden="1" x14ac:dyDescent="0.2"/>
    <row r="768009" hidden="1" x14ac:dyDescent="0.2"/>
    <row r="768010" hidden="1" x14ac:dyDescent="0.2"/>
    <row r="768011" hidden="1" x14ac:dyDescent="0.2"/>
    <row r="768012" hidden="1" x14ac:dyDescent="0.2"/>
    <row r="768013" hidden="1" x14ac:dyDescent="0.2"/>
    <row r="768014" hidden="1" x14ac:dyDescent="0.2"/>
    <row r="768015" hidden="1" x14ac:dyDescent="0.2"/>
    <row r="768016" hidden="1" x14ac:dyDescent="0.2"/>
    <row r="768017" hidden="1" x14ac:dyDescent="0.2"/>
    <row r="768018" hidden="1" x14ac:dyDescent="0.2"/>
    <row r="768019" hidden="1" x14ac:dyDescent="0.2"/>
    <row r="768020" hidden="1" x14ac:dyDescent="0.2"/>
    <row r="768021" hidden="1" x14ac:dyDescent="0.2"/>
    <row r="768022" hidden="1" x14ac:dyDescent="0.2"/>
    <row r="768023" hidden="1" x14ac:dyDescent="0.2"/>
    <row r="768024" hidden="1" x14ac:dyDescent="0.2"/>
    <row r="768025" hidden="1" x14ac:dyDescent="0.2"/>
    <row r="768026" hidden="1" x14ac:dyDescent="0.2"/>
    <row r="768027" hidden="1" x14ac:dyDescent="0.2"/>
    <row r="768028" hidden="1" x14ac:dyDescent="0.2"/>
    <row r="768029" hidden="1" x14ac:dyDescent="0.2"/>
    <row r="768030" hidden="1" x14ac:dyDescent="0.2"/>
    <row r="768031" hidden="1" x14ac:dyDescent="0.2"/>
    <row r="768032" hidden="1" x14ac:dyDescent="0.2"/>
    <row r="768033" hidden="1" x14ac:dyDescent="0.2"/>
    <row r="768034" hidden="1" x14ac:dyDescent="0.2"/>
    <row r="768035" hidden="1" x14ac:dyDescent="0.2"/>
    <row r="768036" hidden="1" x14ac:dyDescent="0.2"/>
    <row r="768037" hidden="1" x14ac:dyDescent="0.2"/>
    <row r="768038" hidden="1" x14ac:dyDescent="0.2"/>
    <row r="768039" hidden="1" x14ac:dyDescent="0.2"/>
    <row r="768040" hidden="1" x14ac:dyDescent="0.2"/>
    <row r="768041" hidden="1" x14ac:dyDescent="0.2"/>
    <row r="768042" hidden="1" x14ac:dyDescent="0.2"/>
    <row r="768043" hidden="1" x14ac:dyDescent="0.2"/>
    <row r="768044" hidden="1" x14ac:dyDescent="0.2"/>
    <row r="768045" hidden="1" x14ac:dyDescent="0.2"/>
    <row r="768046" hidden="1" x14ac:dyDescent="0.2"/>
    <row r="768047" hidden="1" x14ac:dyDescent="0.2"/>
    <row r="768048" hidden="1" x14ac:dyDescent="0.2"/>
    <row r="768049" hidden="1" x14ac:dyDescent="0.2"/>
    <row r="768050" hidden="1" x14ac:dyDescent="0.2"/>
    <row r="768051" hidden="1" x14ac:dyDescent="0.2"/>
    <row r="768052" hidden="1" x14ac:dyDescent="0.2"/>
    <row r="768053" hidden="1" x14ac:dyDescent="0.2"/>
    <row r="768054" hidden="1" x14ac:dyDescent="0.2"/>
    <row r="768055" hidden="1" x14ac:dyDescent="0.2"/>
    <row r="768056" hidden="1" x14ac:dyDescent="0.2"/>
    <row r="768057" hidden="1" x14ac:dyDescent="0.2"/>
    <row r="768058" hidden="1" x14ac:dyDescent="0.2"/>
    <row r="768059" hidden="1" x14ac:dyDescent="0.2"/>
    <row r="768060" hidden="1" x14ac:dyDescent="0.2"/>
    <row r="768061" hidden="1" x14ac:dyDescent="0.2"/>
    <row r="768062" hidden="1" x14ac:dyDescent="0.2"/>
    <row r="768063" hidden="1" x14ac:dyDescent="0.2"/>
    <row r="768064" hidden="1" x14ac:dyDescent="0.2"/>
    <row r="768065" hidden="1" x14ac:dyDescent="0.2"/>
    <row r="768066" hidden="1" x14ac:dyDescent="0.2"/>
    <row r="768067" hidden="1" x14ac:dyDescent="0.2"/>
    <row r="768068" hidden="1" x14ac:dyDescent="0.2"/>
    <row r="768069" hidden="1" x14ac:dyDescent="0.2"/>
    <row r="768070" hidden="1" x14ac:dyDescent="0.2"/>
    <row r="768071" hidden="1" x14ac:dyDescent="0.2"/>
    <row r="768072" hidden="1" x14ac:dyDescent="0.2"/>
    <row r="768073" hidden="1" x14ac:dyDescent="0.2"/>
    <row r="768074" hidden="1" x14ac:dyDescent="0.2"/>
    <row r="768075" hidden="1" x14ac:dyDescent="0.2"/>
    <row r="768076" hidden="1" x14ac:dyDescent="0.2"/>
    <row r="768077" hidden="1" x14ac:dyDescent="0.2"/>
    <row r="768078" hidden="1" x14ac:dyDescent="0.2"/>
    <row r="768079" hidden="1" x14ac:dyDescent="0.2"/>
    <row r="768080" hidden="1" x14ac:dyDescent="0.2"/>
    <row r="768081" hidden="1" x14ac:dyDescent="0.2"/>
    <row r="768082" hidden="1" x14ac:dyDescent="0.2"/>
    <row r="768083" hidden="1" x14ac:dyDescent="0.2"/>
    <row r="768084" hidden="1" x14ac:dyDescent="0.2"/>
    <row r="768085" hidden="1" x14ac:dyDescent="0.2"/>
    <row r="768086" hidden="1" x14ac:dyDescent="0.2"/>
    <row r="768087" hidden="1" x14ac:dyDescent="0.2"/>
    <row r="768088" hidden="1" x14ac:dyDescent="0.2"/>
    <row r="768089" hidden="1" x14ac:dyDescent="0.2"/>
    <row r="768090" hidden="1" x14ac:dyDescent="0.2"/>
    <row r="768091" hidden="1" x14ac:dyDescent="0.2"/>
    <row r="768092" hidden="1" x14ac:dyDescent="0.2"/>
    <row r="768093" hidden="1" x14ac:dyDescent="0.2"/>
    <row r="768094" hidden="1" x14ac:dyDescent="0.2"/>
    <row r="768095" hidden="1" x14ac:dyDescent="0.2"/>
    <row r="768096" hidden="1" x14ac:dyDescent="0.2"/>
    <row r="768097" hidden="1" x14ac:dyDescent="0.2"/>
    <row r="768098" hidden="1" x14ac:dyDescent="0.2"/>
    <row r="768099" hidden="1" x14ac:dyDescent="0.2"/>
    <row r="768100" hidden="1" x14ac:dyDescent="0.2"/>
    <row r="768101" hidden="1" x14ac:dyDescent="0.2"/>
    <row r="768102" hidden="1" x14ac:dyDescent="0.2"/>
    <row r="768103" hidden="1" x14ac:dyDescent="0.2"/>
    <row r="768104" hidden="1" x14ac:dyDescent="0.2"/>
    <row r="768105" hidden="1" x14ac:dyDescent="0.2"/>
    <row r="768106" hidden="1" x14ac:dyDescent="0.2"/>
    <row r="768107" hidden="1" x14ac:dyDescent="0.2"/>
    <row r="768108" hidden="1" x14ac:dyDescent="0.2"/>
    <row r="768109" hidden="1" x14ac:dyDescent="0.2"/>
    <row r="768110" hidden="1" x14ac:dyDescent="0.2"/>
    <row r="768111" hidden="1" x14ac:dyDescent="0.2"/>
    <row r="768112" hidden="1" x14ac:dyDescent="0.2"/>
    <row r="768113" hidden="1" x14ac:dyDescent="0.2"/>
    <row r="768114" hidden="1" x14ac:dyDescent="0.2"/>
    <row r="768115" hidden="1" x14ac:dyDescent="0.2"/>
    <row r="768116" hidden="1" x14ac:dyDescent="0.2"/>
    <row r="768117" hidden="1" x14ac:dyDescent="0.2"/>
    <row r="768118" hidden="1" x14ac:dyDescent="0.2"/>
    <row r="768119" hidden="1" x14ac:dyDescent="0.2"/>
    <row r="768120" hidden="1" x14ac:dyDescent="0.2"/>
    <row r="768121" hidden="1" x14ac:dyDescent="0.2"/>
    <row r="768122" hidden="1" x14ac:dyDescent="0.2"/>
    <row r="768123" hidden="1" x14ac:dyDescent="0.2"/>
    <row r="768124" hidden="1" x14ac:dyDescent="0.2"/>
    <row r="768125" hidden="1" x14ac:dyDescent="0.2"/>
    <row r="768126" hidden="1" x14ac:dyDescent="0.2"/>
    <row r="768127" hidden="1" x14ac:dyDescent="0.2"/>
    <row r="768128" hidden="1" x14ac:dyDescent="0.2"/>
    <row r="768129" hidden="1" x14ac:dyDescent="0.2"/>
    <row r="768130" hidden="1" x14ac:dyDescent="0.2"/>
    <row r="768131" hidden="1" x14ac:dyDescent="0.2"/>
    <row r="768132" hidden="1" x14ac:dyDescent="0.2"/>
    <row r="768133" hidden="1" x14ac:dyDescent="0.2"/>
    <row r="768134" hidden="1" x14ac:dyDescent="0.2"/>
    <row r="768135" hidden="1" x14ac:dyDescent="0.2"/>
    <row r="768136" hidden="1" x14ac:dyDescent="0.2"/>
    <row r="768137" hidden="1" x14ac:dyDescent="0.2"/>
    <row r="768138" hidden="1" x14ac:dyDescent="0.2"/>
    <row r="768139" hidden="1" x14ac:dyDescent="0.2"/>
    <row r="768140" hidden="1" x14ac:dyDescent="0.2"/>
    <row r="768141" hidden="1" x14ac:dyDescent="0.2"/>
    <row r="768142" hidden="1" x14ac:dyDescent="0.2"/>
    <row r="768143" hidden="1" x14ac:dyDescent="0.2"/>
    <row r="768144" hidden="1" x14ac:dyDescent="0.2"/>
    <row r="768145" hidden="1" x14ac:dyDescent="0.2"/>
    <row r="768146" hidden="1" x14ac:dyDescent="0.2"/>
    <row r="768147" hidden="1" x14ac:dyDescent="0.2"/>
    <row r="768148" hidden="1" x14ac:dyDescent="0.2"/>
    <row r="768149" hidden="1" x14ac:dyDescent="0.2"/>
    <row r="768150" hidden="1" x14ac:dyDescent="0.2"/>
    <row r="768151" hidden="1" x14ac:dyDescent="0.2"/>
    <row r="768152" hidden="1" x14ac:dyDescent="0.2"/>
    <row r="768153" hidden="1" x14ac:dyDescent="0.2"/>
    <row r="768154" hidden="1" x14ac:dyDescent="0.2"/>
    <row r="768155" hidden="1" x14ac:dyDescent="0.2"/>
    <row r="768156" hidden="1" x14ac:dyDescent="0.2"/>
    <row r="768157" hidden="1" x14ac:dyDescent="0.2"/>
    <row r="768158" hidden="1" x14ac:dyDescent="0.2"/>
    <row r="768159" hidden="1" x14ac:dyDescent="0.2"/>
    <row r="768160" hidden="1" x14ac:dyDescent="0.2"/>
    <row r="768161" hidden="1" x14ac:dyDescent="0.2"/>
    <row r="768162" hidden="1" x14ac:dyDescent="0.2"/>
    <row r="768163" hidden="1" x14ac:dyDescent="0.2"/>
    <row r="768164" hidden="1" x14ac:dyDescent="0.2"/>
    <row r="768165" hidden="1" x14ac:dyDescent="0.2"/>
    <row r="768166" hidden="1" x14ac:dyDescent="0.2"/>
    <row r="768167" hidden="1" x14ac:dyDescent="0.2"/>
    <row r="768168" hidden="1" x14ac:dyDescent="0.2"/>
    <row r="768169" hidden="1" x14ac:dyDescent="0.2"/>
    <row r="768170" hidden="1" x14ac:dyDescent="0.2"/>
    <row r="768171" hidden="1" x14ac:dyDescent="0.2"/>
    <row r="768172" hidden="1" x14ac:dyDescent="0.2"/>
    <row r="768173" hidden="1" x14ac:dyDescent="0.2"/>
    <row r="768174" hidden="1" x14ac:dyDescent="0.2"/>
    <row r="768175" hidden="1" x14ac:dyDescent="0.2"/>
    <row r="768176" hidden="1" x14ac:dyDescent="0.2"/>
    <row r="768177" hidden="1" x14ac:dyDescent="0.2"/>
    <row r="768178" hidden="1" x14ac:dyDescent="0.2"/>
    <row r="768179" hidden="1" x14ac:dyDescent="0.2"/>
    <row r="768180" hidden="1" x14ac:dyDescent="0.2"/>
    <row r="768181" hidden="1" x14ac:dyDescent="0.2"/>
    <row r="768182" hidden="1" x14ac:dyDescent="0.2"/>
    <row r="768183" hidden="1" x14ac:dyDescent="0.2"/>
    <row r="768184" hidden="1" x14ac:dyDescent="0.2"/>
    <row r="768185" hidden="1" x14ac:dyDescent="0.2"/>
    <row r="768186" hidden="1" x14ac:dyDescent="0.2"/>
    <row r="768187" hidden="1" x14ac:dyDescent="0.2"/>
    <row r="768188" hidden="1" x14ac:dyDescent="0.2"/>
    <row r="768189" hidden="1" x14ac:dyDescent="0.2"/>
    <row r="768190" hidden="1" x14ac:dyDescent="0.2"/>
    <row r="768191" hidden="1" x14ac:dyDescent="0.2"/>
    <row r="768192" hidden="1" x14ac:dyDescent="0.2"/>
    <row r="768193" hidden="1" x14ac:dyDescent="0.2"/>
    <row r="768194" hidden="1" x14ac:dyDescent="0.2"/>
    <row r="768195" hidden="1" x14ac:dyDescent="0.2"/>
    <row r="768196" hidden="1" x14ac:dyDescent="0.2"/>
    <row r="768197" hidden="1" x14ac:dyDescent="0.2"/>
    <row r="768198" hidden="1" x14ac:dyDescent="0.2"/>
    <row r="768199" hidden="1" x14ac:dyDescent="0.2"/>
    <row r="768200" hidden="1" x14ac:dyDescent="0.2"/>
    <row r="768201" hidden="1" x14ac:dyDescent="0.2"/>
    <row r="768202" hidden="1" x14ac:dyDescent="0.2"/>
    <row r="768203" hidden="1" x14ac:dyDescent="0.2"/>
    <row r="768204" hidden="1" x14ac:dyDescent="0.2"/>
    <row r="768205" hidden="1" x14ac:dyDescent="0.2"/>
    <row r="768206" hidden="1" x14ac:dyDescent="0.2"/>
    <row r="768207" hidden="1" x14ac:dyDescent="0.2"/>
    <row r="768208" hidden="1" x14ac:dyDescent="0.2"/>
    <row r="768209" hidden="1" x14ac:dyDescent="0.2"/>
    <row r="768210" hidden="1" x14ac:dyDescent="0.2"/>
    <row r="768211" hidden="1" x14ac:dyDescent="0.2"/>
    <row r="768212" hidden="1" x14ac:dyDescent="0.2"/>
    <row r="768213" hidden="1" x14ac:dyDescent="0.2"/>
    <row r="768214" hidden="1" x14ac:dyDescent="0.2"/>
    <row r="768215" hidden="1" x14ac:dyDescent="0.2"/>
    <row r="768216" hidden="1" x14ac:dyDescent="0.2"/>
    <row r="768217" hidden="1" x14ac:dyDescent="0.2"/>
    <row r="768218" hidden="1" x14ac:dyDescent="0.2"/>
    <row r="768219" hidden="1" x14ac:dyDescent="0.2"/>
    <row r="768220" hidden="1" x14ac:dyDescent="0.2"/>
    <row r="768221" hidden="1" x14ac:dyDescent="0.2"/>
    <row r="768222" hidden="1" x14ac:dyDescent="0.2"/>
    <row r="768223" hidden="1" x14ac:dyDescent="0.2"/>
    <row r="768224" hidden="1" x14ac:dyDescent="0.2"/>
    <row r="768225" hidden="1" x14ac:dyDescent="0.2"/>
    <row r="768226" hidden="1" x14ac:dyDescent="0.2"/>
    <row r="768227" hidden="1" x14ac:dyDescent="0.2"/>
    <row r="768228" hidden="1" x14ac:dyDescent="0.2"/>
    <row r="768229" hidden="1" x14ac:dyDescent="0.2"/>
    <row r="768230" hidden="1" x14ac:dyDescent="0.2"/>
    <row r="768231" hidden="1" x14ac:dyDescent="0.2"/>
    <row r="768232" hidden="1" x14ac:dyDescent="0.2"/>
    <row r="768233" hidden="1" x14ac:dyDescent="0.2"/>
    <row r="768234" hidden="1" x14ac:dyDescent="0.2"/>
    <row r="768235" hidden="1" x14ac:dyDescent="0.2"/>
    <row r="768236" hidden="1" x14ac:dyDescent="0.2"/>
    <row r="768237" hidden="1" x14ac:dyDescent="0.2"/>
    <row r="768238" hidden="1" x14ac:dyDescent="0.2"/>
    <row r="768239" hidden="1" x14ac:dyDescent="0.2"/>
    <row r="768240" hidden="1" x14ac:dyDescent="0.2"/>
    <row r="768241" hidden="1" x14ac:dyDescent="0.2"/>
    <row r="768242" hidden="1" x14ac:dyDescent="0.2"/>
    <row r="768243" hidden="1" x14ac:dyDescent="0.2"/>
    <row r="768244" hidden="1" x14ac:dyDescent="0.2"/>
    <row r="768245" hidden="1" x14ac:dyDescent="0.2"/>
    <row r="768246" hidden="1" x14ac:dyDescent="0.2"/>
    <row r="768247" hidden="1" x14ac:dyDescent="0.2"/>
    <row r="768248" hidden="1" x14ac:dyDescent="0.2"/>
    <row r="768249" hidden="1" x14ac:dyDescent="0.2"/>
    <row r="768250" hidden="1" x14ac:dyDescent="0.2"/>
    <row r="768251" hidden="1" x14ac:dyDescent="0.2"/>
    <row r="768252" hidden="1" x14ac:dyDescent="0.2"/>
    <row r="768253" hidden="1" x14ac:dyDescent="0.2"/>
    <row r="768254" hidden="1" x14ac:dyDescent="0.2"/>
    <row r="768255" hidden="1" x14ac:dyDescent="0.2"/>
    <row r="768256" hidden="1" x14ac:dyDescent="0.2"/>
    <row r="768257" hidden="1" x14ac:dyDescent="0.2"/>
    <row r="768258" hidden="1" x14ac:dyDescent="0.2"/>
    <row r="768259" hidden="1" x14ac:dyDescent="0.2"/>
    <row r="768260" hidden="1" x14ac:dyDescent="0.2"/>
    <row r="768261" hidden="1" x14ac:dyDescent="0.2"/>
    <row r="768262" hidden="1" x14ac:dyDescent="0.2"/>
    <row r="768263" hidden="1" x14ac:dyDescent="0.2"/>
    <row r="768264" hidden="1" x14ac:dyDescent="0.2"/>
    <row r="768265" hidden="1" x14ac:dyDescent="0.2"/>
    <row r="768266" hidden="1" x14ac:dyDescent="0.2"/>
    <row r="768267" hidden="1" x14ac:dyDescent="0.2"/>
    <row r="768268" hidden="1" x14ac:dyDescent="0.2"/>
    <row r="768269" hidden="1" x14ac:dyDescent="0.2"/>
    <row r="768270" hidden="1" x14ac:dyDescent="0.2"/>
    <row r="768271" hidden="1" x14ac:dyDescent="0.2"/>
    <row r="768272" hidden="1" x14ac:dyDescent="0.2"/>
    <row r="768273" hidden="1" x14ac:dyDescent="0.2"/>
    <row r="768274" hidden="1" x14ac:dyDescent="0.2"/>
    <row r="768275" hidden="1" x14ac:dyDescent="0.2"/>
    <row r="768276" hidden="1" x14ac:dyDescent="0.2"/>
    <row r="768277" hidden="1" x14ac:dyDescent="0.2"/>
    <row r="768278" hidden="1" x14ac:dyDescent="0.2"/>
    <row r="768279" hidden="1" x14ac:dyDescent="0.2"/>
    <row r="768280" hidden="1" x14ac:dyDescent="0.2"/>
    <row r="768281" hidden="1" x14ac:dyDescent="0.2"/>
    <row r="768282" hidden="1" x14ac:dyDescent="0.2"/>
    <row r="768283" hidden="1" x14ac:dyDescent="0.2"/>
    <row r="768284" hidden="1" x14ac:dyDescent="0.2"/>
    <row r="768285" hidden="1" x14ac:dyDescent="0.2"/>
    <row r="768286" hidden="1" x14ac:dyDescent="0.2"/>
    <row r="768287" hidden="1" x14ac:dyDescent="0.2"/>
    <row r="768288" hidden="1" x14ac:dyDescent="0.2"/>
    <row r="768289" hidden="1" x14ac:dyDescent="0.2"/>
    <row r="768290" hidden="1" x14ac:dyDescent="0.2"/>
    <row r="768291" hidden="1" x14ac:dyDescent="0.2"/>
    <row r="768292" hidden="1" x14ac:dyDescent="0.2"/>
    <row r="768293" hidden="1" x14ac:dyDescent="0.2"/>
    <row r="768294" hidden="1" x14ac:dyDescent="0.2"/>
    <row r="768295" hidden="1" x14ac:dyDescent="0.2"/>
    <row r="768296" hidden="1" x14ac:dyDescent="0.2"/>
    <row r="768297" hidden="1" x14ac:dyDescent="0.2"/>
    <row r="768298" hidden="1" x14ac:dyDescent="0.2"/>
    <row r="768299" hidden="1" x14ac:dyDescent="0.2"/>
    <row r="768300" hidden="1" x14ac:dyDescent="0.2"/>
    <row r="768301" hidden="1" x14ac:dyDescent="0.2"/>
    <row r="768302" hidden="1" x14ac:dyDescent="0.2"/>
    <row r="768303" hidden="1" x14ac:dyDescent="0.2"/>
    <row r="768304" hidden="1" x14ac:dyDescent="0.2"/>
    <row r="768305" hidden="1" x14ac:dyDescent="0.2"/>
    <row r="768306" hidden="1" x14ac:dyDescent="0.2"/>
    <row r="768307" hidden="1" x14ac:dyDescent="0.2"/>
    <row r="768308" hidden="1" x14ac:dyDescent="0.2"/>
    <row r="768309" hidden="1" x14ac:dyDescent="0.2"/>
    <row r="768310" hidden="1" x14ac:dyDescent="0.2"/>
    <row r="768311" hidden="1" x14ac:dyDescent="0.2"/>
    <row r="768312" hidden="1" x14ac:dyDescent="0.2"/>
    <row r="768313" hidden="1" x14ac:dyDescent="0.2"/>
    <row r="768314" hidden="1" x14ac:dyDescent="0.2"/>
    <row r="768315" hidden="1" x14ac:dyDescent="0.2"/>
    <row r="768316" hidden="1" x14ac:dyDescent="0.2"/>
    <row r="768317" hidden="1" x14ac:dyDescent="0.2"/>
    <row r="768318" hidden="1" x14ac:dyDescent="0.2"/>
    <row r="768319" hidden="1" x14ac:dyDescent="0.2"/>
    <row r="768320" hidden="1" x14ac:dyDescent="0.2"/>
    <row r="768321" hidden="1" x14ac:dyDescent="0.2"/>
    <row r="768322" hidden="1" x14ac:dyDescent="0.2"/>
    <row r="768323" hidden="1" x14ac:dyDescent="0.2"/>
    <row r="768324" hidden="1" x14ac:dyDescent="0.2"/>
    <row r="768325" hidden="1" x14ac:dyDescent="0.2"/>
    <row r="768326" hidden="1" x14ac:dyDescent="0.2"/>
    <row r="768327" hidden="1" x14ac:dyDescent="0.2"/>
    <row r="768328" hidden="1" x14ac:dyDescent="0.2"/>
    <row r="768329" hidden="1" x14ac:dyDescent="0.2"/>
    <row r="768330" hidden="1" x14ac:dyDescent="0.2"/>
    <row r="768331" hidden="1" x14ac:dyDescent="0.2"/>
    <row r="768332" hidden="1" x14ac:dyDescent="0.2"/>
    <row r="768333" hidden="1" x14ac:dyDescent="0.2"/>
    <row r="768334" hidden="1" x14ac:dyDescent="0.2"/>
    <row r="768335" hidden="1" x14ac:dyDescent="0.2"/>
    <row r="768336" hidden="1" x14ac:dyDescent="0.2"/>
    <row r="768337" hidden="1" x14ac:dyDescent="0.2"/>
    <row r="768338" hidden="1" x14ac:dyDescent="0.2"/>
    <row r="768339" hidden="1" x14ac:dyDescent="0.2"/>
    <row r="768340" hidden="1" x14ac:dyDescent="0.2"/>
    <row r="768341" hidden="1" x14ac:dyDescent="0.2"/>
    <row r="768342" hidden="1" x14ac:dyDescent="0.2"/>
    <row r="768343" hidden="1" x14ac:dyDescent="0.2"/>
    <row r="768344" hidden="1" x14ac:dyDescent="0.2"/>
    <row r="768345" hidden="1" x14ac:dyDescent="0.2"/>
    <row r="768346" hidden="1" x14ac:dyDescent="0.2"/>
    <row r="768347" hidden="1" x14ac:dyDescent="0.2"/>
    <row r="768348" hidden="1" x14ac:dyDescent="0.2"/>
    <row r="768349" hidden="1" x14ac:dyDescent="0.2"/>
    <row r="768350" hidden="1" x14ac:dyDescent="0.2"/>
    <row r="768351" hidden="1" x14ac:dyDescent="0.2"/>
    <row r="768352" hidden="1" x14ac:dyDescent="0.2"/>
    <row r="768353" hidden="1" x14ac:dyDescent="0.2"/>
    <row r="768354" hidden="1" x14ac:dyDescent="0.2"/>
    <row r="768355" hidden="1" x14ac:dyDescent="0.2"/>
    <row r="768356" hidden="1" x14ac:dyDescent="0.2"/>
    <row r="768357" hidden="1" x14ac:dyDescent="0.2"/>
    <row r="768358" hidden="1" x14ac:dyDescent="0.2"/>
    <row r="768359" hidden="1" x14ac:dyDescent="0.2"/>
    <row r="768360" hidden="1" x14ac:dyDescent="0.2"/>
    <row r="768361" hidden="1" x14ac:dyDescent="0.2"/>
    <row r="768362" hidden="1" x14ac:dyDescent="0.2"/>
    <row r="768363" hidden="1" x14ac:dyDescent="0.2"/>
    <row r="768364" hidden="1" x14ac:dyDescent="0.2"/>
    <row r="768365" hidden="1" x14ac:dyDescent="0.2"/>
    <row r="768366" hidden="1" x14ac:dyDescent="0.2"/>
    <row r="768367" hidden="1" x14ac:dyDescent="0.2"/>
    <row r="768368" hidden="1" x14ac:dyDescent="0.2"/>
    <row r="768369" hidden="1" x14ac:dyDescent="0.2"/>
    <row r="768370" hidden="1" x14ac:dyDescent="0.2"/>
    <row r="768371" hidden="1" x14ac:dyDescent="0.2"/>
    <row r="768372" hidden="1" x14ac:dyDescent="0.2"/>
    <row r="768373" hidden="1" x14ac:dyDescent="0.2"/>
    <row r="768374" hidden="1" x14ac:dyDescent="0.2"/>
    <row r="768375" hidden="1" x14ac:dyDescent="0.2"/>
    <row r="768376" hidden="1" x14ac:dyDescent="0.2"/>
    <row r="768377" hidden="1" x14ac:dyDescent="0.2"/>
    <row r="768378" hidden="1" x14ac:dyDescent="0.2"/>
    <row r="768379" hidden="1" x14ac:dyDescent="0.2"/>
    <row r="768380" hidden="1" x14ac:dyDescent="0.2"/>
    <row r="768381" hidden="1" x14ac:dyDescent="0.2"/>
    <row r="768382" hidden="1" x14ac:dyDescent="0.2"/>
    <row r="768383" hidden="1" x14ac:dyDescent="0.2"/>
    <row r="768384" hidden="1" x14ac:dyDescent="0.2"/>
    <row r="768385" hidden="1" x14ac:dyDescent="0.2"/>
    <row r="768386" hidden="1" x14ac:dyDescent="0.2"/>
    <row r="768387" hidden="1" x14ac:dyDescent="0.2"/>
    <row r="768388" hidden="1" x14ac:dyDescent="0.2"/>
    <row r="768389" hidden="1" x14ac:dyDescent="0.2"/>
    <row r="768390" hidden="1" x14ac:dyDescent="0.2"/>
    <row r="768391" hidden="1" x14ac:dyDescent="0.2"/>
    <row r="768392" hidden="1" x14ac:dyDescent="0.2"/>
    <row r="768393" hidden="1" x14ac:dyDescent="0.2"/>
    <row r="768394" hidden="1" x14ac:dyDescent="0.2"/>
    <row r="768395" hidden="1" x14ac:dyDescent="0.2"/>
    <row r="768396" hidden="1" x14ac:dyDescent="0.2"/>
    <row r="768397" hidden="1" x14ac:dyDescent="0.2"/>
    <row r="768398" hidden="1" x14ac:dyDescent="0.2"/>
    <row r="768399" hidden="1" x14ac:dyDescent="0.2"/>
    <row r="768400" hidden="1" x14ac:dyDescent="0.2"/>
    <row r="768401" hidden="1" x14ac:dyDescent="0.2"/>
    <row r="768402" hidden="1" x14ac:dyDescent="0.2"/>
    <row r="768403" hidden="1" x14ac:dyDescent="0.2"/>
    <row r="768404" hidden="1" x14ac:dyDescent="0.2"/>
    <row r="768405" hidden="1" x14ac:dyDescent="0.2"/>
    <row r="768406" hidden="1" x14ac:dyDescent="0.2"/>
    <row r="768407" hidden="1" x14ac:dyDescent="0.2"/>
    <row r="768408" hidden="1" x14ac:dyDescent="0.2"/>
    <row r="768409" hidden="1" x14ac:dyDescent="0.2"/>
    <row r="768410" hidden="1" x14ac:dyDescent="0.2"/>
    <row r="768411" hidden="1" x14ac:dyDescent="0.2"/>
    <row r="768412" hidden="1" x14ac:dyDescent="0.2"/>
    <row r="768413" hidden="1" x14ac:dyDescent="0.2"/>
    <row r="768414" hidden="1" x14ac:dyDescent="0.2"/>
    <row r="768415" hidden="1" x14ac:dyDescent="0.2"/>
    <row r="768416" hidden="1" x14ac:dyDescent="0.2"/>
    <row r="768417" hidden="1" x14ac:dyDescent="0.2"/>
    <row r="768418" hidden="1" x14ac:dyDescent="0.2"/>
    <row r="768419" hidden="1" x14ac:dyDescent="0.2"/>
    <row r="768420" hidden="1" x14ac:dyDescent="0.2"/>
    <row r="768421" hidden="1" x14ac:dyDescent="0.2"/>
    <row r="768422" hidden="1" x14ac:dyDescent="0.2"/>
    <row r="768423" hidden="1" x14ac:dyDescent="0.2"/>
    <row r="768424" hidden="1" x14ac:dyDescent="0.2"/>
    <row r="768425" hidden="1" x14ac:dyDescent="0.2"/>
    <row r="768426" hidden="1" x14ac:dyDescent="0.2"/>
    <row r="768427" hidden="1" x14ac:dyDescent="0.2"/>
    <row r="768428" hidden="1" x14ac:dyDescent="0.2"/>
    <row r="768429" hidden="1" x14ac:dyDescent="0.2"/>
    <row r="768430" hidden="1" x14ac:dyDescent="0.2"/>
    <row r="768431" hidden="1" x14ac:dyDescent="0.2"/>
    <row r="768432" hidden="1" x14ac:dyDescent="0.2"/>
    <row r="768433" hidden="1" x14ac:dyDescent="0.2"/>
    <row r="768434" hidden="1" x14ac:dyDescent="0.2"/>
    <row r="768435" hidden="1" x14ac:dyDescent="0.2"/>
    <row r="768436" hidden="1" x14ac:dyDescent="0.2"/>
    <row r="768437" hidden="1" x14ac:dyDescent="0.2"/>
    <row r="768438" hidden="1" x14ac:dyDescent="0.2"/>
    <row r="768439" hidden="1" x14ac:dyDescent="0.2"/>
    <row r="768440" hidden="1" x14ac:dyDescent="0.2"/>
    <row r="768441" hidden="1" x14ac:dyDescent="0.2"/>
    <row r="768442" hidden="1" x14ac:dyDescent="0.2"/>
    <row r="768443" hidden="1" x14ac:dyDescent="0.2"/>
    <row r="768444" hidden="1" x14ac:dyDescent="0.2"/>
    <row r="768445" hidden="1" x14ac:dyDescent="0.2"/>
    <row r="768446" hidden="1" x14ac:dyDescent="0.2"/>
    <row r="768447" hidden="1" x14ac:dyDescent="0.2"/>
    <row r="768448" hidden="1" x14ac:dyDescent="0.2"/>
    <row r="768449" hidden="1" x14ac:dyDescent="0.2"/>
    <row r="768450" hidden="1" x14ac:dyDescent="0.2"/>
    <row r="768451" hidden="1" x14ac:dyDescent="0.2"/>
    <row r="768452" hidden="1" x14ac:dyDescent="0.2"/>
    <row r="768453" hidden="1" x14ac:dyDescent="0.2"/>
    <row r="768454" hidden="1" x14ac:dyDescent="0.2"/>
    <row r="768455" hidden="1" x14ac:dyDescent="0.2"/>
    <row r="768456" hidden="1" x14ac:dyDescent="0.2"/>
    <row r="768457" hidden="1" x14ac:dyDescent="0.2"/>
    <row r="768458" hidden="1" x14ac:dyDescent="0.2"/>
    <row r="768459" hidden="1" x14ac:dyDescent="0.2"/>
    <row r="768460" hidden="1" x14ac:dyDescent="0.2"/>
    <row r="768461" hidden="1" x14ac:dyDescent="0.2"/>
    <row r="768462" hidden="1" x14ac:dyDescent="0.2"/>
    <row r="768463" hidden="1" x14ac:dyDescent="0.2"/>
    <row r="768464" hidden="1" x14ac:dyDescent="0.2"/>
    <row r="768465" hidden="1" x14ac:dyDescent="0.2"/>
    <row r="768466" hidden="1" x14ac:dyDescent="0.2"/>
    <row r="768467" hidden="1" x14ac:dyDescent="0.2"/>
    <row r="768468" hidden="1" x14ac:dyDescent="0.2"/>
    <row r="768469" hidden="1" x14ac:dyDescent="0.2"/>
    <row r="768470" hidden="1" x14ac:dyDescent="0.2"/>
    <row r="768471" hidden="1" x14ac:dyDescent="0.2"/>
    <row r="768472" hidden="1" x14ac:dyDescent="0.2"/>
    <row r="768473" hidden="1" x14ac:dyDescent="0.2"/>
    <row r="768474" hidden="1" x14ac:dyDescent="0.2"/>
    <row r="768475" hidden="1" x14ac:dyDescent="0.2"/>
    <row r="768476" hidden="1" x14ac:dyDescent="0.2"/>
    <row r="768477" hidden="1" x14ac:dyDescent="0.2"/>
    <row r="768478" hidden="1" x14ac:dyDescent="0.2"/>
    <row r="768479" hidden="1" x14ac:dyDescent="0.2"/>
    <row r="768480" hidden="1" x14ac:dyDescent="0.2"/>
    <row r="768481" hidden="1" x14ac:dyDescent="0.2"/>
    <row r="768482" hidden="1" x14ac:dyDescent="0.2"/>
    <row r="768483" hidden="1" x14ac:dyDescent="0.2"/>
    <row r="768484" hidden="1" x14ac:dyDescent="0.2"/>
    <row r="768485" hidden="1" x14ac:dyDescent="0.2"/>
    <row r="768486" hidden="1" x14ac:dyDescent="0.2"/>
    <row r="768487" hidden="1" x14ac:dyDescent="0.2"/>
    <row r="768488" hidden="1" x14ac:dyDescent="0.2"/>
    <row r="768489" hidden="1" x14ac:dyDescent="0.2"/>
    <row r="768490" hidden="1" x14ac:dyDescent="0.2"/>
    <row r="768491" hidden="1" x14ac:dyDescent="0.2"/>
    <row r="768492" hidden="1" x14ac:dyDescent="0.2"/>
    <row r="768493" hidden="1" x14ac:dyDescent="0.2"/>
    <row r="768494" hidden="1" x14ac:dyDescent="0.2"/>
    <row r="768495" hidden="1" x14ac:dyDescent="0.2"/>
    <row r="768496" hidden="1" x14ac:dyDescent="0.2"/>
    <row r="768497" hidden="1" x14ac:dyDescent="0.2"/>
    <row r="768498" hidden="1" x14ac:dyDescent="0.2"/>
    <row r="768499" hidden="1" x14ac:dyDescent="0.2"/>
    <row r="768500" hidden="1" x14ac:dyDescent="0.2"/>
    <row r="768501" hidden="1" x14ac:dyDescent="0.2"/>
    <row r="768502" hidden="1" x14ac:dyDescent="0.2"/>
    <row r="768503" hidden="1" x14ac:dyDescent="0.2"/>
    <row r="768504" hidden="1" x14ac:dyDescent="0.2"/>
    <row r="768505" hidden="1" x14ac:dyDescent="0.2"/>
    <row r="768506" hidden="1" x14ac:dyDescent="0.2"/>
    <row r="768507" hidden="1" x14ac:dyDescent="0.2"/>
    <row r="768508" hidden="1" x14ac:dyDescent="0.2"/>
    <row r="768509" hidden="1" x14ac:dyDescent="0.2"/>
    <row r="768510" hidden="1" x14ac:dyDescent="0.2"/>
    <row r="768511" hidden="1" x14ac:dyDescent="0.2"/>
    <row r="768512" hidden="1" x14ac:dyDescent="0.2"/>
    <row r="768513" hidden="1" x14ac:dyDescent="0.2"/>
    <row r="768514" hidden="1" x14ac:dyDescent="0.2"/>
    <row r="768515" hidden="1" x14ac:dyDescent="0.2"/>
    <row r="768516" hidden="1" x14ac:dyDescent="0.2"/>
    <row r="768517" hidden="1" x14ac:dyDescent="0.2"/>
    <row r="768518" hidden="1" x14ac:dyDescent="0.2"/>
    <row r="768519" hidden="1" x14ac:dyDescent="0.2"/>
    <row r="768520" hidden="1" x14ac:dyDescent="0.2"/>
    <row r="768521" hidden="1" x14ac:dyDescent="0.2"/>
    <row r="768522" hidden="1" x14ac:dyDescent="0.2"/>
    <row r="768523" hidden="1" x14ac:dyDescent="0.2"/>
    <row r="768524" hidden="1" x14ac:dyDescent="0.2"/>
    <row r="768525" hidden="1" x14ac:dyDescent="0.2"/>
    <row r="768526" hidden="1" x14ac:dyDescent="0.2"/>
    <row r="768527" hidden="1" x14ac:dyDescent="0.2"/>
    <row r="768528" hidden="1" x14ac:dyDescent="0.2"/>
    <row r="768529" hidden="1" x14ac:dyDescent="0.2"/>
    <row r="768530" hidden="1" x14ac:dyDescent="0.2"/>
    <row r="768531" hidden="1" x14ac:dyDescent="0.2"/>
    <row r="768532" hidden="1" x14ac:dyDescent="0.2"/>
    <row r="768533" hidden="1" x14ac:dyDescent="0.2"/>
    <row r="768534" hidden="1" x14ac:dyDescent="0.2"/>
    <row r="768535" hidden="1" x14ac:dyDescent="0.2"/>
    <row r="768536" hidden="1" x14ac:dyDescent="0.2"/>
    <row r="768537" hidden="1" x14ac:dyDescent="0.2"/>
    <row r="768538" hidden="1" x14ac:dyDescent="0.2"/>
    <row r="768539" hidden="1" x14ac:dyDescent="0.2"/>
    <row r="768540" hidden="1" x14ac:dyDescent="0.2"/>
    <row r="768541" hidden="1" x14ac:dyDescent="0.2"/>
    <row r="768542" hidden="1" x14ac:dyDescent="0.2"/>
    <row r="768543" hidden="1" x14ac:dyDescent="0.2"/>
    <row r="768544" hidden="1" x14ac:dyDescent="0.2"/>
    <row r="768545" hidden="1" x14ac:dyDescent="0.2"/>
    <row r="768546" hidden="1" x14ac:dyDescent="0.2"/>
    <row r="768547" hidden="1" x14ac:dyDescent="0.2"/>
    <row r="768548" hidden="1" x14ac:dyDescent="0.2"/>
    <row r="768549" hidden="1" x14ac:dyDescent="0.2"/>
    <row r="768550" hidden="1" x14ac:dyDescent="0.2"/>
    <row r="768551" hidden="1" x14ac:dyDescent="0.2"/>
    <row r="768552" hidden="1" x14ac:dyDescent="0.2"/>
    <row r="768553" hidden="1" x14ac:dyDescent="0.2"/>
    <row r="768554" hidden="1" x14ac:dyDescent="0.2"/>
    <row r="768555" hidden="1" x14ac:dyDescent="0.2"/>
    <row r="768556" hidden="1" x14ac:dyDescent="0.2"/>
    <row r="768557" hidden="1" x14ac:dyDescent="0.2"/>
    <row r="768558" hidden="1" x14ac:dyDescent="0.2"/>
    <row r="768559" hidden="1" x14ac:dyDescent="0.2"/>
    <row r="768560" hidden="1" x14ac:dyDescent="0.2"/>
    <row r="768561" hidden="1" x14ac:dyDescent="0.2"/>
    <row r="768562" hidden="1" x14ac:dyDescent="0.2"/>
    <row r="768563" hidden="1" x14ac:dyDescent="0.2"/>
    <row r="768564" hidden="1" x14ac:dyDescent="0.2"/>
    <row r="768565" hidden="1" x14ac:dyDescent="0.2"/>
    <row r="768566" hidden="1" x14ac:dyDescent="0.2"/>
    <row r="768567" hidden="1" x14ac:dyDescent="0.2"/>
    <row r="768568" hidden="1" x14ac:dyDescent="0.2"/>
    <row r="768569" hidden="1" x14ac:dyDescent="0.2"/>
    <row r="768570" hidden="1" x14ac:dyDescent="0.2"/>
    <row r="768571" hidden="1" x14ac:dyDescent="0.2"/>
    <row r="768572" hidden="1" x14ac:dyDescent="0.2"/>
    <row r="768573" hidden="1" x14ac:dyDescent="0.2"/>
    <row r="768574" hidden="1" x14ac:dyDescent="0.2"/>
    <row r="768575" hidden="1" x14ac:dyDescent="0.2"/>
    <row r="768576" hidden="1" x14ac:dyDescent="0.2"/>
    <row r="768577" hidden="1" x14ac:dyDescent="0.2"/>
    <row r="768578" hidden="1" x14ac:dyDescent="0.2"/>
    <row r="768579" hidden="1" x14ac:dyDescent="0.2"/>
    <row r="768580" hidden="1" x14ac:dyDescent="0.2"/>
    <row r="768581" hidden="1" x14ac:dyDescent="0.2"/>
    <row r="768582" hidden="1" x14ac:dyDescent="0.2"/>
    <row r="768583" hidden="1" x14ac:dyDescent="0.2"/>
    <row r="768584" hidden="1" x14ac:dyDescent="0.2"/>
    <row r="768585" hidden="1" x14ac:dyDescent="0.2"/>
    <row r="768586" hidden="1" x14ac:dyDescent="0.2"/>
    <row r="768587" hidden="1" x14ac:dyDescent="0.2"/>
    <row r="768588" hidden="1" x14ac:dyDescent="0.2"/>
    <row r="768589" hidden="1" x14ac:dyDescent="0.2"/>
    <row r="768590" hidden="1" x14ac:dyDescent="0.2"/>
    <row r="768591" hidden="1" x14ac:dyDescent="0.2"/>
    <row r="768592" hidden="1" x14ac:dyDescent="0.2"/>
    <row r="768593" hidden="1" x14ac:dyDescent="0.2"/>
    <row r="768594" hidden="1" x14ac:dyDescent="0.2"/>
    <row r="768595" hidden="1" x14ac:dyDescent="0.2"/>
    <row r="768596" hidden="1" x14ac:dyDescent="0.2"/>
    <row r="768597" hidden="1" x14ac:dyDescent="0.2"/>
    <row r="768598" hidden="1" x14ac:dyDescent="0.2"/>
    <row r="768599" hidden="1" x14ac:dyDescent="0.2"/>
    <row r="768600" hidden="1" x14ac:dyDescent="0.2"/>
    <row r="768601" hidden="1" x14ac:dyDescent="0.2"/>
    <row r="768602" hidden="1" x14ac:dyDescent="0.2"/>
    <row r="768603" hidden="1" x14ac:dyDescent="0.2"/>
    <row r="768604" hidden="1" x14ac:dyDescent="0.2"/>
    <row r="768605" hidden="1" x14ac:dyDescent="0.2"/>
    <row r="768606" hidden="1" x14ac:dyDescent="0.2"/>
    <row r="768607" hidden="1" x14ac:dyDescent="0.2"/>
    <row r="768608" hidden="1" x14ac:dyDescent="0.2"/>
    <row r="768609" hidden="1" x14ac:dyDescent="0.2"/>
    <row r="768610" hidden="1" x14ac:dyDescent="0.2"/>
    <row r="768611" hidden="1" x14ac:dyDescent="0.2"/>
    <row r="768612" hidden="1" x14ac:dyDescent="0.2"/>
    <row r="768613" hidden="1" x14ac:dyDescent="0.2"/>
    <row r="768614" hidden="1" x14ac:dyDescent="0.2"/>
    <row r="768615" hidden="1" x14ac:dyDescent="0.2"/>
    <row r="768616" hidden="1" x14ac:dyDescent="0.2"/>
    <row r="768617" hidden="1" x14ac:dyDescent="0.2"/>
    <row r="768618" hidden="1" x14ac:dyDescent="0.2"/>
    <row r="768619" hidden="1" x14ac:dyDescent="0.2"/>
    <row r="768620" hidden="1" x14ac:dyDescent="0.2"/>
    <row r="768621" hidden="1" x14ac:dyDescent="0.2"/>
    <row r="768622" hidden="1" x14ac:dyDescent="0.2"/>
    <row r="768623" hidden="1" x14ac:dyDescent="0.2"/>
    <row r="768624" hidden="1" x14ac:dyDescent="0.2"/>
    <row r="768625" hidden="1" x14ac:dyDescent="0.2"/>
    <row r="768626" hidden="1" x14ac:dyDescent="0.2"/>
    <row r="768627" hidden="1" x14ac:dyDescent="0.2"/>
    <row r="768628" hidden="1" x14ac:dyDescent="0.2"/>
    <row r="768629" hidden="1" x14ac:dyDescent="0.2"/>
    <row r="768630" hidden="1" x14ac:dyDescent="0.2"/>
    <row r="768631" hidden="1" x14ac:dyDescent="0.2"/>
    <row r="768632" hidden="1" x14ac:dyDescent="0.2"/>
    <row r="768633" hidden="1" x14ac:dyDescent="0.2"/>
    <row r="768634" hidden="1" x14ac:dyDescent="0.2"/>
    <row r="768635" hidden="1" x14ac:dyDescent="0.2"/>
    <row r="768636" hidden="1" x14ac:dyDescent="0.2"/>
    <row r="768637" hidden="1" x14ac:dyDescent="0.2"/>
    <row r="768638" hidden="1" x14ac:dyDescent="0.2"/>
    <row r="768639" hidden="1" x14ac:dyDescent="0.2"/>
    <row r="768640" hidden="1" x14ac:dyDescent="0.2"/>
    <row r="768641" hidden="1" x14ac:dyDescent="0.2"/>
    <row r="768642" hidden="1" x14ac:dyDescent="0.2"/>
    <row r="768643" hidden="1" x14ac:dyDescent="0.2"/>
    <row r="768644" hidden="1" x14ac:dyDescent="0.2"/>
    <row r="768645" hidden="1" x14ac:dyDescent="0.2"/>
    <row r="768646" hidden="1" x14ac:dyDescent="0.2"/>
    <row r="768647" hidden="1" x14ac:dyDescent="0.2"/>
    <row r="768648" hidden="1" x14ac:dyDescent="0.2"/>
    <row r="768649" hidden="1" x14ac:dyDescent="0.2"/>
    <row r="768650" hidden="1" x14ac:dyDescent="0.2"/>
    <row r="768651" hidden="1" x14ac:dyDescent="0.2"/>
    <row r="768652" hidden="1" x14ac:dyDescent="0.2"/>
    <row r="768653" hidden="1" x14ac:dyDescent="0.2"/>
    <row r="768654" hidden="1" x14ac:dyDescent="0.2"/>
    <row r="768655" hidden="1" x14ac:dyDescent="0.2"/>
    <row r="768656" hidden="1" x14ac:dyDescent="0.2"/>
    <row r="768657" hidden="1" x14ac:dyDescent="0.2"/>
    <row r="768658" hidden="1" x14ac:dyDescent="0.2"/>
    <row r="768659" hidden="1" x14ac:dyDescent="0.2"/>
    <row r="768660" hidden="1" x14ac:dyDescent="0.2"/>
    <row r="768661" hidden="1" x14ac:dyDescent="0.2"/>
    <row r="768662" hidden="1" x14ac:dyDescent="0.2"/>
    <row r="768663" hidden="1" x14ac:dyDescent="0.2"/>
    <row r="768664" hidden="1" x14ac:dyDescent="0.2"/>
    <row r="768665" hidden="1" x14ac:dyDescent="0.2"/>
    <row r="768666" hidden="1" x14ac:dyDescent="0.2"/>
    <row r="768667" hidden="1" x14ac:dyDescent="0.2"/>
    <row r="768668" hidden="1" x14ac:dyDescent="0.2"/>
    <row r="768669" hidden="1" x14ac:dyDescent="0.2"/>
    <row r="768670" hidden="1" x14ac:dyDescent="0.2"/>
    <row r="768671" hidden="1" x14ac:dyDescent="0.2"/>
    <row r="768672" hidden="1" x14ac:dyDescent="0.2"/>
    <row r="768673" hidden="1" x14ac:dyDescent="0.2"/>
    <row r="768674" hidden="1" x14ac:dyDescent="0.2"/>
    <row r="768675" hidden="1" x14ac:dyDescent="0.2"/>
    <row r="768676" hidden="1" x14ac:dyDescent="0.2"/>
    <row r="768677" hidden="1" x14ac:dyDescent="0.2"/>
    <row r="768678" hidden="1" x14ac:dyDescent="0.2"/>
    <row r="768679" hidden="1" x14ac:dyDescent="0.2"/>
    <row r="768680" hidden="1" x14ac:dyDescent="0.2"/>
    <row r="768681" hidden="1" x14ac:dyDescent="0.2"/>
    <row r="768682" hidden="1" x14ac:dyDescent="0.2"/>
    <row r="768683" hidden="1" x14ac:dyDescent="0.2"/>
    <row r="768684" hidden="1" x14ac:dyDescent="0.2"/>
    <row r="768685" hidden="1" x14ac:dyDescent="0.2"/>
    <row r="768686" hidden="1" x14ac:dyDescent="0.2"/>
    <row r="768687" hidden="1" x14ac:dyDescent="0.2"/>
    <row r="768688" hidden="1" x14ac:dyDescent="0.2"/>
    <row r="768689" hidden="1" x14ac:dyDescent="0.2"/>
    <row r="768690" hidden="1" x14ac:dyDescent="0.2"/>
    <row r="768691" hidden="1" x14ac:dyDescent="0.2"/>
    <row r="768692" hidden="1" x14ac:dyDescent="0.2"/>
    <row r="768693" hidden="1" x14ac:dyDescent="0.2"/>
    <row r="768694" hidden="1" x14ac:dyDescent="0.2"/>
    <row r="768695" hidden="1" x14ac:dyDescent="0.2"/>
    <row r="768696" hidden="1" x14ac:dyDescent="0.2"/>
    <row r="768697" hidden="1" x14ac:dyDescent="0.2"/>
    <row r="768698" hidden="1" x14ac:dyDescent="0.2"/>
    <row r="768699" hidden="1" x14ac:dyDescent="0.2"/>
    <row r="768700" hidden="1" x14ac:dyDescent="0.2"/>
    <row r="768701" hidden="1" x14ac:dyDescent="0.2"/>
    <row r="768702" hidden="1" x14ac:dyDescent="0.2"/>
    <row r="768703" hidden="1" x14ac:dyDescent="0.2"/>
    <row r="768704" hidden="1" x14ac:dyDescent="0.2"/>
    <row r="768705" hidden="1" x14ac:dyDescent="0.2"/>
    <row r="768706" hidden="1" x14ac:dyDescent="0.2"/>
    <row r="768707" hidden="1" x14ac:dyDescent="0.2"/>
    <row r="768708" hidden="1" x14ac:dyDescent="0.2"/>
    <row r="768709" hidden="1" x14ac:dyDescent="0.2"/>
    <row r="768710" hidden="1" x14ac:dyDescent="0.2"/>
    <row r="768711" hidden="1" x14ac:dyDescent="0.2"/>
    <row r="768712" hidden="1" x14ac:dyDescent="0.2"/>
    <row r="768713" hidden="1" x14ac:dyDescent="0.2"/>
    <row r="768714" hidden="1" x14ac:dyDescent="0.2"/>
    <row r="768715" hidden="1" x14ac:dyDescent="0.2"/>
    <row r="768716" hidden="1" x14ac:dyDescent="0.2"/>
    <row r="768717" hidden="1" x14ac:dyDescent="0.2"/>
    <row r="768718" hidden="1" x14ac:dyDescent="0.2"/>
    <row r="768719" hidden="1" x14ac:dyDescent="0.2"/>
    <row r="768720" hidden="1" x14ac:dyDescent="0.2"/>
    <row r="768721" hidden="1" x14ac:dyDescent="0.2"/>
    <row r="768722" hidden="1" x14ac:dyDescent="0.2"/>
    <row r="768723" hidden="1" x14ac:dyDescent="0.2"/>
    <row r="768724" hidden="1" x14ac:dyDescent="0.2"/>
    <row r="768725" hidden="1" x14ac:dyDescent="0.2"/>
    <row r="768726" hidden="1" x14ac:dyDescent="0.2"/>
    <row r="768727" hidden="1" x14ac:dyDescent="0.2"/>
    <row r="768728" hidden="1" x14ac:dyDescent="0.2"/>
    <row r="768729" hidden="1" x14ac:dyDescent="0.2"/>
    <row r="768730" hidden="1" x14ac:dyDescent="0.2"/>
    <row r="768731" hidden="1" x14ac:dyDescent="0.2"/>
    <row r="768732" hidden="1" x14ac:dyDescent="0.2"/>
    <row r="768733" hidden="1" x14ac:dyDescent="0.2"/>
    <row r="768734" hidden="1" x14ac:dyDescent="0.2"/>
    <row r="768735" hidden="1" x14ac:dyDescent="0.2"/>
    <row r="768736" hidden="1" x14ac:dyDescent="0.2"/>
    <row r="768737" hidden="1" x14ac:dyDescent="0.2"/>
    <row r="768738" hidden="1" x14ac:dyDescent="0.2"/>
    <row r="768739" hidden="1" x14ac:dyDescent="0.2"/>
    <row r="768740" hidden="1" x14ac:dyDescent="0.2"/>
    <row r="768741" hidden="1" x14ac:dyDescent="0.2"/>
    <row r="768742" hidden="1" x14ac:dyDescent="0.2"/>
    <row r="768743" hidden="1" x14ac:dyDescent="0.2"/>
    <row r="768744" hidden="1" x14ac:dyDescent="0.2"/>
    <row r="768745" hidden="1" x14ac:dyDescent="0.2"/>
    <row r="768746" hidden="1" x14ac:dyDescent="0.2"/>
    <row r="768747" hidden="1" x14ac:dyDescent="0.2"/>
    <row r="768748" hidden="1" x14ac:dyDescent="0.2"/>
    <row r="768749" hidden="1" x14ac:dyDescent="0.2"/>
    <row r="768750" hidden="1" x14ac:dyDescent="0.2"/>
    <row r="768751" hidden="1" x14ac:dyDescent="0.2"/>
    <row r="768752" hidden="1" x14ac:dyDescent="0.2"/>
    <row r="768753" hidden="1" x14ac:dyDescent="0.2"/>
    <row r="768754" hidden="1" x14ac:dyDescent="0.2"/>
    <row r="768755" hidden="1" x14ac:dyDescent="0.2"/>
    <row r="768756" hidden="1" x14ac:dyDescent="0.2"/>
    <row r="768757" hidden="1" x14ac:dyDescent="0.2"/>
    <row r="768758" hidden="1" x14ac:dyDescent="0.2"/>
    <row r="768759" hidden="1" x14ac:dyDescent="0.2"/>
    <row r="768760" hidden="1" x14ac:dyDescent="0.2"/>
    <row r="768761" hidden="1" x14ac:dyDescent="0.2"/>
    <row r="768762" hidden="1" x14ac:dyDescent="0.2"/>
    <row r="768763" hidden="1" x14ac:dyDescent="0.2"/>
    <row r="768764" hidden="1" x14ac:dyDescent="0.2"/>
    <row r="768765" hidden="1" x14ac:dyDescent="0.2"/>
    <row r="768766" hidden="1" x14ac:dyDescent="0.2"/>
    <row r="768767" hidden="1" x14ac:dyDescent="0.2"/>
    <row r="768768" hidden="1" x14ac:dyDescent="0.2"/>
    <row r="768769" hidden="1" x14ac:dyDescent="0.2"/>
    <row r="768770" hidden="1" x14ac:dyDescent="0.2"/>
    <row r="768771" hidden="1" x14ac:dyDescent="0.2"/>
    <row r="768772" hidden="1" x14ac:dyDescent="0.2"/>
    <row r="768773" hidden="1" x14ac:dyDescent="0.2"/>
    <row r="768774" hidden="1" x14ac:dyDescent="0.2"/>
    <row r="768775" hidden="1" x14ac:dyDescent="0.2"/>
    <row r="768776" hidden="1" x14ac:dyDescent="0.2"/>
    <row r="768777" hidden="1" x14ac:dyDescent="0.2"/>
    <row r="768778" hidden="1" x14ac:dyDescent="0.2"/>
    <row r="768779" hidden="1" x14ac:dyDescent="0.2"/>
    <row r="768780" hidden="1" x14ac:dyDescent="0.2"/>
    <row r="768781" hidden="1" x14ac:dyDescent="0.2"/>
    <row r="768782" hidden="1" x14ac:dyDescent="0.2"/>
    <row r="768783" hidden="1" x14ac:dyDescent="0.2"/>
    <row r="768784" hidden="1" x14ac:dyDescent="0.2"/>
    <row r="768785" hidden="1" x14ac:dyDescent="0.2"/>
    <row r="768786" hidden="1" x14ac:dyDescent="0.2"/>
    <row r="768787" hidden="1" x14ac:dyDescent="0.2"/>
    <row r="768788" hidden="1" x14ac:dyDescent="0.2"/>
    <row r="768789" hidden="1" x14ac:dyDescent="0.2"/>
    <row r="768790" hidden="1" x14ac:dyDescent="0.2"/>
    <row r="768791" hidden="1" x14ac:dyDescent="0.2"/>
    <row r="768792" hidden="1" x14ac:dyDescent="0.2"/>
    <row r="768793" hidden="1" x14ac:dyDescent="0.2"/>
    <row r="768794" hidden="1" x14ac:dyDescent="0.2"/>
    <row r="768795" hidden="1" x14ac:dyDescent="0.2"/>
    <row r="768796" hidden="1" x14ac:dyDescent="0.2"/>
    <row r="768797" hidden="1" x14ac:dyDescent="0.2"/>
    <row r="768798" hidden="1" x14ac:dyDescent="0.2"/>
    <row r="768799" hidden="1" x14ac:dyDescent="0.2"/>
    <row r="768800" hidden="1" x14ac:dyDescent="0.2"/>
    <row r="768801" hidden="1" x14ac:dyDescent="0.2"/>
    <row r="768802" hidden="1" x14ac:dyDescent="0.2"/>
    <row r="768803" hidden="1" x14ac:dyDescent="0.2"/>
    <row r="768804" hidden="1" x14ac:dyDescent="0.2"/>
    <row r="768805" hidden="1" x14ac:dyDescent="0.2"/>
    <row r="768806" hidden="1" x14ac:dyDescent="0.2"/>
    <row r="768807" hidden="1" x14ac:dyDescent="0.2"/>
    <row r="768808" hidden="1" x14ac:dyDescent="0.2"/>
    <row r="768809" hidden="1" x14ac:dyDescent="0.2"/>
    <row r="768810" hidden="1" x14ac:dyDescent="0.2"/>
    <row r="768811" hidden="1" x14ac:dyDescent="0.2"/>
    <row r="768812" hidden="1" x14ac:dyDescent="0.2"/>
    <row r="768813" hidden="1" x14ac:dyDescent="0.2"/>
    <row r="768814" hidden="1" x14ac:dyDescent="0.2"/>
    <row r="768815" hidden="1" x14ac:dyDescent="0.2"/>
    <row r="768816" hidden="1" x14ac:dyDescent="0.2"/>
    <row r="768817" hidden="1" x14ac:dyDescent="0.2"/>
    <row r="768818" hidden="1" x14ac:dyDescent="0.2"/>
    <row r="768819" hidden="1" x14ac:dyDescent="0.2"/>
    <row r="768820" hidden="1" x14ac:dyDescent="0.2"/>
    <row r="768821" hidden="1" x14ac:dyDescent="0.2"/>
    <row r="768822" hidden="1" x14ac:dyDescent="0.2"/>
    <row r="768823" hidden="1" x14ac:dyDescent="0.2"/>
    <row r="768824" hidden="1" x14ac:dyDescent="0.2"/>
    <row r="768825" hidden="1" x14ac:dyDescent="0.2"/>
    <row r="768826" hidden="1" x14ac:dyDescent="0.2"/>
    <row r="768827" hidden="1" x14ac:dyDescent="0.2"/>
    <row r="768828" hidden="1" x14ac:dyDescent="0.2"/>
    <row r="768829" hidden="1" x14ac:dyDescent="0.2"/>
    <row r="768830" hidden="1" x14ac:dyDescent="0.2"/>
    <row r="768831" hidden="1" x14ac:dyDescent="0.2"/>
    <row r="768832" hidden="1" x14ac:dyDescent="0.2"/>
    <row r="768833" hidden="1" x14ac:dyDescent="0.2"/>
    <row r="768834" hidden="1" x14ac:dyDescent="0.2"/>
    <row r="768835" hidden="1" x14ac:dyDescent="0.2"/>
    <row r="768836" hidden="1" x14ac:dyDescent="0.2"/>
    <row r="768837" hidden="1" x14ac:dyDescent="0.2"/>
    <row r="768838" hidden="1" x14ac:dyDescent="0.2"/>
    <row r="768839" hidden="1" x14ac:dyDescent="0.2"/>
    <row r="768840" hidden="1" x14ac:dyDescent="0.2"/>
    <row r="768841" hidden="1" x14ac:dyDescent="0.2"/>
    <row r="768842" hidden="1" x14ac:dyDescent="0.2"/>
    <row r="768843" hidden="1" x14ac:dyDescent="0.2"/>
    <row r="768844" hidden="1" x14ac:dyDescent="0.2"/>
    <row r="768845" hidden="1" x14ac:dyDescent="0.2"/>
    <row r="768846" hidden="1" x14ac:dyDescent="0.2"/>
    <row r="768847" hidden="1" x14ac:dyDescent="0.2"/>
    <row r="768848" hidden="1" x14ac:dyDescent="0.2"/>
    <row r="768849" hidden="1" x14ac:dyDescent="0.2"/>
    <row r="768850" hidden="1" x14ac:dyDescent="0.2"/>
    <row r="768851" hidden="1" x14ac:dyDescent="0.2"/>
    <row r="768852" hidden="1" x14ac:dyDescent="0.2"/>
    <row r="768853" hidden="1" x14ac:dyDescent="0.2"/>
    <row r="768854" hidden="1" x14ac:dyDescent="0.2"/>
    <row r="768855" hidden="1" x14ac:dyDescent="0.2"/>
    <row r="768856" hidden="1" x14ac:dyDescent="0.2"/>
    <row r="768857" hidden="1" x14ac:dyDescent="0.2"/>
    <row r="768858" hidden="1" x14ac:dyDescent="0.2"/>
    <row r="768859" hidden="1" x14ac:dyDescent="0.2"/>
    <row r="768860" hidden="1" x14ac:dyDescent="0.2"/>
    <row r="768861" hidden="1" x14ac:dyDescent="0.2"/>
    <row r="768862" hidden="1" x14ac:dyDescent="0.2"/>
    <row r="768863" hidden="1" x14ac:dyDescent="0.2"/>
    <row r="768864" hidden="1" x14ac:dyDescent="0.2"/>
    <row r="768865" hidden="1" x14ac:dyDescent="0.2"/>
    <row r="768866" hidden="1" x14ac:dyDescent="0.2"/>
    <row r="768867" hidden="1" x14ac:dyDescent="0.2"/>
    <row r="768868" hidden="1" x14ac:dyDescent="0.2"/>
    <row r="768869" hidden="1" x14ac:dyDescent="0.2"/>
    <row r="768870" hidden="1" x14ac:dyDescent="0.2"/>
    <row r="768871" hidden="1" x14ac:dyDescent="0.2"/>
    <row r="768872" hidden="1" x14ac:dyDescent="0.2"/>
    <row r="768873" hidden="1" x14ac:dyDescent="0.2"/>
    <row r="768874" hidden="1" x14ac:dyDescent="0.2"/>
    <row r="768875" hidden="1" x14ac:dyDescent="0.2"/>
    <row r="768876" hidden="1" x14ac:dyDescent="0.2"/>
    <row r="768877" hidden="1" x14ac:dyDescent="0.2"/>
    <row r="768878" hidden="1" x14ac:dyDescent="0.2"/>
    <row r="768879" hidden="1" x14ac:dyDescent="0.2"/>
    <row r="768880" hidden="1" x14ac:dyDescent="0.2"/>
    <row r="768881" hidden="1" x14ac:dyDescent="0.2"/>
    <row r="768882" hidden="1" x14ac:dyDescent="0.2"/>
    <row r="768883" hidden="1" x14ac:dyDescent="0.2"/>
    <row r="768884" hidden="1" x14ac:dyDescent="0.2"/>
    <row r="768885" hidden="1" x14ac:dyDescent="0.2"/>
    <row r="768886" hidden="1" x14ac:dyDescent="0.2"/>
    <row r="768887" hidden="1" x14ac:dyDescent="0.2"/>
    <row r="768888" hidden="1" x14ac:dyDescent="0.2"/>
    <row r="768889" hidden="1" x14ac:dyDescent="0.2"/>
    <row r="768890" hidden="1" x14ac:dyDescent="0.2"/>
    <row r="768891" hidden="1" x14ac:dyDescent="0.2"/>
    <row r="768892" hidden="1" x14ac:dyDescent="0.2"/>
    <row r="768893" hidden="1" x14ac:dyDescent="0.2"/>
    <row r="768894" hidden="1" x14ac:dyDescent="0.2"/>
    <row r="768895" hidden="1" x14ac:dyDescent="0.2"/>
    <row r="768896" hidden="1" x14ac:dyDescent="0.2"/>
    <row r="768897" hidden="1" x14ac:dyDescent="0.2"/>
    <row r="768898" hidden="1" x14ac:dyDescent="0.2"/>
    <row r="768899" hidden="1" x14ac:dyDescent="0.2"/>
    <row r="768900" hidden="1" x14ac:dyDescent="0.2"/>
    <row r="768901" hidden="1" x14ac:dyDescent="0.2"/>
    <row r="768902" hidden="1" x14ac:dyDescent="0.2"/>
    <row r="768903" hidden="1" x14ac:dyDescent="0.2"/>
    <row r="768904" hidden="1" x14ac:dyDescent="0.2"/>
    <row r="768905" hidden="1" x14ac:dyDescent="0.2"/>
    <row r="768906" hidden="1" x14ac:dyDescent="0.2"/>
    <row r="768907" hidden="1" x14ac:dyDescent="0.2"/>
    <row r="768908" hidden="1" x14ac:dyDescent="0.2"/>
    <row r="768909" hidden="1" x14ac:dyDescent="0.2"/>
    <row r="768910" hidden="1" x14ac:dyDescent="0.2"/>
    <row r="768911" hidden="1" x14ac:dyDescent="0.2"/>
    <row r="768912" hidden="1" x14ac:dyDescent="0.2"/>
    <row r="768913" hidden="1" x14ac:dyDescent="0.2"/>
    <row r="768914" hidden="1" x14ac:dyDescent="0.2"/>
    <row r="768915" hidden="1" x14ac:dyDescent="0.2"/>
    <row r="768916" hidden="1" x14ac:dyDescent="0.2"/>
    <row r="768917" hidden="1" x14ac:dyDescent="0.2"/>
    <row r="768918" hidden="1" x14ac:dyDescent="0.2"/>
    <row r="768919" hidden="1" x14ac:dyDescent="0.2"/>
    <row r="768920" hidden="1" x14ac:dyDescent="0.2"/>
    <row r="768921" hidden="1" x14ac:dyDescent="0.2"/>
    <row r="768922" hidden="1" x14ac:dyDescent="0.2"/>
    <row r="768923" hidden="1" x14ac:dyDescent="0.2"/>
    <row r="768924" hidden="1" x14ac:dyDescent="0.2"/>
    <row r="768925" hidden="1" x14ac:dyDescent="0.2"/>
    <row r="768926" hidden="1" x14ac:dyDescent="0.2"/>
    <row r="768927" hidden="1" x14ac:dyDescent="0.2"/>
    <row r="768928" hidden="1" x14ac:dyDescent="0.2"/>
    <row r="768929" hidden="1" x14ac:dyDescent="0.2"/>
    <row r="768930" hidden="1" x14ac:dyDescent="0.2"/>
    <row r="768931" hidden="1" x14ac:dyDescent="0.2"/>
    <row r="768932" hidden="1" x14ac:dyDescent="0.2"/>
    <row r="768933" hidden="1" x14ac:dyDescent="0.2"/>
    <row r="768934" hidden="1" x14ac:dyDescent="0.2"/>
    <row r="768935" hidden="1" x14ac:dyDescent="0.2"/>
    <row r="768936" hidden="1" x14ac:dyDescent="0.2"/>
    <row r="768937" hidden="1" x14ac:dyDescent="0.2"/>
    <row r="768938" hidden="1" x14ac:dyDescent="0.2"/>
    <row r="768939" hidden="1" x14ac:dyDescent="0.2"/>
    <row r="768940" hidden="1" x14ac:dyDescent="0.2"/>
    <row r="768941" hidden="1" x14ac:dyDescent="0.2"/>
    <row r="768942" hidden="1" x14ac:dyDescent="0.2"/>
    <row r="768943" hidden="1" x14ac:dyDescent="0.2"/>
    <row r="768944" hidden="1" x14ac:dyDescent="0.2"/>
    <row r="768945" hidden="1" x14ac:dyDescent="0.2"/>
    <row r="768946" hidden="1" x14ac:dyDescent="0.2"/>
    <row r="768947" hidden="1" x14ac:dyDescent="0.2"/>
    <row r="768948" hidden="1" x14ac:dyDescent="0.2"/>
    <row r="768949" hidden="1" x14ac:dyDescent="0.2"/>
    <row r="768950" hidden="1" x14ac:dyDescent="0.2"/>
    <row r="768951" hidden="1" x14ac:dyDescent="0.2"/>
    <row r="768952" hidden="1" x14ac:dyDescent="0.2"/>
    <row r="768953" hidden="1" x14ac:dyDescent="0.2"/>
    <row r="768954" hidden="1" x14ac:dyDescent="0.2"/>
    <row r="768955" hidden="1" x14ac:dyDescent="0.2"/>
    <row r="768956" hidden="1" x14ac:dyDescent="0.2"/>
    <row r="768957" hidden="1" x14ac:dyDescent="0.2"/>
    <row r="768958" hidden="1" x14ac:dyDescent="0.2"/>
    <row r="768959" hidden="1" x14ac:dyDescent="0.2"/>
    <row r="768960" hidden="1" x14ac:dyDescent="0.2"/>
    <row r="768961" hidden="1" x14ac:dyDescent="0.2"/>
    <row r="768962" hidden="1" x14ac:dyDescent="0.2"/>
    <row r="768963" hidden="1" x14ac:dyDescent="0.2"/>
    <row r="768964" hidden="1" x14ac:dyDescent="0.2"/>
    <row r="768965" hidden="1" x14ac:dyDescent="0.2"/>
    <row r="768966" hidden="1" x14ac:dyDescent="0.2"/>
    <row r="768967" hidden="1" x14ac:dyDescent="0.2"/>
    <row r="768968" hidden="1" x14ac:dyDescent="0.2"/>
    <row r="768969" hidden="1" x14ac:dyDescent="0.2"/>
    <row r="768970" hidden="1" x14ac:dyDescent="0.2"/>
    <row r="768971" hidden="1" x14ac:dyDescent="0.2"/>
    <row r="768972" hidden="1" x14ac:dyDescent="0.2"/>
    <row r="768973" hidden="1" x14ac:dyDescent="0.2"/>
    <row r="768974" hidden="1" x14ac:dyDescent="0.2"/>
    <row r="768975" hidden="1" x14ac:dyDescent="0.2"/>
    <row r="768976" hidden="1" x14ac:dyDescent="0.2"/>
    <row r="768977" hidden="1" x14ac:dyDescent="0.2"/>
    <row r="768978" hidden="1" x14ac:dyDescent="0.2"/>
    <row r="768979" hidden="1" x14ac:dyDescent="0.2"/>
    <row r="768980" hidden="1" x14ac:dyDescent="0.2"/>
    <row r="768981" hidden="1" x14ac:dyDescent="0.2"/>
    <row r="768982" hidden="1" x14ac:dyDescent="0.2"/>
    <row r="768983" hidden="1" x14ac:dyDescent="0.2"/>
    <row r="768984" hidden="1" x14ac:dyDescent="0.2"/>
    <row r="768985" hidden="1" x14ac:dyDescent="0.2"/>
    <row r="768986" hidden="1" x14ac:dyDescent="0.2"/>
    <row r="768987" hidden="1" x14ac:dyDescent="0.2"/>
    <row r="768988" hidden="1" x14ac:dyDescent="0.2"/>
    <row r="768989" hidden="1" x14ac:dyDescent="0.2"/>
    <row r="768990" hidden="1" x14ac:dyDescent="0.2"/>
    <row r="768991" hidden="1" x14ac:dyDescent="0.2"/>
    <row r="768992" hidden="1" x14ac:dyDescent="0.2"/>
    <row r="768993" hidden="1" x14ac:dyDescent="0.2"/>
    <row r="768994" hidden="1" x14ac:dyDescent="0.2"/>
    <row r="768995" hidden="1" x14ac:dyDescent="0.2"/>
    <row r="768996" hidden="1" x14ac:dyDescent="0.2"/>
    <row r="768997" hidden="1" x14ac:dyDescent="0.2"/>
    <row r="768998" hidden="1" x14ac:dyDescent="0.2"/>
    <row r="768999" hidden="1" x14ac:dyDescent="0.2"/>
    <row r="769000" hidden="1" x14ac:dyDescent="0.2"/>
    <row r="769001" hidden="1" x14ac:dyDescent="0.2"/>
    <row r="769002" hidden="1" x14ac:dyDescent="0.2"/>
    <row r="769003" hidden="1" x14ac:dyDescent="0.2"/>
    <row r="769004" hidden="1" x14ac:dyDescent="0.2"/>
    <row r="769005" hidden="1" x14ac:dyDescent="0.2"/>
    <row r="769006" hidden="1" x14ac:dyDescent="0.2"/>
    <row r="769007" hidden="1" x14ac:dyDescent="0.2"/>
    <row r="769008" hidden="1" x14ac:dyDescent="0.2"/>
    <row r="769009" hidden="1" x14ac:dyDescent="0.2"/>
    <row r="769010" hidden="1" x14ac:dyDescent="0.2"/>
    <row r="769011" hidden="1" x14ac:dyDescent="0.2"/>
    <row r="769012" hidden="1" x14ac:dyDescent="0.2"/>
    <row r="769013" hidden="1" x14ac:dyDescent="0.2"/>
    <row r="769014" hidden="1" x14ac:dyDescent="0.2"/>
    <row r="769015" hidden="1" x14ac:dyDescent="0.2"/>
    <row r="769016" hidden="1" x14ac:dyDescent="0.2"/>
    <row r="769017" hidden="1" x14ac:dyDescent="0.2"/>
    <row r="769018" hidden="1" x14ac:dyDescent="0.2"/>
    <row r="769019" hidden="1" x14ac:dyDescent="0.2"/>
    <row r="769020" hidden="1" x14ac:dyDescent="0.2"/>
    <row r="769021" hidden="1" x14ac:dyDescent="0.2"/>
    <row r="769022" hidden="1" x14ac:dyDescent="0.2"/>
    <row r="769023" hidden="1" x14ac:dyDescent="0.2"/>
    <row r="769024" hidden="1" x14ac:dyDescent="0.2"/>
    <row r="769025" hidden="1" x14ac:dyDescent="0.2"/>
    <row r="769026" hidden="1" x14ac:dyDescent="0.2"/>
    <row r="769027" hidden="1" x14ac:dyDescent="0.2"/>
    <row r="769028" hidden="1" x14ac:dyDescent="0.2"/>
    <row r="769029" hidden="1" x14ac:dyDescent="0.2"/>
    <row r="769030" hidden="1" x14ac:dyDescent="0.2"/>
    <row r="769031" hidden="1" x14ac:dyDescent="0.2"/>
    <row r="769032" hidden="1" x14ac:dyDescent="0.2"/>
    <row r="769033" hidden="1" x14ac:dyDescent="0.2"/>
    <row r="769034" hidden="1" x14ac:dyDescent="0.2"/>
    <row r="769035" hidden="1" x14ac:dyDescent="0.2"/>
    <row r="769036" hidden="1" x14ac:dyDescent="0.2"/>
    <row r="769037" hidden="1" x14ac:dyDescent="0.2"/>
    <row r="769038" hidden="1" x14ac:dyDescent="0.2"/>
    <row r="769039" hidden="1" x14ac:dyDescent="0.2"/>
    <row r="769040" hidden="1" x14ac:dyDescent="0.2"/>
    <row r="769041" hidden="1" x14ac:dyDescent="0.2"/>
    <row r="769042" hidden="1" x14ac:dyDescent="0.2"/>
    <row r="769043" hidden="1" x14ac:dyDescent="0.2"/>
    <row r="769044" hidden="1" x14ac:dyDescent="0.2"/>
    <row r="769045" hidden="1" x14ac:dyDescent="0.2"/>
    <row r="769046" hidden="1" x14ac:dyDescent="0.2"/>
    <row r="769047" hidden="1" x14ac:dyDescent="0.2"/>
    <row r="769048" hidden="1" x14ac:dyDescent="0.2"/>
    <row r="769049" hidden="1" x14ac:dyDescent="0.2"/>
    <row r="769050" hidden="1" x14ac:dyDescent="0.2"/>
    <row r="769051" hidden="1" x14ac:dyDescent="0.2"/>
    <row r="769052" hidden="1" x14ac:dyDescent="0.2"/>
    <row r="769053" hidden="1" x14ac:dyDescent="0.2"/>
    <row r="769054" hidden="1" x14ac:dyDescent="0.2"/>
    <row r="769055" hidden="1" x14ac:dyDescent="0.2"/>
    <row r="769056" hidden="1" x14ac:dyDescent="0.2"/>
    <row r="769057" hidden="1" x14ac:dyDescent="0.2"/>
    <row r="769058" hidden="1" x14ac:dyDescent="0.2"/>
    <row r="769059" hidden="1" x14ac:dyDescent="0.2"/>
    <row r="769060" hidden="1" x14ac:dyDescent="0.2"/>
    <row r="769061" hidden="1" x14ac:dyDescent="0.2"/>
    <row r="769062" hidden="1" x14ac:dyDescent="0.2"/>
    <row r="769063" hidden="1" x14ac:dyDescent="0.2"/>
    <row r="769064" hidden="1" x14ac:dyDescent="0.2"/>
    <row r="769065" hidden="1" x14ac:dyDescent="0.2"/>
    <row r="769066" hidden="1" x14ac:dyDescent="0.2"/>
    <row r="769067" hidden="1" x14ac:dyDescent="0.2"/>
    <row r="769068" hidden="1" x14ac:dyDescent="0.2"/>
    <row r="769069" hidden="1" x14ac:dyDescent="0.2"/>
    <row r="769070" hidden="1" x14ac:dyDescent="0.2"/>
    <row r="769071" hidden="1" x14ac:dyDescent="0.2"/>
    <row r="769072" hidden="1" x14ac:dyDescent="0.2"/>
    <row r="769073" hidden="1" x14ac:dyDescent="0.2"/>
    <row r="769074" hidden="1" x14ac:dyDescent="0.2"/>
    <row r="769075" hidden="1" x14ac:dyDescent="0.2"/>
    <row r="769076" hidden="1" x14ac:dyDescent="0.2"/>
    <row r="769077" hidden="1" x14ac:dyDescent="0.2"/>
    <row r="769078" hidden="1" x14ac:dyDescent="0.2"/>
    <row r="769079" hidden="1" x14ac:dyDescent="0.2"/>
    <row r="769080" hidden="1" x14ac:dyDescent="0.2"/>
    <row r="769081" hidden="1" x14ac:dyDescent="0.2"/>
    <row r="769082" hidden="1" x14ac:dyDescent="0.2"/>
    <row r="769083" hidden="1" x14ac:dyDescent="0.2"/>
    <row r="769084" hidden="1" x14ac:dyDescent="0.2"/>
    <row r="769085" hidden="1" x14ac:dyDescent="0.2"/>
    <row r="769086" hidden="1" x14ac:dyDescent="0.2"/>
    <row r="769087" hidden="1" x14ac:dyDescent="0.2"/>
    <row r="769088" hidden="1" x14ac:dyDescent="0.2"/>
    <row r="769089" hidden="1" x14ac:dyDescent="0.2"/>
    <row r="769090" hidden="1" x14ac:dyDescent="0.2"/>
    <row r="769091" hidden="1" x14ac:dyDescent="0.2"/>
    <row r="769092" hidden="1" x14ac:dyDescent="0.2"/>
    <row r="769093" hidden="1" x14ac:dyDescent="0.2"/>
    <row r="769094" hidden="1" x14ac:dyDescent="0.2"/>
    <row r="769095" hidden="1" x14ac:dyDescent="0.2"/>
    <row r="769096" hidden="1" x14ac:dyDescent="0.2"/>
    <row r="769097" hidden="1" x14ac:dyDescent="0.2"/>
    <row r="769098" hidden="1" x14ac:dyDescent="0.2"/>
    <row r="769099" hidden="1" x14ac:dyDescent="0.2"/>
    <row r="769100" hidden="1" x14ac:dyDescent="0.2"/>
    <row r="769101" hidden="1" x14ac:dyDescent="0.2"/>
    <row r="769102" hidden="1" x14ac:dyDescent="0.2"/>
    <row r="769103" hidden="1" x14ac:dyDescent="0.2"/>
    <row r="769104" hidden="1" x14ac:dyDescent="0.2"/>
    <row r="769105" hidden="1" x14ac:dyDescent="0.2"/>
    <row r="769106" hidden="1" x14ac:dyDescent="0.2"/>
    <row r="769107" hidden="1" x14ac:dyDescent="0.2"/>
    <row r="769108" hidden="1" x14ac:dyDescent="0.2"/>
    <row r="769109" hidden="1" x14ac:dyDescent="0.2"/>
    <row r="769110" hidden="1" x14ac:dyDescent="0.2"/>
    <row r="769111" hidden="1" x14ac:dyDescent="0.2"/>
    <row r="769112" hidden="1" x14ac:dyDescent="0.2"/>
    <row r="769113" hidden="1" x14ac:dyDescent="0.2"/>
    <row r="769114" hidden="1" x14ac:dyDescent="0.2"/>
    <row r="769115" hidden="1" x14ac:dyDescent="0.2"/>
    <row r="769116" hidden="1" x14ac:dyDescent="0.2"/>
    <row r="769117" hidden="1" x14ac:dyDescent="0.2"/>
    <row r="769118" hidden="1" x14ac:dyDescent="0.2"/>
    <row r="769119" hidden="1" x14ac:dyDescent="0.2"/>
    <row r="769120" hidden="1" x14ac:dyDescent="0.2"/>
    <row r="769121" hidden="1" x14ac:dyDescent="0.2"/>
    <row r="769122" hidden="1" x14ac:dyDescent="0.2"/>
    <row r="769123" hidden="1" x14ac:dyDescent="0.2"/>
    <row r="769124" hidden="1" x14ac:dyDescent="0.2"/>
    <row r="769125" hidden="1" x14ac:dyDescent="0.2"/>
    <row r="769126" hidden="1" x14ac:dyDescent="0.2"/>
    <row r="769127" hidden="1" x14ac:dyDescent="0.2"/>
    <row r="769128" hidden="1" x14ac:dyDescent="0.2"/>
    <row r="769129" hidden="1" x14ac:dyDescent="0.2"/>
    <row r="769130" hidden="1" x14ac:dyDescent="0.2"/>
    <row r="769131" hidden="1" x14ac:dyDescent="0.2"/>
    <row r="769132" hidden="1" x14ac:dyDescent="0.2"/>
    <row r="769133" hidden="1" x14ac:dyDescent="0.2"/>
    <row r="769134" hidden="1" x14ac:dyDescent="0.2"/>
    <row r="769135" hidden="1" x14ac:dyDescent="0.2"/>
    <row r="769136" hidden="1" x14ac:dyDescent="0.2"/>
    <row r="769137" hidden="1" x14ac:dyDescent="0.2"/>
    <row r="769138" hidden="1" x14ac:dyDescent="0.2"/>
    <row r="769139" hidden="1" x14ac:dyDescent="0.2"/>
    <row r="769140" hidden="1" x14ac:dyDescent="0.2"/>
    <row r="769141" hidden="1" x14ac:dyDescent="0.2"/>
    <row r="769142" hidden="1" x14ac:dyDescent="0.2"/>
    <row r="769143" hidden="1" x14ac:dyDescent="0.2"/>
    <row r="769144" hidden="1" x14ac:dyDescent="0.2"/>
    <row r="769145" hidden="1" x14ac:dyDescent="0.2"/>
    <row r="769146" hidden="1" x14ac:dyDescent="0.2"/>
    <row r="769147" hidden="1" x14ac:dyDescent="0.2"/>
    <row r="769148" hidden="1" x14ac:dyDescent="0.2"/>
    <row r="769149" hidden="1" x14ac:dyDescent="0.2"/>
    <row r="769150" hidden="1" x14ac:dyDescent="0.2"/>
    <row r="769151" hidden="1" x14ac:dyDescent="0.2"/>
    <row r="769152" hidden="1" x14ac:dyDescent="0.2"/>
    <row r="769153" hidden="1" x14ac:dyDescent="0.2"/>
    <row r="769154" hidden="1" x14ac:dyDescent="0.2"/>
    <row r="769155" hidden="1" x14ac:dyDescent="0.2"/>
    <row r="769156" hidden="1" x14ac:dyDescent="0.2"/>
    <row r="769157" hidden="1" x14ac:dyDescent="0.2"/>
    <row r="769158" hidden="1" x14ac:dyDescent="0.2"/>
    <row r="769159" hidden="1" x14ac:dyDescent="0.2"/>
    <row r="769160" hidden="1" x14ac:dyDescent="0.2"/>
    <row r="769161" hidden="1" x14ac:dyDescent="0.2"/>
    <row r="769162" hidden="1" x14ac:dyDescent="0.2"/>
    <row r="769163" hidden="1" x14ac:dyDescent="0.2"/>
    <row r="769164" hidden="1" x14ac:dyDescent="0.2"/>
    <row r="769165" hidden="1" x14ac:dyDescent="0.2"/>
    <row r="769166" hidden="1" x14ac:dyDescent="0.2"/>
    <row r="769167" hidden="1" x14ac:dyDescent="0.2"/>
    <row r="769168" hidden="1" x14ac:dyDescent="0.2"/>
    <row r="769169" hidden="1" x14ac:dyDescent="0.2"/>
    <row r="769170" hidden="1" x14ac:dyDescent="0.2"/>
    <row r="769171" hidden="1" x14ac:dyDescent="0.2"/>
    <row r="769172" hidden="1" x14ac:dyDescent="0.2"/>
    <row r="769173" hidden="1" x14ac:dyDescent="0.2"/>
    <row r="769174" hidden="1" x14ac:dyDescent="0.2"/>
    <row r="769175" hidden="1" x14ac:dyDescent="0.2"/>
    <row r="769176" hidden="1" x14ac:dyDescent="0.2"/>
    <row r="769177" hidden="1" x14ac:dyDescent="0.2"/>
    <row r="769178" hidden="1" x14ac:dyDescent="0.2"/>
    <row r="769179" hidden="1" x14ac:dyDescent="0.2"/>
    <row r="769180" hidden="1" x14ac:dyDescent="0.2"/>
    <row r="769181" hidden="1" x14ac:dyDescent="0.2"/>
    <row r="769182" hidden="1" x14ac:dyDescent="0.2"/>
    <row r="769183" hidden="1" x14ac:dyDescent="0.2"/>
    <row r="769184" hidden="1" x14ac:dyDescent="0.2"/>
    <row r="769185" hidden="1" x14ac:dyDescent="0.2"/>
    <row r="769186" hidden="1" x14ac:dyDescent="0.2"/>
    <row r="769187" hidden="1" x14ac:dyDescent="0.2"/>
    <row r="769188" hidden="1" x14ac:dyDescent="0.2"/>
    <row r="769189" hidden="1" x14ac:dyDescent="0.2"/>
    <row r="769190" hidden="1" x14ac:dyDescent="0.2"/>
    <row r="769191" hidden="1" x14ac:dyDescent="0.2"/>
    <row r="769192" hidden="1" x14ac:dyDescent="0.2"/>
    <row r="769193" hidden="1" x14ac:dyDescent="0.2"/>
    <row r="769194" hidden="1" x14ac:dyDescent="0.2"/>
    <row r="769195" hidden="1" x14ac:dyDescent="0.2"/>
    <row r="769196" hidden="1" x14ac:dyDescent="0.2"/>
    <row r="769197" hidden="1" x14ac:dyDescent="0.2"/>
    <row r="769198" hidden="1" x14ac:dyDescent="0.2"/>
    <row r="769199" hidden="1" x14ac:dyDescent="0.2"/>
    <row r="769200" hidden="1" x14ac:dyDescent="0.2"/>
    <row r="769201" hidden="1" x14ac:dyDescent="0.2"/>
    <row r="769202" hidden="1" x14ac:dyDescent="0.2"/>
    <row r="769203" hidden="1" x14ac:dyDescent="0.2"/>
    <row r="769204" hidden="1" x14ac:dyDescent="0.2"/>
    <row r="769205" hidden="1" x14ac:dyDescent="0.2"/>
    <row r="769206" hidden="1" x14ac:dyDescent="0.2"/>
    <row r="769207" hidden="1" x14ac:dyDescent="0.2"/>
    <row r="769208" hidden="1" x14ac:dyDescent="0.2"/>
    <row r="769209" hidden="1" x14ac:dyDescent="0.2"/>
    <row r="769210" hidden="1" x14ac:dyDescent="0.2"/>
    <row r="769211" hidden="1" x14ac:dyDescent="0.2"/>
    <row r="769212" hidden="1" x14ac:dyDescent="0.2"/>
    <row r="769213" hidden="1" x14ac:dyDescent="0.2"/>
    <row r="769214" hidden="1" x14ac:dyDescent="0.2"/>
    <row r="769215" hidden="1" x14ac:dyDescent="0.2"/>
    <row r="769216" hidden="1" x14ac:dyDescent="0.2"/>
    <row r="769217" hidden="1" x14ac:dyDescent="0.2"/>
    <row r="769218" hidden="1" x14ac:dyDescent="0.2"/>
    <row r="769219" hidden="1" x14ac:dyDescent="0.2"/>
    <row r="769220" hidden="1" x14ac:dyDescent="0.2"/>
    <row r="769221" hidden="1" x14ac:dyDescent="0.2"/>
    <row r="769222" hidden="1" x14ac:dyDescent="0.2"/>
    <row r="769223" hidden="1" x14ac:dyDescent="0.2"/>
    <row r="769224" hidden="1" x14ac:dyDescent="0.2"/>
    <row r="769225" hidden="1" x14ac:dyDescent="0.2"/>
    <row r="769226" hidden="1" x14ac:dyDescent="0.2"/>
    <row r="769227" hidden="1" x14ac:dyDescent="0.2"/>
    <row r="769228" hidden="1" x14ac:dyDescent="0.2"/>
    <row r="769229" hidden="1" x14ac:dyDescent="0.2"/>
    <row r="769230" hidden="1" x14ac:dyDescent="0.2"/>
    <row r="769231" hidden="1" x14ac:dyDescent="0.2"/>
    <row r="769232" hidden="1" x14ac:dyDescent="0.2"/>
    <row r="769233" hidden="1" x14ac:dyDescent="0.2"/>
    <row r="769234" hidden="1" x14ac:dyDescent="0.2"/>
    <row r="769235" hidden="1" x14ac:dyDescent="0.2"/>
    <row r="769236" hidden="1" x14ac:dyDescent="0.2"/>
    <row r="769237" hidden="1" x14ac:dyDescent="0.2"/>
    <row r="769238" hidden="1" x14ac:dyDescent="0.2"/>
    <row r="769239" hidden="1" x14ac:dyDescent="0.2"/>
    <row r="769240" hidden="1" x14ac:dyDescent="0.2"/>
    <row r="769241" hidden="1" x14ac:dyDescent="0.2"/>
    <row r="769242" hidden="1" x14ac:dyDescent="0.2"/>
    <row r="769243" hidden="1" x14ac:dyDescent="0.2"/>
    <row r="769244" hidden="1" x14ac:dyDescent="0.2"/>
    <row r="769245" hidden="1" x14ac:dyDescent="0.2"/>
    <row r="769246" hidden="1" x14ac:dyDescent="0.2"/>
    <row r="769247" hidden="1" x14ac:dyDescent="0.2"/>
    <row r="769248" hidden="1" x14ac:dyDescent="0.2"/>
    <row r="769249" hidden="1" x14ac:dyDescent="0.2"/>
    <row r="769250" hidden="1" x14ac:dyDescent="0.2"/>
    <row r="769251" hidden="1" x14ac:dyDescent="0.2"/>
    <row r="769252" hidden="1" x14ac:dyDescent="0.2"/>
    <row r="769253" hidden="1" x14ac:dyDescent="0.2"/>
    <row r="769254" hidden="1" x14ac:dyDescent="0.2"/>
    <row r="769255" hidden="1" x14ac:dyDescent="0.2"/>
    <row r="769256" hidden="1" x14ac:dyDescent="0.2"/>
    <row r="769257" hidden="1" x14ac:dyDescent="0.2"/>
    <row r="769258" hidden="1" x14ac:dyDescent="0.2"/>
    <row r="769259" hidden="1" x14ac:dyDescent="0.2"/>
    <row r="769260" hidden="1" x14ac:dyDescent="0.2"/>
    <row r="769261" hidden="1" x14ac:dyDescent="0.2"/>
    <row r="769262" hidden="1" x14ac:dyDescent="0.2"/>
    <row r="769263" hidden="1" x14ac:dyDescent="0.2"/>
    <row r="769264" hidden="1" x14ac:dyDescent="0.2"/>
    <row r="769265" hidden="1" x14ac:dyDescent="0.2"/>
    <row r="769266" hidden="1" x14ac:dyDescent="0.2"/>
    <row r="769267" hidden="1" x14ac:dyDescent="0.2"/>
    <row r="769268" hidden="1" x14ac:dyDescent="0.2"/>
    <row r="769269" hidden="1" x14ac:dyDescent="0.2"/>
    <row r="769270" hidden="1" x14ac:dyDescent="0.2"/>
    <row r="769271" hidden="1" x14ac:dyDescent="0.2"/>
    <row r="769272" hidden="1" x14ac:dyDescent="0.2"/>
    <row r="769273" hidden="1" x14ac:dyDescent="0.2"/>
    <row r="769274" hidden="1" x14ac:dyDescent="0.2"/>
    <row r="769275" hidden="1" x14ac:dyDescent="0.2"/>
    <row r="769276" hidden="1" x14ac:dyDescent="0.2"/>
    <row r="769277" hidden="1" x14ac:dyDescent="0.2"/>
    <row r="769278" hidden="1" x14ac:dyDescent="0.2"/>
    <row r="769279" hidden="1" x14ac:dyDescent="0.2"/>
    <row r="769280" hidden="1" x14ac:dyDescent="0.2"/>
    <row r="769281" hidden="1" x14ac:dyDescent="0.2"/>
    <row r="769282" hidden="1" x14ac:dyDescent="0.2"/>
    <row r="769283" hidden="1" x14ac:dyDescent="0.2"/>
    <row r="769284" hidden="1" x14ac:dyDescent="0.2"/>
    <row r="769285" hidden="1" x14ac:dyDescent="0.2"/>
    <row r="769286" hidden="1" x14ac:dyDescent="0.2"/>
    <row r="769287" hidden="1" x14ac:dyDescent="0.2"/>
    <row r="769288" hidden="1" x14ac:dyDescent="0.2"/>
    <row r="769289" hidden="1" x14ac:dyDescent="0.2"/>
    <row r="769290" hidden="1" x14ac:dyDescent="0.2"/>
    <row r="769291" hidden="1" x14ac:dyDescent="0.2"/>
    <row r="769292" hidden="1" x14ac:dyDescent="0.2"/>
    <row r="769293" hidden="1" x14ac:dyDescent="0.2"/>
    <row r="769294" hidden="1" x14ac:dyDescent="0.2"/>
    <row r="769295" hidden="1" x14ac:dyDescent="0.2"/>
    <row r="769296" hidden="1" x14ac:dyDescent="0.2"/>
    <row r="769297" hidden="1" x14ac:dyDescent="0.2"/>
    <row r="769298" hidden="1" x14ac:dyDescent="0.2"/>
    <row r="769299" hidden="1" x14ac:dyDescent="0.2"/>
    <row r="769300" hidden="1" x14ac:dyDescent="0.2"/>
    <row r="769301" hidden="1" x14ac:dyDescent="0.2"/>
    <row r="769302" hidden="1" x14ac:dyDescent="0.2"/>
    <row r="769303" hidden="1" x14ac:dyDescent="0.2"/>
    <row r="769304" hidden="1" x14ac:dyDescent="0.2"/>
    <row r="769305" hidden="1" x14ac:dyDescent="0.2"/>
    <row r="769306" hidden="1" x14ac:dyDescent="0.2"/>
    <row r="769307" hidden="1" x14ac:dyDescent="0.2"/>
    <row r="769308" hidden="1" x14ac:dyDescent="0.2"/>
    <row r="769309" hidden="1" x14ac:dyDescent="0.2"/>
    <row r="769310" hidden="1" x14ac:dyDescent="0.2"/>
    <row r="769311" hidden="1" x14ac:dyDescent="0.2"/>
    <row r="769312" hidden="1" x14ac:dyDescent="0.2"/>
    <row r="769313" hidden="1" x14ac:dyDescent="0.2"/>
    <row r="769314" hidden="1" x14ac:dyDescent="0.2"/>
    <row r="769315" hidden="1" x14ac:dyDescent="0.2"/>
    <row r="769316" hidden="1" x14ac:dyDescent="0.2"/>
    <row r="769317" hidden="1" x14ac:dyDescent="0.2"/>
    <row r="769318" hidden="1" x14ac:dyDescent="0.2"/>
    <row r="769319" hidden="1" x14ac:dyDescent="0.2"/>
    <row r="769320" hidden="1" x14ac:dyDescent="0.2"/>
    <row r="769321" hidden="1" x14ac:dyDescent="0.2"/>
    <row r="769322" hidden="1" x14ac:dyDescent="0.2"/>
    <row r="769323" hidden="1" x14ac:dyDescent="0.2"/>
    <row r="769324" hidden="1" x14ac:dyDescent="0.2"/>
    <row r="769325" hidden="1" x14ac:dyDescent="0.2"/>
    <row r="769326" hidden="1" x14ac:dyDescent="0.2"/>
    <row r="769327" hidden="1" x14ac:dyDescent="0.2"/>
    <row r="769328" hidden="1" x14ac:dyDescent="0.2"/>
    <row r="769329" hidden="1" x14ac:dyDescent="0.2"/>
    <row r="769330" hidden="1" x14ac:dyDescent="0.2"/>
    <row r="769331" hidden="1" x14ac:dyDescent="0.2"/>
    <row r="769332" hidden="1" x14ac:dyDescent="0.2"/>
    <row r="769333" hidden="1" x14ac:dyDescent="0.2"/>
    <row r="769334" hidden="1" x14ac:dyDescent="0.2"/>
    <row r="769335" hidden="1" x14ac:dyDescent="0.2"/>
    <row r="769336" hidden="1" x14ac:dyDescent="0.2"/>
    <row r="769337" hidden="1" x14ac:dyDescent="0.2"/>
    <row r="769338" hidden="1" x14ac:dyDescent="0.2"/>
    <row r="769339" hidden="1" x14ac:dyDescent="0.2"/>
    <row r="769340" hidden="1" x14ac:dyDescent="0.2"/>
    <row r="769341" hidden="1" x14ac:dyDescent="0.2"/>
    <row r="769342" hidden="1" x14ac:dyDescent="0.2"/>
    <row r="769343" hidden="1" x14ac:dyDescent="0.2"/>
    <row r="769344" hidden="1" x14ac:dyDescent="0.2"/>
    <row r="769345" hidden="1" x14ac:dyDescent="0.2"/>
    <row r="769346" hidden="1" x14ac:dyDescent="0.2"/>
    <row r="769347" hidden="1" x14ac:dyDescent="0.2"/>
    <row r="769348" hidden="1" x14ac:dyDescent="0.2"/>
    <row r="769349" hidden="1" x14ac:dyDescent="0.2"/>
    <row r="769350" hidden="1" x14ac:dyDescent="0.2"/>
    <row r="769351" hidden="1" x14ac:dyDescent="0.2"/>
    <row r="769352" hidden="1" x14ac:dyDescent="0.2"/>
    <row r="769353" hidden="1" x14ac:dyDescent="0.2"/>
    <row r="769354" hidden="1" x14ac:dyDescent="0.2"/>
    <row r="769355" hidden="1" x14ac:dyDescent="0.2"/>
    <row r="769356" hidden="1" x14ac:dyDescent="0.2"/>
    <row r="769357" hidden="1" x14ac:dyDescent="0.2"/>
    <row r="769358" hidden="1" x14ac:dyDescent="0.2"/>
    <row r="769359" hidden="1" x14ac:dyDescent="0.2"/>
    <row r="769360" hidden="1" x14ac:dyDescent="0.2"/>
    <row r="769361" hidden="1" x14ac:dyDescent="0.2"/>
    <row r="769362" hidden="1" x14ac:dyDescent="0.2"/>
    <row r="769363" hidden="1" x14ac:dyDescent="0.2"/>
    <row r="769364" hidden="1" x14ac:dyDescent="0.2"/>
    <row r="769365" hidden="1" x14ac:dyDescent="0.2"/>
    <row r="769366" hidden="1" x14ac:dyDescent="0.2"/>
    <row r="769367" hidden="1" x14ac:dyDescent="0.2"/>
    <row r="769368" hidden="1" x14ac:dyDescent="0.2"/>
    <row r="769369" hidden="1" x14ac:dyDescent="0.2"/>
    <row r="769370" hidden="1" x14ac:dyDescent="0.2"/>
    <row r="769371" hidden="1" x14ac:dyDescent="0.2"/>
    <row r="769372" hidden="1" x14ac:dyDescent="0.2"/>
    <row r="769373" hidden="1" x14ac:dyDescent="0.2"/>
    <row r="769374" hidden="1" x14ac:dyDescent="0.2"/>
    <row r="769375" hidden="1" x14ac:dyDescent="0.2"/>
    <row r="769376" hidden="1" x14ac:dyDescent="0.2"/>
    <row r="769377" hidden="1" x14ac:dyDescent="0.2"/>
    <row r="769378" hidden="1" x14ac:dyDescent="0.2"/>
    <row r="769379" hidden="1" x14ac:dyDescent="0.2"/>
    <row r="769380" hidden="1" x14ac:dyDescent="0.2"/>
    <row r="769381" hidden="1" x14ac:dyDescent="0.2"/>
    <row r="769382" hidden="1" x14ac:dyDescent="0.2"/>
    <row r="769383" hidden="1" x14ac:dyDescent="0.2"/>
    <row r="769384" hidden="1" x14ac:dyDescent="0.2"/>
    <row r="769385" hidden="1" x14ac:dyDescent="0.2"/>
    <row r="769386" hidden="1" x14ac:dyDescent="0.2"/>
    <row r="769387" hidden="1" x14ac:dyDescent="0.2"/>
    <row r="769388" hidden="1" x14ac:dyDescent="0.2"/>
    <row r="769389" hidden="1" x14ac:dyDescent="0.2"/>
    <row r="769390" hidden="1" x14ac:dyDescent="0.2"/>
    <row r="769391" hidden="1" x14ac:dyDescent="0.2"/>
    <row r="769392" hidden="1" x14ac:dyDescent="0.2"/>
    <row r="769393" hidden="1" x14ac:dyDescent="0.2"/>
    <row r="769394" hidden="1" x14ac:dyDescent="0.2"/>
    <row r="769395" hidden="1" x14ac:dyDescent="0.2"/>
    <row r="769396" hidden="1" x14ac:dyDescent="0.2"/>
    <row r="769397" hidden="1" x14ac:dyDescent="0.2"/>
    <row r="769398" hidden="1" x14ac:dyDescent="0.2"/>
    <row r="769399" hidden="1" x14ac:dyDescent="0.2"/>
    <row r="769400" hidden="1" x14ac:dyDescent="0.2"/>
    <row r="769401" hidden="1" x14ac:dyDescent="0.2"/>
    <row r="769402" hidden="1" x14ac:dyDescent="0.2"/>
    <row r="769403" hidden="1" x14ac:dyDescent="0.2"/>
    <row r="769404" hidden="1" x14ac:dyDescent="0.2"/>
    <row r="769405" hidden="1" x14ac:dyDescent="0.2"/>
    <row r="769406" hidden="1" x14ac:dyDescent="0.2"/>
    <row r="769407" hidden="1" x14ac:dyDescent="0.2"/>
    <row r="769408" hidden="1" x14ac:dyDescent="0.2"/>
    <row r="769409" hidden="1" x14ac:dyDescent="0.2"/>
    <row r="769410" hidden="1" x14ac:dyDescent="0.2"/>
    <row r="769411" hidden="1" x14ac:dyDescent="0.2"/>
    <row r="769412" hidden="1" x14ac:dyDescent="0.2"/>
    <row r="769413" hidden="1" x14ac:dyDescent="0.2"/>
    <row r="769414" hidden="1" x14ac:dyDescent="0.2"/>
    <row r="769415" hidden="1" x14ac:dyDescent="0.2"/>
    <row r="769416" hidden="1" x14ac:dyDescent="0.2"/>
    <row r="769417" hidden="1" x14ac:dyDescent="0.2"/>
    <row r="769418" hidden="1" x14ac:dyDescent="0.2"/>
    <row r="769419" hidden="1" x14ac:dyDescent="0.2"/>
    <row r="769420" hidden="1" x14ac:dyDescent="0.2"/>
    <row r="769421" hidden="1" x14ac:dyDescent="0.2"/>
    <row r="769422" hidden="1" x14ac:dyDescent="0.2"/>
    <row r="769423" hidden="1" x14ac:dyDescent="0.2"/>
    <row r="769424" hidden="1" x14ac:dyDescent="0.2"/>
    <row r="769425" hidden="1" x14ac:dyDescent="0.2"/>
    <row r="769426" hidden="1" x14ac:dyDescent="0.2"/>
    <row r="769427" hidden="1" x14ac:dyDescent="0.2"/>
    <row r="769428" hidden="1" x14ac:dyDescent="0.2"/>
    <row r="769429" hidden="1" x14ac:dyDescent="0.2"/>
    <row r="769430" hidden="1" x14ac:dyDescent="0.2"/>
    <row r="769431" hidden="1" x14ac:dyDescent="0.2"/>
    <row r="769432" hidden="1" x14ac:dyDescent="0.2"/>
    <row r="769433" hidden="1" x14ac:dyDescent="0.2"/>
    <row r="769434" hidden="1" x14ac:dyDescent="0.2"/>
    <row r="769435" hidden="1" x14ac:dyDescent="0.2"/>
    <row r="769436" hidden="1" x14ac:dyDescent="0.2"/>
    <row r="769437" hidden="1" x14ac:dyDescent="0.2"/>
    <row r="769438" hidden="1" x14ac:dyDescent="0.2"/>
    <row r="769439" hidden="1" x14ac:dyDescent="0.2"/>
    <row r="769440" hidden="1" x14ac:dyDescent="0.2"/>
    <row r="769441" hidden="1" x14ac:dyDescent="0.2"/>
    <row r="769442" hidden="1" x14ac:dyDescent="0.2"/>
    <row r="769443" hidden="1" x14ac:dyDescent="0.2"/>
    <row r="769444" hidden="1" x14ac:dyDescent="0.2"/>
    <row r="769445" hidden="1" x14ac:dyDescent="0.2"/>
    <row r="769446" hidden="1" x14ac:dyDescent="0.2"/>
    <row r="769447" hidden="1" x14ac:dyDescent="0.2"/>
    <row r="769448" hidden="1" x14ac:dyDescent="0.2"/>
    <row r="769449" hidden="1" x14ac:dyDescent="0.2"/>
    <row r="769450" hidden="1" x14ac:dyDescent="0.2"/>
    <row r="769451" hidden="1" x14ac:dyDescent="0.2"/>
    <row r="769452" hidden="1" x14ac:dyDescent="0.2"/>
    <row r="769453" hidden="1" x14ac:dyDescent="0.2"/>
    <row r="769454" hidden="1" x14ac:dyDescent="0.2"/>
    <row r="769455" hidden="1" x14ac:dyDescent="0.2"/>
    <row r="769456" hidden="1" x14ac:dyDescent="0.2"/>
    <row r="769457" hidden="1" x14ac:dyDescent="0.2"/>
    <row r="769458" hidden="1" x14ac:dyDescent="0.2"/>
    <row r="769459" hidden="1" x14ac:dyDescent="0.2"/>
    <row r="769460" hidden="1" x14ac:dyDescent="0.2"/>
    <row r="769461" hidden="1" x14ac:dyDescent="0.2"/>
    <row r="769462" hidden="1" x14ac:dyDescent="0.2"/>
    <row r="769463" hidden="1" x14ac:dyDescent="0.2"/>
    <row r="769464" hidden="1" x14ac:dyDescent="0.2"/>
    <row r="769465" hidden="1" x14ac:dyDescent="0.2"/>
    <row r="769466" hidden="1" x14ac:dyDescent="0.2"/>
    <row r="769467" hidden="1" x14ac:dyDescent="0.2"/>
    <row r="769468" hidden="1" x14ac:dyDescent="0.2"/>
    <row r="769469" hidden="1" x14ac:dyDescent="0.2"/>
    <row r="769470" hidden="1" x14ac:dyDescent="0.2"/>
    <row r="769471" hidden="1" x14ac:dyDescent="0.2"/>
    <row r="769472" hidden="1" x14ac:dyDescent="0.2"/>
    <row r="769473" hidden="1" x14ac:dyDescent="0.2"/>
    <row r="769474" hidden="1" x14ac:dyDescent="0.2"/>
    <row r="769475" hidden="1" x14ac:dyDescent="0.2"/>
    <row r="769476" hidden="1" x14ac:dyDescent="0.2"/>
    <row r="769477" hidden="1" x14ac:dyDescent="0.2"/>
    <row r="769478" hidden="1" x14ac:dyDescent="0.2"/>
    <row r="769479" hidden="1" x14ac:dyDescent="0.2"/>
    <row r="769480" hidden="1" x14ac:dyDescent="0.2"/>
    <row r="769481" hidden="1" x14ac:dyDescent="0.2"/>
    <row r="769482" hidden="1" x14ac:dyDescent="0.2"/>
    <row r="769483" hidden="1" x14ac:dyDescent="0.2"/>
    <row r="769484" hidden="1" x14ac:dyDescent="0.2"/>
    <row r="769485" hidden="1" x14ac:dyDescent="0.2"/>
    <row r="769486" hidden="1" x14ac:dyDescent="0.2"/>
    <row r="769487" hidden="1" x14ac:dyDescent="0.2"/>
    <row r="769488" hidden="1" x14ac:dyDescent="0.2"/>
    <row r="769489" hidden="1" x14ac:dyDescent="0.2"/>
    <row r="769490" hidden="1" x14ac:dyDescent="0.2"/>
    <row r="769491" hidden="1" x14ac:dyDescent="0.2"/>
    <row r="769492" hidden="1" x14ac:dyDescent="0.2"/>
    <row r="769493" hidden="1" x14ac:dyDescent="0.2"/>
    <row r="769494" hidden="1" x14ac:dyDescent="0.2"/>
    <row r="769495" hidden="1" x14ac:dyDescent="0.2"/>
    <row r="769496" hidden="1" x14ac:dyDescent="0.2"/>
    <row r="769497" hidden="1" x14ac:dyDescent="0.2"/>
    <row r="769498" hidden="1" x14ac:dyDescent="0.2"/>
    <row r="769499" hidden="1" x14ac:dyDescent="0.2"/>
    <row r="769500" hidden="1" x14ac:dyDescent="0.2"/>
    <row r="769501" hidden="1" x14ac:dyDescent="0.2"/>
    <row r="769502" hidden="1" x14ac:dyDescent="0.2"/>
    <row r="769503" hidden="1" x14ac:dyDescent="0.2"/>
    <row r="769504" hidden="1" x14ac:dyDescent="0.2"/>
    <row r="769505" hidden="1" x14ac:dyDescent="0.2"/>
    <row r="769506" hidden="1" x14ac:dyDescent="0.2"/>
    <row r="769507" hidden="1" x14ac:dyDescent="0.2"/>
    <row r="769508" hidden="1" x14ac:dyDescent="0.2"/>
    <row r="769509" hidden="1" x14ac:dyDescent="0.2"/>
    <row r="769510" hidden="1" x14ac:dyDescent="0.2"/>
    <row r="769511" hidden="1" x14ac:dyDescent="0.2"/>
    <row r="769512" hidden="1" x14ac:dyDescent="0.2"/>
    <row r="769513" hidden="1" x14ac:dyDescent="0.2"/>
    <row r="769514" hidden="1" x14ac:dyDescent="0.2"/>
    <row r="769515" hidden="1" x14ac:dyDescent="0.2"/>
    <row r="769516" hidden="1" x14ac:dyDescent="0.2"/>
    <row r="769517" hidden="1" x14ac:dyDescent="0.2"/>
    <row r="769518" hidden="1" x14ac:dyDescent="0.2"/>
    <row r="769519" hidden="1" x14ac:dyDescent="0.2"/>
    <row r="769520" hidden="1" x14ac:dyDescent="0.2"/>
    <row r="769521" hidden="1" x14ac:dyDescent="0.2"/>
    <row r="769522" hidden="1" x14ac:dyDescent="0.2"/>
    <row r="769523" hidden="1" x14ac:dyDescent="0.2"/>
    <row r="769524" hidden="1" x14ac:dyDescent="0.2"/>
    <row r="769525" hidden="1" x14ac:dyDescent="0.2"/>
    <row r="769526" hidden="1" x14ac:dyDescent="0.2"/>
    <row r="769527" hidden="1" x14ac:dyDescent="0.2"/>
    <row r="769528" hidden="1" x14ac:dyDescent="0.2"/>
    <row r="769529" hidden="1" x14ac:dyDescent="0.2"/>
    <row r="769530" hidden="1" x14ac:dyDescent="0.2"/>
    <row r="769531" hidden="1" x14ac:dyDescent="0.2"/>
    <row r="769532" hidden="1" x14ac:dyDescent="0.2"/>
    <row r="769533" hidden="1" x14ac:dyDescent="0.2"/>
    <row r="769534" hidden="1" x14ac:dyDescent="0.2"/>
    <row r="769535" hidden="1" x14ac:dyDescent="0.2"/>
    <row r="769536" hidden="1" x14ac:dyDescent="0.2"/>
    <row r="769537" hidden="1" x14ac:dyDescent="0.2"/>
    <row r="769538" hidden="1" x14ac:dyDescent="0.2"/>
    <row r="769539" hidden="1" x14ac:dyDescent="0.2"/>
    <row r="769540" hidden="1" x14ac:dyDescent="0.2"/>
    <row r="769541" hidden="1" x14ac:dyDescent="0.2"/>
    <row r="769542" hidden="1" x14ac:dyDescent="0.2"/>
    <row r="769543" hidden="1" x14ac:dyDescent="0.2"/>
    <row r="769544" hidden="1" x14ac:dyDescent="0.2"/>
    <row r="769545" hidden="1" x14ac:dyDescent="0.2"/>
    <row r="769546" hidden="1" x14ac:dyDescent="0.2"/>
    <row r="769547" hidden="1" x14ac:dyDescent="0.2"/>
    <row r="769548" hidden="1" x14ac:dyDescent="0.2"/>
    <row r="769549" hidden="1" x14ac:dyDescent="0.2"/>
    <row r="769550" hidden="1" x14ac:dyDescent="0.2"/>
    <row r="769551" hidden="1" x14ac:dyDescent="0.2"/>
    <row r="769552" hidden="1" x14ac:dyDescent="0.2"/>
    <row r="769553" hidden="1" x14ac:dyDescent="0.2"/>
    <row r="769554" hidden="1" x14ac:dyDescent="0.2"/>
    <row r="769555" hidden="1" x14ac:dyDescent="0.2"/>
    <row r="769556" hidden="1" x14ac:dyDescent="0.2"/>
    <row r="769557" hidden="1" x14ac:dyDescent="0.2"/>
    <row r="769558" hidden="1" x14ac:dyDescent="0.2"/>
    <row r="769559" hidden="1" x14ac:dyDescent="0.2"/>
    <row r="769560" hidden="1" x14ac:dyDescent="0.2"/>
    <row r="769561" hidden="1" x14ac:dyDescent="0.2"/>
    <row r="769562" hidden="1" x14ac:dyDescent="0.2"/>
    <row r="769563" hidden="1" x14ac:dyDescent="0.2"/>
    <row r="769564" hidden="1" x14ac:dyDescent="0.2"/>
    <row r="769565" hidden="1" x14ac:dyDescent="0.2"/>
    <row r="769566" hidden="1" x14ac:dyDescent="0.2"/>
    <row r="769567" hidden="1" x14ac:dyDescent="0.2"/>
    <row r="769568" hidden="1" x14ac:dyDescent="0.2"/>
    <row r="769569" hidden="1" x14ac:dyDescent="0.2"/>
    <row r="769570" hidden="1" x14ac:dyDescent="0.2"/>
    <row r="769571" hidden="1" x14ac:dyDescent="0.2"/>
    <row r="769572" hidden="1" x14ac:dyDescent="0.2"/>
    <row r="769573" hidden="1" x14ac:dyDescent="0.2"/>
    <row r="769574" hidden="1" x14ac:dyDescent="0.2"/>
    <row r="769575" hidden="1" x14ac:dyDescent="0.2"/>
    <row r="769576" hidden="1" x14ac:dyDescent="0.2"/>
    <row r="769577" hidden="1" x14ac:dyDescent="0.2"/>
    <row r="769578" hidden="1" x14ac:dyDescent="0.2"/>
    <row r="769579" hidden="1" x14ac:dyDescent="0.2"/>
    <row r="769580" hidden="1" x14ac:dyDescent="0.2"/>
    <row r="769581" hidden="1" x14ac:dyDescent="0.2"/>
    <row r="769582" hidden="1" x14ac:dyDescent="0.2"/>
    <row r="769583" hidden="1" x14ac:dyDescent="0.2"/>
    <row r="769584" hidden="1" x14ac:dyDescent="0.2"/>
    <row r="769585" hidden="1" x14ac:dyDescent="0.2"/>
    <row r="769586" hidden="1" x14ac:dyDescent="0.2"/>
    <row r="769587" hidden="1" x14ac:dyDescent="0.2"/>
    <row r="769588" hidden="1" x14ac:dyDescent="0.2"/>
    <row r="769589" hidden="1" x14ac:dyDescent="0.2"/>
    <row r="769590" hidden="1" x14ac:dyDescent="0.2"/>
    <row r="769591" hidden="1" x14ac:dyDescent="0.2"/>
    <row r="769592" hidden="1" x14ac:dyDescent="0.2"/>
    <row r="769593" hidden="1" x14ac:dyDescent="0.2"/>
    <row r="769594" hidden="1" x14ac:dyDescent="0.2"/>
    <row r="769595" hidden="1" x14ac:dyDescent="0.2"/>
    <row r="769596" hidden="1" x14ac:dyDescent="0.2"/>
    <row r="769597" hidden="1" x14ac:dyDescent="0.2"/>
    <row r="769598" hidden="1" x14ac:dyDescent="0.2"/>
    <row r="769599" hidden="1" x14ac:dyDescent="0.2"/>
    <row r="769600" hidden="1" x14ac:dyDescent="0.2"/>
    <row r="769601" hidden="1" x14ac:dyDescent="0.2"/>
    <row r="769602" hidden="1" x14ac:dyDescent="0.2"/>
    <row r="769603" hidden="1" x14ac:dyDescent="0.2"/>
    <row r="769604" hidden="1" x14ac:dyDescent="0.2"/>
    <row r="769605" hidden="1" x14ac:dyDescent="0.2"/>
    <row r="769606" hidden="1" x14ac:dyDescent="0.2"/>
    <row r="769607" hidden="1" x14ac:dyDescent="0.2"/>
    <row r="769608" hidden="1" x14ac:dyDescent="0.2"/>
    <row r="769609" hidden="1" x14ac:dyDescent="0.2"/>
    <row r="769610" hidden="1" x14ac:dyDescent="0.2"/>
    <row r="769611" hidden="1" x14ac:dyDescent="0.2"/>
    <row r="769612" hidden="1" x14ac:dyDescent="0.2"/>
    <row r="769613" hidden="1" x14ac:dyDescent="0.2"/>
    <row r="769614" hidden="1" x14ac:dyDescent="0.2"/>
    <row r="769615" hidden="1" x14ac:dyDescent="0.2"/>
    <row r="769616" hidden="1" x14ac:dyDescent="0.2"/>
    <row r="769617" hidden="1" x14ac:dyDescent="0.2"/>
    <row r="769618" hidden="1" x14ac:dyDescent="0.2"/>
    <row r="769619" hidden="1" x14ac:dyDescent="0.2"/>
    <row r="769620" hidden="1" x14ac:dyDescent="0.2"/>
    <row r="769621" hidden="1" x14ac:dyDescent="0.2"/>
    <row r="769622" hidden="1" x14ac:dyDescent="0.2"/>
    <row r="769623" hidden="1" x14ac:dyDescent="0.2"/>
    <row r="769624" hidden="1" x14ac:dyDescent="0.2"/>
    <row r="769625" hidden="1" x14ac:dyDescent="0.2"/>
    <row r="769626" hidden="1" x14ac:dyDescent="0.2"/>
    <row r="769627" hidden="1" x14ac:dyDescent="0.2"/>
    <row r="769628" hidden="1" x14ac:dyDescent="0.2"/>
    <row r="769629" hidden="1" x14ac:dyDescent="0.2"/>
    <row r="769630" hidden="1" x14ac:dyDescent="0.2"/>
    <row r="769631" hidden="1" x14ac:dyDescent="0.2"/>
    <row r="769632" hidden="1" x14ac:dyDescent="0.2"/>
    <row r="769633" hidden="1" x14ac:dyDescent="0.2"/>
    <row r="769634" hidden="1" x14ac:dyDescent="0.2"/>
    <row r="769635" hidden="1" x14ac:dyDescent="0.2"/>
    <row r="769636" hidden="1" x14ac:dyDescent="0.2"/>
    <row r="769637" hidden="1" x14ac:dyDescent="0.2"/>
    <row r="769638" hidden="1" x14ac:dyDescent="0.2"/>
    <row r="769639" hidden="1" x14ac:dyDescent="0.2"/>
    <row r="769640" hidden="1" x14ac:dyDescent="0.2"/>
    <row r="769641" hidden="1" x14ac:dyDescent="0.2"/>
    <row r="769642" hidden="1" x14ac:dyDescent="0.2"/>
    <row r="769643" hidden="1" x14ac:dyDescent="0.2"/>
    <row r="769644" hidden="1" x14ac:dyDescent="0.2"/>
    <row r="769645" hidden="1" x14ac:dyDescent="0.2"/>
    <row r="769646" hidden="1" x14ac:dyDescent="0.2"/>
    <row r="769647" hidden="1" x14ac:dyDescent="0.2"/>
    <row r="769648" hidden="1" x14ac:dyDescent="0.2"/>
    <row r="769649" hidden="1" x14ac:dyDescent="0.2"/>
    <row r="769650" hidden="1" x14ac:dyDescent="0.2"/>
    <row r="769651" hidden="1" x14ac:dyDescent="0.2"/>
    <row r="769652" hidden="1" x14ac:dyDescent="0.2"/>
    <row r="769653" hidden="1" x14ac:dyDescent="0.2"/>
    <row r="769654" hidden="1" x14ac:dyDescent="0.2"/>
    <row r="769655" hidden="1" x14ac:dyDescent="0.2"/>
    <row r="769656" hidden="1" x14ac:dyDescent="0.2"/>
    <row r="769657" hidden="1" x14ac:dyDescent="0.2"/>
    <row r="769658" hidden="1" x14ac:dyDescent="0.2"/>
    <row r="769659" hidden="1" x14ac:dyDescent="0.2"/>
    <row r="769660" hidden="1" x14ac:dyDescent="0.2"/>
    <row r="769661" hidden="1" x14ac:dyDescent="0.2"/>
    <row r="769662" hidden="1" x14ac:dyDescent="0.2"/>
    <row r="769663" hidden="1" x14ac:dyDescent="0.2"/>
    <row r="769664" hidden="1" x14ac:dyDescent="0.2"/>
    <row r="769665" hidden="1" x14ac:dyDescent="0.2"/>
    <row r="769666" hidden="1" x14ac:dyDescent="0.2"/>
    <row r="769667" hidden="1" x14ac:dyDescent="0.2"/>
    <row r="769668" hidden="1" x14ac:dyDescent="0.2"/>
    <row r="769669" hidden="1" x14ac:dyDescent="0.2"/>
    <row r="769670" hidden="1" x14ac:dyDescent="0.2"/>
    <row r="769671" hidden="1" x14ac:dyDescent="0.2"/>
    <row r="769672" hidden="1" x14ac:dyDescent="0.2"/>
    <row r="769673" hidden="1" x14ac:dyDescent="0.2"/>
    <row r="769674" hidden="1" x14ac:dyDescent="0.2"/>
    <row r="769675" hidden="1" x14ac:dyDescent="0.2"/>
    <row r="769676" hidden="1" x14ac:dyDescent="0.2"/>
    <row r="769677" hidden="1" x14ac:dyDescent="0.2"/>
    <row r="769678" hidden="1" x14ac:dyDescent="0.2"/>
    <row r="769679" hidden="1" x14ac:dyDescent="0.2"/>
    <row r="769680" hidden="1" x14ac:dyDescent="0.2"/>
    <row r="769681" hidden="1" x14ac:dyDescent="0.2"/>
    <row r="769682" hidden="1" x14ac:dyDescent="0.2"/>
    <row r="769683" hidden="1" x14ac:dyDescent="0.2"/>
    <row r="769684" hidden="1" x14ac:dyDescent="0.2"/>
    <row r="769685" hidden="1" x14ac:dyDescent="0.2"/>
    <row r="769686" hidden="1" x14ac:dyDescent="0.2"/>
    <row r="769687" hidden="1" x14ac:dyDescent="0.2"/>
    <row r="769688" hidden="1" x14ac:dyDescent="0.2"/>
    <row r="769689" hidden="1" x14ac:dyDescent="0.2"/>
    <row r="769690" hidden="1" x14ac:dyDescent="0.2"/>
    <row r="769691" hidden="1" x14ac:dyDescent="0.2"/>
    <row r="769692" hidden="1" x14ac:dyDescent="0.2"/>
    <row r="769693" hidden="1" x14ac:dyDescent="0.2"/>
    <row r="769694" hidden="1" x14ac:dyDescent="0.2"/>
    <row r="769695" hidden="1" x14ac:dyDescent="0.2"/>
    <row r="769696" hidden="1" x14ac:dyDescent="0.2"/>
    <row r="769697" hidden="1" x14ac:dyDescent="0.2"/>
    <row r="769698" hidden="1" x14ac:dyDescent="0.2"/>
    <row r="769699" hidden="1" x14ac:dyDescent="0.2"/>
    <row r="769700" hidden="1" x14ac:dyDescent="0.2"/>
    <row r="769701" hidden="1" x14ac:dyDescent="0.2"/>
    <row r="769702" hidden="1" x14ac:dyDescent="0.2"/>
    <row r="769703" hidden="1" x14ac:dyDescent="0.2"/>
    <row r="769704" hidden="1" x14ac:dyDescent="0.2"/>
    <row r="769705" hidden="1" x14ac:dyDescent="0.2"/>
    <row r="769706" hidden="1" x14ac:dyDescent="0.2"/>
    <row r="769707" hidden="1" x14ac:dyDescent="0.2"/>
    <row r="769708" hidden="1" x14ac:dyDescent="0.2"/>
    <row r="769709" hidden="1" x14ac:dyDescent="0.2"/>
    <row r="769710" hidden="1" x14ac:dyDescent="0.2"/>
    <row r="769711" hidden="1" x14ac:dyDescent="0.2"/>
    <row r="769712" hidden="1" x14ac:dyDescent="0.2"/>
    <row r="769713" hidden="1" x14ac:dyDescent="0.2"/>
    <row r="769714" hidden="1" x14ac:dyDescent="0.2"/>
    <row r="769715" hidden="1" x14ac:dyDescent="0.2"/>
    <row r="769716" hidden="1" x14ac:dyDescent="0.2"/>
    <row r="769717" hidden="1" x14ac:dyDescent="0.2"/>
    <row r="769718" hidden="1" x14ac:dyDescent="0.2"/>
    <row r="769719" hidden="1" x14ac:dyDescent="0.2"/>
    <row r="769720" hidden="1" x14ac:dyDescent="0.2"/>
    <row r="769721" hidden="1" x14ac:dyDescent="0.2"/>
    <row r="769722" hidden="1" x14ac:dyDescent="0.2"/>
    <row r="769723" hidden="1" x14ac:dyDescent="0.2"/>
    <row r="769724" hidden="1" x14ac:dyDescent="0.2"/>
    <row r="769725" hidden="1" x14ac:dyDescent="0.2"/>
    <row r="769726" hidden="1" x14ac:dyDescent="0.2"/>
    <row r="769727" hidden="1" x14ac:dyDescent="0.2"/>
    <row r="769728" hidden="1" x14ac:dyDescent="0.2"/>
    <row r="769729" hidden="1" x14ac:dyDescent="0.2"/>
    <row r="769730" hidden="1" x14ac:dyDescent="0.2"/>
    <row r="769731" hidden="1" x14ac:dyDescent="0.2"/>
    <row r="769732" hidden="1" x14ac:dyDescent="0.2"/>
    <row r="769733" hidden="1" x14ac:dyDescent="0.2"/>
    <row r="769734" hidden="1" x14ac:dyDescent="0.2"/>
    <row r="769735" hidden="1" x14ac:dyDescent="0.2"/>
    <row r="769736" hidden="1" x14ac:dyDescent="0.2"/>
    <row r="769737" hidden="1" x14ac:dyDescent="0.2"/>
    <row r="769738" hidden="1" x14ac:dyDescent="0.2"/>
    <row r="769739" hidden="1" x14ac:dyDescent="0.2"/>
    <row r="769740" hidden="1" x14ac:dyDescent="0.2"/>
    <row r="769741" hidden="1" x14ac:dyDescent="0.2"/>
    <row r="769742" hidden="1" x14ac:dyDescent="0.2"/>
    <row r="769743" hidden="1" x14ac:dyDescent="0.2"/>
    <row r="769744" hidden="1" x14ac:dyDescent="0.2"/>
    <row r="769745" hidden="1" x14ac:dyDescent="0.2"/>
    <row r="769746" hidden="1" x14ac:dyDescent="0.2"/>
    <row r="769747" hidden="1" x14ac:dyDescent="0.2"/>
    <row r="769748" hidden="1" x14ac:dyDescent="0.2"/>
    <row r="769749" hidden="1" x14ac:dyDescent="0.2"/>
    <row r="769750" hidden="1" x14ac:dyDescent="0.2"/>
    <row r="769751" hidden="1" x14ac:dyDescent="0.2"/>
    <row r="769752" hidden="1" x14ac:dyDescent="0.2"/>
    <row r="769753" hidden="1" x14ac:dyDescent="0.2"/>
    <row r="769754" hidden="1" x14ac:dyDescent="0.2"/>
    <row r="769755" hidden="1" x14ac:dyDescent="0.2"/>
    <row r="769756" hidden="1" x14ac:dyDescent="0.2"/>
    <row r="769757" hidden="1" x14ac:dyDescent="0.2"/>
    <row r="769758" hidden="1" x14ac:dyDescent="0.2"/>
    <row r="769759" hidden="1" x14ac:dyDescent="0.2"/>
    <row r="769760" hidden="1" x14ac:dyDescent="0.2"/>
    <row r="769761" hidden="1" x14ac:dyDescent="0.2"/>
    <row r="769762" hidden="1" x14ac:dyDescent="0.2"/>
    <row r="769763" hidden="1" x14ac:dyDescent="0.2"/>
    <row r="769764" hidden="1" x14ac:dyDescent="0.2"/>
    <row r="769765" hidden="1" x14ac:dyDescent="0.2"/>
    <row r="769766" hidden="1" x14ac:dyDescent="0.2"/>
    <row r="769767" hidden="1" x14ac:dyDescent="0.2"/>
    <row r="769768" hidden="1" x14ac:dyDescent="0.2"/>
    <row r="769769" hidden="1" x14ac:dyDescent="0.2"/>
    <row r="769770" hidden="1" x14ac:dyDescent="0.2"/>
    <row r="769771" hidden="1" x14ac:dyDescent="0.2"/>
    <row r="769772" hidden="1" x14ac:dyDescent="0.2"/>
    <row r="769773" hidden="1" x14ac:dyDescent="0.2"/>
    <row r="769774" hidden="1" x14ac:dyDescent="0.2"/>
    <row r="769775" hidden="1" x14ac:dyDescent="0.2"/>
    <row r="769776" hidden="1" x14ac:dyDescent="0.2"/>
    <row r="769777" hidden="1" x14ac:dyDescent="0.2"/>
    <row r="769778" hidden="1" x14ac:dyDescent="0.2"/>
    <row r="769779" hidden="1" x14ac:dyDescent="0.2"/>
    <row r="769780" hidden="1" x14ac:dyDescent="0.2"/>
    <row r="769781" hidden="1" x14ac:dyDescent="0.2"/>
    <row r="769782" hidden="1" x14ac:dyDescent="0.2"/>
    <row r="769783" hidden="1" x14ac:dyDescent="0.2"/>
    <row r="769784" hidden="1" x14ac:dyDescent="0.2"/>
    <row r="769785" hidden="1" x14ac:dyDescent="0.2"/>
    <row r="769786" hidden="1" x14ac:dyDescent="0.2"/>
    <row r="769787" hidden="1" x14ac:dyDescent="0.2"/>
    <row r="769788" hidden="1" x14ac:dyDescent="0.2"/>
    <row r="769789" hidden="1" x14ac:dyDescent="0.2"/>
    <row r="769790" hidden="1" x14ac:dyDescent="0.2"/>
    <row r="769791" hidden="1" x14ac:dyDescent="0.2"/>
    <row r="769792" hidden="1" x14ac:dyDescent="0.2"/>
    <row r="769793" hidden="1" x14ac:dyDescent="0.2"/>
    <row r="769794" hidden="1" x14ac:dyDescent="0.2"/>
    <row r="769795" hidden="1" x14ac:dyDescent="0.2"/>
    <row r="769796" hidden="1" x14ac:dyDescent="0.2"/>
    <row r="769797" hidden="1" x14ac:dyDescent="0.2"/>
    <row r="769798" hidden="1" x14ac:dyDescent="0.2"/>
    <row r="769799" hidden="1" x14ac:dyDescent="0.2"/>
    <row r="769800" hidden="1" x14ac:dyDescent="0.2"/>
    <row r="769801" hidden="1" x14ac:dyDescent="0.2"/>
    <row r="769802" hidden="1" x14ac:dyDescent="0.2"/>
    <row r="769803" hidden="1" x14ac:dyDescent="0.2"/>
    <row r="769804" hidden="1" x14ac:dyDescent="0.2"/>
    <row r="769805" hidden="1" x14ac:dyDescent="0.2"/>
    <row r="769806" hidden="1" x14ac:dyDescent="0.2"/>
    <row r="769807" hidden="1" x14ac:dyDescent="0.2"/>
    <row r="769808" hidden="1" x14ac:dyDescent="0.2"/>
    <row r="769809" hidden="1" x14ac:dyDescent="0.2"/>
    <row r="769810" hidden="1" x14ac:dyDescent="0.2"/>
    <row r="769811" hidden="1" x14ac:dyDescent="0.2"/>
    <row r="769812" hidden="1" x14ac:dyDescent="0.2"/>
    <row r="769813" hidden="1" x14ac:dyDescent="0.2"/>
    <row r="769814" hidden="1" x14ac:dyDescent="0.2"/>
    <row r="769815" hidden="1" x14ac:dyDescent="0.2"/>
    <row r="769816" hidden="1" x14ac:dyDescent="0.2"/>
    <row r="769817" hidden="1" x14ac:dyDescent="0.2"/>
    <row r="769818" hidden="1" x14ac:dyDescent="0.2"/>
    <row r="769819" hidden="1" x14ac:dyDescent="0.2"/>
    <row r="769820" hidden="1" x14ac:dyDescent="0.2"/>
    <row r="769821" hidden="1" x14ac:dyDescent="0.2"/>
    <row r="769822" hidden="1" x14ac:dyDescent="0.2"/>
    <row r="769823" hidden="1" x14ac:dyDescent="0.2"/>
    <row r="769824" hidden="1" x14ac:dyDescent="0.2"/>
    <row r="769825" hidden="1" x14ac:dyDescent="0.2"/>
    <row r="769826" hidden="1" x14ac:dyDescent="0.2"/>
    <row r="769827" hidden="1" x14ac:dyDescent="0.2"/>
    <row r="769828" hidden="1" x14ac:dyDescent="0.2"/>
    <row r="769829" hidden="1" x14ac:dyDescent="0.2"/>
    <row r="769830" hidden="1" x14ac:dyDescent="0.2"/>
    <row r="769831" hidden="1" x14ac:dyDescent="0.2"/>
    <row r="769832" hidden="1" x14ac:dyDescent="0.2"/>
    <row r="769833" hidden="1" x14ac:dyDescent="0.2"/>
    <row r="769834" hidden="1" x14ac:dyDescent="0.2"/>
    <row r="769835" hidden="1" x14ac:dyDescent="0.2"/>
    <row r="769836" hidden="1" x14ac:dyDescent="0.2"/>
    <row r="769837" hidden="1" x14ac:dyDescent="0.2"/>
    <row r="769838" hidden="1" x14ac:dyDescent="0.2"/>
    <row r="769839" hidden="1" x14ac:dyDescent="0.2"/>
    <row r="769840" hidden="1" x14ac:dyDescent="0.2"/>
    <row r="769841" hidden="1" x14ac:dyDescent="0.2"/>
    <row r="769842" hidden="1" x14ac:dyDescent="0.2"/>
    <row r="769843" hidden="1" x14ac:dyDescent="0.2"/>
    <row r="769844" hidden="1" x14ac:dyDescent="0.2"/>
    <row r="769845" hidden="1" x14ac:dyDescent="0.2"/>
    <row r="769846" hidden="1" x14ac:dyDescent="0.2"/>
    <row r="769847" hidden="1" x14ac:dyDescent="0.2"/>
    <row r="769848" hidden="1" x14ac:dyDescent="0.2"/>
    <row r="769849" hidden="1" x14ac:dyDescent="0.2"/>
    <row r="769850" hidden="1" x14ac:dyDescent="0.2"/>
    <row r="769851" hidden="1" x14ac:dyDescent="0.2"/>
    <row r="769852" hidden="1" x14ac:dyDescent="0.2"/>
    <row r="769853" hidden="1" x14ac:dyDescent="0.2"/>
    <row r="769854" hidden="1" x14ac:dyDescent="0.2"/>
    <row r="769855" hidden="1" x14ac:dyDescent="0.2"/>
    <row r="769856" hidden="1" x14ac:dyDescent="0.2"/>
    <row r="769857" hidden="1" x14ac:dyDescent="0.2"/>
    <row r="769858" hidden="1" x14ac:dyDescent="0.2"/>
    <row r="769859" hidden="1" x14ac:dyDescent="0.2"/>
    <row r="769860" hidden="1" x14ac:dyDescent="0.2"/>
    <row r="769861" hidden="1" x14ac:dyDescent="0.2"/>
    <row r="769862" hidden="1" x14ac:dyDescent="0.2"/>
    <row r="769863" hidden="1" x14ac:dyDescent="0.2"/>
    <row r="769864" hidden="1" x14ac:dyDescent="0.2"/>
    <row r="769865" hidden="1" x14ac:dyDescent="0.2"/>
    <row r="769866" hidden="1" x14ac:dyDescent="0.2"/>
    <row r="769867" hidden="1" x14ac:dyDescent="0.2"/>
    <row r="769868" hidden="1" x14ac:dyDescent="0.2"/>
    <row r="769869" hidden="1" x14ac:dyDescent="0.2"/>
    <row r="769870" hidden="1" x14ac:dyDescent="0.2"/>
    <row r="769871" hidden="1" x14ac:dyDescent="0.2"/>
    <row r="769872" hidden="1" x14ac:dyDescent="0.2"/>
    <row r="769873" hidden="1" x14ac:dyDescent="0.2"/>
    <row r="769874" hidden="1" x14ac:dyDescent="0.2"/>
    <row r="769875" hidden="1" x14ac:dyDescent="0.2"/>
    <row r="769876" hidden="1" x14ac:dyDescent="0.2"/>
    <row r="769877" hidden="1" x14ac:dyDescent="0.2"/>
    <row r="769878" hidden="1" x14ac:dyDescent="0.2"/>
    <row r="769879" hidden="1" x14ac:dyDescent="0.2"/>
    <row r="769880" hidden="1" x14ac:dyDescent="0.2"/>
    <row r="769881" hidden="1" x14ac:dyDescent="0.2"/>
    <row r="769882" hidden="1" x14ac:dyDescent="0.2"/>
    <row r="769883" hidden="1" x14ac:dyDescent="0.2"/>
    <row r="769884" hidden="1" x14ac:dyDescent="0.2"/>
    <row r="769885" hidden="1" x14ac:dyDescent="0.2"/>
    <row r="769886" hidden="1" x14ac:dyDescent="0.2"/>
    <row r="769887" hidden="1" x14ac:dyDescent="0.2"/>
    <row r="769888" hidden="1" x14ac:dyDescent="0.2"/>
    <row r="769889" hidden="1" x14ac:dyDescent="0.2"/>
    <row r="769890" hidden="1" x14ac:dyDescent="0.2"/>
    <row r="769891" hidden="1" x14ac:dyDescent="0.2"/>
    <row r="769892" hidden="1" x14ac:dyDescent="0.2"/>
    <row r="769893" hidden="1" x14ac:dyDescent="0.2"/>
    <row r="769894" hidden="1" x14ac:dyDescent="0.2"/>
    <row r="769895" hidden="1" x14ac:dyDescent="0.2"/>
    <row r="769896" hidden="1" x14ac:dyDescent="0.2"/>
    <row r="769897" hidden="1" x14ac:dyDescent="0.2"/>
    <row r="769898" hidden="1" x14ac:dyDescent="0.2"/>
    <row r="769899" hidden="1" x14ac:dyDescent="0.2"/>
    <row r="769900" hidden="1" x14ac:dyDescent="0.2"/>
    <row r="769901" hidden="1" x14ac:dyDescent="0.2"/>
    <row r="769902" hidden="1" x14ac:dyDescent="0.2"/>
    <row r="769903" hidden="1" x14ac:dyDescent="0.2"/>
    <row r="769904" hidden="1" x14ac:dyDescent="0.2"/>
    <row r="769905" hidden="1" x14ac:dyDescent="0.2"/>
    <row r="769906" hidden="1" x14ac:dyDescent="0.2"/>
    <row r="769907" hidden="1" x14ac:dyDescent="0.2"/>
    <row r="769908" hidden="1" x14ac:dyDescent="0.2"/>
    <row r="769909" hidden="1" x14ac:dyDescent="0.2"/>
    <row r="769910" hidden="1" x14ac:dyDescent="0.2"/>
    <row r="769911" hidden="1" x14ac:dyDescent="0.2"/>
    <row r="769912" hidden="1" x14ac:dyDescent="0.2"/>
    <row r="769913" hidden="1" x14ac:dyDescent="0.2"/>
    <row r="769914" hidden="1" x14ac:dyDescent="0.2"/>
    <row r="769915" hidden="1" x14ac:dyDescent="0.2"/>
    <row r="769916" hidden="1" x14ac:dyDescent="0.2"/>
    <row r="769917" hidden="1" x14ac:dyDescent="0.2"/>
    <row r="769918" hidden="1" x14ac:dyDescent="0.2"/>
    <row r="769919" hidden="1" x14ac:dyDescent="0.2"/>
    <row r="769920" hidden="1" x14ac:dyDescent="0.2"/>
    <row r="769921" hidden="1" x14ac:dyDescent="0.2"/>
    <row r="769922" hidden="1" x14ac:dyDescent="0.2"/>
    <row r="769923" hidden="1" x14ac:dyDescent="0.2"/>
    <row r="769924" hidden="1" x14ac:dyDescent="0.2"/>
    <row r="769925" hidden="1" x14ac:dyDescent="0.2"/>
    <row r="769926" hidden="1" x14ac:dyDescent="0.2"/>
    <row r="769927" hidden="1" x14ac:dyDescent="0.2"/>
    <row r="769928" hidden="1" x14ac:dyDescent="0.2"/>
    <row r="769929" hidden="1" x14ac:dyDescent="0.2"/>
    <row r="769930" hidden="1" x14ac:dyDescent="0.2"/>
    <row r="769931" hidden="1" x14ac:dyDescent="0.2"/>
    <row r="769932" hidden="1" x14ac:dyDescent="0.2"/>
    <row r="769933" hidden="1" x14ac:dyDescent="0.2"/>
    <row r="769934" hidden="1" x14ac:dyDescent="0.2"/>
    <row r="769935" hidden="1" x14ac:dyDescent="0.2"/>
    <row r="769936" hidden="1" x14ac:dyDescent="0.2"/>
    <row r="769937" hidden="1" x14ac:dyDescent="0.2"/>
    <row r="769938" hidden="1" x14ac:dyDescent="0.2"/>
    <row r="769939" hidden="1" x14ac:dyDescent="0.2"/>
    <row r="769940" hidden="1" x14ac:dyDescent="0.2"/>
    <row r="769941" hidden="1" x14ac:dyDescent="0.2"/>
    <row r="769942" hidden="1" x14ac:dyDescent="0.2"/>
    <row r="769943" hidden="1" x14ac:dyDescent="0.2"/>
    <row r="769944" hidden="1" x14ac:dyDescent="0.2"/>
    <row r="769945" hidden="1" x14ac:dyDescent="0.2"/>
    <row r="769946" hidden="1" x14ac:dyDescent="0.2"/>
    <row r="769947" hidden="1" x14ac:dyDescent="0.2"/>
    <row r="769948" hidden="1" x14ac:dyDescent="0.2"/>
    <row r="769949" hidden="1" x14ac:dyDescent="0.2"/>
    <row r="769950" hidden="1" x14ac:dyDescent="0.2"/>
    <row r="769951" hidden="1" x14ac:dyDescent="0.2"/>
    <row r="769952" hidden="1" x14ac:dyDescent="0.2"/>
    <row r="769953" hidden="1" x14ac:dyDescent="0.2"/>
    <row r="769954" hidden="1" x14ac:dyDescent="0.2"/>
    <row r="769955" hidden="1" x14ac:dyDescent="0.2"/>
    <row r="769956" hidden="1" x14ac:dyDescent="0.2"/>
    <row r="769957" hidden="1" x14ac:dyDescent="0.2"/>
    <row r="769958" hidden="1" x14ac:dyDescent="0.2"/>
    <row r="769959" hidden="1" x14ac:dyDescent="0.2"/>
    <row r="769960" hidden="1" x14ac:dyDescent="0.2"/>
    <row r="769961" hidden="1" x14ac:dyDescent="0.2"/>
    <row r="769962" hidden="1" x14ac:dyDescent="0.2"/>
    <row r="769963" hidden="1" x14ac:dyDescent="0.2"/>
    <row r="769964" hidden="1" x14ac:dyDescent="0.2"/>
    <row r="769965" hidden="1" x14ac:dyDescent="0.2"/>
    <row r="769966" hidden="1" x14ac:dyDescent="0.2"/>
    <row r="769967" hidden="1" x14ac:dyDescent="0.2"/>
    <row r="769968" hidden="1" x14ac:dyDescent="0.2"/>
    <row r="769969" hidden="1" x14ac:dyDescent="0.2"/>
    <row r="769970" hidden="1" x14ac:dyDescent="0.2"/>
    <row r="769971" hidden="1" x14ac:dyDescent="0.2"/>
    <row r="769972" hidden="1" x14ac:dyDescent="0.2"/>
    <row r="769973" hidden="1" x14ac:dyDescent="0.2"/>
    <row r="769974" hidden="1" x14ac:dyDescent="0.2"/>
    <row r="769975" hidden="1" x14ac:dyDescent="0.2"/>
    <row r="769976" hidden="1" x14ac:dyDescent="0.2"/>
    <row r="769977" hidden="1" x14ac:dyDescent="0.2"/>
    <row r="769978" hidden="1" x14ac:dyDescent="0.2"/>
    <row r="769979" hidden="1" x14ac:dyDescent="0.2"/>
    <row r="769980" hidden="1" x14ac:dyDescent="0.2"/>
    <row r="769981" hidden="1" x14ac:dyDescent="0.2"/>
    <row r="769982" hidden="1" x14ac:dyDescent="0.2"/>
    <row r="769983" hidden="1" x14ac:dyDescent="0.2"/>
    <row r="769984" hidden="1" x14ac:dyDescent="0.2"/>
    <row r="769985" hidden="1" x14ac:dyDescent="0.2"/>
    <row r="769986" hidden="1" x14ac:dyDescent="0.2"/>
    <row r="769987" hidden="1" x14ac:dyDescent="0.2"/>
    <row r="769988" hidden="1" x14ac:dyDescent="0.2"/>
    <row r="769989" hidden="1" x14ac:dyDescent="0.2"/>
    <row r="769990" hidden="1" x14ac:dyDescent="0.2"/>
    <row r="769991" hidden="1" x14ac:dyDescent="0.2"/>
    <row r="769992" hidden="1" x14ac:dyDescent="0.2"/>
    <row r="769993" hidden="1" x14ac:dyDescent="0.2"/>
    <row r="769994" hidden="1" x14ac:dyDescent="0.2"/>
    <row r="769995" hidden="1" x14ac:dyDescent="0.2"/>
    <row r="769996" hidden="1" x14ac:dyDescent="0.2"/>
    <row r="769997" hidden="1" x14ac:dyDescent="0.2"/>
    <row r="769998" hidden="1" x14ac:dyDescent="0.2"/>
    <row r="769999" hidden="1" x14ac:dyDescent="0.2"/>
    <row r="770000" hidden="1" x14ac:dyDescent="0.2"/>
    <row r="770001" hidden="1" x14ac:dyDescent="0.2"/>
    <row r="770002" hidden="1" x14ac:dyDescent="0.2"/>
    <row r="770003" hidden="1" x14ac:dyDescent="0.2"/>
    <row r="770004" hidden="1" x14ac:dyDescent="0.2"/>
    <row r="770005" hidden="1" x14ac:dyDescent="0.2"/>
    <row r="770006" hidden="1" x14ac:dyDescent="0.2"/>
    <row r="770007" hidden="1" x14ac:dyDescent="0.2"/>
    <row r="770008" hidden="1" x14ac:dyDescent="0.2"/>
    <row r="770009" hidden="1" x14ac:dyDescent="0.2"/>
    <row r="770010" hidden="1" x14ac:dyDescent="0.2"/>
    <row r="770011" hidden="1" x14ac:dyDescent="0.2"/>
    <row r="770012" hidden="1" x14ac:dyDescent="0.2"/>
    <row r="770013" hidden="1" x14ac:dyDescent="0.2"/>
    <row r="770014" hidden="1" x14ac:dyDescent="0.2"/>
    <row r="770015" hidden="1" x14ac:dyDescent="0.2"/>
    <row r="770016" hidden="1" x14ac:dyDescent="0.2"/>
    <row r="770017" hidden="1" x14ac:dyDescent="0.2"/>
    <row r="770018" hidden="1" x14ac:dyDescent="0.2"/>
    <row r="770019" hidden="1" x14ac:dyDescent="0.2"/>
    <row r="770020" hidden="1" x14ac:dyDescent="0.2"/>
    <row r="770021" hidden="1" x14ac:dyDescent="0.2"/>
    <row r="770022" hidden="1" x14ac:dyDescent="0.2"/>
    <row r="770023" hidden="1" x14ac:dyDescent="0.2"/>
    <row r="770024" hidden="1" x14ac:dyDescent="0.2"/>
    <row r="770025" hidden="1" x14ac:dyDescent="0.2"/>
    <row r="770026" hidden="1" x14ac:dyDescent="0.2"/>
    <row r="770027" hidden="1" x14ac:dyDescent="0.2"/>
    <row r="770028" hidden="1" x14ac:dyDescent="0.2"/>
    <row r="770029" hidden="1" x14ac:dyDescent="0.2"/>
    <row r="770030" hidden="1" x14ac:dyDescent="0.2"/>
    <row r="770031" hidden="1" x14ac:dyDescent="0.2"/>
    <row r="770032" hidden="1" x14ac:dyDescent="0.2"/>
    <row r="770033" hidden="1" x14ac:dyDescent="0.2"/>
    <row r="770034" hidden="1" x14ac:dyDescent="0.2"/>
    <row r="770035" hidden="1" x14ac:dyDescent="0.2"/>
    <row r="770036" hidden="1" x14ac:dyDescent="0.2"/>
    <row r="770037" hidden="1" x14ac:dyDescent="0.2"/>
    <row r="770038" hidden="1" x14ac:dyDescent="0.2"/>
    <row r="770039" hidden="1" x14ac:dyDescent="0.2"/>
    <row r="770040" hidden="1" x14ac:dyDescent="0.2"/>
    <row r="770041" hidden="1" x14ac:dyDescent="0.2"/>
    <row r="770042" hidden="1" x14ac:dyDescent="0.2"/>
    <row r="770043" hidden="1" x14ac:dyDescent="0.2"/>
    <row r="770044" hidden="1" x14ac:dyDescent="0.2"/>
    <row r="770045" hidden="1" x14ac:dyDescent="0.2"/>
    <row r="770046" hidden="1" x14ac:dyDescent="0.2"/>
    <row r="770047" hidden="1" x14ac:dyDescent="0.2"/>
    <row r="770048" hidden="1" x14ac:dyDescent="0.2"/>
    <row r="770049" hidden="1" x14ac:dyDescent="0.2"/>
    <row r="770050" hidden="1" x14ac:dyDescent="0.2"/>
    <row r="770051" hidden="1" x14ac:dyDescent="0.2"/>
    <row r="770052" hidden="1" x14ac:dyDescent="0.2"/>
    <row r="770053" hidden="1" x14ac:dyDescent="0.2"/>
    <row r="770054" hidden="1" x14ac:dyDescent="0.2"/>
    <row r="770055" hidden="1" x14ac:dyDescent="0.2"/>
    <row r="770056" hidden="1" x14ac:dyDescent="0.2"/>
    <row r="770057" hidden="1" x14ac:dyDescent="0.2"/>
    <row r="770058" hidden="1" x14ac:dyDescent="0.2"/>
    <row r="770059" hidden="1" x14ac:dyDescent="0.2"/>
    <row r="770060" hidden="1" x14ac:dyDescent="0.2"/>
    <row r="770061" hidden="1" x14ac:dyDescent="0.2"/>
    <row r="770062" hidden="1" x14ac:dyDescent="0.2"/>
    <row r="770063" hidden="1" x14ac:dyDescent="0.2"/>
    <row r="770064" hidden="1" x14ac:dyDescent="0.2"/>
    <row r="770065" hidden="1" x14ac:dyDescent="0.2"/>
    <row r="770066" hidden="1" x14ac:dyDescent="0.2"/>
    <row r="770067" hidden="1" x14ac:dyDescent="0.2"/>
    <row r="770068" hidden="1" x14ac:dyDescent="0.2"/>
    <row r="770069" hidden="1" x14ac:dyDescent="0.2"/>
    <row r="770070" hidden="1" x14ac:dyDescent="0.2"/>
    <row r="770071" hidden="1" x14ac:dyDescent="0.2"/>
    <row r="770072" hidden="1" x14ac:dyDescent="0.2"/>
    <row r="770073" hidden="1" x14ac:dyDescent="0.2"/>
    <row r="770074" hidden="1" x14ac:dyDescent="0.2"/>
    <row r="770075" hidden="1" x14ac:dyDescent="0.2"/>
    <row r="770076" hidden="1" x14ac:dyDescent="0.2"/>
    <row r="770077" hidden="1" x14ac:dyDescent="0.2"/>
    <row r="770078" hidden="1" x14ac:dyDescent="0.2"/>
    <row r="770079" hidden="1" x14ac:dyDescent="0.2"/>
    <row r="770080" hidden="1" x14ac:dyDescent="0.2"/>
    <row r="770081" hidden="1" x14ac:dyDescent="0.2"/>
    <row r="770082" hidden="1" x14ac:dyDescent="0.2"/>
    <row r="770083" hidden="1" x14ac:dyDescent="0.2"/>
    <row r="770084" hidden="1" x14ac:dyDescent="0.2"/>
    <row r="770085" hidden="1" x14ac:dyDescent="0.2"/>
    <row r="770086" hidden="1" x14ac:dyDescent="0.2"/>
    <row r="770087" hidden="1" x14ac:dyDescent="0.2"/>
    <row r="770088" hidden="1" x14ac:dyDescent="0.2"/>
    <row r="770089" hidden="1" x14ac:dyDescent="0.2"/>
    <row r="770090" hidden="1" x14ac:dyDescent="0.2"/>
    <row r="770091" hidden="1" x14ac:dyDescent="0.2"/>
    <row r="770092" hidden="1" x14ac:dyDescent="0.2"/>
    <row r="770093" hidden="1" x14ac:dyDescent="0.2"/>
    <row r="770094" hidden="1" x14ac:dyDescent="0.2"/>
    <row r="770095" hidden="1" x14ac:dyDescent="0.2"/>
    <row r="770096" hidden="1" x14ac:dyDescent="0.2"/>
    <row r="770097" hidden="1" x14ac:dyDescent="0.2"/>
    <row r="770098" hidden="1" x14ac:dyDescent="0.2"/>
    <row r="770099" hidden="1" x14ac:dyDescent="0.2"/>
    <row r="770100" hidden="1" x14ac:dyDescent="0.2"/>
    <row r="770101" hidden="1" x14ac:dyDescent="0.2"/>
    <row r="770102" hidden="1" x14ac:dyDescent="0.2"/>
    <row r="770103" hidden="1" x14ac:dyDescent="0.2"/>
    <row r="770104" hidden="1" x14ac:dyDescent="0.2"/>
    <row r="770105" hidden="1" x14ac:dyDescent="0.2"/>
    <row r="770106" hidden="1" x14ac:dyDescent="0.2"/>
    <row r="770107" hidden="1" x14ac:dyDescent="0.2"/>
    <row r="770108" hidden="1" x14ac:dyDescent="0.2"/>
    <row r="770109" hidden="1" x14ac:dyDescent="0.2"/>
    <row r="770110" hidden="1" x14ac:dyDescent="0.2"/>
    <row r="770111" hidden="1" x14ac:dyDescent="0.2"/>
    <row r="770112" hidden="1" x14ac:dyDescent="0.2"/>
    <row r="770113" hidden="1" x14ac:dyDescent="0.2"/>
    <row r="770114" hidden="1" x14ac:dyDescent="0.2"/>
    <row r="770115" hidden="1" x14ac:dyDescent="0.2"/>
    <row r="770116" hidden="1" x14ac:dyDescent="0.2"/>
    <row r="770117" hidden="1" x14ac:dyDescent="0.2"/>
    <row r="770118" hidden="1" x14ac:dyDescent="0.2"/>
    <row r="770119" hidden="1" x14ac:dyDescent="0.2"/>
    <row r="770120" hidden="1" x14ac:dyDescent="0.2"/>
    <row r="770121" hidden="1" x14ac:dyDescent="0.2"/>
    <row r="770122" hidden="1" x14ac:dyDescent="0.2"/>
    <row r="770123" hidden="1" x14ac:dyDescent="0.2"/>
    <row r="770124" hidden="1" x14ac:dyDescent="0.2"/>
    <row r="770125" hidden="1" x14ac:dyDescent="0.2"/>
    <row r="770126" hidden="1" x14ac:dyDescent="0.2"/>
    <row r="770127" hidden="1" x14ac:dyDescent="0.2"/>
    <row r="770128" hidden="1" x14ac:dyDescent="0.2"/>
    <row r="770129" hidden="1" x14ac:dyDescent="0.2"/>
    <row r="770130" hidden="1" x14ac:dyDescent="0.2"/>
    <row r="770131" hidden="1" x14ac:dyDescent="0.2"/>
    <row r="770132" hidden="1" x14ac:dyDescent="0.2"/>
    <row r="770133" hidden="1" x14ac:dyDescent="0.2"/>
    <row r="770134" hidden="1" x14ac:dyDescent="0.2"/>
    <row r="770135" hidden="1" x14ac:dyDescent="0.2"/>
    <row r="770136" hidden="1" x14ac:dyDescent="0.2"/>
    <row r="770137" hidden="1" x14ac:dyDescent="0.2"/>
    <row r="770138" hidden="1" x14ac:dyDescent="0.2"/>
    <row r="770139" hidden="1" x14ac:dyDescent="0.2"/>
    <row r="770140" hidden="1" x14ac:dyDescent="0.2"/>
    <row r="770141" hidden="1" x14ac:dyDescent="0.2"/>
    <row r="770142" hidden="1" x14ac:dyDescent="0.2"/>
    <row r="770143" hidden="1" x14ac:dyDescent="0.2"/>
    <row r="770144" hidden="1" x14ac:dyDescent="0.2"/>
    <row r="770145" hidden="1" x14ac:dyDescent="0.2"/>
    <row r="770146" hidden="1" x14ac:dyDescent="0.2"/>
    <row r="770147" hidden="1" x14ac:dyDescent="0.2"/>
    <row r="770148" hidden="1" x14ac:dyDescent="0.2"/>
    <row r="770149" hidden="1" x14ac:dyDescent="0.2"/>
    <row r="770150" hidden="1" x14ac:dyDescent="0.2"/>
    <row r="770151" hidden="1" x14ac:dyDescent="0.2"/>
    <row r="770152" hidden="1" x14ac:dyDescent="0.2"/>
    <row r="770153" hidden="1" x14ac:dyDescent="0.2"/>
    <row r="770154" hidden="1" x14ac:dyDescent="0.2"/>
    <row r="770155" hidden="1" x14ac:dyDescent="0.2"/>
    <row r="770156" hidden="1" x14ac:dyDescent="0.2"/>
    <row r="770157" hidden="1" x14ac:dyDescent="0.2"/>
    <row r="770158" hidden="1" x14ac:dyDescent="0.2"/>
    <row r="770159" hidden="1" x14ac:dyDescent="0.2"/>
    <row r="770160" hidden="1" x14ac:dyDescent="0.2"/>
    <row r="770161" hidden="1" x14ac:dyDescent="0.2"/>
    <row r="770162" hidden="1" x14ac:dyDescent="0.2"/>
    <row r="770163" hidden="1" x14ac:dyDescent="0.2"/>
    <row r="770164" hidden="1" x14ac:dyDescent="0.2"/>
    <row r="770165" hidden="1" x14ac:dyDescent="0.2"/>
    <row r="770166" hidden="1" x14ac:dyDescent="0.2"/>
    <row r="770167" hidden="1" x14ac:dyDescent="0.2"/>
    <row r="770168" hidden="1" x14ac:dyDescent="0.2"/>
    <row r="770169" hidden="1" x14ac:dyDescent="0.2"/>
    <row r="770170" hidden="1" x14ac:dyDescent="0.2"/>
    <row r="770171" hidden="1" x14ac:dyDescent="0.2"/>
    <row r="770172" hidden="1" x14ac:dyDescent="0.2"/>
    <row r="770173" hidden="1" x14ac:dyDescent="0.2"/>
    <row r="770174" hidden="1" x14ac:dyDescent="0.2"/>
    <row r="770175" hidden="1" x14ac:dyDescent="0.2"/>
    <row r="770176" hidden="1" x14ac:dyDescent="0.2"/>
    <row r="770177" hidden="1" x14ac:dyDescent="0.2"/>
    <row r="770178" hidden="1" x14ac:dyDescent="0.2"/>
    <row r="770179" hidden="1" x14ac:dyDescent="0.2"/>
    <row r="770180" hidden="1" x14ac:dyDescent="0.2"/>
    <row r="770181" hidden="1" x14ac:dyDescent="0.2"/>
    <row r="770182" hidden="1" x14ac:dyDescent="0.2"/>
    <row r="770183" hidden="1" x14ac:dyDescent="0.2"/>
    <row r="770184" hidden="1" x14ac:dyDescent="0.2"/>
    <row r="770185" hidden="1" x14ac:dyDescent="0.2"/>
    <row r="770186" hidden="1" x14ac:dyDescent="0.2"/>
    <row r="770187" hidden="1" x14ac:dyDescent="0.2"/>
    <row r="770188" hidden="1" x14ac:dyDescent="0.2"/>
    <row r="770189" hidden="1" x14ac:dyDescent="0.2"/>
    <row r="770190" hidden="1" x14ac:dyDescent="0.2"/>
    <row r="770191" hidden="1" x14ac:dyDescent="0.2"/>
    <row r="770192" hidden="1" x14ac:dyDescent="0.2"/>
    <row r="770193" hidden="1" x14ac:dyDescent="0.2"/>
    <row r="770194" hidden="1" x14ac:dyDescent="0.2"/>
    <row r="770195" hidden="1" x14ac:dyDescent="0.2"/>
    <row r="770196" hidden="1" x14ac:dyDescent="0.2"/>
    <row r="770197" hidden="1" x14ac:dyDescent="0.2"/>
    <row r="770198" hidden="1" x14ac:dyDescent="0.2"/>
    <row r="770199" hidden="1" x14ac:dyDescent="0.2"/>
    <row r="770200" hidden="1" x14ac:dyDescent="0.2"/>
    <row r="770201" hidden="1" x14ac:dyDescent="0.2"/>
    <row r="770202" hidden="1" x14ac:dyDescent="0.2"/>
    <row r="770203" hidden="1" x14ac:dyDescent="0.2"/>
    <row r="770204" hidden="1" x14ac:dyDescent="0.2"/>
    <row r="770205" hidden="1" x14ac:dyDescent="0.2"/>
    <row r="770206" hidden="1" x14ac:dyDescent="0.2"/>
    <row r="770207" hidden="1" x14ac:dyDescent="0.2"/>
    <row r="770208" hidden="1" x14ac:dyDescent="0.2"/>
    <row r="770209" hidden="1" x14ac:dyDescent="0.2"/>
    <row r="770210" hidden="1" x14ac:dyDescent="0.2"/>
    <row r="770211" hidden="1" x14ac:dyDescent="0.2"/>
    <row r="770212" hidden="1" x14ac:dyDescent="0.2"/>
    <row r="770213" hidden="1" x14ac:dyDescent="0.2"/>
    <row r="770214" hidden="1" x14ac:dyDescent="0.2"/>
    <row r="770215" hidden="1" x14ac:dyDescent="0.2"/>
    <row r="770216" hidden="1" x14ac:dyDescent="0.2"/>
    <row r="770217" hidden="1" x14ac:dyDescent="0.2"/>
    <row r="770218" hidden="1" x14ac:dyDescent="0.2"/>
    <row r="770219" hidden="1" x14ac:dyDescent="0.2"/>
    <row r="770220" hidden="1" x14ac:dyDescent="0.2"/>
    <row r="770221" hidden="1" x14ac:dyDescent="0.2"/>
    <row r="770222" hidden="1" x14ac:dyDescent="0.2"/>
    <row r="770223" hidden="1" x14ac:dyDescent="0.2"/>
    <row r="770224" hidden="1" x14ac:dyDescent="0.2"/>
    <row r="770225" hidden="1" x14ac:dyDescent="0.2"/>
    <row r="770226" hidden="1" x14ac:dyDescent="0.2"/>
    <row r="770227" hidden="1" x14ac:dyDescent="0.2"/>
    <row r="770228" hidden="1" x14ac:dyDescent="0.2"/>
    <row r="770229" hidden="1" x14ac:dyDescent="0.2"/>
    <row r="770230" hidden="1" x14ac:dyDescent="0.2"/>
    <row r="770231" hidden="1" x14ac:dyDescent="0.2"/>
    <row r="770232" hidden="1" x14ac:dyDescent="0.2"/>
    <row r="770233" hidden="1" x14ac:dyDescent="0.2"/>
    <row r="770234" hidden="1" x14ac:dyDescent="0.2"/>
    <row r="770235" hidden="1" x14ac:dyDescent="0.2"/>
    <row r="770236" hidden="1" x14ac:dyDescent="0.2"/>
    <row r="770237" hidden="1" x14ac:dyDescent="0.2"/>
    <row r="770238" hidden="1" x14ac:dyDescent="0.2"/>
    <row r="770239" hidden="1" x14ac:dyDescent="0.2"/>
    <row r="770240" hidden="1" x14ac:dyDescent="0.2"/>
    <row r="770241" hidden="1" x14ac:dyDescent="0.2"/>
    <row r="770242" hidden="1" x14ac:dyDescent="0.2"/>
    <row r="770243" hidden="1" x14ac:dyDescent="0.2"/>
    <row r="770244" hidden="1" x14ac:dyDescent="0.2"/>
    <row r="770245" hidden="1" x14ac:dyDescent="0.2"/>
    <row r="770246" hidden="1" x14ac:dyDescent="0.2"/>
    <row r="770247" hidden="1" x14ac:dyDescent="0.2"/>
    <row r="770248" hidden="1" x14ac:dyDescent="0.2"/>
    <row r="770249" hidden="1" x14ac:dyDescent="0.2"/>
    <row r="770250" hidden="1" x14ac:dyDescent="0.2"/>
    <row r="770251" hidden="1" x14ac:dyDescent="0.2"/>
    <row r="770252" hidden="1" x14ac:dyDescent="0.2"/>
    <row r="770253" hidden="1" x14ac:dyDescent="0.2"/>
    <row r="770254" hidden="1" x14ac:dyDescent="0.2"/>
    <row r="770255" hidden="1" x14ac:dyDescent="0.2"/>
    <row r="770256" hidden="1" x14ac:dyDescent="0.2"/>
    <row r="770257" hidden="1" x14ac:dyDescent="0.2"/>
    <row r="770258" hidden="1" x14ac:dyDescent="0.2"/>
    <row r="770259" hidden="1" x14ac:dyDescent="0.2"/>
    <row r="770260" hidden="1" x14ac:dyDescent="0.2"/>
    <row r="770261" hidden="1" x14ac:dyDescent="0.2"/>
    <row r="770262" hidden="1" x14ac:dyDescent="0.2"/>
    <row r="770263" hidden="1" x14ac:dyDescent="0.2"/>
    <row r="770264" hidden="1" x14ac:dyDescent="0.2"/>
    <row r="770265" hidden="1" x14ac:dyDescent="0.2"/>
    <row r="770266" hidden="1" x14ac:dyDescent="0.2"/>
    <row r="770267" hidden="1" x14ac:dyDescent="0.2"/>
    <row r="770268" hidden="1" x14ac:dyDescent="0.2"/>
    <row r="770269" hidden="1" x14ac:dyDescent="0.2"/>
    <row r="770270" hidden="1" x14ac:dyDescent="0.2"/>
    <row r="770271" hidden="1" x14ac:dyDescent="0.2"/>
    <row r="770272" hidden="1" x14ac:dyDescent="0.2"/>
    <row r="770273" hidden="1" x14ac:dyDescent="0.2"/>
    <row r="770274" hidden="1" x14ac:dyDescent="0.2"/>
    <row r="770275" hidden="1" x14ac:dyDescent="0.2"/>
    <row r="770276" hidden="1" x14ac:dyDescent="0.2"/>
    <row r="770277" hidden="1" x14ac:dyDescent="0.2"/>
    <row r="770278" hidden="1" x14ac:dyDescent="0.2"/>
    <row r="770279" hidden="1" x14ac:dyDescent="0.2"/>
    <row r="770280" hidden="1" x14ac:dyDescent="0.2"/>
    <row r="770281" hidden="1" x14ac:dyDescent="0.2"/>
    <row r="770282" hidden="1" x14ac:dyDescent="0.2"/>
    <row r="770283" hidden="1" x14ac:dyDescent="0.2"/>
    <row r="770284" hidden="1" x14ac:dyDescent="0.2"/>
    <row r="770285" hidden="1" x14ac:dyDescent="0.2"/>
    <row r="770286" hidden="1" x14ac:dyDescent="0.2"/>
    <row r="770287" hidden="1" x14ac:dyDescent="0.2"/>
    <row r="770288" hidden="1" x14ac:dyDescent="0.2"/>
    <row r="770289" hidden="1" x14ac:dyDescent="0.2"/>
    <row r="770290" hidden="1" x14ac:dyDescent="0.2"/>
    <row r="770291" hidden="1" x14ac:dyDescent="0.2"/>
    <row r="770292" hidden="1" x14ac:dyDescent="0.2"/>
    <row r="770293" hidden="1" x14ac:dyDescent="0.2"/>
    <row r="770294" hidden="1" x14ac:dyDescent="0.2"/>
    <row r="770295" hidden="1" x14ac:dyDescent="0.2"/>
    <row r="770296" hidden="1" x14ac:dyDescent="0.2"/>
    <row r="770297" hidden="1" x14ac:dyDescent="0.2"/>
    <row r="770298" hidden="1" x14ac:dyDescent="0.2"/>
    <row r="770299" hidden="1" x14ac:dyDescent="0.2"/>
    <row r="770300" hidden="1" x14ac:dyDescent="0.2"/>
    <row r="770301" hidden="1" x14ac:dyDescent="0.2"/>
    <row r="770302" hidden="1" x14ac:dyDescent="0.2"/>
    <row r="770303" hidden="1" x14ac:dyDescent="0.2"/>
    <row r="770304" hidden="1" x14ac:dyDescent="0.2"/>
    <row r="770305" hidden="1" x14ac:dyDescent="0.2"/>
    <row r="770306" hidden="1" x14ac:dyDescent="0.2"/>
    <row r="770307" hidden="1" x14ac:dyDescent="0.2"/>
    <row r="770308" hidden="1" x14ac:dyDescent="0.2"/>
    <row r="770309" hidden="1" x14ac:dyDescent="0.2"/>
    <row r="770310" hidden="1" x14ac:dyDescent="0.2"/>
    <row r="770311" hidden="1" x14ac:dyDescent="0.2"/>
    <row r="770312" hidden="1" x14ac:dyDescent="0.2"/>
    <row r="770313" hidden="1" x14ac:dyDescent="0.2"/>
    <row r="770314" hidden="1" x14ac:dyDescent="0.2"/>
    <row r="770315" hidden="1" x14ac:dyDescent="0.2"/>
    <row r="770316" hidden="1" x14ac:dyDescent="0.2"/>
    <row r="770317" hidden="1" x14ac:dyDescent="0.2"/>
    <row r="770318" hidden="1" x14ac:dyDescent="0.2"/>
    <row r="770319" hidden="1" x14ac:dyDescent="0.2"/>
    <row r="770320" hidden="1" x14ac:dyDescent="0.2"/>
    <row r="770321" hidden="1" x14ac:dyDescent="0.2"/>
    <row r="770322" hidden="1" x14ac:dyDescent="0.2"/>
    <row r="770323" hidden="1" x14ac:dyDescent="0.2"/>
    <row r="770324" hidden="1" x14ac:dyDescent="0.2"/>
    <row r="770325" hidden="1" x14ac:dyDescent="0.2"/>
    <row r="770326" hidden="1" x14ac:dyDescent="0.2"/>
    <row r="770327" hidden="1" x14ac:dyDescent="0.2"/>
    <row r="770328" hidden="1" x14ac:dyDescent="0.2"/>
    <row r="770329" hidden="1" x14ac:dyDescent="0.2"/>
    <row r="770330" hidden="1" x14ac:dyDescent="0.2"/>
    <row r="770331" hidden="1" x14ac:dyDescent="0.2"/>
    <row r="770332" hidden="1" x14ac:dyDescent="0.2"/>
    <row r="770333" hidden="1" x14ac:dyDescent="0.2"/>
    <row r="770334" hidden="1" x14ac:dyDescent="0.2"/>
    <row r="770335" hidden="1" x14ac:dyDescent="0.2"/>
    <row r="770336" hidden="1" x14ac:dyDescent="0.2"/>
    <row r="770337" hidden="1" x14ac:dyDescent="0.2"/>
    <row r="770338" hidden="1" x14ac:dyDescent="0.2"/>
    <row r="770339" hidden="1" x14ac:dyDescent="0.2"/>
    <row r="770340" hidden="1" x14ac:dyDescent="0.2"/>
    <row r="770341" hidden="1" x14ac:dyDescent="0.2"/>
    <row r="770342" hidden="1" x14ac:dyDescent="0.2"/>
    <row r="770343" hidden="1" x14ac:dyDescent="0.2"/>
    <row r="770344" hidden="1" x14ac:dyDescent="0.2"/>
    <row r="770345" hidden="1" x14ac:dyDescent="0.2"/>
    <row r="770346" hidden="1" x14ac:dyDescent="0.2"/>
    <row r="770347" hidden="1" x14ac:dyDescent="0.2"/>
    <row r="770348" hidden="1" x14ac:dyDescent="0.2"/>
    <row r="770349" hidden="1" x14ac:dyDescent="0.2"/>
    <row r="770350" hidden="1" x14ac:dyDescent="0.2"/>
    <row r="770351" hidden="1" x14ac:dyDescent="0.2"/>
    <row r="770352" hidden="1" x14ac:dyDescent="0.2"/>
    <row r="770353" hidden="1" x14ac:dyDescent="0.2"/>
    <row r="770354" hidden="1" x14ac:dyDescent="0.2"/>
    <row r="770355" hidden="1" x14ac:dyDescent="0.2"/>
    <row r="770356" hidden="1" x14ac:dyDescent="0.2"/>
    <row r="770357" hidden="1" x14ac:dyDescent="0.2"/>
    <row r="770358" hidden="1" x14ac:dyDescent="0.2"/>
    <row r="770359" hidden="1" x14ac:dyDescent="0.2"/>
    <row r="770360" hidden="1" x14ac:dyDescent="0.2"/>
    <row r="770361" hidden="1" x14ac:dyDescent="0.2"/>
    <row r="770362" hidden="1" x14ac:dyDescent="0.2"/>
    <row r="770363" hidden="1" x14ac:dyDescent="0.2"/>
    <row r="770364" hidden="1" x14ac:dyDescent="0.2"/>
    <row r="770365" hidden="1" x14ac:dyDescent="0.2"/>
    <row r="770366" hidden="1" x14ac:dyDescent="0.2"/>
    <row r="770367" hidden="1" x14ac:dyDescent="0.2"/>
    <row r="770368" hidden="1" x14ac:dyDescent="0.2"/>
    <row r="770369" hidden="1" x14ac:dyDescent="0.2"/>
    <row r="770370" hidden="1" x14ac:dyDescent="0.2"/>
    <row r="770371" hidden="1" x14ac:dyDescent="0.2"/>
    <row r="770372" hidden="1" x14ac:dyDescent="0.2"/>
    <row r="770373" hidden="1" x14ac:dyDescent="0.2"/>
    <row r="770374" hidden="1" x14ac:dyDescent="0.2"/>
    <row r="770375" hidden="1" x14ac:dyDescent="0.2"/>
    <row r="770376" hidden="1" x14ac:dyDescent="0.2"/>
    <row r="770377" hidden="1" x14ac:dyDescent="0.2"/>
    <row r="770378" hidden="1" x14ac:dyDescent="0.2"/>
    <row r="770379" hidden="1" x14ac:dyDescent="0.2"/>
    <row r="770380" hidden="1" x14ac:dyDescent="0.2"/>
    <row r="770381" hidden="1" x14ac:dyDescent="0.2"/>
    <row r="770382" hidden="1" x14ac:dyDescent="0.2"/>
    <row r="770383" hidden="1" x14ac:dyDescent="0.2"/>
    <row r="770384" hidden="1" x14ac:dyDescent="0.2"/>
    <row r="770385" hidden="1" x14ac:dyDescent="0.2"/>
    <row r="770386" hidden="1" x14ac:dyDescent="0.2"/>
    <row r="770387" hidden="1" x14ac:dyDescent="0.2"/>
    <row r="770388" hidden="1" x14ac:dyDescent="0.2"/>
    <row r="770389" hidden="1" x14ac:dyDescent="0.2"/>
    <row r="770390" hidden="1" x14ac:dyDescent="0.2"/>
    <row r="770391" hidden="1" x14ac:dyDescent="0.2"/>
    <row r="770392" hidden="1" x14ac:dyDescent="0.2"/>
    <row r="770393" hidden="1" x14ac:dyDescent="0.2"/>
    <row r="770394" hidden="1" x14ac:dyDescent="0.2"/>
    <row r="770395" hidden="1" x14ac:dyDescent="0.2"/>
    <row r="770396" hidden="1" x14ac:dyDescent="0.2"/>
    <row r="770397" hidden="1" x14ac:dyDescent="0.2"/>
    <row r="770398" hidden="1" x14ac:dyDescent="0.2"/>
    <row r="770399" hidden="1" x14ac:dyDescent="0.2"/>
    <row r="770400" hidden="1" x14ac:dyDescent="0.2"/>
    <row r="770401" hidden="1" x14ac:dyDescent="0.2"/>
    <row r="770402" hidden="1" x14ac:dyDescent="0.2"/>
    <row r="770403" hidden="1" x14ac:dyDescent="0.2"/>
    <row r="770404" hidden="1" x14ac:dyDescent="0.2"/>
    <row r="770405" hidden="1" x14ac:dyDescent="0.2"/>
    <row r="770406" hidden="1" x14ac:dyDescent="0.2"/>
    <row r="770407" hidden="1" x14ac:dyDescent="0.2"/>
    <row r="770408" hidden="1" x14ac:dyDescent="0.2"/>
    <row r="770409" hidden="1" x14ac:dyDescent="0.2"/>
    <row r="770410" hidden="1" x14ac:dyDescent="0.2"/>
    <row r="770411" hidden="1" x14ac:dyDescent="0.2"/>
    <row r="770412" hidden="1" x14ac:dyDescent="0.2"/>
    <row r="770413" hidden="1" x14ac:dyDescent="0.2"/>
    <row r="770414" hidden="1" x14ac:dyDescent="0.2"/>
    <row r="770415" hidden="1" x14ac:dyDescent="0.2"/>
    <row r="770416" hidden="1" x14ac:dyDescent="0.2"/>
    <row r="770417" hidden="1" x14ac:dyDescent="0.2"/>
    <row r="770418" hidden="1" x14ac:dyDescent="0.2"/>
    <row r="770419" hidden="1" x14ac:dyDescent="0.2"/>
    <row r="770420" hidden="1" x14ac:dyDescent="0.2"/>
    <row r="770421" hidden="1" x14ac:dyDescent="0.2"/>
    <row r="770422" hidden="1" x14ac:dyDescent="0.2"/>
    <row r="770423" hidden="1" x14ac:dyDescent="0.2"/>
    <row r="770424" hidden="1" x14ac:dyDescent="0.2"/>
    <row r="770425" hidden="1" x14ac:dyDescent="0.2"/>
    <row r="770426" hidden="1" x14ac:dyDescent="0.2"/>
    <row r="770427" hidden="1" x14ac:dyDescent="0.2"/>
    <row r="770428" hidden="1" x14ac:dyDescent="0.2"/>
    <row r="770429" hidden="1" x14ac:dyDescent="0.2"/>
    <row r="770430" hidden="1" x14ac:dyDescent="0.2"/>
    <row r="770431" hidden="1" x14ac:dyDescent="0.2"/>
    <row r="770432" hidden="1" x14ac:dyDescent="0.2"/>
    <row r="770433" hidden="1" x14ac:dyDescent="0.2"/>
    <row r="770434" hidden="1" x14ac:dyDescent="0.2"/>
    <row r="770435" hidden="1" x14ac:dyDescent="0.2"/>
    <row r="770436" hidden="1" x14ac:dyDescent="0.2"/>
    <row r="770437" hidden="1" x14ac:dyDescent="0.2"/>
    <row r="770438" hidden="1" x14ac:dyDescent="0.2"/>
    <row r="770439" hidden="1" x14ac:dyDescent="0.2"/>
    <row r="770440" hidden="1" x14ac:dyDescent="0.2"/>
    <row r="770441" hidden="1" x14ac:dyDescent="0.2"/>
    <row r="770442" hidden="1" x14ac:dyDescent="0.2"/>
    <row r="770443" hidden="1" x14ac:dyDescent="0.2"/>
    <row r="770444" hidden="1" x14ac:dyDescent="0.2"/>
    <row r="770445" hidden="1" x14ac:dyDescent="0.2"/>
    <row r="770446" hidden="1" x14ac:dyDescent="0.2"/>
    <row r="770447" hidden="1" x14ac:dyDescent="0.2"/>
    <row r="770448" hidden="1" x14ac:dyDescent="0.2"/>
    <row r="770449" hidden="1" x14ac:dyDescent="0.2"/>
    <row r="770450" hidden="1" x14ac:dyDescent="0.2"/>
    <row r="770451" hidden="1" x14ac:dyDescent="0.2"/>
    <row r="770452" hidden="1" x14ac:dyDescent="0.2"/>
    <row r="770453" hidden="1" x14ac:dyDescent="0.2"/>
    <row r="770454" hidden="1" x14ac:dyDescent="0.2"/>
    <row r="770455" hidden="1" x14ac:dyDescent="0.2"/>
    <row r="770456" hidden="1" x14ac:dyDescent="0.2"/>
    <row r="770457" hidden="1" x14ac:dyDescent="0.2"/>
    <row r="770458" hidden="1" x14ac:dyDescent="0.2"/>
    <row r="770459" hidden="1" x14ac:dyDescent="0.2"/>
    <row r="770460" hidden="1" x14ac:dyDescent="0.2"/>
    <row r="770461" hidden="1" x14ac:dyDescent="0.2"/>
    <row r="770462" hidden="1" x14ac:dyDescent="0.2"/>
    <row r="770463" hidden="1" x14ac:dyDescent="0.2"/>
    <row r="770464" hidden="1" x14ac:dyDescent="0.2"/>
    <row r="770465" hidden="1" x14ac:dyDescent="0.2"/>
    <row r="770466" hidden="1" x14ac:dyDescent="0.2"/>
    <row r="770467" hidden="1" x14ac:dyDescent="0.2"/>
    <row r="770468" hidden="1" x14ac:dyDescent="0.2"/>
    <row r="770469" hidden="1" x14ac:dyDescent="0.2"/>
    <row r="770470" hidden="1" x14ac:dyDescent="0.2"/>
    <row r="770471" hidden="1" x14ac:dyDescent="0.2"/>
    <row r="770472" hidden="1" x14ac:dyDescent="0.2"/>
    <row r="770473" hidden="1" x14ac:dyDescent="0.2"/>
    <row r="770474" hidden="1" x14ac:dyDescent="0.2"/>
    <row r="770475" hidden="1" x14ac:dyDescent="0.2"/>
    <row r="770476" hidden="1" x14ac:dyDescent="0.2"/>
    <row r="770477" hidden="1" x14ac:dyDescent="0.2"/>
    <row r="770478" hidden="1" x14ac:dyDescent="0.2"/>
    <row r="770479" hidden="1" x14ac:dyDescent="0.2"/>
    <row r="770480" hidden="1" x14ac:dyDescent="0.2"/>
    <row r="770481" hidden="1" x14ac:dyDescent="0.2"/>
    <row r="770482" hidden="1" x14ac:dyDescent="0.2"/>
    <row r="770483" hidden="1" x14ac:dyDescent="0.2"/>
    <row r="770484" hidden="1" x14ac:dyDescent="0.2"/>
    <row r="770485" hidden="1" x14ac:dyDescent="0.2"/>
    <row r="770486" hidden="1" x14ac:dyDescent="0.2"/>
    <row r="770487" hidden="1" x14ac:dyDescent="0.2"/>
    <row r="770488" hidden="1" x14ac:dyDescent="0.2"/>
    <row r="770489" hidden="1" x14ac:dyDescent="0.2"/>
    <row r="770490" hidden="1" x14ac:dyDescent="0.2"/>
    <row r="770491" hidden="1" x14ac:dyDescent="0.2"/>
    <row r="770492" hidden="1" x14ac:dyDescent="0.2"/>
    <row r="770493" hidden="1" x14ac:dyDescent="0.2"/>
    <row r="770494" hidden="1" x14ac:dyDescent="0.2"/>
    <row r="770495" hidden="1" x14ac:dyDescent="0.2"/>
    <row r="770496" hidden="1" x14ac:dyDescent="0.2"/>
    <row r="770497" hidden="1" x14ac:dyDescent="0.2"/>
    <row r="770498" hidden="1" x14ac:dyDescent="0.2"/>
    <row r="770499" hidden="1" x14ac:dyDescent="0.2"/>
    <row r="770500" hidden="1" x14ac:dyDescent="0.2"/>
    <row r="770501" hidden="1" x14ac:dyDescent="0.2"/>
    <row r="770502" hidden="1" x14ac:dyDescent="0.2"/>
    <row r="770503" hidden="1" x14ac:dyDescent="0.2"/>
    <row r="770504" hidden="1" x14ac:dyDescent="0.2"/>
    <row r="770505" hidden="1" x14ac:dyDescent="0.2"/>
    <row r="770506" hidden="1" x14ac:dyDescent="0.2"/>
    <row r="770507" hidden="1" x14ac:dyDescent="0.2"/>
    <row r="770508" hidden="1" x14ac:dyDescent="0.2"/>
    <row r="770509" hidden="1" x14ac:dyDescent="0.2"/>
    <row r="770510" hidden="1" x14ac:dyDescent="0.2"/>
    <row r="770511" hidden="1" x14ac:dyDescent="0.2"/>
    <row r="770512" hidden="1" x14ac:dyDescent="0.2"/>
    <row r="770513" hidden="1" x14ac:dyDescent="0.2"/>
    <row r="770514" hidden="1" x14ac:dyDescent="0.2"/>
    <row r="770515" hidden="1" x14ac:dyDescent="0.2"/>
    <row r="770516" hidden="1" x14ac:dyDescent="0.2"/>
    <row r="770517" hidden="1" x14ac:dyDescent="0.2"/>
    <row r="770518" hidden="1" x14ac:dyDescent="0.2"/>
    <row r="770519" hidden="1" x14ac:dyDescent="0.2"/>
    <row r="770520" hidden="1" x14ac:dyDescent="0.2"/>
    <row r="770521" hidden="1" x14ac:dyDescent="0.2"/>
    <row r="770522" hidden="1" x14ac:dyDescent="0.2"/>
    <row r="770523" hidden="1" x14ac:dyDescent="0.2"/>
    <row r="770524" hidden="1" x14ac:dyDescent="0.2"/>
    <row r="770525" hidden="1" x14ac:dyDescent="0.2"/>
    <row r="770526" hidden="1" x14ac:dyDescent="0.2"/>
    <row r="770527" hidden="1" x14ac:dyDescent="0.2"/>
    <row r="770528" hidden="1" x14ac:dyDescent="0.2"/>
    <row r="770529" hidden="1" x14ac:dyDescent="0.2"/>
    <row r="770530" hidden="1" x14ac:dyDescent="0.2"/>
    <row r="770531" hidden="1" x14ac:dyDescent="0.2"/>
    <row r="770532" hidden="1" x14ac:dyDescent="0.2"/>
    <row r="770533" hidden="1" x14ac:dyDescent="0.2"/>
    <row r="770534" hidden="1" x14ac:dyDescent="0.2"/>
    <row r="770535" hidden="1" x14ac:dyDescent="0.2"/>
    <row r="770536" hidden="1" x14ac:dyDescent="0.2"/>
    <row r="770537" hidden="1" x14ac:dyDescent="0.2"/>
    <row r="770538" hidden="1" x14ac:dyDescent="0.2"/>
    <row r="770539" hidden="1" x14ac:dyDescent="0.2"/>
    <row r="770540" hidden="1" x14ac:dyDescent="0.2"/>
    <row r="770541" hidden="1" x14ac:dyDescent="0.2"/>
    <row r="770542" hidden="1" x14ac:dyDescent="0.2"/>
    <row r="770543" hidden="1" x14ac:dyDescent="0.2"/>
    <row r="770544" hidden="1" x14ac:dyDescent="0.2"/>
    <row r="770545" hidden="1" x14ac:dyDescent="0.2"/>
    <row r="770546" hidden="1" x14ac:dyDescent="0.2"/>
    <row r="770547" hidden="1" x14ac:dyDescent="0.2"/>
    <row r="770548" hidden="1" x14ac:dyDescent="0.2"/>
    <row r="770549" hidden="1" x14ac:dyDescent="0.2"/>
    <row r="770550" hidden="1" x14ac:dyDescent="0.2"/>
    <row r="770551" hidden="1" x14ac:dyDescent="0.2"/>
    <row r="770552" hidden="1" x14ac:dyDescent="0.2"/>
    <row r="770553" hidden="1" x14ac:dyDescent="0.2"/>
    <row r="770554" hidden="1" x14ac:dyDescent="0.2"/>
    <row r="770555" hidden="1" x14ac:dyDescent="0.2"/>
    <row r="770556" hidden="1" x14ac:dyDescent="0.2"/>
    <row r="770557" hidden="1" x14ac:dyDescent="0.2"/>
    <row r="770558" hidden="1" x14ac:dyDescent="0.2"/>
    <row r="770559" hidden="1" x14ac:dyDescent="0.2"/>
    <row r="770560" hidden="1" x14ac:dyDescent="0.2"/>
    <row r="770561" hidden="1" x14ac:dyDescent="0.2"/>
    <row r="770562" hidden="1" x14ac:dyDescent="0.2"/>
    <row r="770563" hidden="1" x14ac:dyDescent="0.2"/>
    <row r="770564" hidden="1" x14ac:dyDescent="0.2"/>
    <row r="770565" hidden="1" x14ac:dyDescent="0.2"/>
    <row r="770566" hidden="1" x14ac:dyDescent="0.2"/>
    <row r="770567" hidden="1" x14ac:dyDescent="0.2"/>
    <row r="770568" hidden="1" x14ac:dyDescent="0.2"/>
    <row r="770569" hidden="1" x14ac:dyDescent="0.2"/>
    <row r="770570" hidden="1" x14ac:dyDescent="0.2"/>
    <row r="770571" hidden="1" x14ac:dyDescent="0.2"/>
    <row r="770572" hidden="1" x14ac:dyDescent="0.2"/>
    <row r="770573" hidden="1" x14ac:dyDescent="0.2"/>
    <row r="770574" hidden="1" x14ac:dyDescent="0.2"/>
    <row r="770575" hidden="1" x14ac:dyDescent="0.2"/>
    <row r="770576" hidden="1" x14ac:dyDescent="0.2"/>
    <row r="770577" hidden="1" x14ac:dyDescent="0.2"/>
    <row r="770578" hidden="1" x14ac:dyDescent="0.2"/>
    <row r="770579" hidden="1" x14ac:dyDescent="0.2"/>
    <row r="770580" hidden="1" x14ac:dyDescent="0.2"/>
    <row r="770581" hidden="1" x14ac:dyDescent="0.2"/>
    <row r="770582" hidden="1" x14ac:dyDescent="0.2"/>
    <row r="770583" hidden="1" x14ac:dyDescent="0.2"/>
    <row r="770584" hidden="1" x14ac:dyDescent="0.2"/>
    <row r="770585" hidden="1" x14ac:dyDescent="0.2"/>
    <row r="770586" hidden="1" x14ac:dyDescent="0.2"/>
    <row r="770587" hidden="1" x14ac:dyDescent="0.2"/>
    <row r="770588" hidden="1" x14ac:dyDescent="0.2"/>
    <row r="770589" hidden="1" x14ac:dyDescent="0.2"/>
    <row r="770590" hidden="1" x14ac:dyDescent="0.2"/>
    <row r="770591" hidden="1" x14ac:dyDescent="0.2"/>
    <row r="770592" hidden="1" x14ac:dyDescent="0.2"/>
    <row r="770593" hidden="1" x14ac:dyDescent="0.2"/>
    <row r="770594" hidden="1" x14ac:dyDescent="0.2"/>
    <row r="770595" hidden="1" x14ac:dyDescent="0.2"/>
    <row r="770596" hidden="1" x14ac:dyDescent="0.2"/>
    <row r="770597" hidden="1" x14ac:dyDescent="0.2"/>
    <row r="770598" hidden="1" x14ac:dyDescent="0.2"/>
    <row r="770599" hidden="1" x14ac:dyDescent="0.2"/>
    <row r="770600" hidden="1" x14ac:dyDescent="0.2"/>
    <row r="770601" hidden="1" x14ac:dyDescent="0.2"/>
    <row r="770602" hidden="1" x14ac:dyDescent="0.2"/>
    <row r="770603" hidden="1" x14ac:dyDescent="0.2"/>
    <row r="770604" hidden="1" x14ac:dyDescent="0.2"/>
    <row r="770605" hidden="1" x14ac:dyDescent="0.2"/>
    <row r="770606" hidden="1" x14ac:dyDescent="0.2"/>
    <row r="770607" hidden="1" x14ac:dyDescent="0.2"/>
    <row r="770608" hidden="1" x14ac:dyDescent="0.2"/>
    <row r="770609" hidden="1" x14ac:dyDescent="0.2"/>
    <row r="770610" hidden="1" x14ac:dyDescent="0.2"/>
    <row r="770611" hidden="1" x14ac:dyDescent="0.2"/>
    <row r="770612" hidden="1" x14ac:dyDescent="0.2"/>
    <row r="770613" hidden="1" x14ac:dyDescent="0.2"/>
    <row r="770614" hidden="1" x14ac:dyDescent="0.2"/>
    <row r="770615" hidden="1" x14ac:dyDescent="0.2"/>
    <row r="770616" hidden="1" x14ac:dyDescent="0.2"/>
    <row r="770617" hidden="1" x14ac:dyDescent="0.2"/>
    <row r="770618" hidden="1" x14ac:dyDescent="0.2"/>
    <row r="770619" hidden="1" x14ac:dyDescent="0.2"/>
    <row r="770620" hidden="1" x14ac:dyDescent="0.2"/>
    <row r="770621" hidden="1" x14ac:dyDescent="0.2"/>
    <row r="770622" hidden="1" x14ac:dyDescent="0.2"/>
    <row r="770623" hidden="1" x14ac:dyDescent="0.2"/>
    <row r="770624" hidden="1" x14ac:dyDescent="0.2"/>
    <row r="770625" hidden="1" x14ac:dyDescent="0.2"/>
    <row r="770626" hidden="1" x14ac:dyDescent="0.2"/>
    <row r="770627" hidden="1" x14ac:dyDescent="0.2"/>
    <row r="770628" hidden="1" x14ac:dyDescent="0.2"/>
    <row r="770629" hidden="1" x14ac:dyDescent="0.2"/>
    <row r="770630" hidden="1" x14ac:dyDescent="0.2"/>
    <row r="770631" hidden="1" x14ac:dyDescent="0.2"/>
    <row r="770632" hidden="1" x14ac:dyDescent="0.2"/>
    <row r="770633" hidden="1" x14ac:dyDescent="0.2"/>
    <row r="770634" hidden="1" x14ac:dyDescent="0.2"/>
    <row r="770635" hidden="1" x14ac:dyDescent="0.2"/>
    <row r="770636" hidden="1" x14ac:dyDescent="0.2"/>
    <row r="770637" hidden="1" x14ac:dyDescent="0.2"/>
    <row r="770638" hidden="1" x14ac:dyDescent="0.2"/>
    <row r="770639" hidden="1" x14ac:dyDescent="0.2"/>
    <row r="770640" hidden="1" x14ac:dyDescent="0.2"/>
    <row r="770641" hidden="1" x14ac:dyDescent="0.2"/>
    <row r="770642" hidden="1" x14ac:dyDescent="0.2"/>
    <row r="770643" hidden="1" x14ac:dyDescent="0.2"/>
    <row r="770644" hidden="1" x14ac:dyDescent="0.2"/>
    <row r="770645" hidden="1" x14ac:dyDescent="0.2"/>
    <row r="770646" hidden="1" x14ac:dyDescent="0.2"/>
    <row r="770647" hidden="1" x14ac:dyDescent="0.2"/>
    <row r="770648" hidden="1" x14ac:dyDescent="0.2"/>
    <row r="770649" hidden="1" x14ac:dyDescent="0.2"/>
    <row r="770650" hidden="1" x14ac:dyDescent="0.2"/>
    <row r="770651" hidden="1" x14ac:dyDescent="0.2"/>
    <row r="770652" hidden="1" x14ac:dyDescent="0.2"/>
    <row r="770653" hidden="1" x14ac:dyDescent="0.2"/>
    <row r="770654" hidden="1" x14ac:dyDescent="0.2"/>
    <row r="770655" hidden="1" x14ac:dyDescent="0.2"/>
    <row r="770656" hidden="1" x14ac:dyDescent="0.2"/>
    <row r="770657" hidden="1" x14ac:dyDescent="0.2"/>
    <row r="770658" hidden="1" x14ac:dyDescent="0.2"/>
    <row r="770659" hidden="1" x14ac:dyDescent="0.2"/>
    <row r="770660" hidden="1" x14ac:dyDescent="0.2"/>
    <row r="770661" hidden="1" x14ac:dyDescent="0.2"/>
    <row r="770662" hidden="1" x14ac:dyDescent="0.2"/>
    <row r="770663" hidden="1" x14ac:dyDescent="0.2"/>
    <row r="770664" hidden="1" x14ac:dyDescent="0.2"/>
    <row r="770665" hidden="1" x14ac:dyDescent="0.2"/>
    <row r="770666" hidden="1" x14ac:dyDescent="0.2"/>
    <row r="770667" hidden="1" x14ac:dyDescent="0.2"/>
    <row r="770668" hidden="1" x14ac:dyDescent="0.2"/>
    <row r="770669" hidden="1" x14ac:dyDescent="0.2"/>
    <row r="770670" hidden="1" x14ac:dyDescent="0.2"/>
    <row r="770671" hidden="1" x14ac:dyDescent="0.2"/>
    <row r="770672" hidden="1" x14ac:dyDescent="0.2"/>
    <row r="770673" hidden="1" x14ac:dyDescent="0.2"/>
    <row r="770674" hidden="1" x14ac:dyDescent="0.2"/>
    <row r="770675" hidden="1" x14ac:dyDescent="0.2"/>
    <row r="770676" hidden="1" x14ac:dyDescent="0.2"/>
    <row r="770677" hidden="1" x14ac:dyDescent="0.2"/>
    <row r="770678" hidden="1" x14ac:dyDescent="0.2"/>
    <row r="770679" hidden="1" x14ac:dyDescent="0.2"/>
    <row r="770680" hidden="1" x14ac:dyDescent="0.2"/>
    <row r="770681" hidden="1" x14ac:dyDescent="0.2"/>
    <row r="770682" hidden="1" x14ac:dyDescent="0.2"/>
    <row r="770683" hidden="1" x14ac:dyDescent="0.2"/>
    <row r="770684" hidden="1" x14ac:dyDescent="0.2"/>
    <row r="770685" hidden="1" x14ac:dyDescent="0.2"/>
    <row r="770686" hidden="1" x14ac:dyDescent="0.2"/>
    <row r="770687" hidden="1" x14ac:dyDescent="0.2"/>
    <row r="770688" hidden="1" x14ac:dyDescent="0.2"/>
    <row r="770689" hidden="1" x14ac:dyDescent="0.2"/>
    <row r="770690" hidden="1" x14ac:dyDescent="0.2"/>
    <row r="770691" hidden="1" x14ac:dyDescent="0.2"/>
    <row r="770692" hidden="1" x14ac:dyDescent="0.2"/>
    <row r="770693" hidden="1" x14ac:dyDescent="0.2"/>
    <row r="770694" hidden="1" x14ac:dyDescent="0.2"/>
    <row r="770695" hidden="1" x14ac:dyDescent="0.2"/>
    <row r="770696" hidden="1" x14ac:dyDescent="0.2"/>
    <row r="770697" hidden="1" x14ac:dyDescent="0.2"/>
    <row r="770698" hidden="1" x14ac:dyDescent="0.2"/>
    <row r="770699" hidden="1" x14ac:dyDescent="0.2"/>
    <row r="770700" hidden="1" x14ac:dyDescent="0.2"/>
    <row r="770701" hidden="1" x14ac:dyDescent="0.2"/>
    <row r="770702" hidden="1" x14ac:dyDescent="0.2"/>
    <row r="770703" hidden="1" x14ac:dyDescent="0.2"/>
    <row r="770704" hidden="1" x14ac:dyDescent="0.2"/>
    <row r="770705" hidden="1" x14ac:dyDescent="0.2"/>
    <row r="770706" hidden="1" x14ac:dyDescent="0.2"/>
    <row r="770707" hidden="1" x14ac:dyDescent="0.2"/>
    <row r="770708" hidden="1" x14ac:dyDescent="0.2"/>
    <row r="770709" hidden="1" x14ac:dyDescent="0.2"/>
    <row r="770710" hidden="1" x14ac:dyDescent="0.2"/>
    <row r="770711" hidden="1" x14ac:dyDescent="0.2"/>
    <row r="770712" hidden="1" x14ac:dyDescent="0.2"/>
    <row r="770713" hidden="1" x14ac:dyDescent="0.2"/>
    <row r="770714" hidden="1" x14ac:dyDescent="0.2"/>
    <row r="770715" hidden="1" x14ac:dyDescent="0.2"/>
    <row r="770716" hidden="1" x14ac:dyDescent="0.2"/>
    <row r="770717" hidden="1" x14ac:dyDescent="0.2"/>
    <row r="770718" hidden="1" x14ac:dyDescent="0.2"/>
    <row r="770719" hidden="1" x14ac:dyDescent="0.2"/>
    <row r="770720" hidden="1" x14ac:dyDescent="0.2"/>
    <row r="770721" hidden="1" x14ac:dyDescent="0.2"/>
    <row r="770722" hidden="1" x14ac:dyDescent="0.2"/>
    <row r="770723" hidden="1" x14ac:dyDescent="0.2"/>
    <row r="770724" hidden="1" x14ac:dyDescent="0.2"/>
    <row r="770725" hidden="1" x14ac:dyDescent="0.2"/>
    <row r="770726" hidden="1" x14ac:dyDescent="0.2"/>
    <row r="770727" hidden="1" x14ac:dyDescent="0.2"/>
    <row r="770728" hidden="1" x14ac:dyDescent="0.2"/>
    <row r="770729" hidden="1" x14ac:dyDescent="0.2"/>
    <row r="770730" hidden="1" x14ac:dyDescent="0.2"/>
    <row r="770731" hidden="1" x14ac:dyDescent="0.2"/>
    <row r="770732" hidden="1" x14ac:dyDescent="0.2"/>
    <row r="770733" hidden="1" x14ac:dyDescent="0.2"/>
    <row r="770734" hidden="1" x14ac:dyDescent="0.2"/>
    <row r="770735" hidden="1" x14ac:dyDescent="0.2"/>
    <row r="770736" hidden="1" x14ac:dyDescent="0.2"/>
    <row r="770737" hidden="1" x14ac:dyDescent="0.2"/>
    <row r="770738" hidden="1" x14ac:dyDescent="0.2"/>
    <row r="770739" hidden="1" x14ac:dyDescent="0.2"/>
    <row r="770740" hidden="1" x14ac:dyDescent="0.2"/>
    <row r="770741" hidden="1" x14ac:dyDescent="0.2"/>
    <row r="770742" hidden="1" x14ac:dyDescent="0.2"/>
    <row r="770743" hidden="1" x14ac:dyDescent="0.2"/>
    <row r="770744" hidden="1" x14ac:dyDescent="0.2"/>
    <row r="770745" hidden="1" x14ac:dyDescent="0.2"/>
    <row r="770746" hidden="1" x14ac:dyDescent="0.2"/>
    <row r="770747" hidden="1" x14ac:dyDescent="0.2"/>
    <row r="770748" hidden="1" x14ac:dyDescent="0.2"/>
    <row r="770749" hidden="1" x14ac:dyDescent="0.2"/>
    <row r="770750" hidden="1" x14ac:dyDescent="0.2"/>
    <row r="770751" hidden="1" x14ac:dyDescent="0.2"/>
    <row r="770752" hidden="1" x14ac:dyDescent="0.2"/>
    <row r="770753" hidden="1" x14ac:dyDescent="0.2"/>
    <row r="770754" hidden="1" x14ac:dyDescent="0.2"/>
    <row r="770755" hidden="1" x14ac:dyDescent="0.2"/>
    <row r="770756" hidden="1" x14ac:dyDescent="0.2"/>
    <row r="770757" hidden="1" x14ac:dyDescent="0.2"/>
    <row r="770758" hidden="1" x14ac:dyDescent="0.2"/>
    <row r="770759" hidden="1" x14ac:dyDescent="0.2"/>
    <row r="770760" hidden="1" x14ac:dyDescent="0.2"/>
    <row r="770761" hidden="1" x14ac:dyDescent="0.2"/>
    <row r="770762" hidden="1" x14ac:dyDescent="0.2"/>
    <row r="770763" hidden="1" x14ac:dyDescent="0.2"/>
    <row r="770764" hidden="1" x14ac:dyDescent="0.2"/>
    <row r="770765" hidden="1" x14ac:dyDescent="0.2"/>
    <row r="770766" hidden="1" x14ac:dyDescent="0.2"/>
    <row r="770767" hidden="1" x14ac:dyDescent="0.2"/>
    <row r="770768" hidden="1" x14ac:dyDescent="0.2"/>
    <row r="770769" hidden="1" x14ac:dyDescent="0.2"/>
    <row r="770770" hidden="1" x14ac:dyDescent="0.2"/>
    <row r="770771" hidden="1" x14ac:dyDescent="0.2"/>
    <row r="770772" hidden="1" x14ac:dyDescent="0.2"/>
    <row r="770773" hidden="1" x14ac:dyDescent="0.2"/>
    <row r="770774" hidden="1" x14ac:dyDescent="0.2"/>
    <row r="770775" hidden="1" x14ac:dyDescent="0.2"/>
    <row r="770776" hidden="1" x14ac:dyDescent="0.2"/>
    <row r="770777" hidden="1" x14ac:dyDescent="0.2"/>
    <row r="770778" hidden="1" x14ac:dyDescent="0.2"/>
    <row r="770779" hidden="1" x14ac:dyDescent="0.2"/>
    <row r="770780" hidden="1" x14ac:dyDescent="0.2"/>
    <row r="770781" hidden="1" x14ac:dyDescent="0.2"/>
    <row r="770782" hidden="1" x14ac:dyDescent="0.2"/>
    <row r="770783" hidden="1" x14ac:dyDescent="0.2"/>
    <row r="770784" hidden="1" x14ac:dyDescent="0.2"/>
    <row r="770785" hidden="1" x14ac:dyDescent="0.2"/>
    <row r="770786" hidden="1" x14ac:dyDescent="0.2"/>
    <row r="770787" hidden="1" x14ac:dyDescent="0.2"/>
    <row r="770788" hidden="1" x14ac:dyDescent="0.2"/>
    <row r="770789" hidden="1" x14ac:dyDescent="0.2"/>
    <row r="770790" hidden="1" x14ac:dyDescent="0.2"/>
    <row r="770791" hidden="1" x14ac:dyDescent="0.2"/>
    <row r="770792" hidden="1" x14ac:dyDescent="0.2"/>
    <row r="770793" hidden="1" x14ac:dyDescent="0.2"/>
    <row r="770794" hidden="1" x14ac:dyDescent="0.2"/>
    <row r="770795" hidden="1" x14ac:dyDescent="0.2"/>
    <row r="770796" hidden="1" x14ac:dyDescent="0.2"/>
    <row r="770797" hidden="1" x14ac:dyDescent="0.2"/>
    <row r="770798" hidden="1" x14ac:dyDescent="0.2"/>
    <row r="770799" hidden="1" x14ac:dyDescent="0.2"/>
    <row r="770800" hidden="1" x14ac:dyDescent="0.2"/>
    <row r="770801" hidden="1" x14ac:dyDescent="0.2"/>
    <row r="770802" hidden="1" x14ac:dyDescent="0.2"/>
    <row r="770803" hidden="1" x14ac:dyDescent="0.2"/>
    <row r="770804" hidden="1" x14ac:dyDescent="0.2"/>
    <row r="770805" hidden="1" x14ac:dyDescent="0.2"/>
    <row r="770806" hidden="1" x14ac:dyDescent="0.2"/>
    <row r="770807" hidden="1" x14ac:dyDescent="0.2"/>
    <row r="770808" hidden="1" x14ac:dyDescent="0.2"/>
    <row r="770809" hidden="1" x14ac:dyDescent="0.2"/>
    <row r="770810" hidden="1" x14ac:dyDescent="0.2"/>
    <row r="770811" hidden="1" x14ac:dyDescent="0.2"/>
    <row r="770812" hidden="1" x14ac:dyDescent="0.2"/>
    <row r="770813" hidden="1" x14ac:dyDescent="0.2"/>
    <row r="770814" hidden="1" x14ac:dyDescent="0.2"/>
    <row r="770815" hidden="1" x14ac:dyDescent="0.2"/>
    <row r="770816" hidden="1" x14ac:dyDescent="0.2"/>
    <row r="770817" hidden="1" x14ac:dyDescent="0.2"/>
    <row r="770818" hidden="1" x14ac:dyDescent="0.2"/>
    <row r="770819" hidden="1" x14ac:dyDescent="0.2"/>
    <row r="770820" hidden="1" x14ac:dyDescent="0.2"/>
    <row r="770821" hidden="1" x14ac:dyDescent="0.2"/>
    <row r="770822" hidden="1" x14ac:dyDescent="0.2"/>
    <row r="770823" hidden="1" x14ac:dyDescent="0.2"/>
    <row r="770824" hidden="1" x14ac:dyDescent="0.2"/>
    <row r="770825" hidden="1" x14ac:dyDescent="0.2"/>
    <row r="770826" hidden="1" x14ac:dyDescent="0.2"/>
    <row r="770827" hidden="1" x14ac:dyDescent="0.2"/>
    <row r="770828" hidden="1" x14ac:dyDescent="0.2"/>
    <row r="770829" hidden="1" x14ac:dyDescent="0.2"/>
    <row r="770830" hidden="1" x14ac:dyDescent="0.2"/>
    <row r="770831" hidden="1" x14ac:dyDescent="0.2"/>
    <row r="770832" hidden="1" x14ac:dyDescent="0.2"/>
    <row r="770833" hidden="1" x14ac:dyDescent="0.2"/>
    <row r="770834" hidden="1" x14ac:dyDescent="0.2"/>
    <row r="770835" hidden="1" x14ac:dyDescent="0.2"/>
    <row r="770836" hidden="1" x14ac:dyDescent="0.2"/>
    <row r="770837" hidden="1" x14ac:dyDescent="0.2"/>
    <row r="770838" hidden="1" x14ac:dyDescent="0.2"/>
    <row r="770839" hidden="1" x14ac:dyDescent="0.2"/>
    <row r="770840" hidden="1" x14ac:dyDescent="0.2"/>
    <row r="770841" hidden="1" x14ac:dyDescent="0.2"/>
    <row r="770842" hidden="1" x14ac:dyDescent="0.2"/>
    <row r="770843" hidden="1" x14ac:dyDescent="0.2"/>
    <row r="770844" hidden="1" x14ac:dyDescent="0.2"/>
    <row r="770845" hidden="1" x14ac:dyDescent="0.2"/>
    <row r="770846" hidden="1" x14ac:dyDescent="0.2"/>
    <row r="770847" hidden="1" x14ac:dyDescent="0.2"/>
    <row r="770848" hidden="1" x14ac:dyDescent="0.2"/>
    <row r="770849" hidden="1" x14ac:dyDescent="0.2"/>
    <row r="770850" hidden="1" x14ac:dyDescent="0.2"/>
    <row r="770851" hidden="1" x14ac:dyDescent="0.2"/>
    <row r="770852" hidden="1" x14ac:dyDescent="0.2"/>
    <row r="770853" hidden="1" x14ac:dyDescent="0.2"/>
    <row r="770854" hidden="1" x14ac:dyDescent="0.2"/>
    <row r="770855" hidden="1" x14ac:dyDescent="0.2"/>
    <row r="770856" hidden="1" x14ac:dyDescent="0.2"/>
    <row r="770857" hidden="1" x14ac:dyDescent="0.2"/>
    <row r="770858" hidden="1" x14ac:dyDescent="0.2"/>
    <row r="770859" hidden="1" x14ac:dyDescent="0.2"/>
    <row r="770860" hidden="1" x14ac:dyDescent="0.2"/>
    <row r="770861" hidden="1" x14ac:dyDescent="0.2"/>
    <row r="770862" hidden="1" x14ac:dyDescent="0.2"/>
    <row r="770863" hidden="1" x14ac:dyDescent="0.2"/>
    <row r="770864" hidden="1" x14ac:dyDescent="0.2"/>
    <row r="770865" hidden="1" x14ac:dyDescent="0.2"/>
    <row r="770866" hidden="1" x14ac:dyDescent="0.2"/>
    <row r="770867" hidden="1" x14ac:dyDescent="0.2"/>
    <row r="770868" hidden="1" x14ac:dyDescent="0.2"/>
    <row r="770869" hidden="1" x14ac:dyDescent="0.2"/>
    <row r="770870" hidden="1" x14ac:dyDescent="0.2"/>
    <row r="770871" hidden="1" x14ac:dyDescent="0.2"/>
    <row r="770872" hidden="1" x14ac:dyDescent="0.2"/>
    <row r="770873" hidden="1" x14ac:dyDescent="0.2"/>
    <row r="770874" hidden="1" x14ac:dyDescent="0.2"/>
    <row r="770875" hidden="1" x14ac:dyDescent="0.2"/>
    <row r="770876" hidden="1" x14ac:dyDescent="0.2"/>
    <row r="770877" hidden="1" x14ac:dyDescent="0.2"/>
    <row r="770878" hidden="1" x14ac:dyDescent="0.2"/>
    <row r="770879" hidden="1" x14ac:dyDescent="0.2"/>
    <row r="770880" hidden="1" x14ac:dyDescent="0.2"/>
    <row r="770881" hidden="1" x14ac:dyDescent="0.2"/>
    <row r="770882" hidden="1" x14ac:dyDescent="0.2"/>
    <row r="770883" hidden="1" x14ac:dyDescent="0.2"/>
    <row r="770884" hidden="1" x14ac:dyDescent="0.2"/>
    <row r="770885" hidden="1" x14ac:dyDescent="0.2"/>
    <row r="770886" hidden="1" x14ac:dyDescent="0.2"/>
    <row r="770887" hidden="1" x14ac:dyDescent="0.2"/>
    <row r="770888" hidden="1" x14ac:dyDescent="0.2"/>
    <row r="770889" hidden="1" x14ac:dyDescent="0.2"/>
    <row r="770890" hidden="1" x14ac:dyDescent="0.2"/>
    <row r="770891" hidden="1" x14ac:dyDescent="0.2"/>
    <row r="770892" hidden="1" x14ac:dyDescent="0.2"/>
    <row r="770893" hidden="1" x14ac:dyDescent="0.2"/>
    <row r="770894" hidden="1" x14ac:dyDescent="0.2"/>
    <row r="770895" hidden="1" x14ac:dyDescent="0.2"/>
    <row r="770896" hidden="1" x14ac:dyDescent="0.2"/>
    <row r="770897" hidden="1" x14ac:dyDescent="0.2"/>
    <row r="770898" hidden="1" x14ac:dyDescent="0.2"/>
    <row r="770899" hidden="1" x14ac:dyDescent="0.2"/>
    <row r="770900" hidden="1" x14ac:dyDescent="0.2"/>
    <row r="770901" hidden="1" x14ac:dyDescent="0.2"/>
    <row r="770902" hidden="1" x14ac:dyDescent="0.2"/>
    <row r="770903" hidden="1" x14ac:dyDescent="0.2"/>
    <row r="770904" hidden="1" x14ac:dyDescent="0.2"/>
    <row r="770905" hidden="1" x14ac:dyDescent="0.2"/>
    <row r="770906" hidden="1" x14ac:dyDescent="0.2"/>
    <row r="770907" hidden="1" x14ac:dyDescent="0.2"/>
    <row r="770908" hidden="1" x14ac:dyDescent="0.2"/>
    <row r="770909" hidden="1" x14ac:dyDescent="0.2"/>
    <row r="770910" hidden="1" x14ac:dyDescent="0.2"/>
    <row r="770911" hidden="1" x14ac:dyDescent="0.2"/>
    <row r="770912" hidden="1" x14ac:dyDescent="0.2"/>
    <row r="770913" hidden="1" x14ac:dyDescent="0.2"/>
    <row r="770914" hidden="1" x14ac:dyDescent="0.2"/>
    <row r="770915" hidden="1" x14ac:dyDescent="0.2"/>
    <row r="770916" hidden="1" x14ac:dyDescent="0.2"/>
    <row r="770917" hidden="1" x14ac:dyDescent="0.2"/>
    <row r="770918" hidden="1" x14ac:dyDescent="0.2"/>
    <row r="770919" hidden="1" x14ac:dyDescent="0.2"/>
    <row r="770920" hidden="1" x14ac:dyDescent="0.2"/>
    <row r="770921" hidden="1" x14ac:dyDescent="0.2"/>
    <row r="770922" hidden="1" x14ac:dyDescent="0.2"/>
    <row r="770923" hidden="1" x14ac:dyDescent="0.2"/>
    <row r="770924" hidden="1" x14ac:dyDescent="0.2"/>
    <row r="770925" hidden="1" x14ac:dyDescent="0.2"/>
    <row r="770926" hidden="1" x14ac:dyDescent="0.2"/>
    <row r="770927" hidden="1" x14ac:dyDescent="0.2"/>
    <row r="770928" hidden="1" x14ac:dyDescent="0.2"/>
    <row r="770929" hidden="1" x14ac:dyDescent="0.2"/>
    <row r="770930" hidden="1" x14ac:dyDescent="0.2"/>
    <row r="770931" hidden="1" x14ac:dyDescent="0.2"/>
    <row r="770932" hidden="1" x14ac:dyDescent="0.2"/>
    <row r="770933" hidden="1" x14ac:dyDescent="0.2"/>
    <row r="770934" hidden="1" x14ac:dyDescent="0.2"/>
    <row r="770935" hidden="1" x14ac:dyDescent="0.2"/>
    <row r="770936" hidden="1" x14ac:dyDescent="0.2"/>
    <row r="770937" hidden="1" x14ac:dyDescent="0.2"/>
    <row r="770938" hidden="1" x14ac:dyDescent="0.2"/>
    <row r="770939" hidden="1" x14ac:dyDescent="0.2"/>
    <row r="770940" hidden="1" x14ac:dyDescent="0.2"/>
    <row r="770941" hidden="1" x14ac:dyDescent="0.2"/>
    <row r="770942" hidden="1" x14ac:dyDescent="0.2"/>
    <row r="770943" hidden="1" x14ac:dyDescent="0.2"/>
    <row r="770944" hidden="1" x14ac:dyDescent="0.2"/>
    <row r="770945" hidden="1" x14ac:dyDescent="0.2"/>
    <row r="770946" hidden="1" x14ac:dyDescent="0.2"/>
    <row r="770947" hidden="1" x14ac:dyDescent="0.2"/>
    <row r="770948" hidden="1" x14ac:dyDescent="0.2"/>
    <row r="770949" hidden="1" x14ac:dyDescent="0.2"/>
    <row r="770950" hidden="1" x14ac:dyDescent="0.2"/>
    <row r="770951" hidden="1" x14ac:dyDescent="0.2"/>
    <row r="770952" hidden="1" x14ac:dyDescent="0.2"/>
    <row r="770953" hidden="1" x14ac:dyDescent="0.2"/>
    <row r="770954" hidden="1" x14ac:dyDescent="0.2"/>
    <row r="770955" hidden="1" x14ac:dyDescent="0.2"/>
    <row r="770956" hidden="1" x14ac:dyDescent="0.2"/>
    <row r="770957" hidden="1" x14ac:dyDescent="0.2"/>
    <row r="770958" hidden="1" x14ac:dyDescent="0.2"/>
    <row r="770959" hidden="1" x14ac:dyDescent="0.2"/>
    <row r="770960" hidden="1" x14ac:dyDescent="0.2"/>
    <row r="770961" hidden="1" x14ac:dyDescent="0.2"/>
    <row r="770962" hidden="1" x14ac:dyDescent="0.2"/>
    <row r="770963" hidden="1" x14ac:dyDescent="0.2"/>
    <row r="770964" hidden="1" x14ac:dyDescent="0.2"/>
    <row r="770965" hidden="1" x14ac:dyDescent="0.2"/>
    <row r="770966" hidden="1" x14ac:dyDescent="0.2"/>
    <row r="770967" hidden="1" x14ac:dyDescent="0.2"/>
    <row r="770968" hidden="1" x14ac:dyDescent="0.2"/>
    <row r="770969" hidden="1" x14ac:dyDescent="0.2"/>
    <row r="770970" hidden="1" x14ac:dyDescent="0.2"/>
    <row r="770971" hidden="1" x14ac:dyDescent="0.2"/>
    <row r="770972" hidden="1" x14ac:dyDescent="0.2"/>
    <row r="770973" hidden="1" x14ac:dyDescent="0.2"/>
    <row r="770974" hidden="1" x14ac:dyDescent="0.2"/>
    <row r="770975" hidden="1" x14ac:dyDescent="0.2"/>
    <row r="770976" hidden="1" x14ac:dyDescent="0.2"/>
    <row r="770977" hidden="1" x14ac:dyDescent="0.2"/>
    <row r="770978" hidden="1" x14ac:dyDescent="0.2"/>
    <row r="770979" hidden="1" x14ac:dyDescent="0.2"/>
    <row r="770980" hidden="1" x14ac:dyDescent="0.2"/>
    <row r="770981" hidden="1" x14ac:dyDescent="0.2"/>
    <row r="770982" hidden="1" x14ac:dyDescent="0.2"/>
    <row r="770983" hidden="1" x14ac:dyDescent="0.2"/>
    <row r="770984" hidden="1" x14ac:dyDescent="0.2"/>
    <row r="770985" hidden="1" x14ac:dyDescent="0.2"/>
    <row r="770986" hidden="1" x14ac:dyDescent="0.2"/>
    <row r="770987" hidden="1" x14ac:dyDescent="0.2"/>
    <row r="770988" hidden="1" x14ac:dyDescent="0.2"/>
    <row r="770989" hidden="1" x14ac:dyDescent="0.2"/>
    <row r="770990" hidden="1" x14ac:dyDescent="0.2"/>
    <row r="770991" hidden="1" x14ac:dyDescent="0.2"/>
    <row r="770992" hidden="1" x14ac:dyDescent="0.2"/>
    <row r="770993" hidden="1" x14ac:dyDescent="0.2"/>
    <row r="770994" hidden="1" x14ac:dyDescent="0.2"/>
    <row r="770995" hidden="1" x14ac:dyDescent="0.2"/>
    <row r="770996" hidden="1" x14ac:dyDescent="0.2"/>
    <row r="770997" hidden="1" x14ac:dyDescent="0.2"/>
    <row r="770998" hidden="1" x14ac:dyDescent="0.2"/>
    <row r="770999" hidden="1" x14ac:dyDescent="0.2"/>
    <row r="771000" hidden="1" x14ac:dyDescent="0.2"/>
    <row r="771001" hidden="1" x14ac:dyDescent="0.2"/>
    <row r="771002" hidden="1" x14ac:dyDescent="0.2"/>
    <row r="771003" hidden="1" x14ac:dyDescent="0.2"/>
    <row r="771004" hidden="1" x14ac:dyDescent="0.2"/>
    <row r="771005" hidden="1" x14ac:dyDescent="0.2"/>
    <row r="771006" hidden="1" x14ac:dyDescent="0.2"/>
    <row r="771007" hidden="1" x14ac:dyDescent="0.2"/>
    <row r="771008" hidden="1" x14ac:dyDescent="0.2"/>
    <row r="771009" hidden="1" x14ac:dyDescent="0.2"/>
    <row r="771010" hidden="1" x14ac:dyDescent="0.2"/>
    <row r="771011" hidden="1" x14ac:dyDescent="0.2"/>
    <row r="771012" hidden="1" x14ac:dyDescent="0.2"/>
    <row r="771013" hidden="1" x14ac:dyDescent="0.2"/>
    <row r="771014" hidden="1" x14ac:dyDescent="0.2"/>
    <row r="771015" hidden="1" x14ac:dyDescent="0.2"/>
    <row r="771016" hidden="1" x14ac:dyDescent="0.2"/>
    <row r="771017" hidden="1" x14ac:dyDescent="0.2"/>
    <row r="771018" hidden="1" x14ac:dyDescent="0.2"/>
    <row r="771019" hidden="1" x14ac:dyDescent="0.2"/>
    <row r="771020" hidden="1" x14ac:dyDescent="0.2"/>
    <row r="771021" hidden="1" x14ac:dyDescent="0.2"/>
    <row r="771022" hidden="1" x14ac:dyDescent="0.2"/>
    <row r="771023" hidden="1" x14ac:dyDescent="0.2"/>
    <row r="771024" hidden="1" x14ac:dyDescent="0.2"/>
    <row r="771025" hidden="1" x14ac:dyDescent="0.2"/>
    <row r="771026" hidden="1" x14ac:dyDescent="0.2"/>
    <row r="771027" hidden="1" x14ac:dyDescent="0.2"/>
    <row r="771028" hidden="1" x14ac:dyDescent="0.2"/>
    <row r="771029" hidden="1" x14ac:dyDescent="0.2"/>
    <row r="771030" hidden="1" x14ac:dyDescent="0.2"/>
    <row r="771031" hidden="1" x14ac:dyDescent="0.2"/>
    <row r="771032" hidden="1" x14ac:dyDescent="0.2"/>
    <row r="771033" hidden="1" x14ac:dyDescent="0.2"/>
    <row r="771034" hidden="1" x14ac:dyDescent="0.2"/>
    <row r="771035" hidden="1" x14ac:dyDescent="0.2"/>
    <row r="771036" hidden="1" x14ac:dyDescent="0.2"/>
    <row r="771037" hidden="1" x14ac:dyDescent="0.2"/>
    <row r="771038" hidden="1" x14ac:dyDescent="0.2"/>
    <row r="771039" hidden="1" x14ac:dyDescent="0.2"/>
    <row r="771040" hidden="1" x14ac:dyDescent="0.2"/>
    <row r="771041" hidden="1" x14ac:dyDescent="0.2"/>
    <row r="771042" hidden="1" x14ac:dyDescent="0.2"/>
    <row r="771043" hidden="1" x14ac:dyDescent="0.2"/>
    <row r="771044" hidden="1" x14ac:dyDescent="0.2"/>
    <row r="771045" hidden="1" x14ac:dyDescent="0.2"/>
    <row r="771046" hidden="1" x14ac:dyDescent="0.2"/>
    <row r="771047" hidden="1" x14ac:dyDescent="0.2"/>
    <row r="771048" hidden="1" x14ac:dyDescent="0.2"/>
    <row r="771049" hidden="1" x14ac:dyDescent="0.2"/>
    <row r="771050" hidden="1" x14ac:dyDescent="0.2"/>
    <row r="771051" hidden="1" x14ac:dyDescent="0.2"/>
    <row r="771052" hidden="1" x14ac:dyDescent="0.2"/>
    <row r="771053" hidden="1" x14ac:dyDescent="0.2"/>
    <row r="771054" hidden="1" x14ac:dyDescent="0.2"/>
    <row r="771055" hidden="1" x14ac:dyDescent="0.2"/>
    <row r="771056" hidden="1" x14ac:dyDescent="0.2"/>
    <row r="771057" hidden="1" x14ac:dyDescent="0.2"/>
    <row r="771058" hidden="1" x14ac:dyDescent="0.2"/>
    <row r="771059" hidden="1" x14ac:dyDescent="0.2"/>
    <row r="771060" hidden="1" x14ac:dyDescent="0.2"/>
    <row r="771061" hidden="1" x14ac:dyDescent="0.2"/>
    <row r="771062" hidden="1" x14ac:dyDescent="0.2"/>
    <row r="771063" hidden="1" x14ac:dyDescent="0.2"/>
    <row r="771064" hidden="1" x14ac:dyDescent="0.2"/>
    <row r="771065" hidden="1" x14ac:dyDescent="0.2"/>
    <row r="771066" hidden="1" x14ac:dyDescent="0.2"/>
    <row r="771067" hidden="1" x14ac:dyDescent="0.2"/>
    <row r="771068" hidden="1" x14ac:dyDescent="0.2"/>
    <row r="771069" hidden="1" x14ac:dyDescent="0.2"/>
    <row r="771070" hidden="1" x14ac:dyDescent="0.2"/>
    <row r="771071" hidden="1" x14ac:dyDescent="0.2"/>
    <row r="771072" hidden="1" x14ac:dyDescent="0.2"/>
    <row r="771073" hidden="1" x14ac:dyDescent="0.2"/>
    <row r="771074" hidden="1" x14ac:dyDescent="0.2"/>
    <row r="771075" hidden="1" x14ac:dyDescent="0.2"/>
    <row r="771076" hidden="1" x14ac:dyDescent="0.2"/>
    <row r="771077" hidden="1" x14ac:dyDescent="0.2"/>
    <row r="771078" hidden="1" x14ac:dyDescent="0.2"/>
    <row r="771079" hidden="1" x14ac:dyDescent="0.2"/>
    <row r="771080" hidden="1" x14ac:dyDescent="0.2"/>
    <row r="771081" hidden="1" x14ac:dyDescent="0.2"/>
    <row r="771082" hidden="1" x14ac:dyDescent="0.2"/>
    <row r="771083" hidden="1" x14ac:dyDescent="0.2"/>
    <row r="771084" hidden="1" x14ac:dyDescent="0.2"/>
    <row r="771085" hidden="1" x14ac:dyDescent="0.2"/>
    <row r="771086" hidden="1" x14ac:dyDescent="0.2"/>
    <row r="771087" hidden="1" x14ac:dyDescent="0.2"/>
    <row r="771088" hidden="1" x14ac:dyDescent="0.2"/>
    <row r="771089" hidden="1" x14ac:dyDescent="0.2"/>
    <row r="771090" hidden="1" x14ac:dyDescent="0.2"/>
    <row r="771091" hidden="1" x14ac:dyDescent="0.2"/>
    <row r="771092" hidden="1" x14ac:dyDescent="0.2"/>
    <row r="771093" hidden="1" x14ac:dyDescent="0.2"/>
    <row r="771094" hidden="1" x14ac:dyDescent="0.2"/>
    <row r="771095" hidden="1" x14ac:dyDescent="0.2"/>
    <row r="771096" hidden="1" x14ac:dyDescent="0.2"/>
    <row r="771097" hidden="1" x14ac:dyDescent="0.2"/>
    <row r="771098" hidden="1" x14ac:dyDescent="0.2"/>
    <row r="771099" hidden="1" x14ac:dyDescent="0.2"/>
    <row r="771100" hidden="1" x14ac:dyDescent="0.2"/>
    <row r="771101" hidden="1" x14ac:dyDescent="0.2"/>
    <row r="771102" hidden="1" x14ac:dyDescent="0.2"/>
    <row r="771103" hidden="1" x14ac:dyDescent="0.2"/>
    <row r="771104" hidden="1" x14ac:dyDescent="0.2"/>
    <row r="771105" hidden="1" x14ac:dyDescent="0.2"/>
    <row r="771106" hidden="1" x14ac:dyDescent="0.2"/>
    <row r="771107" hidden="1" x14ac:dyDescent="0.2"/>
    <row r="771108" hidden="1" x14ac:dyDescent="0.2"/>
    <row r="771109" hidden="1" x14ac:dyDescent="0.2"/>
    <row r="771110" hidden="1" x14ac:dyDescent="0.2"/>
    <row r="771111" hidden="1" x14ac:dyDescent="0.2"/>
    <row r="771112" hidden="1" x14ac:dyDescent="0.2"/>
    <row r="771113" hidden="1" x14ac:dyDescent="0.2"/>
    <row r="771114" hidden="1" x14ac:dyDescent="0.2"/>
    <row r="771115" hidden="1" x14ac:dyDescent="0.2"/>
    <row r="771116" hidden="1" x14ac:dyDescent="0.2"/>
    <row r="771117" hidden="1" x14ac:dyDescent="0.2"/>
    <row r="771118" hidden="1" x14ac:dyDescent="0.2"/>
    <row r="771119" hidden="1" x14ac:dyDescent="0.2"/>
    <row r="771120" hidden="1" x14ac:dyDescent="0.2"/>
    <row r="771121" hidden="1" x14ac:dyDescent="0.2"/>
    <row r="771122" hidden="1" x14ac:dyDescent="0.2"/>
    <row r="771123" hidden="1" x14ac:dyDescent="0.2"/>
    <row r="771124" hidden="1" x14ac:dyDescent="0.2"/>
    <row r="771125" hidden="1" x14ac:dyDescent="0.2"/>
    <row r="771126" hidden="1" x14ac:dyDescent="0.2"/>
    <row r="771127" hidden="1" x14ac:dyDescent="0.2"/>
    <row r="771128" hidden="1" x14ac:dyDescent="0.2"/>
    <row r="771129" hidden="1" x14ac:dyDescent="0.2"/>
    <row r="771130" hidden="1" x14ac:dyDescent="0.2"/>
    <row r="771131" hidden="1" x14ac:dyDescent="0.2"/>
    <row r="771132" hidden="1" x14ac:dyDescent="0.2"/>
    <row r="771133" hidden="1" x14ac:dyDescent="0.2"/>
    <row r="771134" hidden="1" x14ac:dyDescent="0.2"/>
    <row r="771135" hidden="1" x14ac:dyDescent="0.2"/>
    <row r="771136" hidden="1" x14ac:dyDescent="0.2"/>
    <row r="771137" hidden="1" x14ac:dyDescent="0.2"/>
    <row r="771138" hidden="1" x14ac:dyDescent="0.2"/>
    <row r="771139" hidden="1" x14ac:dyDescent="0.2"/>
    <row r="771140" hidden="1" x14ac:dyDescent="0.2"/>
    <row r="771141" hidden="1" x14ac:dyDescent="0.2"/>
    <row r="771142" hidden="1" x14ac:dyDescent="0.2"/>
    <row r="771143" hidden="1" x14ac:dyDescent="0.2"/>
    <row r="771144" hidden="1" x14ac:dyDescent="0.2"/>
    <row r="771145" hidden="1" x14ac:dyDescent="0.2"/>
    <row r="771146" hidden="1" x14ac:dyDescent="0.2"/>
    <row r="771147" hidden="1" x14ac:dyDescent="0.2"/>
    <row r="771148" hidden="1" x14ac:dyDescent="0.2"/>
    <row r="771149" hidden="1" x14ac:dyDescent="0.2"/>
    <row r="771150" hidden="1" x14ac:dyDescent="0.2"/>
    <row r="771151" hidden="1" x14ac:dyDescent="0.2"/>
    <row r="771152" hidden="1" x14ac:dyDescent="0.2"/>
    <row r="771153" hidden="1" x14ac:dyDescent="0.2"/>
    <row r="771154" hidden="1" x14ac:dyDescent="0.2"/>
    <row r="771155" hidden="1" x14ac:dyDescent="0.2"/>
    <row r="771156" hidden="1" x14ac:dyDescent="0.2"/>
    <row r="771157" hidden="1" x14ac:dyDescent="0.2"/>
    <row r="771158" hidden="1" x14ac:dyDescent="0.2"/>
    <row r="771159" hidden="1" x14ac:dyDescent="0.2"/>
    <row r="771160" hidden="1" x14ac:dyDescent="0.2"/>
    <row r="771161" hidden="1" x14ac:dyDescent="0.2"/>
    <row r="771162" hidden="1" x14ac:dyDescent="0.2"/>
    <row r="771163" hidden="1" x14ac:dyDescent="0.2"/>
    <row r="771164" hidden="1" x14ac:dyDescent="0.2"/>
    <row r="771165" hidden="1" x14ac:dyDescent="0.2"/>
    <row r="771166" hidden="1" x14ac:dyDescent="0.2"/>
    <row r="771167" hidden="1" x14ac:dyDescent="0.2"/>
    <row r="771168" hidden="1" x14ac:dyDescent="0.2"/>
    <row r="771169" hidden="1" x14ac:dyDescent="0.2"/>
    <row r="771170" hidden="1" x14ac:dyDescent="0.2"/>
    <row r="771171" hidden="1" x14ac:dyDescent="0.2"/>
    <row r="771172" hidden="1" x14ac:dyDescent="0.2"/>
    <row r="771173" hidden="1" x14ac:dyDescent="0.2"/>
    <row r="771174" hidden="1" x14ac:dyDescent="0.2"/>
    <row r="771175" hidden="1" x14ac:dyDescent="0.2"/>
    <row r="771176" hidden="1" x14ac:dyDescent="0.2"/>
    <row r="771177" hidden="1" x14ac:dyDescent="0.2"/>
    <row r="771178" hidden="1" x14ac:dyDescent="0.2"/>
    <row r="771179" hidden="1" x14ac:dyDescent="0.2"/>
    <row r="771180" hidden="1" x14ac:dyDescent="0.2"/>
    <row r="771181" hidden="1" x14ac:dyDescent="0.2"/>
    <row r="771182" hidden="1" x14ac:dyDescent="0.2"/>
    <row r="771183" hidden="1" x14ac:dyDescent="0.2"/>
    <row r="771184" hidden="1" x14ac:dyDescent="0.2"/>
    <row r="771185" hidden="1" x14ac:dyDescent="0.2"/>
    <row r="771186" hidden="1" x14ac:dyDescent="0.2"/>
    <row r="771187" hidden="1" x14ac:dyDescent="0.2"/>
    <row r="771188" hidden="1" x14ac:dyDescent="0.2"/>
    <row r="771189" hidden="1" x14ac:dyDescent="0.2"/>
    <row r="771190" hidden="1" x14ac:dyDescent="0.2"/>
    <row r="771191" hidden="1" x14ac:dyDescent="0.2"/>
    <row r="771192" hidden="1" x14ac:dyDescent="0.2"/>
    <row r="771193" hidden="1" x14ac:dyDescent="0.2"/>
    <row r="771194" hidden="1" x14ac:dyDescent="0.2"/>
    <row r="771195" hidden="1" x14ac:dyDescent="0.2"/>
    <row r="771196" hidden="1" x14ac:dyDescent="0.2"/>
    <row r="771197" hidden="1" x14ac:dyDescent="0.2"/>
    <row r="771198" hidden="1" x14ac:dyDescent="0.2"/>
    <row r="771199" hidden="1" x14ac:dyDescent="0.2"/>
    <row r="771200" hidden="1" x14ac:dyDescent="0.2"/>
    <row r="771201" hidden="1" x14ac:dyDescent="0.2"/>
    <row r="771202" hidden="1" x14ac:dyDescent="0.2"/>
    <row r="771203" hidden="1" x14ac:dyDescent="0.2"/>
    <row r="771204" hidden="1" x14ac:dyDescent="0.2"/>
    <row r="771205" hidden="1" x14ac:dyDescent="0.2"/>
    <row r="771206" hidden="1" x14ac:dyDescent="0.2"/>
    <row r="771207" hidden="1" x14ac:dyDescent="0.2"/>
    <row r="771208" hidden="1" x14ac:dyDescent="0.2"/>
    <row r="771209" hidden="1" x14ac:dyDescent="0.2"/>
    <row r="771210" hidden="1" x14ac:dyDescent="0.2"/>
    <row r="771211" hidden="1" x14ac:dyDescent="0.2"/>
    <row r="771212" hidden="1" x14ac:dyDescent="0.2"/>
    <row r="771213" hidden="1" x14ac:dyDescent="0.2"/>
    <row r="771214" hidden="1" x14ac:dyDescent="0.2"/>
    <row r="771215" hidden="1" x14ac:dyDescent="0.2"/>
    <row r="771216" hidden="1" x14ac:dyDescent="0.2"/>
    <row r="771217" hidden="1" x14ac:dyDescent="0.2"/>
    <row r="771218" hidden="1" x14ac:dyDescent="0.2"/>
    <row r="771219" hidden="1" x14ac:dyDescent="0.2"/>
    <row r="771220" hidden="1" x14ac:dyDescent="0.2"/>
    <row r="771221" hidden="1" x14ac:dyDescent="0.2"/>
    <row r="771222" hidden="1" x14ac:dyDescent="0.2"/>
    <row r="771223" hidden="1" x14ac:dyDescent="0.2"/>
    <row r="771224" hidden="1" x14ac:dyDescent="0.2"/>
    <row r="771225" hidden="1" x14ac:dyDescent="0.2"/>
    <row r="771226" hidden="1" x14ac:dyDescent="0.2"/>
    <row r="771227" hidden="1" x14ac:dyDescent="0.2"/>
    <row r="771228" hidden="1" x14ac:dyDescent="0.2"/>
    <row r="771229" hidden="1" x14ac:dyDescent="0.2"/>
    <row r="771230" hidden="1" x14ac:dyDescent="0.2"/>
    <row r="771231" hidden="1" x14ac:dyDescent="0.2"/>
    <row r="771232" hidden="1" x14ac:dyDescent="0.2"/>
    <row r="771233" hidden="1" x14ac:dyDescent="0.2"/>
    <row r="771234" hidden="1" x14ac:dyDescent="0.2"/>
    <row r="771235" hidden="1" x14ac:dyDescent="0.2"/>
    <row r="771236" hidden="1" x14ac:dyDescent="0.2"/>
    <row r="771237" hidden="1" x14ac:dyDescent="0.2"/>
    <row r="771238" hidden="1" x14ac:dyDescent="0.2"/>
    <row r="771239" hidden="1" x14ac:dyDescent="0.2"/>
    <row r="771240" hidden="1" x14ac:dyDescent="0.2"/>
    <row r="771241" hidden="1" x14ac:dyDescent="0.2"/>
    <row r="771242" hidden="1" x14ac:dyDescent="0.2"/>
    <row r="771243" hidden="1" x14ac:dyDescent="0.2"/>
    <row r="771244" hidden="1" x14ac:dyDescent="0.2"/>
    <row r="771245" hidden="1" x14ac:dyDescent="0.2"/>
    <row r="771246" hidden="1" x14ac:dyDescent="0.2"/>
    <row r="771247" hidden="1" x14ac:dyDescent="0.2"/>
    <row r="771248" hidden="1" x14ac:dyDescent="0.2"/>
    <row r="771249" hidden="1" x14ac:dyDescent="0.2"/>
    <row r="771250" hidden="1" x14ac:dyDescent="0.2"/>
    <row r="771251" hidden="1" x14ac:dyDescent="0.2"/>
    <row r="771252" hidden="1" x14ac:dyDescent="0.2"/>
    <row r="771253" hidden="1" x14ac:dyDescent="0.2"/>
    <row r="771254" hidden="1" x14ac:dyDescent="0.2"/>
    <row r="771255" hidden="1" x14ac:dyDescent="0.2"/>
    <row r="771256" hidden="1" x14ac:dyDescent="0.2"/>
    <row r="771257" hidden="1" x14ac:dyDescent="0.2"/>
    <row r="771258" hidden="1" x14ac:dyDescent="0.2"/>
    <row r="771259" hidden="1" x14ac:dyDescent="0.2"/>
    <row r="771260" hidden="1" x14ac:dyDescent="0.2"/>
    <row r="771261" hidden="1" x14ac:dyDescent="0.2"/>
    <row r="771262" hidden="1" x14ac:dyDescent="0.2"/>
    <row r="771263" hidden="1" x14ac:dyDescent="0.2"/>
    <row r="771264" hidden="1" x14ac:dyDescent="0.2"/>
    <row r="771265" hidden="1" x14ac:dyDescent="0.2"/>
    <row r="771266" hidden="1" x14ac:dyDescent="0.2"/>
    <row r="771267" hidden="1" x14ac:dyDescent="0.2"/>
    <row r="771268" hidden="1" x14ac:dyDescent="0.2"/>
    <row r="771269" hidden="1" x14ac:dyDescent="0.2"/>
    <row r="771270" hidden="1" x14ac:dyDescent="0.2"/>
    <row r="771271" hidden="1" x14ac:dyDescent="0.2"/>
    <row r="771272" hidden="1" x14ac:dyDescent="0.2"/>
    <row r="771273" hidden="1" x14ac:dyDescent="0.2"/>
    <row r="771274" hidden="1" x14ac:dyDescent="0.2"/>
    <row r="771275" hidden="1" x14ac:dyDescent="0.2"/>
    <row r="771276" hidden="1" x14ac:dyDescent="0.2"/>
    <row r="771277" hidden="1" x14ac:dyDescent="0.2"/>
    <row r="771278" hidden="1" x14ac:dyDescent="0.2"/>
    <row r="771279" hidden="1" x14ac:dyDescent="0.2"/>
    <row r="771280" hidden="1" x14ac:dyDescent="0.2"/>
    <row r="771281" hidden="1" x14ac:dyDescent="0.2"/>
    <row r="771282" hidden="1" x14ac:dyDescent="0.2"/>
    <row r="771283" hidden="1" x14ac:dyDescent="0.2"/>
    <row r="771284" hidden="1" x14ac:dyDescent="0.2"/>
    <row r="771285" hidden="1" x14ac:dyDescent="0.2"/>
    <row r="771286" hidden="1" x14ac:dyDescent="0.2"/>
    <row r="771287" hidden="1" x14ac:dyDescent="0.2"/>
    <row r="771288" hidden="1" x14ac:dyDescent="0.2"/>
    <row r="771289" hidden="1" x14ac:dyDescent="0.2"/>
    <row r="771290" hidden="1" x14ac:dyDescent="0.2"/>
    <row r="771291" hidden="1" x14ac:dyDescent="0.2"/>
    <row r="771292" hidden="1" x14ac:dyDescent="0.2"/>
    <row r="771293" hidden="1" x14ac:dyDescent="0.2"/>
    <row r="771294" hidden="1" x14ac:dyDescent="0.2"/>
    <row r="771295" hidden="1" x14ac:dyDescent="0.2"/>
    <row r="771296" hidden="1" x14ac:dyDescent="0.2"/>
    <row r="771297" hidden="1" x14ac:dyDescent="0.2"/>
    <row r="771298" hidden="1" x14ac:dyDescent="0.2"/>
    <row r="771299" hidden="1" x14ac:dyDescent="0.2"/>
    <row r="771300" hidden="1" x14ac:dyDescent="0.2"/>
    <row r="771301" hidden="1" x14ac:dyDescent="0.2"/>
    <row r="771302" hidden="1" x14ac:dyDescent="0.2"/>
    <row r="771303" hidden="1" x14ac:dyDescent="0.2"/>
    <row r="771304" hidden="1" x14ac:dyDescent="0.2"/>
    <row r="771305" hidden="1" x14ac:dyDescent="0.2"/>
    <row r="771306" hidden="1" x14ac:dyDescent="0.2"/>
    <row r="771307" hidden="1" x14ac:dyDescent="0.2"/>
    <row r="771308" hidden="1" x14ac:dyDescent="0.2"/>
    <row r="771309" hidden="1" x14ac:dyDescent="0.2"/>
    <row r="771310" hidden="1" x14ac:dyDescent="0.2"/>
    <row r="771311" hidden="1" x14ac:dyDescent="0.2"/>
    <row r="771312" hidden="1" x14ac:dyDescent="0.2"/>
    <row r="771313" hidden="1" x14ac:dyDescent="0.2"/>
    <row r="771314" hidden="1" x14ac:dyDescent="0.2"/>
    <row r="771315" hidden="1" x14ac:dyDescent="0.2"/>
    <row r="771316" hidden="1" x14ac:dyDescent="0.2"/>
    <row r="771317" hidden="1" x14ac:dyDescent="0.2"/>
    <row r="771318" hidden="1" x14ac:dyDescent="0.2"/>
    <row r="771319" hidden="1" x14ac:dyDescent="0.2"/>
    <row r="771320" hidden="1" x14ac:dyDescent="0.2"/>
    <row r="771321" hidden="1" x14ac:dyDescent="0.2"/>
    <row r="771322" hidden="1" x14ac:dyDescent="0.2"/>
    <row r="771323" hidden="1" x14ac:dyDescent="0.2"/>
    <row r="771324" hidden="1" x14ac:dyDescent="0.2"/>
    <row r="771325" hidden="1" x14ac:dyDescent="0.2"/>
    <row r="771326" hidden="1" x14ac:dyDescent="0.2"/>
    <row r="771327" hidden="1" x14ac:dyDescent="0.2"/>
    <row r="771328" hidden="1" x14ac:dyDescent="0.2"/>
    <row r="771329" hidden="1" x14ac:dyDescent="0.2"/>
    <row r="771330" hidden="1" x14ac:dyDescent="0.2"/>
    <row r="771331" hidden="1" x14ac:dyDescent="0.2"/>
    <row r="771332" hidden="1" x14ac:dyDescent="0.2"/>
    <row r="771333" hidden="1" x14ac:dyDescent="0.2"/>
    <row r="771334" hidden="1" x14ac:dyDescent="0.2"/>
    <row r="771335" hidden="1" x14ac:dyDescent="0.2"/>
    <row r="771336" hidden="1" x14ac:dyDescent="0.2"/>
    <row r="771337" hidden="1" x14ac:dyDescent="0.2"/>
    <row r="771338" hidden="1" x14ac:dyDescent="0.2"/>
    <row r="771339" hidden="1" x14ac:dyDescent="0.2"/>
    <row r="771340" hidden="1" x14ac:dyDescent="0.2"/>
    <row r="771341" hidden="1" x14ac:dyDescent="0.2"/>
    <row r="771342" hidden="1" x14ac:dyDescent="0.2"/>
    <row r="771343" hidden="1" x14ac:dyDescent="0.2"/>
    <row r="771344" hidden="1" x14ac:dyDescent="0.2"/>
    <row r="771345" hidden="1" x14ac:dyDescent="0.2"/>
    <row r="771346" hidden="1" x14ac:dyDescent="0.2"/>
    <row r="771347" hidden="1" x14ac:dyDescent="0.2"/>
    <row r="771348" hidden="1" x14ac:dyDescent="0.2"/>
    <row r="771349" hidden="1" x14ac:dyDescent="0.2"/>
    <row r="771350" hidden="1" x14ac:dyDescent="0.2"/>
    <row r="771351" hidden="1" x14ac:dyDescent="0.2"/>
    <row r="771352" hidden="1" x14ac:dyDescent="0.2"/>
    <row r="771353" hidden="1" x14ac:dyDescent="0.2"/>
    <row r="771354" hidden="1" x14ac:dyDescent="0.2"/>
    <row r="771355" hidden="1" x14ac:dyDescent="0.2"/>
    <row r="771356" hidden="1" x14ac:dyDescent="0.2"/>
    <row r="771357" hidden="1" x14ac:dyDescent="0.2"/>
    <row r="771358" hidden="1" x14ac:dyDescent="0.2"/>
    <row r="771359" hidden="1" x14ac:dyDescent="0.2"/>
    <row r="771360" hidden="1" x14ac:dyDescent="0.2"/>
    <row r="771361" hidden="1" x14ac:dyDescent="0.2"/>
    <row r="771362" hidden="1" x14ac:dyDescent="0.2"/>
    <row r="771363" hidden="1" x14ac:dyDescent="0.2"/>
    <row r="771364" hidden="1" x14ac:dyDescent="0.2"/>
    <row r="771365" hidden="1" x14ac:dyDescent="0.2"/>
    <row r="771366" hidden="1" x14ac:dyDescent="0.2"/>
    <row r="771367" hidden="1" x14ac:dyDescent="0.2"/>
    <row r="771368" hidden="1" x14ac:dyDescent="0.2"/>
    <row r="771369" hidden="1" x14ac:dyDescent="0.2"/>
    <row r="771370" hidden="1" x14ac:dyDescent="0.2"/>
    <row r="771371" hidden="1" x14ac:dyDescent="0.2"/>
    <row r="771372" hidden="1" x14ac:dyDescent="0.2"/>
    <row r="771373" hidden="1" x14ac:dyDescent="0.2"/>
    <row r="771374" hidden="1" x14ac:dyDescent="0.2"/>
    <row r="771375" hidden="1" x14ac:dyDescent="0.2"/>
    <row r="771376" hidden="1" x14ac:dyDescent="0.2"/>
    <row r="771377" hidden="1" x14ac:dyDescent="0.2"/>
    <row r="771378" hidden="1" x14ac:dyDescent="0.2"/>
    <row r="771379" hidden="1" x14ac:dyDescent="0.2"/>
    <row r="771380" hidden="1" x14ac:dyDescent="0.2"/>
    <row r="771381" hidden="1" x14ac:dyDescent="0.2"/>
    <row r="771382" hidden="1" x14ac:dyDescent="0.2"/>
    <row r="771383" hidden="1" x14ac:dyDescent="0.2"/>
    <row r="771384" hidden="1" x14ac:dyDescent="0.2"/>
    <row r="771385" hidden="1" x14ac:dyDescent="0.2"/>
    <row r="771386" hidden="1" x14ac:dyDescent="0.2"/>
    <row r="771387" hidden="1" x14ac:dyDescent="0.2"/>
    <row r="771388" hidden="1" x14ac:dyDescent="0.2"/>
    <row r="771389" hidden="1" x14ac:dyDescent="0.2"/>
    <row r="771390" hidden="1" x14ac:dyDescent="0.2"/>
    <row r="771391" hidden="1" x14ac:dyDescent="0.2"/>
    <row r="771392" hidden="1" x14ac:dyDescent="0.2"/>
    <row r="771393" hidden="1" x14ac:dyDescent="0.2"/>
    <row r="771394" hidden="1" x14ac:dyDescent="0.2"/>
    <row r="771395" hidden="1" x14ac:dyDescent="0.2"/>
    <row r="771396" hidden="1" x14ac:dyDescent="0.2"/>
    <row r="771397" hidden="1" x14ac:dyDescent="0.2"/>
    <row r="771398" hidden="1" x14ac:dyDescent="0.2"/>
    <row r="771399" hidden="1" x14ac:dyDescent="0.2"/>
    <row r="771400" hidden="1" x14ac:dyDescent="0.2"/>
    <row r="771401" hidden="1" x14ac:dyDescent="0.2"/>
    <row r="771402" hidden="1" x14ac:dyDescent="0.2"/>
    <row r="771403" hidden="1" x14ac:dyDescent="0.2"/>
    <row r="771404" hidden="1" x14ac:dyDescent="0.2"/>
    <row r="771405" hidden="1" x14ac:dyDescent="0.2"/>
    <row r="771406" hidden="1" x14ac:dyDescent="0.2"/>
    <row r="771407" hidden="1" x14ac:dyDescent="0.2"/>
    <row r="771408" hidden="1" x14ac:dyDescent="0.2"/>
    <row r="771409" hidden="1" x14ac:dyDescent="0.2"/>
    <row r="771410" hidden="1" x14ac:dyDescent="0.2"/>
    <row r="771411" hidden="1" x14ac:dyDescent="0.2"/>
    <row r="771412" hidden="1" x14ac:dyDescent="0.2"/>
    <row r="771413" hidden="1" x14ac:dyDescent="0.2"/>
    <row r="771414" hidden="1" x14ac:dyDescent="0.2"/>
    <row r="771415" hidden="1" x14ac:dyDescent="0.2"/>
    <row r="771416" hidden="1" x14ac:dyDescent="0.2"/>
    <row r="771417" hidden="1" x14ac:dyDescent="0.2"/>
    <row r="771418" hidden="1" x14ac:dyDescent="0.2"/>
    <row r="771419" hidden="1" x14ac:dyDescent="0.2"/>
    <row r="771420" hidden="1" x14ac:dyDescent="0.2"/>
    <row r="771421" hidden="1" x14ac:dyDescent="0.2"/>
    <row r="771422" hidden="1" x14ac:dyDescent="0.2"/>
    <row r="771423" hidden="1" x14ac:dyDescent="0.2"/>
    <row r="771424" hidden="1" x14ac:dyDescent="0.2"/>
    <row r="771425" hidden="1" x14ac:dyDescent="0.2"/>
    <row r="771426" hidden="1" x14ac:dyDescent="0.2"/>
    <row r="771427" hidden="1" x14ac:dyDescent="0.2"/>
    <row r="771428" hidden="1" x14ac:dyDescent="0.2"/>
    <row r="771429" hidden="1" x14ac:dyDescent="0.2"/>
    <row r="771430" hidden="1" x14ac:dyDescent="0.2"/>
    <row r="771431" hidden="1" x14ac:dyDescent="0.2"/>
    <row r="771432" hidden="1" x14ac:dyDescent="0.2"/>
    <row r="771433" hidden="1" x14ac:dyDescent="0.2"/>
    <row r="771434" hidden="1" x14ac:dyDescent="0.2"/>
    <row r="771435" hidden="1" x14ac:dyDescent="0.2"/>
    <row r="771436" hidden="1" x14ac:dyDescent="0.2"/>
    <row r="771437" hidden="1" x14ac:dyDescent="0.2"/>
    <row r="771438" hidden="1" x14ac:dyDescent="0.2"/>
    <row r="771439" hidden="1" x14ac:dyDescent="0.2"/>
    <row r="771440" hidden="1" x14ac:dyDescent="0.2"/>
    <row r="771441" hidden="1" x14ac:dyDescent="0.2"/>
    <row r="771442" hidden="1" x14ac:dyDescent="0.2"/>
    <row r="771443" hidden="1" x14ac:dyDescent="0.2"/>
    <row r="771444" hidden="1" x14ac:dyDescent="0.2"/>
    <row r="771445" hidden="1" x14ac:dyDescent="0.2"/>
    <row r="771446" hidden="1" x14ac:dyDescent="0.2"/>
    <row r="771447" hidden="1" x14ac:dyDescent="0.2"/>
    <row r="771448" hidden="1" x14ac:dyDescent="0.2"/>
    <row r="771449" hidden="1" x14ac:dyDescent="0.2"/>
    <row r="771450" hidden="1" x14ac:dyDescent="0.2"/>
    <row r="771451" hidden="1" x14ac:dyDescent="0.2"/>
    <row r="771452" hidden="1" x14ac:dyDescent="0.2"/>
    <row r="771453" hidden="1" x14ac:dyDescent="0.2"/>
    <row r="771454" hidden="1" x14ac:dyDescent="0.2"/>
    <row r="771455" hidden="1" x14ac:dyDescent="0.2"/>
    <row r="771456" hidden="1" x14ac:dyDescent="0.2"/>
    <row r="771457" hidden="1" x14ac:dyDescent="0.2"/>
    <row r="771458" hidden="1" x14ac:dyDescent="0.2"/>
    <row r="771459" hidden="1" x14ac:dyDescent="0.2"/>
    <row r="771460" hidden="1" x14ac:dyDescent="0.2"/>
    <row r="771461" hidden="1" x14ac:dyDescent="0.2"/>
    <row r="771462" hidden="1" x14ac:dyDescent="0.2"/>
    <row r="771463" hidden="1" x14ac:dyDescent="0.2"/>
    <row r="771464" hidden="1" x14ac:dyDescent="0.2"/>
    <row r="771465" hidden="1" x14ac:dyDescent="0.2"/>
    <row r="771466" hidden="1" x14ac:dyDescent="0.2"/>
    <row r="771467" hidden="1" x14ac:dyDescent="0.2"/>
    <row r="771468" hidden="1" x14ac:dyDescent="0.2"/>
    <row r="771469" hidden="1" x14ac:dyDescent="0.2"/>
    <row r="771470" hidden="1" x14ac:dyDescent="0.2"/>
    <row r="771471" hidden="1" x14ac:dyDescent="0.2"/>
    <row r="771472" hidden="1" x14ac:dyDescent="0.2"/>
    <row r="771473" hidden="1" x14ac:dyDescent="0.2"/>
    <row r="771474" hidden="1" x14ac:dyDescent="0.2"/>
    <row r="771475" hidden="1" x14ac:dyDescent="0.2"/>
    <row r="771476" hidden="1" x14ac:dyDescent="0.2"/>
    <row r="771477" hidden="1" x14ac:dyDescent="0.2"/>
    <row r="771478" hidden="1" x14ac:dyDescent="0.2"/>
    <row r="771479" hidden="1" x14ac:dyDescent="0.2"/>
    <row r="771480" hidden="1" x14ac:dyDescent="0.2"/>
    <row r="771481" hidden="1" x14ac:dyDescent="0.2"/>
    <row r="771482" hidden="1" x14ac:dyDescent="0.2"/>
    <row r="771483" hidden="1" x14ac:dyDescent="0.2"/>
    <row r="771484" hidden="1" x14ac:dyDescent="0.2"/>
    <row r="771485" hidden="1" x14ac:dyDescent="0.2"/>
    <row r="771486" hidden="1" x14ac:dyDescent="0.2"/>
    <row r="771487" hidden="1" x14ac:dyDescent="0.2"/>
    <row r="771488" hidden="1" x14ac:dyDescent="0.2"/>
    <row r="771489" hidden="1" x14ac:dyDescent="0.2"/>
    <row r="771490" hidden="1" x14ac:dyDescent="0.2"/>
    <row r="771491" hidden="1" x14ac:dyDescent="0.2"/>
    <row r="771492" hidden="1" x14ac:dyDescent="0.2"/>
    <row r="771493" hidden="1" x14ac:dyDescent="0.2"/>
    <row r="771494" hidden="1" x14ac:dyDescent="0.2"/>
    <row r="771495" hidden="1" x14ac:dyDescent="0.2"/>
    <row r="771496" hidden="1" x14ac:dyDescent="0.2"/>
    <row r="771497" hidden="1" x14ac:dyDescent="0.2"/>
    <row r="771498" hidden="1" x14ac:dyDescent="0.2"/>
    <row r="771499" hidden="1" x14ac:dyDescent="0.2"/>
    <row r="771500" hidden="1" x14ac:dyDescent="0.2"/>
    <row r="771501" hidden="1" x14ac:dyDescent="0.2"/>
    <row r="771502" hidden="1" x14ac:dyDescent="0.2"/>
    <row r="771503" hidden="1" x14ac:dyDescent="0.2"/>
    <row r="771504" hidden="1" x14ac:dyDescent="0.2"/>
    <row r="771505" hidden="1" x14ac:dyDescent="0.2"/>
    <row r="771506" hidden="1" x14ac:dyDescent="0.2"/>
    <row r="771507" hidden="1" x14ac:dyDescent="0.2"/>
    <row r="771508" hidden="1" x14ac:dyDescent="0.2"/>
    <row r="771509" hidden="1" x14ac:dyDescent="0.2"/>
    <row r="771510" hidden="1" x14ac:dyDescent="0.2"/>
    <row r="771511" hidden="1" x14ac:dyDescent="0.2"/>
    <row r="771512" hidden="1" x14ac:dyDescent="0.2"/>
    <row r="771513" hidden="1" x14ac:dyDescent="0.2"/>
    <row r="771514" hidden="1" x14ac:dyDescent="0.2"/>
    <row r="771515" hidden="1" x14ac:dyDescent="0.2"/>
    <row r="771516" hidden="1" x14ac:dyDescent="0.2"/>
    <row r="771517" hidden="1" x14ac:dyDescent="0.2"/>
    <row r="771518" hidden="1" x14ac:dyDescent="0.2"/>
    <row r="771519" hidden="1" x14ac:dyDescent="0.2"/>
    <row r="771520" hidden="1" x14ac:dyDescent="0.2"/>
    <row r="771521" hidden="1" x14ac:dyDescent="0.2"/>
    <row r="771522" hidden="1" x14ac:dyDescent="0.2"/>
    <row r="771523" hidden="1" x14ac:dyDescent="0.2"/>
    <row r="771524" hidden="1" x14ac:dyDescent="0.2"/>
    <row r="771525" hidden="1" x14ac:dyDescent="0.2"/>
    <row r="771526" hidden="1" x14ac:dyDescent="0.2"/>
    <row r="771527" hidden="1" x14ac:dyDescent="0.2"/>
    <row r="771528" hidden="1" x14ac:dyDescent="0.2"/>
    <row r="771529" hidden="1" x14ac:dyDescent="0.2"/>
    <row r="771530" hidden="1" x14ac:dyDescent="0.2"/>
    <row r="771531" hidden="1" x14ac:dyDescent="0.2"/>
    <row r="771532" hidden="1" x14ac:dyDescent="0.2"/>
    <row r="771533" hidden="1" x14ac:dyDescent="0.2"/>
    <row r="771534" hidden="1" x14ac:dyDescent="0.2"/>
    <row r="771535" hidden="1" x14ac:dyDescent="0.2"/>
    <row r="771536" hidden="1" x14ac:dyDescent="0.2"/>
    <row r="771537" hidden="1" x14ac:dyDescent="0.2"/>
    <row r="771538" hidden="1" x14ac:dyDescent="0.2"/>
    <row r="771539" hidden="1" x14ac:dyDescent="0.2"/>
    <row r="771540" hidden="1" x14ac:dyDescent="0.2"/>
    <row r="771541" hidden="1" x14ac:dyDescent="0.2"/>
    <row r="771542" hidden="1" x14ac:dyDescent="0.2"/>
    <row r="771543" hidden="1" x14ac:dyDescent="0.2"/>
    <row r="771544" hidden="1" x14ac:dyDescent="0.2"/>
    <row r="771545" hidden="1" x14ac:dyDescent="0.2"/>
    <row r="771546" hidden="1" x14ac:dyDescent="0.2"/>
    <row r="771547" hidden="1" x14ac:dyDescent="0.2"/>
    <row r="771548" hidden="1" x14ac:dyDescent="0.2"/>
    <row r="771549" hidden="1" x14ac:dyDescent="0.2"/>
    <row r="771550" hidden="1" x14ac:dyDescent="0.2"/>
    <row r="771551" hidden="1" x14ac:dyDescent="0.2"/>
    <row r="771552" hidden="1" x14ac:dyDescent="0.2"/>
    <row r="771553" hidden="1" x14ac:dyDescent="0.2"/>
    <row r="771554" hidden="1" x14ac:dyDescent="0.2"/>
    <row r="771555" hidden="1" x14ac:dyDescent="0.2"/>
    <row r="771556" hidden="1" x14ac:dyDescent="0.2"/>
    <row r="771557" hidden="1" x14ac:dyDescent="0.2"/>
    <row r="771558" hidden="1" x14ac:dyDescent="0.2"/>
    <row r="771559" hidden="1" x14ac:dyDescent="0.2"/>
    <row r="771560" hidden="1" x14ac:dyDescent="0.2"/>
    <row r="771561" hidden="1" x14ac:dyDescent="0.2"/>
    <row r="771562" hidden="1" x14ac:dyDescent="0.2"/>
    <row r="771563" hidden="1" x14ac:dyDescent="0.2"/>
    <row r="771564" hidden="1" x14ac:dyDescent="0.2"/>
    <row r="771565" hidden="1" x14ac:dyDescent="0.2"/>
    <row r="771566" hidden="1" x14ac:dyDescent="0.2"/>
    <row r="771567" hidden="1" x14ac:dyDescent="0.2"/>
    <row r="771568" hidden="1" x14ac:dyDescent="0.2"/>
    <row r="771569" hidden="1" x14ac:dyDescent="0.2"/>
    <row r="771570" hidden="1" x14ac:dyDescent="0.2"/>
    <row r="771571" hidden="1" x14ac:dyDescent="0.2"/>
    <row r="771572" hidden="1" x14ac:dyDescent="0.2"/>
    <row r="771573" hidden="1" x14ac:dyDescent="0.2"/>
    <row r="771574" hidden="1" x14ac:dyDescent="0.2"/>
    <row r="771575" hidden="1" x14ac:dyDescent="0.2"/>
    <row r="771576" hidden="1" x14ac:dyDescent="0.2"/>
    <row r="771577" hidden="1" x14ac:dyDescent="0.2"/>
    <row r="771578" hidden="1" x14ac:dyDescent="0.2"/>
    <row r="771579" hidden="1" x14ac:dyDescent="0.2"/>
    <row r="771580" hidden="1" x14ac:dyDescent="0.2"/>
    <row r="771581" hidden="1" x14ac:dyDescent="0.2"/>
    <row r="771582" hidden="1" x14ac:dyDescent="0.2"/>
    <row r="771583" hidden="1" x14ac:dyDescent="0.2"/>
    <row r="771584" hidden="1" x14ac:dyDescent="0.2"/>
    <row r="771585" hidden="1" x14ac:dyDescent="0.2"/>
    <row r="771586" hidden="1" x14ac:dyDescent="0.2"/>
    <row r="771587" hidden="1" x14ac:dyDescent="0.2"/>
    <row r="771588" hidden="1" x14ac:dyDescent="0.2"/>
    <row r="771589" hidden="1" x14ac:dyDescent="0.2"/>
    <row r="771590" hidden="1" x14ac:dyDescent="0.2"/>
    <row r="771591" hidden="1" x14ac:dyDescent="0.2"/>
    <row r="771592" hidden="1" x14ac:dyDescent="0.2"/>
    <row r="771593" hidden="1" x14ac:dyDescent="0.2"/>
    <row r="771594" hidden="1" x14ac:dyDescent="0.2"/>
    <row r="771595" hidden="1" x14ac:dyDescent="0.2"/>
    <row r="771596" hidden="1" x14ac:dyDescent="0.2"/>
    <row r="771597" hidden="1" x14ac:dyDescent="0.2"/>
    <row r="771598" hidden="1" x14ac:dyDescent="0.2"/>
    <row r="771599" hidden="1" x14ac:dyDescent="0.2"/>
    <row r="771600" hidden="1" x14ac:dyDescent="0.2"/>
    <row r="771601" hidden="1" x14ac:dyDescent="0.2"/>
    <row r="771602" hidden="1" x14ac:dyDescent="0.2"/>
    <row r="771603" hidden="1" x14ac:dyDescent="0.2"/>
    <row r="771604" hidden="1" x14ac:dyDescent="0.2"/>
    <row r="771605" hidden="1" x14ac:dyDescent="0.2"/>
    <row r="771606" hidden="1" x14ac:dyDescent="0.2"/>
    <row r="771607" hidden="1" x14ac:dyDescent="0.2"/>
    <row r="771608" hidden="1" x14ac:dyDescent="0.2"/>
    <row r="771609" hidden="1" x14ac:dyDescent="0.2"/>
    <row r="771610" hidden="1" x14ac:dyDescent="0.2"/>
    <row r="771611" hidden="1" x14ac:dyDescent="0.2"/>
    <row r="771612" hidden="1" x14ac:dyDescent="0.2"/>
    <row r="771613" hidden="1" x14ac:dyDescent="0.2"/>
    <row r="771614" hidden="1" x14ac:dyDescent="0.2"/>
    <row r="771615" hidden="1" x14ac:dyDescent="0.2"/>
    <row r="771616" hidden="1" x14ac:dyDescent="0.2"/>
    <row r="771617" hidden="1" x14ac:dyDescent="0.2"/>
    <row r="771618" hidden="1" x14ac:dyDescent="0.2"/>
    <row r="771619" hidden="1" x14ac:dyDescent="0.2"/>
    <row r="771620" hidden="1" x14ac:dyDescent="0.2"/>
    <row r="771621" hidden="1" x14ac:dyDescent="0.2"/>
    <row r="771622" hidden="1" x14ac:dyDescent="0.2"/>
    <row r="771623" hidden="1" x14ac:dyDescent="0.2"/>
    <row r="771624" hidden="1" x14ac:dyDescent="0.2"/>
    <row r="771625" hidden="1" x14ac:dyDescent="0.2"/>
    <row r="771626" hidden="1" x14ac:dyDescent="0.2"/>
    <row r="771627" hidden="1" x14ac:dyDescent="0.2"/>
    <row r="771628" hidden="1" x14ac:dyDescent="0.2"/>
    <row r="771629" hidden="1" x14ac:dyDescent="0.2"/>
    <row r="771630" hidden="1" x14ac:dyDescent="0.2"/>
    <row r="771631" hidden="1" x14ac:dyDescent="0.2"/>
    <row r="771632" hidden="1" x14ac:dyDescent="0.2"/>
    <row r="771633" hidden="1" x14ac:dyDescent="0.2"/>
    <row r="771634" hidden="1" x14ac:dyDescent="0.2"/>
    <row r="771635" hidden="1" x14ac:dyDescent="0.2"/>
    <row r="771636" hidden="1" x14ac:dyDescent="0.2"/>
    <row r="771637" hidden="1" x14ac:dyDescent="0.2"/>
    <row r="771638" hidden="1" x14ac:dyDescent="0.2"/>
    <row r="771639" hidden="1" x14ac:dyDescent="0.2"/>
    <row r="771640" hidden="1" x14ac:dyDescent="0.2"/>
    <row r="771641" hidden="1" x14ac:dyDescent="0.2"/>
    <row r="771642" hidden="1" x14ac:dyDescent="0.2"/>
    <row r="771643" hidden="1" x14ac:dyDescent="0.2"/>
    <row r="771644" hidden="1" x14ac:dyDescent="0.2"/>
    <row r="771645" hidden="1" x14ac:dyDescent="0.2"/>
    <row r="771646" hidden="1" x14ac:dyDescent="0.2"/>
    <row r="771647" hidden="1" x14ac:dyDescent="0.2"/>
    <row r="771648" hidden="1" x14ac:dyDescent="0.2"/>
    <row r="771649" hidden="1" x14ac:dyDescent="0.2"/>
    <row r="771650" hidden="1" x14ac:dyDescent="0.2"/>
    <row r="771651" hidden="1" x14ac:dyDescent="0.2"/>
    <row r="771652" hidden="1" x14ac:dyDescent="0.2"/>
    <row r="771653" hidden="1" x14ac:dyDescent="0.2"/>
    <row r="771654" hidden="1" x14ac:dyDescent="0.2"/>
    <row r="771655" hidden="1" x14ac:dyDescent="0.2"/>
    <row r="771656" hidden="1" x14ac:dyDescent="0.2"/>
    <row r="771657" hidden="1" x14ac:dyDescent="0.2"/>
    <row r="771658" hidden="1" x14ac:dyDescent="0.2"/>
    <row r="771659" hidden="1" x14ac:dyDescent="0.2"/>
    <row r="771660" hidden="1" x14ac:dyDescent="0.2"/>
    <row r="771661" hidden="1" x14ac:dyDescent="0.2"/>
    <row r="771662" hidden="1" x14ac:dyDescent="0.2"/>
    <row r="771663" hidden="1" x14ac:dyDescent="0.2"/>
    <row r="771664" hidden="1" x14ac:dyDescent="0.2"/>
    <row r="771665" hidden="1" x14ac:dyDescent="0.2"/>
    <row r="771666" hidden="1" x14ac:dyDescent="0.2"/>
    <row r="771667" hidden="1" x14ac:dyDescent="0.2"/>
    <row r="771668" hidden="1" x14ac:dyDescent="0.2"/>
    <row r="771669" hidden="1" x14ac:dyDescent="0.2"/>
    <row r="771670" hidden="1" x14ac:dyDescent="0.2"/>
    <row r="771671" hidden="1" x14ac:dyDescent="0.2"/>
    <row r="771672" hidden="1" x14ac:dyDescent="0.2"/>
    <row r="771673" hidden="1" x14ac:dyDescent="0.2"/>
    <row r="771674" hidden="1" x14ac:dyDescent="0.2"/>
    <row r="771675" hidden="1" x14ac:dyDescent="0.2"/>
    <row r="771676" hidden="1" x14ac:dyDescent="0.2"/>
    <row r="771677" hidden="1" x14ac:dyDescent="0.2"/>
    <row r="771678" hidden="1" x14ac:dyDescent="0.2"/>
    <row r="771679" hidden="1" x14ac:dyDescent="0.2"/>
    <row r="771680" hidden="1" x14ac:dyDescent="0.2"/>
    <row r="771681" hidden="1" x14ac:dyDescent="0.2"/>
    <row r="771682" hidden="1" x14ac:dyDescent="0.2"/>
    <row r="771683" hidden="1" x14ac:dyDescent="0.2"/>
    <row r="771684" hidden="1" x14ac:dyDescent="0.2"/>
    <row r="771685" hidden="1" x14ac:dyDescent="0.2"/>
    <row r="771686" hidden="1" x14ac:dyDescent="0.2"/>
    <row r="771687" hidden="1" x14ac:dyDescent="0.2"/>
    <row r="771688" hidden="1" x14ac:dyDescent="0.2"/>
    <row r="771689" hidden="1" x14ac:dyDescent="0.2"/>
    <row r="771690" hidden="1" x14ac:dyDescent="0.2"/>
    <row r="771691" hidden="1" x14ac:dyDescent="0.2"/>
    <row r="771692" hidden="1" x14ac:dyDescent="0.2"/>
    <row r="771693" hidden="1" x14ac:dyDescent="0.2"/>
    <row r="771694" hidden="1" x14ac:dyDescent="0.2"/>
    <row r="771695" hidden="1" x14ac:dyDescent="0.2"/>
    <row r="771696" hidden="1" x14ac:dyDescent="0.2"/>
    <row r="771697" hidden="1" x14ac:dyDescent="0.2"/>
    <row r="771698" hidden="1" x14ac:dyDescent="0.2"/>
    <row r="771699" hidden="1" x14ac:dyDescent="0.2"/>
    <row r="771700" hidden="1" x14ac:dyDescent="0.2"/>
    <row r="771701" hidden="1" x14ac:dyDescent="0.2"/>
    <row r="771702" hidden="1" x14ac:dyDescent="0.2"/>
    <row r="771703" hidden="1" x14ac:dyDescent="0.2"/>
    <row r="771704" hidden="1" x14ac:dyDescent="0.2"/>
    <row r="771705" hidden="1" x14ac:dyDescent="0.2"/>
    <row r="771706" hidden="1" x14ac:dyDescent="0.2"/>
    <row r="771707" hidden="1" x14ac:dyDescent="0.2"/>
    <row r="771708" hidden="1" x14ac:dyDescent="0.2"/>
    <row r="771709" hidden="1" x14ac:dyDescent="0.2"/>
    <row r="771710" hidden="1" x14ac:dyDescent="0.2"/>
    <row r="771711" hidden="1" x14ac:dyDescent="0.2"/>
    <row r="771712" hidden="1" x14ac:dyDescent="0.2"/>
    <row r="771713" hidden="1" x14ac:dyDescent="0.2"/>
    <row r="771714" hidden="1" x14ac:dyDescent="0.2"/>
    <row r="771715" hidden="1" x14ac:dyDescent="0.2"/>
    <row r="771716" hidden="1" x14ac:dyDescent="0.2"/>
    <row r="771717" hidden="1" x14ac:dyDescent="0.2"/>
    <row r="771718" hidden="1" x14ac:dyDescent="0.2"/>
    <row r="771719" hidden="1" x14ac:dyDescent="0.2"/>
    <row r="771720" hidden="1" x14ac:dyDescent="0.2"/>
    <row r="771721" hidden="1" x14ac:dyDescent="0.2"/>
    <row r="771722" hidden="1" x14ac:dyDescent="0.2"/>
    <row r="771723" hidden="1" x14ac:dyDescent="0.2"/>
    <row r="771724" hidden="1" x14ac:dyDescent="0.2"/>
    <row r="771725" hidden="1" x14ac:dyDescent="0.2"/>
    <row r="771726" hidden="1" x14ac:dyDescent="0.2"/>
    <row r="771727" hidden="1" x14ac:dyDescent="0.2"/>
    <row r="771728" hidden="1" x14ac:dyDescent="0.2"/>
    <row r="771729" hidden="1" x14ac:dyDescent="0.2"/>
    <row r="771730" hidden="1" x14ac:dyDescent="0.2"/>
    <row r="771731" hidden="1" x14ac:dyDescent="0.2"/>
    <row r="771732" hidden="1" x14ac:dyDescent="0.2"/>
    <row r="771733" hidden="1" x14ac:dyDescent="0.2"/>
    <row r="771734" hidden="1" x14ac:dyDescent="0.2"/>
    <row r="771735" hidden="1" x14ac:dyDescent="0.2"/>
    <row r="771736" hidden="1" x14ac:dyDescent="0.2"/>
    <row r="771737" hidden="1" x14ac:dyDescent="0.2"/>
    <row r="771738" hidden="1" x14ac:dyDescent="0.2"/>
    <row r="771739" hidden="1" x14ac:dyDescent="0.2"/>
    <row r="771740" hidden="1" x14ac:dyDescent="0.2"/>
    <row r="771741" hidden="1" x14ac:dyDescent="0.2"/>
    <row r="771742" hidden="1" x14ac:dyDescent="0.2"/>
    <row r="771743" hidden="1" x14ac:dyDescent="0.2"/>
    <row r="771744" hidden="1" x14ac:dyDescent="0.2"/>
    <row r="771745" hidden="1" x14ac:dyDescent="0.2"/>
    <row r="771746" hidden="1" x14ac:dyDescent="0.2"/>
    <row r="771747" hidden="1" x14ac:dyDescent="0.2"/>
    <row r="771748" hidden="1" x14ac:dyDescent="0.2"/>
    <row r="771749" hidden="1" x14ac:dyDescent="0.2"/>
    <row r="771750" hidden="1" x14ac:dyDescent="0.2"/>
    <row r="771751" hidden="1" x14ac:dyDescent="0.2"/>
    <row r="771752" hidden="1" x14ac:dyDescent="0.2"/>
    <row r="771753" hidden="1" x14ac:dyDescent="0.2"/>
    <row r="771754" hidden="1" x14ac:dyDescent="0.2"/>
    <row r="771755" hidden="1" x14ac:dyDescent="0.2"/>
    <row r="771756" hidden="1" x14ac:dyDescent="0.2"/>
    <row r="771757" hidden="1" x14ac:dyDescent="0.2"/>
    <row r="771758" hidden="1" x14ac:dyDescent="0.2"/>
    <row r="771759" hidden="1" x14ac:dyDescent="0.2"/>
    <row r="771760" hidden="1" x14ac:dyDescent="0.2"/>
    <row r="771761" hidden="1" x14ac:dyDescent="0.2"/>
    <row r="771762" hidden="1" x14ac:dyDescent="0.2"/>
    <row r="771763" hidden="1" x14ac:dyDescent="0.2"/>
    <row r="771764" hidden="1" x14ac:dyDescent="0.2"/>
    <row r="771765" hidden="1" x14ac:dyDescent="0.2"/>
    <row r="771766" hidden="1" x14ac:dyDescent="0.2"/>
    <row r="771767" hidden="1" x14ac:dyDescent="0.2"/>
    <row r="771768" hidden="1" x14ac:dyDescent="0.2"/>
    <row r="771769" hidden="1" x14ac:dyDescent="0.2"/>
    <row r="771770" hidden="1" x14ac:dyDescent="0.2"/>
    <row r="771771" hidden="1" x14ac:dyDescent="0.2"/>
    <row r="771772" hidden="1" x14ac:dyDescent="0.2"/>
    <row r="771773" hidden="1" x14ac:dyDescent="0.2"/>
    <row r="771774" hidden="1" x14ac:dyDescent="0.2"/>
    <row r="771775" hidden="1" x14ac:dyDescent="0.2"/>
    <row r="771776" hidden="1" x14ac:dyDescent="0.2"/>
    <row r="771777" hidden="1" x14ac:dyDescent="0.2"/>
    <row r="771778" hidden="1" x14ac:dyDescent="0.2"/>
    <row r="771779" hidden="1" x14ac:dyDescent="0.2"/>
    <row r="771780" hidden="1" x14ac:dyDescent="0.2"/>
    <row r="771781" hidden="1" x14ac:dyDescent="0.2"/>
    <row r="771782" hidden="1" x14ac:dyDescent="0.2"/>
    <row r="771783" hidden="1" x14ac:dyDescent="0.2"/>
    <row r="771784" hidden="1" x14ac:dyDescent="0.2"/>
    <row r="771785" hidden="1" x14ac:dyDescent="0.2"/>
    <row r="771786" hidden="1" x14ac:dyDescent="0.2"/>
    <row r="771787" hidden="1" x14ac:dyDescent="0.2"/>
    <row r="771788" hidden="1" x14ac:dyDescent="0.2"/>
    <row r="771789" hidden="1" x14ac:dyDescent="0.2"/>
    <row r="771790" hidden="1" x14ac:dyDescent="0.2"/>
    <row r="771791" hidden="1" x14ac:dyDescent="0.2"/>
    <row r="771792" hidden="1" x14ac:dyDescent="0.2"/>
    <row r="771793" hidden="1" x14ac:dyDescent="0.2"/>
    <row r="771794" hidden="1" x14ac:dyDescent="0.2"/>
    <row r="771795" hidden="1" x14ac:dyDescent="0.2"/>
    <row r="771796" hidden="1" x14ac:dyDescent="0.2"/>
    <row r="771797" hidden="1" x14ac:dyDescent="0.2"/>
    <row r="771798" hidden="1" x14ac:dyDescent="0.2"/>
    <row r="771799" hidden="1" x14ac:dyDescent="0.2"/>
    <row r="771800" hidden="1" x14ac:dyDescent="0.2"/>
    <row r="771801" hidden="1" x14ac:dyDescent="0.2"/>
    <row r="771802" hidden="1" x14ac:dyDescent="0.2"/>
    <row r="771803" hidden="1" x14ac:dyDescent="0.2"/>
    <row r="771804" hidden="1" x14ac:dyDescent="0.2"/>
    <row r="771805" hidden="1" x14ac:dyDescent="0.2"/>
    <row r="771806" hidden="1" x14ac:dyDescent="0.2"/>
    <row r="771807" hidden="1" x14ac:dyDescent="0.2"/>
    <row r="771808" hidden="1" x14ac:dyDescent="0.2"/>
    <row r="771809" hidden="1" x14ac:dyDescent="0.2"/>
    <row r="771810" hidden="1" x14ac:dyDescent="0.2"/>
    <row r="771811" hidden="1" x14ac:dyDescent="0.2"/>
    <row r="771812" hidden="1" x14ac:dyDescent="0.2"/>
    <row r="771813" hidden="1" x14ac:dyDescent="0.2"/>
    <row r="771814" hidden="1" x14ac:dyDescent="0.2"/>
    <row r="771815" hidden="1" x14ac:dyDescent="0.2"/>
    <row r="771816" hidden="1" x14ac:dyDescent="0.2"/>
    <row r="771817" hidden="1" x14ac:dyDescent="0.2"/>
    <row r="771818" hidden="1" x14ac:dyDescent="0.2"/>
    <row r="771819" hidden="1" x14ac:dyDescent="0.2"/>
    <row r="771820" hidden="1" x14ac:dyDescent="0.2"/>
    <row r="771821" hidden="1" x14ac:dyDescent="0.2"/>
    <row r="771822" hidden="1" x14ac:dyDescent="0.2"/>
    <row r="771823" hidden="1" x14ac:dyDescent="0.2"/>
    <row r="771824" hidden="1" x14ac:dyDescent="0.2"/>
    <row r="771825" hidden="1" x14ac:dyDescent="0.2"/>
    <row r="771826" hidden="1" x14ac:dyDescent="0.2"/>
    <row r="771827" hidden="1" x14ac:dyDescent="0.2"/>
    <row r="771828" hidden="1" x14ac:dyDescent="0.2"/>
    <row r="771829" hidden="1" x14ac:dyDescent="0.2"/>
    <row r="771830" hidden="1" x14ac:dyDescent="0.2"/>
    <row r="771831" hidden="1" x14ac:dyDescent="0.2"/>
    <row r="771832" hidden="1" x14ac:dyDescent="0.2"/>
    <row r="771833" hidden="1" x14ac:dyDescent="0.2"/>
    <row r="771834" hidden="1" x14ac:dyDescent="0.2"/>
    <row r="771835" hidden="1" x14ac:dyDescent="0.2"/>
    <row r="771836" hidden="1" x14ac:dyDescent="0.2"/>
    <row r="771837" hidden="1" x14ac:dyDescent="0.2"/>
    <row r="771838" hidden="1" x14ac:dyDescent="0.2"/>
    <row r="771839" hidden="1" x14ac:dyDescent="0.2"/>
    <row r="771840" hidden="1" x14ac:dyDescent="0.2"/>
    <row r="771841" hidden="1" x14ac:dyDescent="0.2"/>
    <row r="771842" hidden="1" x14ac:dyDescent="0.2"/>
    <row r="771843" hidden="1" x14ac:dyDescent="0.2"/>
    <row r="771844" hidden="1" x14ac:dyDescent="0.2"/>
    <row r="771845" hidden="1" x14ac:dyDescent="0.2"/>
    <row r="771846" hidden="1" x14ac:dyDescent="0.2"/>
    <row r="771847" hidden="1" x14ac:dyDescent="0.2"/>
    <row r="771848" hidden="1" x14ac:dyDescent="0.2"/>
    <row r="771849" hidden="1" x14ac:dyDescent="0.2"/>
    <row r="771850" hidden="1" x14ac:dyDescent="0.2"/>
    <row r="771851" hidden="1" x14ac:dyDescent="0.2"/>
    <row r="771852" hidden="1" x14ac:dyDescent="0.2"/>
    <row r="771853" hidden="1" x14ac:dyDescent="0.2"/>
    <row r="771854" hidden="1" x14ac:dyDescent="0.2"/>
    <row r="771855" hidden="1" x14ac:dyDescent="0.2"/>
    <row r="771856" hidden="1" x14ac:dyDescent="0.2"/>
    <row r="771857" hidden="1" x14ac:dyDescent="0.2"/>
    <row r="771858" hidden="1" x14ac:dyDescent="0.2"/>
    <row r="771859" hidden="1" x14ac:dyDescent="0.2"/>
    <row r="771860" hidden="1" x14ac:dyDescent="0.2"/>
    <row r="771861" hidden="1" x14ac:dyDescent="0.2"/>
    <row r="771862" hidden="1" x14ac:dyDescent="0.2"/>
    <row r="771863" hidden="1" x14ac:dyDescent="0.2"/>
    <row r="771864" hidden="1" x14ac:dyDescent="0.2"/>
    <row r="771865" hidden="1" x14ac:dyDescent="0.2"/>
    <row r="771866" hidden="1" x14ac:dyDescent="0.2"/>
    <row r="771867" hidden="1" x14ac:dyDescent="0.2"/>
    <row r="771868" hidden="1" x14ac:dyDescent="0.2"/>
    <row r="771869" hidden="1" x14ac:dyDescent="0.2"/>
    <row r="771870" hidden="1" x14ac:dyDescent="0.2"/>
    <row r="771871" hidden="1" x14ac:dyDescent="0.2"/>
    <row r="771872" hidden="1" x14ac:dyDescent="0.2"/>
    <row r="771873" hidden="1" x14ac:dyDescent="0.2"/>
    <row r="771874" hidden="1" x14ac:dyDescent="0.2"/>
    <row r="771875" hidden="1" x14ac:dyDescent="0.2"/>
    <row r="771876" hidden="1" x14ac:dyDescent="0.2"/>
    <row r="771877" hidden="1" x14ac:dyDescent="0.2"/>
    <row r="771878" hidden="1" x14ac:dyDescent="0.2"/>
    <row r="771879" hidden="1" x14ac:dyDescent="0.2"/>
    <row r="771880" hidden="1" x14ac:dyDescent="0.2"/>
    <row r="771881" hidden="1" x14ac:dyDescent="0.2"/>
    <row r="771882" hidden="1" x14ac:dyDescent="0.2"/>
    <row r="771883" hidden="1" x14ac:dyDescent="0.2"/>
    <row r="771884" hidden="1" x14ac:dyDescent="0.2"/>
    <row r="771885" hidden="1" x14ac:dyDescent="0.2"/>
    <row r="771886" hidden="1" x14ac:dyDescent="0.2"/>
    <row r="771887" hidden="1" x14ac:dyDescent="0.2"/>
    <row r="771888" hidden="1" x14ac:dyDescent="0.2"/>
    <row r="771889" hidden="1" x14ac:dyDescent="0.2"/>
    <row r="771890" hidden="1" x14ac:dyDescent="0.2"/>
    <row r="771891" hidden="1" x14ac:dyDescent="0.2"/>
    <row r="771892" hidden="1" x14ac:dyDescent="0.2"/>
    <row r="771893" hidden="1" x14ac:dyDescent="0.2"/>
    <row r="771894" hidden="1" x14ac:dyDescent="0.2"/>
    <row r="771895" hidden="1" x14ac:dyDescent="0.2"/>
    <row r="771896" hidden="1" x14ac:dyDescent="0.2"/>
    <row r="771897" hidden="1" x14ac:dyDescent="0.2"/>
    <row r="771898" hidden="1" x14ac:dyDescent="0.2"/>
    <row r="771899" hidden="1" x14ac:dyDescent="0.2"/>
    <row r="771900" hidden="1" x14ac:dyDescent="0.2"/>
    <row r="771901" hidden="1" x14ac:dyDescent="0.2"/>
    <row r="771902" hidden="1" x14ac:dyDescent="0.2"/>
    <row r="771903" hidden="1" x14ac:dyDescent="0.2"/>
    <row r="771904" hidden="1" x14ac:dyDescent="0.2"/>
    <row r="771905" hidden="1" x14ac:dyDescent="0.2"/>
    <row r="771906" hidden="1" x14ac:dyDescent="0.2"/>
    <row r="771907" hidden="1" x14ac:dyDescent="0.2"/>
    <row r="771908" hidden="1" x14ac:dyDescent="0.2"/>
    <row r="771909" hidden="1" x14ac:dyDescent="0.2"/>
    <row r="771910" hidden="1" x14ac:dyDescent="0.2"/>
    <row r="771911" hidden="1" x14ac:dyDescent="0.2"/>
    <row r="771912" hidden="1" x14ac:dyDescent="0.2"/>
    <row r="771913" hidden="1" x14ac:dyDescent="0.2"/>
    <row r="771914" hidden="1" x14ac:dyDescent="0.2"/>
    <row r="771915" hidden="1" x14ac:dyDescent="0.2"/>
    <row r="771916" hidden="1" x14ac:dyDescent="0.2"/>
    <row r="771917" hidden="1" x14ac:dyDescent="0.2"/>
    <row r="771918" hidden="1" x14ac:dyDescent="0.2"/>
    <row r="771919" hidden="1" x14ac:dyDescent="0.2"/>
    <row r="771920" hidden="1" x14ac:dyDescent="0.2"/>
    <row r="771921" hidden="1" x14ac:dyDescent="0.2"/>
    <row r="771922" hidden="1" x14ac:dyDescent="0.2"/>
    <row r="771923" hidden="1" x14ac:dyDescent="0.2"/>
    <row r="771924" hidden="1" x14ac:dyDescent="0.2"/>
    <row r="771925" hidden="1" x14ac:dyDescent="0.2"/>
    <row r="771926" hidden="1" x14ac:dyDescent="0.2"/>
    <row r="771927" hidden="1" x14ac:dyDescent="0.2"/>
    <row r="771928" hidden="1" x14ac:dyDescent="0.2"/>
    <row r="771929" hidden="1" x14ac:dyDescent="0.2"/>
    <row r="771930" hidden="1" x14ac:dyDescent="0.2"/>
    <row r="771931" hidden="1" x14ac:dyDescent="0.2"/>
    <row r="771932" hidden="1" x14ac:dyDescent="0.2"/>
    <row r="771933" hidden="1" x14ac:dyDescent="0.2"/>
    <row r="771934" hidden="1" x14ac:dyDescent="0.2"/>
    <row r="771935" hidden="1" x14ac:dyDescent="0.2"/>
    <row r="771936" hidden="1" x14ac:dyDescent="0.2"/>
    <row r="771937" hidden="1" x14ac:dyDescent="0.2"/>
    <row r="771938" hidden="1" x14ac:dyDescent="0.2"/>
    <row r="771939" hidden="1" x14ac:dyDescent="0.2"/>
    <row r="771940" hidden="1" x14ac:dyDescent="0.2"/>
    <row r="771941" hidden="1" x14ac:dyDescent="0.2"/>
    <row r="771942" hidden="1" x14ac:dyDescent="0.2"/>
    <row r="771943" hidden="1" x14ac:dyDescent="0.2"/>
    <row r="771944" hidden="1" x14ac:dyDescent="0.2"/>
    <row r="771945" hidden="1" x14ac:dyDescent="0.2"/>
    <row r="771946" hidden="1" x14ac:dyDescent="0.2"/>
    <row r="771947" hidden="1" x14ac:dyDescent="0.2"/>
    <row r="771948" hidden="1" x14ac:dyDescent="0.2"/>
    <row r="771949" hidden="1" x14ac:dyDescent="0.2"/>
    <row r="771950" hidden="1" x14ac:dyDescent="0.2"/>
    <row r="771951" hidden="1" x14ac:dyDescent="0.2"/>
    <row r="771952" hidden="1" x14ac:dyDescent="0.2"/>
    <row r="771953" hidden="1" x14ac:dyDescent="0.2"/>
    <row r="771954" hidden="1" x14ac:dyDescent="0.2"/>
    <row r="771955" hidden="1" x14ac:dyDescent="0.2"/>
    <row r="771956" hidden="1" x14ac:dyDescent="0.2"/>
    <row r="771957" hidden="1" x14ac:dyDescent="0.2"/>
    <row r="771958" hidden="1" x14ac:dyDescent="0.2"/>
    <row r="771959" hidden="1" x14ac:dyDescent="0.2"/>
    <row r="771960" hidden="1" x14ac:dyDescent="0.2"/>
    <row r="771961" hidden="1" x14ac:dyDescent="0.2"/>
    <row r="771962" hidden="1" x14ac:dyDescent="0.2"/>
    <row r="771963" hidden="1" x14ac:dyDescent="0.2"/>
    <row r="771964" hidden="1" x14ac:dyDescent="0.2"/>
    <row r="771965" hidden="1" x14ac:dyDescent="0.2"/>
    <row r="771966" hidden="1" x14ac:dyDescent="0.2"/>
    <row r="771967" hidden="1" x14ac:dyDescent="0.2"/>
    <row r="771968" hidden="1" x14ac:dyDescent="0.2"/>
    <row r="771969" hidden="1" x14ac:dyDescent="0.2"/>
    <row r="771970" hidden="1" x14ac:dyDescent="0.2"/>
    <row r="771971" hidden="1" x14ac:dyDescent="0.2"/>
    <row r="771972" hidden="1" x14ac:dyDescent="0.2"/>
    <row r="771973" hidden="1" x14ac:dyDescent="0.2"/>
    <row r="771974" hidden="1" x14ac:dyDescent="0.2"/>
    <row r="771975" hidden="1" x14ac:dyDescent="0.2"/>
    <row r="771976" hidden="1" x14ac:dyDescent="0.2"/>
    <row r="771977" hidden="1" x14ac:dyDescent="0.2"/>
    <row r="771978" hidden="1" x14ac:dyDescent="0.2"/>
    <row r="771979" hidden="1" x14ac:dyDescent="0.2"/>
    <row r="771980" hidden="1" x14ac:dyDescent="0.2"/>
    <row r="771981" hidden="1" x14ac:dyDescent="0.2"/>
    <row r="771982" hidden="1" x14ac:dyDescent="0.2"/>
    <row r="771983" hidden="1" x14ac:dyDescent="0.2"/>
    <row r="771984" hidden="1" x14ac:dyDescent="0.2"/>
    <row r="771985" hidden="1" x14ac:dyDescent="0.2"/>
    <row r="771986" hidden="1" x14ac:dyDescent="0.2"/>
    <row r="771987" hidden="1" x14ac:dyDescent="0.2"/>
    <row r="771988" hidden="1" x14ac:dyDescent="0.2"/>
    <row r="771989" hidden="1" x14ac:dyDescent="0.2"/>
    <row r="771990" hidden="1" x14ac:dyDescent="0.2"/>
    <row r="771991" hidden="1" x14ac:dyDescent="0.2"/>
    <row r="771992" hidden="1" x14ac:dyDescent="0.2"/>
    <row r="771993" hidden="1" x14ac:dyDescent="0.2"/>
    <row r="771994" hidden="1" x14ac:dyDescent="0.2"/>
    <row r="771995" hidden="1" x14ac:dyDescent="0.2"/>
    <row r="771996" hidden="1" x14ac:dyDescent="0.2"/>
    <row r="771997" hidden="1" x14ac:dyDescent="0.2"/>
    <row r="771998" hidden="1" x14ac:dyDescent="0.2"/>
    <row r="771999" hidden="1" x14ac:dyDescent="0.2"/>
    <row r="772000" hidden="1" x14ac:dyDescent="0.2"/>
    <row r="772001" hidden="1" x14ac:dyDescent="0.2"/>
    <row r="772002" hidden="1" x14ac:dyDescent="0.2"/>
    <row r="772003" hidden="1" x14ac:dyDescent="0.2"/>
    <row r="772004" hidden="1" x14ac:dyDescent="0.2"/>
    <row r="772005" hidden="1" x14ac:dyDescent="0.2"/>
    <row r="772006" hidden="1" x14ac:dyDescent="0.2"/>
    <row r="772007" hidden="1" x14ac:dyDescent="0.2"/>
    <row r="772008" hidden="1" x14ac:dyDescent="0.2"/>
    <row r="772009" hidden="1" x14ac:dyDescent="0.2"/>
    <row r="772010" hidden="1" x14ac:dyDescent="0.2"/>
    <row r="772011" hidden="1" x14ac:dyDescent="0.2"/>
    <row r="772012" hidden="1" x14ac:dyDescent="0.2"/>
    <row r="772013" hidden="1" x14ac:dyDescent="0.2"/>
    <row r="772014" hidden="1" x14ac:dyDescent="0.2"/>
    <row r="772015" hidden="1" x14ac:dyDescent="0.2"/>
    <row r="772016" hidden="1" x14ac:dyDescent="0.2"/>
    <row r="772017" hidden="1" x14ac:dyDescent="0.2"/>
    <row r="772018" hidden="1" x14ac:dyDescent="0.2"/>
    <row r="772019" hidden="1" x14ac:dyDescent="0.2"/>
    <row r="772020" hidden="1" x14ac:dyDescent="0.2"/>
    <row r="772021" hidden="1" x14ac:dyDescent="0.2"/>
    <row r="772022" hidden="1" x14ac:dyDescent="0.2"/>
    <row r="772023" hidden="1" x14ac:dyDescent="0.2"/>
    <row r="772024" hidden="1" x14ac:dyDescent="0.2"/>
    <row r="772025" hidden="1" x14ac:dyDescent="0.2"/>
    <row r="772026" hidden="1" x14ac:dyDescent="0.2"/>
    <row r="772027" hidden="1" x14ac:dyDescent="0.2"/>
    <row r="772028" hidden="1" x14ac:dyDescent="0.2"/>
    <row r="772029" hidden="1" x14ac:dyDescent="0.2"/>
    <row r="772030" hidden="1" x14ac:dyDescent="0.2"/>
    <row r="772031" hidden="1" x14ac:dyDescent="0.2"/>
    <row r="772032" hidden="1" x14ac:dyDescent="0.2"/>
    <row r="772033" hidden="1" x14ac:dyDescent="0.2"/>
    <row r="772034" hidden="1" x14ac:dyDescent="0.2"/>
    <row r="772035" hidden="1" x14ac:dyDescent="0.2"/>
    <row r="772036" hidden="1" x14ac:dyDescent="0.2"/>
    <row r="772037" hidden="1" x14ac:dyDescent="0.2"/>
    <row r="772038" hidden="1" x14ac:dyDescent="0.2"/>
    <row r="772039" hidden="1" x14ac:dyDescent="0.2"/>
    <row r="772040" hidden="1" x14ac:dyDescent="0.2"/>
    <row r="772041" hidden="1" x14ac:dyDescent="0.2"/>
    <row r="772042" hidden="1" x14ac:dyDescent="0.2"/>
    <row r="772043" hidden="1" x14ac:dyDescent="0.2"/>
    <row r="772044" hidden="1" x14ac:dyDescent="0.2"/>
    <row r="772045" hidden="1" x14ac:dyDescent="0.2"/>
    <row r="772046" hidden="1" x14ac:dyDescent="0.2"/>
    <row r="772047" hidden="1" x14ac:dyDescent="0.2"/>
    <row r="772048" hidden="1" x14ac:dyDescent="0.2"/>
    <row r="772049" hidden="1" x14ac:dyDescent="0.2"/>
    <row r="772050" hidden="1" x14ac:dyDescent="0.2"/>
    <row r="772051" hidden="1" x14ac:dyDescent="0.2"/>
    <row r="772052" hidden="1" x14ac:dyDescent="0.2"/>
    <row r="772053" hidden="1" x14ac:dyDescent="0.2"/>
    <row r="772054" hidden="1" x14ac:dyDescent="0.2"/>
    <row r="772055" hidden="1" x14ac:dyDescent="0.2"/>
    <row r="772056" hidden="1" x14ac:dyDescent="0.2"/>
    <row r="772057" hidden="1" x14ac:dyDescent="0.2"/>
    <row r="772058" hidden="1" x14ac:dyDescent="0.2"/>
    <row r="772059" hidden="1" x14ac:dyDescent="0.2"/>
    <row r="772060" hidden="1" x14ac:dyDescent="0.2"/>
    <row r="772061" hidden="1" x14ac:dyDescent="0.2"/>
    <row r="772062" hidden="1" x14ac:dyDescent="0.2"/>
    <row r="772063" hidden="1" x14ac:dyDescent="0.2"/>
    <row r="772064" hidden="1" x14ac:dyDescent="0.2"/>
    <row r="772065" hidden="1" x14ac:dyDescent="0.2"/>
    <row r="772066" hidden="1" x14ac:dyDescent="0.2"/>
    <row r="772067" hidden="1" x14ac:dyDescent="0.2"/>
    <row r="772068" hidden="1" x14ac:dyDescent="0.2"/>
    <row r="772069" hidden="1" x14ac:dyDescent="0.2"/>
    <row r="772070" hidden="1" x14ac:dyDescent="0.2"/>
    <row r="772071" hidden="1" x14ac:dyDescent="0.2"/>
    <row r="772072" hidden="1" x14ac:dyDescent="0.2"/>
    <row r="772073" hidden="1" x14ac:dyDescent="0.2"/>
    <row r="772074" hidden="1" x14ac:dyDescent="0.2"/>
    <row r="772075" hidden="1" x14ac:dyDescent="0.2"/>
    <row r="772076" hidden="1" x14ac:dyDescent="0.2"/>
    <row r="772077" hidden="1" x14ac:dyDescent="0.2"/>
    <row r="772078" hidden="1" x14ac:dyDescent="0.2"/>
    <row r="772079" hidden="1" x14ac:dyDescent="0.2"/>
    <row r="772080" hidden="1" x14ac:dyDescent="0.2"/>
    <row r="772081" hidden="1" x14ac:dyDescent="0.2"/>
    <row r="772082" hidden="1" x14ac:dyDescent="0.2"/>
    <row r="772083" hidden="1" x14ac:dyDescent="0.2"/>
    <row r="772084" hidden="1" x14ac:dyDescent="0.2"/>
    <row r="772085" hidden="1" x14ac:dyDescent="0.2"/>
    <row r="772086" hidden="1" x14ac:dyDescent="0.2"/>
    <row r="772087" hidden="1" x14ac:dyDescent="0.2"/>
    <row r="772088" hidden="1" x14ac:dyDescent="0.2"/>
    <row r="772089" hidden="1" x14ac:dyDescent="0.2"/>
    <row r="772090" hidden="1" x14ac:dyDescent="0.2"/>
    <row r="772091" hidden="1" x14ac:dyDescent="0.2"/>
    <row r="772092" hidden="1" x14ac:dyDescent="0.2"/>
    <row r="772093" hidden="1" x14ac:dyDescent="0.2"/>
    <row r="772094" hidden="1" x14ac:dyDescent="0.2"/>
    <row r="772095" hidden="1" x14ac:dyDescent="0.2"/>
    <row r="772096" hidden="1" x14ac:dyDescent="0.2"/>
    <row r="772097" hidden="1" x14ac:dyDescent="0.2"/>
    <row r="772098" hidden="1" x14ac:dyDescent="0.2"/>
    <row r="772099" hidden="1" x14ac:dyDescent="0.2"/>
    <row r="772100" hidden="1" x14ac:dyDescent="0.2"/>
    <row r="772101" hidden="1" x14ac:dyDescent="0.2"/>
    <row r="772102" hidden="1" x14ac:dyDescent="0.2"/>
    <row r="772103" hidden="1" x14ac:dyDescent="0.2"/>
    <row r="772104" hidden="1" x14ac:dyDescent="0.2"/>
    <row r="772105" hidden="1" x14ac:dyDescent="0.2"/>
    <row r="772106" hidden="1" x14ac:dyDescent="0.2"/>
    <row r="772107" hidden="1" x14ac:dyDescent="0.2"/>
    <row r="772108" hidden="1" x14ac:dyDescent="0.2"/>
    <row r="772109" hidden="1" x14ac:dyDescent="0.2"/>
    <row r="772110" hidden="1" x14ac:dyDescent="0.2"/>
    <row r="772111" hidden="1" x14ac:dyDescent="0.2"/>
    <row r="772112" hidden="1" x14ac:dyDescent="0.2"/>
    <row r="772113" hidden="1" x14ac:dyDescent="0.2"/>
    <row r="772114" hidden="1" x14ac:dyDescent="0.2"/>
    <row r="772115" hidden="1" x14ac:dyDescent="0.2"/>
    <row r="772116" hidden="1" x14ac:dyDescent="0.2"/>
    <row r="772117" hidden="1" x14ac:dyDescent="0.2"/>
    <row r="772118" hidden="1" x14ac:dyDescent="0.2"/>
    <row r="772119" hidden="1" x14ac:dyDescent="0.2"/>
    <row r="772120" hidden="1" x14ac:dyDescent="0.2"/>
    <row r="772121" hidden="1" x14ac:dyDescent="0.2"/>
    <row r="772122" hidden="1" x14ac:dyDescent="0.2"/>
    <row r="772123" hidden="1" x14ac:dyDescent="0.2"/>
    <row r="772124" hidden="1" x14ac:dyDescent="0.2"/>
    <row r="772125" hidden="1" x14ac:dyDescent="0.2"/>
    <row r="772126" hidden="1" x14ac:dyDescent="0.2"/>
    <row r="772127" hidden="1" x14ac:dyDescent="0.2"/>
    <row r="772128" hidden="1" x14ac:dyDescent="0.2"/>
    <row r="772129" hidden="1" x14ac:dyDescent="0.2"/>
    <row r="772130" hidden="1" x14ac:dyDescent="0.2"/>
    <row r="772131" hidden="1" x14ac:dyDescent="0.2"/>
    <row r="772132" hidden="1" x14ac:dyDescent="0.2"/>
    <row r="772133" hidden="1" x14ac:dyDescent="0.2"/>
    <row r="772134" hidden="1" x14ac:dyDescent="0.2"/>
    <row r="772135" hidden="1" x14ac:dyDescent="0.2"/>
    <row r="772136" hidden="1" x14ac:dyDescent="0.2"/>
    <row r="772137" hidden="1" x14ac:dyDescent="0.2"/>
    <row r="772138" hidden="1" x14ac:dyDescent="0.2"/>
    <row r="772139" hidden="1" x14ac:dyDescent="0.2"/>
    <row r="772140" hidden="1" x14ac:dyDescent="0.2"/>
    <row r="772141" hidden="1" x14ac:dyDescent="0.2"/>
    <row r="772142" hidden="1" x14ac:dyDescent="0.2"/>
    <row r="772143" hidden="1" x14ac:dyDescent="0.2"/>
    <row r="772144" hidden="1" x14ac:dyDescent="0.2"/>
    <row r="772145" hidden="1" x14ac:dyDescent="0.2"/>
    <row r="772146" hidden="1" x14ac:dyDescent="0.2"/>
    <row r="772147" hidden="1" x14ac:dyDescent="0.2"/>
    <row r="772148" hidden="1" x14ac:dyDescent="0.2"/>
    <row r="772149" hidden="1" x14ac:dyDescent="0.2"/>
    <row r="772150" hidden="1" x14ac:dyDescent="0.2"/>
    <row r="772151" hidden="1" x14ac:dyDescent="0.2"/>
    <row r="772152" hidden="1" x14ac:dyDescent="0.2"/>
    <row r="772153" hidden="1" x14ac:dyDescent="0.2"/>
    <row r="772154" hidden="1" x14ac:dyDescent="0.2"/>
    <row r="772155" hidden="1" x14ac:dyDescent="0.2"/>
    <row r="772156" hidden="1" x14ac:dyDescent="0.2"/>
    <row r="772157" hidden="1" x14ac:dyDescent="0.2"/>
    <row r="772158" hidden="1" x14ac:dyDescent="0.2"/>
    <row r="772159" hidden="1" x14ac:dyDescent="0.2"/>
    <row r="772160" hidden="1" x14ac:dyDescent="0.2"/>
    <row r="772161" hidden="1" x14ac:dyDescent="0.2"/>
    <row r="772162" hidden="1" x14ac:dyDescent="0.2"/>
    <row r="772163" hidden="1" x14ac:dyDescent="0.2"/>
    <row r="772164" hidden="1" x14ac:dyDescent="0.2"/>
    <row r="772165" hidden="1" x14ac:dyDescent="0.2"/>
    <row r="772166" hidden="1" x14ac:dyDescent="0.2"/>
    <row r="772167" hidden="1" x14ac:dyDescent="0.2"/>
    <row r="772168" hidden="1" x14ac:dyDescent="0.2"/>
    <row r="772169" hidden="1" x14ac:dyDescent="0.2"/>
    <row r="772170" hidden="1" x14ac:dyDescent="0.2"/>
    <row r="772171" hidden="1" x14ac:dyDescent="0.2"/>
    <row r="772172" hidden="1" x14ac:dyDescent="0.2"/>
    <row r="772173" hidden="1" x14ac:dyDescent="0.2"/>
    <row r="772174" hidden="1" x14ac:dyDescent="0.2"/>
    <row r="772175" hidden="1" x14ac:dyDescent="0.2"/>
    <row r="772176" hidden="1" x14ac:dyDescent="0.2"/>
    <row r="772177" hidden="1" x14ac:dyDescent="0.2"/>
    <row r="772178" hidden="1" x14ac:dyDescent="0.2"/>
    <row r="772179" hidden="1" x14ac:dyDescent="0.2"/>
    <row r="772180" hidden="1" x14ac:dyDescent="0.2"/>
    <row r="772181" hidden="1" x14ac:dyDescent="0.2"/>
    <row r="772182" hidden="1" x14ac:dyDescent="0.2"/>
    <row r="772183" hidden="1" x14ac:dyDescent="0.2"/>
    <row r="772184" hidden="1" x14ac:dyDescent="0.2"/>
    <row r="772185" hidden="1" x14ac:dyDescent="0.2"/>
    <row r="772186" hidden="1" x14ac:dyDescent="0.2"/>
    <row r="772187" hidden="1" x14ac:dyDescent="0.2"/>
    <row r="772188" hidden="1" x14ac:dyDescent="0.2"/>
    <row r="772189" hidden="1" x14ac:dyDescent="0.2"/>
    <row r="772190" hidden="1" x14ac:dyDescent="0.2"/>
    <row r="772191" hidden="1" x14ac:dyDescent="0.2"/>
    <row r="772192" hidden="1" x14ac:dyDescent="0.2"/>
    <row r="772193" hidden="1" x14ac:dyDescent="0.2"/>
    <row r="772194" hidden="1" x14ac:dyDescent="0.2"/>
    <row r="772195" hidden="1" x14ac:dyDescent="0.2"/>
    <row r="772196" hidden="1" x14ac:dyDescent="0.2"/>
    <row r="772197" hidden="1" x14ac:dyDescent="0.2"/>
    <row r="772198" hidden="1" x14ac:dyDescent="0.2"/>
    <row r="772199" hidden="1" x14ac:dyDescent="0.2"/>
    <row r="772200" hidden="1" x14ac:dyDescent="0.2"/>
    <row r="772201" hidden="1" x14ac:dyDescent="0.2"/>
    <row r="772202" hidden="1" x14ac:dyDescent="0.2"/>
    <row r="772203" hidden="1" x14ac:dyDescent="0.2"/>
    <row r="772204" hidden="1" x14ac:dyDescent="0.2"/>
    <row r="772205" hidden="1" x14ac:dyDescent="0.2"/>
    <row r="772206" hidden="1" x14ac:dyDescent="0.2"/>
    <row r="772207" hidden="1" x14ac:dyDescent="0.2"/>
    <row r="772208" hidden="1" x14ac:dyDescent="0.2"/>
    <row r="772209" hidden="1" x14ac:dyDescent="0.2"/>
    <row r="772210" hidden="1" x14ac:dyDescent="0.2"/>
    <row r="772211" hidden="1" x14ac:dyDescent="0.2"/>
    <row r="772212" hidden="1" x14ac:dyDescent="0.2"/>
    <row r="772213" hidden="1" x14ac:dyDescent="0.2"/>
    <row r="772214" hidden="1" x14ac:dyDescent="0.2"/>
    <row r="772215" hidden="1" x14ac:dyDescent="0.2"/>
    <row r="772216" hidden="1" x14ac:dyDescent="0.2"/>
    <row r="772217" hidden="1" x14ac:dyDescent="0.2"/>
    <row r="772218" hidden="1" x14ac:dyDescent="0.2"/>
    <row r="772219" hidden="1" x14ac:dyDescent="0.2"/>
    <row r="772220" hidden="1" x14ac:dyDescent="0.2"/>
    <row r="772221" hidden="1" x14ac:dyDescent="0.2"/>
    <row r="772222" hidden="1" x14ac:dyDescent="0.2"/>
    <row r="772223" hidden="1" x14ac:dyDescent="0.2"/>
    <row r="772224" hidden="1" x14ac:dyDescent="0.2"/>
    <row r="772225" hidden="1" x14ac:dyDescent="0.2"/>
    <row r="772226" hidden="1" x14ac:dyDescent="0.2"/>
    <row r="772227" hidden="1" x14ac:dyDescent="0.2"/>
    <row r="772228" hidden="1" x14ac:dyDescent="0.2"/>
    <row r="772229" hidden="1" x14ac:dyDescent="0.2"/>
    <row r="772230" hidden="1" x14ac:dyDescent="0.2"/>
    <row r="772231" hidden="1" x14ac:dyDescent="0.2"/>
    <row r="772232" hidden="1" x14ac:dyDescent="0.2"/>
    <row r="772233" hidden="1" x14ac:dyDescent="0.2"/>
    <row r="772234" hidden="1" x14ac:dyDescent="0.2"/>
    <row r="772235" hidden="1" x14ac:dyDescent="0.2"/>
    <row r="772236" hidden="1" x14ac:dyDescent="0.2"/>
    <row r="772237" hidden="1" x14ac:dyDescent="0.2"/>
    <row r="772238" hidden="1" x14ac:dyDescent="0.2"/>
    <row r="772239" hidden="1" x14ac:dyDescent="0.2"/>
    <row r="772240" hidden="1" x14ac:dyDescent="0.2"/>
    <row r="772241" hidden="1" x14ac:dyDescent="0.2"/>
    <row r="772242" hidden="1" x14ac:dyDescent="0.2"/>
    <row r="772243" hidden="1" x14ac:dyDescent="0.2"/>
    <row r="772244" hidden="1" x14ac:dyDescent="0.2"/>
    <row r="772245" hidden="1" x14ac:dyDescent="0.2"/>
    <row r="772246" hidden="1" x14ac:dyDescent="0.2"/>
    <row r="772247" hidden="1" x14ac:dyDescent="0.2"/>
    <row r="772248" hidden="1" x14ac:dyDescent="0.2"/>
    <row r="772249" hidden="1" x14ac:dyDescent="0.2"/>
    <row r="772250" hidden="1" x14ac:dyDescent="0.2"/>
    <row r="772251" hidden="1" x14ac:dyDescent="0.2"/>
    <row r="772252" hidden="1" x14ac:dyDescent="0.2"/>
    <row r="772253" hidden="1" x14ac:dyDescent="0.2"/>
    <row r="772254" hidden="1" x14ac:dyDescent="0.2"/>
    <row r="772255" hidden="1" x14ac:dyDescent="0.2"/>
    <row r="772256" hidden="1" x14ac:dyDescent="0.2"/>
    <row r="772257" hidden="1" x14ac:dyDescent="0.2"/>
    <row r="772258" hidden="1" x14ac:dyDescent="0.2"/>
    <row r="772259" hidden="1" x14ac:dyDescent="0.2"/>
    <row r="772260" hidden="1" x14ac:dyDescent="0.2"/>
    <row r="772261" hidden="1" x14ac:dyDescent="0.2"/>
    <row r="772262" hidden="1" x14ac:dyDescent="0.2"/>
    <row r="772263" hidden="1" x14ac:dyDescent="0.2"/>
    <row r="772264" hidden="1" x14ac:dyDescent="0.2"/>
    <row r="772265" hidden="1" x14ac:dyDescent="0.2"/>
    <row r="772266" hidden="1" x14ac:dyDescent="0.2"/>
    <row r="772267" hidden="1" x14ac:dyDescent="0.2"/>
    <row r="772268" hidden="1" x14ac:dyDescent="0.2"/>
    <row r="772269" hidden="1" x14ac:dyDescent="0.2"/>
    <row r="772270" hidden="1" x14ac:dyDescent="0.2"/>
    <row r="772271" hidden="1" x14ac:dyDescent="0.2"/>
    <row r="772272" hidden="1" x14ac:dyDescent="0.2"/>
    <row r="772273" hidden="1" x14ac:dyDescent="0.2"/>
    <row r="772274" hidden="1" x14ac:dyDescent="0.2"/>
    <row r="772275" hidden="1" x14ac:dyDescent="0.2"/>
    <row r="772276" hidden="1" x14ac:dyDescent="0.2"/>
    <row r="772277" hidden="1" x14ac:dyDescent="0.2"/>
    <row r="772278" hidden="1" x14ac:dyDescent="0.2"/>
    <row r="772279" hidden="1" x14ac:dyDescent="0.2"/>
    <row r="772280" hidden="1" x14ac:dyDescent="0.2"/>
    <row r="772281" hidden="1" x14ac:dyDescent="0.2"/>
    <row r="772282" hidden="1" x14ac:dyDescent="0.2"/>
    <row r="772283" hidden="1" x14ac:dyDescent="0.2"/>
    <row r="772284" hidden="1" x14ac:dyDescent="0.2"/>
    <row r="772285" hidden="1" x14ac:dyDescent="0.2"/>
    <row r="772286" hidden="1" x14ac:dyDescent="0.2"/>
    <row r="772287" hidden="1" x14ac:dyDescent="0.2"/>
    <row r="772288" hidden="1" x14ac:dyDescent="0.2"/>
    <row r="772289" hidden="1" x14ac:dyDescent="0.2"/>
    <row r="772290" hidden="1" x14ac:dyDescent="0.2"/>
    <row r="772291" hidden="1" x14ac:dyDescent="0.2"/>
    <row r="772292" hidden="1" x14ac:dyDescent="0.2"/>
    <row r="772293" hidden="1" x14ac:dyDescent="0.2"/>
    <row r="772294" hidden="1" x14ac:dyDescent="0.2"/>
    <row r="772295" hidden="1" x14ac:dyDescent="0.2"/>
    <row r="772296" hidden="1" x14ac:dyDescent="0.2"/>
    <row r="772297" hidden="1" x14ac:dyDescent="0.2"/>
    <row r="772298" hidden="1" x14ac:dyDescent="0.2"/>
    <row r="772299" hidden="1" x14ac:dyDescent="0.2"/>
    <row r="772300" hidden="1" x14ac:dyDescent="0.2"/>
    <row r="772301" hidden="1" x14ac:dyDescent="0.2"/>
    <row r="772302" hidden="1" x14ac:dyDescent="0.2"/>
    <row r="772303" hidden="1" x14ac:dyDescent="0.2"/>
    <row r="772304" hidden="1" x14ac:dyDescent="0.2"/>
    <row r="772305" hidden="1" x14ac:dyDescent="0.2"/>
    <row r="772306" hidden="1" x14ac:dyDescent="0.2"/>
    <row r="772307" hidden="1" x14ac:dyDescent="0.2"/>
    <row r="772308" hidden="1" x14ac:dyDescent="0.2"/>
    <row r="772309" hidden="1" x14ac:dyDescent="0.2"/>
    <row r="772310" hidden="1" x14ac:dyDescent="0.2"/>
    <row r="772311" hidden="1" x14ac:dyDescent="0.2"/>
    <row r="772312" hidden="1" x14ac:dyDescent="0.2"/>
    <row r="772313" hidden="1" x14ac:dyDescent="0.2"/>
    <row r="772314" hidden="1" x14ac:dyDescent="0.2"/>
    <row r="772315" hidden="1" x14ac:dyDescent="0.2"/>
    <row r="772316" hidden="1" x14ac:dyDescent="0.2"/>
    <row r="772317" hidden="1" x14ac:dyDescent="0.2"/>
    <row r="772318" hidden="1" x14ac:dyDescent="0.2"/>
    <row r="772319" hidden="1" x14ac:dyDescent="0.2"/>
    <row r="772320" hidden="1" x14ac:dyDescent="0.2"/>
    <row r="772321" hidden="1" x14ac:dyDescent="0.2"/>
    <row r="772322" hidden="1" x14ac:dyDescent="0.2"/>
    <row r="772323" hidden="1" x14ac:dyDescent="0.2"/>
    <row r="772324" hidden="1" x14ac:dyDescent="0.2"/>
    <row r="772325" hidden="1" x14ac:dyDescent="0.2"/>
    <row r="772326" hidden="1" x14ac:dyDescent="0.2"/>
    <row r="772327" hidden="1" x14ac:dyDescent="0.2"/>
    <row r="772328" hidden="1" x14ac:dyDescent="0.2"/>
    <row r="772329" hidden="1" x14ac:dyDescent="0.2"/>
    <row r="772330" hidden="1" x14ac:dyDescent="0.2"/>
    <row r="772331" hidden="1" x14ac:dyDescent="0.2"/>
    <row r="772332" hidden="1" x14ac:dyDescent="0.2"/>
    <row r="772333" hidden="1" x14ac:dyDescent="0.2"/>
    <row r="772334" hidden="1" x14ac:dyDescent="0.2"/>
    <row r="772335" hidden="1" x14ac:dyDescent="0.2"/>
    <row r="772336" hidden="1" x14ac:dyDescent="0.2"/>
    <row r="772337" hidden="1" x14ac:dyDescent="0.2"/>
    <row r="772338" hidden="1" x14ac:dyDescent="0.2"/>
    <row r="772339" hidden="1" x14ac:dyDescent="0.2"/>
    <row r="772340" hidden="1" x14ac:dyDescent="0.2"/>
    <row r="772341" hidden="1" x14ac:dyDescent="0.2"/>
    <row r="772342" hidden="1" x14ac:dyDescent="0.2"/>
    <row r="772343" hidden="1" x14ac:dyDescent="0.2"/>
    <row r="772344" hidden="1" x14ac:dyDescent="0.2"/>
    <row r="772345" hidden="1" x14ac:dyDescent="0.2"/>
    <row r="772346" hidden="1" x14ac:dyDescent="0.2"/>
    <row r="772347" hidden="1" x14ac:dyDescent="0.2"/>
    <row r="772348" hidden="1" x14ac:dyDescent="0.2"/>
    <row r="772349" hidden="1" x14ac:dyDescent="0.2"/>
    <row r="772350" hidden="1" x14ac:dyDescent="0.2"/>
    <row r="772351" hidden="1" x14ac:dyDescent="0.2"/>
    <row r="772352" hidden="1" x14ac:dyDescent="0.2"/>
    <row r="772353" hidden="1" x14ac:dyDescent="0.2"/>
    <row r="772354" hidden="1" x14ac:dyDescent="0.2"/>
    <row r="772355" hidden="1" x14ac:dyDescent="0.2"/>
    <row r="772356" hidden="1" x14ac:dyDescent="0.2"/>
    <row r="772357" hidden="1" x14ac:dyDescent="0.2"/>
    <row r="772358" hidden="1" x14ac:dyDescent="0.2"/>
    <row r="772359" hidden="1" x14ac:dyDescent="0.2"/>
    <row r="772360" hidden="1" x14ac:dyDescent="0.2"/>
    <row r="772361" hidden="1" x14ac:dyDescent="0.2"/>
    <row r="772362" hidden="1" x14ac:dyDescent="0.2"/>
    <row r="772363" hidden="1" x14ac:dyDescent="0.2"/>
    <row r="772364" hidden="1" x14ac:dyDescent="0.2"/>
    <row r="772365" hidden="1" x14ac:dyDescent="0.2"/>
    <row r="772366" hidden="1" x14ac:dyDescent="0.2"/>
    <row r="772367" hidden="1" x14ac:dyDescent="0.2"/>
    <row r="772368" hidden="1" x14ac:dyDescent="0.2"/>
    <row r="772369" hidden="1" x14ac:dyDescent="0.2"/>
    <row r="772370" hidden="1" x14ac:dyDescent="0.2"/>
    <row r="772371" hidden="1" x14ac:dyDescent="0.2"/>
    <row r="772372" hidden="1" x14ac:dyDescent="0.2"/>
    <row r="772373" hidden="1" x14ac:dyDescent="0.2"/>
    <row r="772374" hidden="1" x14ac:dyDescent="0.2"/>
    <row r="772375" hidden="1" x14ac:dyDescent="0.2"/>
    <row r="772376" hidden="1" x14ac:dyDescent="0.2"/>
    <row r="772377" hidden="1" x14ac:dyDescent="0.2"/>
    <row r="772378" hidden="1" x14ac:dyDescent="0.2"/>
    <row r="772379" hidden="1" x14ac:dyDescent="0.2"/>
    <row r="772380" hidden="1" x14ac:dyDescent="0.2"/>
    <row r="772381" hidden="1" x14ac:dyDescent="0.2"/>
    <row r="772382" hidden="1" x14ac:dyDescent="0.2"/>
    <row r="772383" hidden="1" x14ac:dyDescent="0.2"/>
    <row r="772384" hidden="1" x14ac:dyDescent="0.2"/>
    <row r="772385" hidden="1" x14ac:dyDescent="0.2"/>
    <row r="772386" hidden="1" x14ac:dyDescent="0.2"/>
    <row r="772387" hidden="1" x14ac:dyDescent="0.2"/>
    <row r="772388" hidden="1" x14ac:dyDescent="0.2"/>
    <row r="772389" hidden="1" x14ac:dyDescent="0.2"/>
    <row r="772390" hidden="1" x14ac:dyDescent="0.2"/>
    <row r="772391" hidden="1" x14ac:dyDescent="0.2"/>
    <row r="772392" hidden="1" x14ac:dyDescent="0.2"/>
    <row r="772393" hidden="1" x14ac:dyDescent="0.2"/>
    <row r="772394" hidden="1" x14ac:dyDescent="0.2"/>
    <row r="772395" hidden="1" x14ac:dyDescent="0.2"/>
    <row r="772396" hidden="1" x14ac:dyDescent="0.2"/>
    <row r="772397" hidden="1" x14ac:dyDescent="0.2"/>
    <row r="772398" hidden="1" x14ac:dyDescent="0.2"/>
    <row r="772399" hidden="1" x14ac:dyDescent="0.2"/>
    <row r="772400" hidden="1" x14ac:dyDescent="0.2"/>
    <row r="772401" hidden="1" x14ac:dyDescent="0.2"/>
    <row r="772402" hidden="1" x14ac:dyDescent="0.2"/>
    <row r="772403" hidden="1" x14ac:dyDescent="0.2"/>
    <row r="772404" hidden="1" x14ac:dyDescent="0.2"/>
    <row r="772405" hidden="1" x14ac:dyDescent="0.2"/>
    <row r="772406" hidden="1" x14ac:dyDescent="0.2"/>
    <row r="772407" hidden="1" x14ac:dyDescent="0.2"/>
    <row r="772408" hidden="1" x14ac:dyDescent="0.2"/>
    <row r="772409" hidden="1" x14ac:dyDescent="0.2"/>
    <row r="772410" hidden="1" x14ac:dyDescent="0.2"/>
    <row r="772411" hidden="1" x14ac:dyDescent="0.2"/>
    <row r="772412" hidden="1" x14ac:dyDescent="0.2"/>
    <row r="772413" hidden="1" x14ac:dyDescent="0.2"/>
    <row r="772414" hidden="1" x14ac:dyDescent="0.2"/>
    <row r="772415" hidden="1" x14ac:dyDescent="0.2"/>
    <row r="772416" hidden="1" x14ac:dyDescent="0.2"/>
    <row r="772417" hidden="1" x14ac:dyDescent="0.2"/>
    <row r="772418" hidden="1" x14ac:dyDescent="0.2"/>
    <row r="772419" hidden="1" x14ac:dyDescent="0.2"/>
    <row r="772420" hidden="1" x14ac:dyDescent="0.2"/>
    <row r="772421" hidden="1" x14ac:dyDescent="0.2"/>
    <row r="772422" hidden="1" x14ac:dyDescent="0.2"/>
    <row r="772423" hidden="1" x14ac:dyDescent="0.2"/>
    <row r="772424" hidden="1" x14ac:dyDescent="0.2"/>
    <row r="772425" hidden="1" x14ac:dyDescent="0.2"/>
    <row r="772426" hidden="1" x14ac:dyDescent="0.2"/>
    <row r="772427" hidden="1" x14ac:dyDescent="0.2"/>
    <row r="772428" hidden="1" x14ac:dyDescent="0.2"/>
    <row r="772429" hidden="1" x14ac:dyDescent="0.2"/>
    <row r="772430" hidden="1" x14ac:dyDescent="0.2"/>
    <row r="772431" hidden="1" x14ac:dyDescent="0.2"/>
    <row r="772432" hidden="1" x14ac:dyDescent="0.2"/>
    <row r="772433" hidden="1" x14ac:dyDescent="0.2"/>
    <row r="772434" hidden="1" x14ac:dyDescent="0.2"/>
    <row r="772435" hidden="1" x14ac:dyDescent="0.2"/>
    <row r="772436" hidden="1" x14ac:dyDescent="0.2"/>
    <row r="772437" hidden="1" x14ac:dyDescent="0.2"/>
    <row r="772438" hidden="1" x14ac:dyDescent="0.2"/>
    <row r="772439" hidden="1" x14ac:dyDescent="0.2"/>
    <row r="772440" hidden="1" x14ac:dyDescent="0.2"/>
    <row r="772441" hidden="1" x14ac:dyDescent="0.2"/>
    <row r="772442" hidden="1" x14ac:dyDescent="0.2"/>
    <row r="772443" hidden="1" x14ac:dyDescent="0.2"/>
    <row r="772444" hidden="1" x14ac:dyDescent="0.2"/>
    <row r="772445" hidden="1" x14ac:dyDescent="0.2"/>
    <row r="772446" hidden="1" x14ac:dyDescent="0.2"/>
    <row r="772447" hidden="1" x14ac:dyDescent="0.2"/>
    <row r="772448" hidden="1" x14ac:dyDescent="0.2"/>
    <row r="772449" hidden="1" x14ac:dyDescent="0.2"/>
    <row r="772450" hidden="1" x14ac:dyDescent="0.2"/>
    <row r="772451" hidden="1" x14ac:dyDescent="0.2"/>
    <row r="772452" hidden="1" x14ac:dyDescent="0.2"/>
    <row r="772453" hidden="1" x14ac:dyDescent="0.2"/>
    <row r="772454" hidden="1" x14ac:dyDescent="0.2"/>
    <row r="772455" hidden="1" x14ac:dyDescent="0.2"/>
    <row r="772456" hidden="1" x14ac:dyDescent="0.2"/>
    <row r="772457" hidden="1" x14ac:dyDescent="0.2"/>
    <row r="772458" hidden="1" x14ac:dyDescent="0.2"/>
    <row r="772459" hidden="1" x14ac:dyDescent="0.2"/>
    <row r="772460" hidden="1" x14ac:dyDescent="0.2"/>
    <row r="772461" hidden="1" x14ac:dyDescent="0.2"/>
    <row r="772462" hidden="1" x14ac:dyDescent="0.2"/>
    <row r="772463" hidden="1" x14ac:dyDescent="0.2"/>
    <row r="772464" hidden="1" x14ac:dyDescent="0.2"/>
    <row r="772465" hidden="1" x14ac:dyDescent="0.2"/>
    <row r="772466" hidden="1" x14ac:dyDescent="0.2"/>
    <row r="772467" hidden="1" x14ac:dyDescent="0.2"/>
    <row r="772468" hidden="1" x14ac:dyDescent="0.2"/>
    <row r="772469" hidden="1" x14ac:dyDescent="0.2"/>
    <row r="772470" hidden="1" x14ac:dyDescent="0.2"/>
    <row r="772471" hidden="1" x14ac:dyDescent="0.2"/>
    <row r="772472" hidden="1" x14ac:dyDescent="0.2"/>
    <row r="772473" hidden="1" x14ac:dyDescent="0.2"/>
    <row r="772474" hidden="1" x14ac:dyDescent="0.2"/>
    <row r="772475" hidden="1" x14ac:dyDescent="0.2"/>
    <row r="772476" hidden="1" x14ac:dyDescent="0.2"/>
    <row r="772477" hidden="1" x14ac:dyDescent="0.2"/>
    <row r="772478" hidden="1" x14ac:dyDescent="0.2"/>
    <row r="772479" hidden="1" x14ac:dyDescent="0.2"/>
    <row r="772480" hidden="1" x14ac:dyDescent="0.2"/>
    <row r="772481" hidden="1" x14ac:dyDescent="0.2"/>
    <row r="772482" hidden="1" x14ac:dyDescent="0.2"/>
    <row r="772483" hidden="1" x14ac:dyDescent="0.2"/>
    <row r="772484" hidden="1" x14ac:dyDescent="0.2"/>
    <row r="772485" hidden="1" x14ac:dyDescent="0.2"/>
    <row r="772486" hidden="1" x14ac:dyDescent="0.2"/>
    <row r="772487" hidden="1" x14ac:dyDescent="0.2"/>
    <row r="772488" hidden="1" x14ac:dyDescent="0.2"/>
    <row r="772489" hidden="1" x14ac:dyDescent="0.2"/>
    <row r="772490" hidden="1" x14ac:dyDescent="0.2"/>
    <row r="772491" hidden="1" x14ac:dyDescent="0.2"/>
    <row r="772492" hidden="1" x14ac:dyDescent="0.2"/>
    <row r="772493" hidden="1" x14ac:dyDescent="0.2"/>
    <row r="772494" hidden="1" x14ac:dyDescent="0.2"/>
    <row r="772495" hidden="1" x14ac:dyDescent="0.2"/>
    <row r="772496" hidden="1" x14ac:dyDescent="0.2"/>
    <row r="772497" hidden="1" x14ac:dyDescent="0.2"/>
    <row r="772498" hidden="1" x14ac:dyDescent="0.2"/>
    <row r="772499" hidden="1" x14ac:dyDescent="0.2"/>
    <row r="772500" hidden="1" x14ac:dyDescent="0.2"/>
    <row r="772501" hidden="1" x14ac:dyDescent="0.2"/>
    <row r="772502" hidden="1" x14ac:dyDescent="0.2"/>
    <row r="772503" hidden="1" x14ac:dyDescent="0.2"/>
    <row r="772504" hidden="1" x14ac:dyDescent="0.2"/>
    <row r="772505" hidden="1" x14ac:dyDescent="0.2"/>
    <row r="772506" hidden="1" x14ac:dyDescent="0.2"/>
    <row r="772507" hidden="1" x14ac:dyDescent="0.2"/>
    <row r="772508" hidden="1" x14ac:dyDescent="0.2"/>
    <row r="772509" hidden="1" x14ac:dyDescent="0.2"/>
    <row r="772510" hidden="1" x14ac:dyDescent="0.2"/>
    <row r="772511" hidden="1" x14ac:dyDescent="0.2"/>
    <row r="772512" hidden="1" x14ac:dyDescent="0.2"/>
    <row r="772513" hidden="1" x14ac:dyDescent="0.2"/>
    <row r="772514" hidden="1" x14ac:dyDescent="0.2"/>
    <row r="772515" hidden="1" x14ac:dyDescent="0.2"/>
    <row r="772516" hidden="1" x14ac:dyDescent="0.2"/>
    <row r="772517" hidden="1" x14ac:dyDescent="0.2"/>
    <row r="772518" hidden="1" x14ac:dyDescent="0.2"/>
    <row r="772519" hidden="1" x14ac:dyDescent="0.2"/>
    <row r="772520" hidden="1" x14ac:dyDescent="0.2"/>
    <row r="772521" hidden="1" x14ac:dyDescent="0.2"/>
    <row r="772522" hidden="1" x14ac:dyDescent="0.2"/>
    <row r="772523" hidden="1" x14ac:dyDescent="0.2"/>
    <row r="772524" hidden="1" x14ac:dyDescent="0.2"/>
    <row r="772525" hidden="1" x14ac:dyDescent="0.2"/>
    <row r="772526" hidden="1" x14ac:dyDescent="0.2"/>
    <row r="772527" hidden="1" x14ac:dyDescent="0.2"/>
    <row r="772528" hidden="1" x14ac:dyDescent="0.2"/>
    <row r="772529" hidden="1" x14ac:dyDescent="0.2"/>
    <row r="772530" hidden="1" x14ac:dyDescent="0.2"/>
    <row r="772531" hidden="1" x14ac:dyDescent="0.2"/>
    <row r="772532" hidden="1" x14ac:dyDescent="0.2"/>
    <row r="772533" hidden="1" x14ac:dyDescent="0.2"/>
    <row r="772534" hidden="1" x14ac:dyDescent="0.2"/>
    <row r="772535" hidden="1" x14ac:dyDescent="0.2"/>
    <row r="772536" hidden="1" x14ac:dyDescent="0.2"/>
    <row r="772537" hidden="1" x14ac:dyDescent="0.2"/>
    <row r="772538" hidden="1" x14ac:dyDescent="0.2"/>
    <row r="772539" hidden="1" x14ac:dyDescent="0.2"/>
    <row r="772540" hidden="1" x14ac:dyDescent="0.2"/>
    <row r="772541" hidden="1" x14ac:dyDescent="0.2"/>
    <row r="772542" hidden="1" x14ac:dyDescent="0.2"/>
    <row r="772543" hidden="1" x14ac:dyDescent="0.2"/>
    <row r="772544" hidden="1" x14ac:dyDescent="0.2"/>
    <row r="772545" hidden="1" x14ac:dyDescent="0.2"/>
    <row r="772546" hidden="1" x14ac:dyDescent="0.2"/>
    <row r="772547" hidden="1" x14ac:dyDescent="0.2"/>
    <row r="772548" hidden="1" x14ac:dyDescent="0.2"/>
    <row r="772549" hidden="1" x14ac:dyDescent="0.2"/>
    <row r="772550" hidden="1" x14ac:dyDescent="0.2"/>
    <row r="772551" hidden="1" x14ac:dyDescent="0.2"/>
    <row r="772552" hidden="1" x14ac:dyDescent="0.2"/>
    <row r="772553" hidden="1" x14ac:dyDescent="0.2"/>
    <row r="772554" hidden="1" x14ac:dyDescent="0.2"/>
    <row r="772555" hidden="1" x14ac:dyDescent="0.2"/>
    <row r="772556" hidden="1" x14ac:dyDescent="0.2"/>
    <row r="772557" hidden="1" x14ac:dyDescent="0.2"/>
    <row r="772558" hidden="1" x14ac:dyDescent="0.2"/>
    <row r="772559" hidden="1" x14ac:dyDescent="0.2"/>
    <row r="772560" hidden="1" x14ac:dyDescent="0.2"/>
    <row r="772561" hidden="1" x14ac:dyDescent="0.2"/>
    <row r="772562" hidden="1" x14ac:dyDescent="0.2"/>
    <row r="772563" hidden="1" x14ac:dyDescent="0.2"/>
    <row r="772564" hidden="1" x14ac:dyDescent="0.2"/>
    <row r="772565" hidden="1" x14ac:dyDescent="0.2"/>
    <row r="772566" hidden="1" x14ac:dyDescent="0.2"/>
    <row r="772567" hidden="1" x14ac:dyDescent="0.2"/>
    <row r="772568" hidden="1" x14ac:dyDescent="0.2"/>
    <row r="772569" hidden="1" x14ac:dyDescent="0.2"/>
    <row r="772570" hidden="1" x14ac:dyDescent="0.2"/>
    <row r="772571" hidden="1" x14ac:dyDescent="0.2"/>
    <row r="772572" hidden="1" x14ac:dyDescent="0.2"/>
    <row r="772573" hidden="1" x14ac:dyDescent="0.2"/>
    <row r="772574" hidden="1" x14ac:dyDescent="0.2"/>
    <row r="772575" hidden="1" x14ac:dyDescent="0.2"/>
    <row r="772576" hidden="1" x14ac:dyDescent="0.2"/>
    <row r="772577" hidden="1" x14ac:dyDescent="0.2"/>
    <row r="772578" hidden="1" x14ac:dyDescent="0.2"/>
    <row r="772579" hidden="1" x14ac:dyDescent="0.2"/>
    <row r="772580" hidden="1" x14ac:dyDescent="0.2"/>
    <row r="772581" hidden="1" x14ac:dyDescent="0.2"/>
    <row r="772582" hidden="1" x14ac:dyDescent="0.2"/>
    <row r="772583" hidden="1" x14ac:dyDescent="0.2"/>
    <row r="772584" hidden="1" x14ac:dyDescent="0.2"/>
    <row r="772585" hidden="1" x14ac:dyDescent="0.2"/>
    <row r="772586" hidden="1" x14ac:dyDescent="0.2"/>
    <row r="772587" hidden="1" x14ac:dyDescent="0.2"/>
    <row r="772588" hidden="1" x14ac:dyDescent="0.2"/>
    <row r="772589" hidden="1" x14ac:dyDescent="0.2"/>
    <row r="772590" hidden="1" x14ac:dyDescent="0.2"/>
    <row r="772591" hidden="1" x14ac:dyDescent="0.2"/>
    <row r="772592" hidden="1" x14ac:dyDescent="0.2"/>
    <row r="772593" hidden="1" x14ac:dyDescent="0.2"/>
    <row r="772594" hidden="1" x14ac:dyDescent="0.2"/>
    <row r="772595" hidden="1" x14ac:dyDescent="0.2"/>
    <row r="772596" hidden="1" x14ac:dyDescent="0.2"/>
    <row r="772597" hidden="1" x14ac:dyDescent="0.2"/>
    <row r="772598" hidden="1" x14ac:dyDescent="0.2"/>
    <row r="772599" hidden="1" x14ac:dyDescent="0.2"/>
    <row r="772600" hidden="1" x14ac:dyDescent="0.2"/>
    <row r="772601" hidden="1" x14ac:dyDescent="0.2"/>
    <row r="772602" hidden="1" x14ac:dyDescent="0.2"/>
    <row r="772603" hidden="1" x14ac:dyDescent="0.2"/>
    <row r="772604" hidden="1" x14ac:dyDescent="0.2"/>
    <row r="772605" hidden="1" x14ac:dyDescent="0.2"/>
    <row r="772606" hidden="1" x14ac:dyDescent="0.2"/>
    <row r="772607" hidden="1" x14ac:dyDescent="0.2"/>
    <row r="772608" hidden="1" x14ac:dyDescent="0.2"/>
    <row r="772609" hidden="1" x14ac:dyDescent="0.2"/>
    <row r="772610" hidden="1" x14ac:dyDescent="0.2"/>
    <row r="772611" hidden="1" x14ac:dyDescent="0.2"/>
    <row r="772612" hidden="1" x14ac:dyDescent="0.2"/>
    <row r="772613" hidden="1" x14ac:dyDescent="0.2"/>
    <row r="772614" hidden="1" x14ac:dyDescent="0.2"/>
    <row r="772615" hidden="1" x14ac:dyDescent="0.2"/>
    <row r="772616" hidden="1" x14ac:dyDescent="0.2"/>
    <row r="772617" hidden="1" x14ac:dyDescent="0.2"/>
    <row r="772618" hidden="1" x14ac:dyDescent="0.2"/>
    <row r="772619" hidden="1" x14ac:dyDescent="0.2"/>
    <row r="772620" hidden="1" x14ac:dyDescent="0.2"/>
    <row r="772621" hidden="1" x14ac:dyDescent="0.2"/>
    <row r="772622" hidden="1" x14ac:dyDescent="0.2"/>
    <row r="772623" hidden="1" x14ac:dyDescent="0.2"/>
    <row r="772624" hidden="1" x14ac:dyDescent="0.2"/>
    <row r="772625" hidden="1" x14ac:dyDescent="0.2"/>
    <row r="772626" hidden="1" x14ac:dyDescent="0.2"/>
    <row r="772627" hidden="1" x14ac:dyDescent="0.2"/>
    <row r="772628" hidden="1" x14ac:dyDescent="0.2"/>
    <row r="772629" hidden="1" x14ac:dyDescent="0.2"/>
    <row r="772630" hidden="1" x14ac:dyDescent="0.2"/>
    <row r="772631" hidden="1" x14ac:dyDescent="0.2"/>
    <row r="772632" hidden="1" x14ac:dyDescent="0.2"/>
    <row r="772633" hidden="1" x14ac:dyDescent="0.2"/>
    <row r="772634" hidden="1" x14ac:dyDescent="0.2"/>
    <row r="772635" hidden="1" x14ac:dyDescent="0.2"/>
    <row r="772636" hidden="1" x14ac:dyDescent="0.2"/>
    <row r="772637" hidden="1" x14ac:dyDescent="0.2"/>
    <row r="772638" hidden="1" x14ac:dyDescent="0.2"/>
    <row r="772639" hidden="1" x14ac:dyDescent="0.2"/>
    <row r="772640" hidden="1" x14ac:dyDescent="0.2"/>
    <row r="772641" hidden="1" x14ac:dyDescent="0.2"/>
    <row r="772642" hidden="1" x14ac:dyDescent="0.2"/>
    <row r="772643" hidden="1" x14ac:dyDescent="0.2"/>
    <row r="772644" hidden="1" x14ac:dyDescent="0.2"/>
    <row r="772645" hidden="1" x14ac:dyDescent="0.2"/>
    <row r="772646" hidden="1" x14ac:dyDescent="0.2"/>
    <row r="772647" hidden="1" x14ac:dyDescent="0.2"/>
    <row r="772648" hidden="1" x14ac:dyDescent="0.2"/>
    <row r="772649" hidden="1" x14ac:dyDescent="0.2"/>
    <row r="772650" hidden="1" x14ac:dyDescent="0.2"/>
    <row r="772651" hidden="1" x14ac:dyDescent="0.2"/>
    <row r="772652" hidden="1" x14ac:dyDescent="0.2"/>
    <row r="772653" hidden="1" x14ac:dyDescent="0.2"/>
    <row r="772654" hidden="1" x14ac:dyDescent="0.2"/>
    <row r="772655" hidden="1" x14ac:dyDescent="0.2"/>
    <row r="772656" hidden="1" x14ac:dyDescent="0.2"/>
    <row r="772657" hidden="1" x14ac:dyDescent="0.2"/>
    <row r="772658" hidden="1" x14ac:dyDescent="0.2"/>
    <row r="772659" hidden="1" x14ac:dyDescent="0.2"/>
    <row r="772660" hidden="1" x14ac:dyDescent="0.2"/>
    <row r="772661" hidden="1" x14ac:dyDescent="0.2"/>
    <row r="772662" hidden="1" x14ac:dyDescent="0.2"/>
    <row r="772663" hidden="1" x14ac:dyDescent="0.2"/>
    <row r="772664" hidden="1" x14ac:dyDescent="0.2"/>
    <row r="772665" hidden="1" x14ac:dyDescent="0.2"/>
    <row r="772666" hidden="1" x14ac:dyDescent="0.2"/>
    <row r="772667" hidden="1" x14ac:dyDescent="0.2"/>
    <row r="772668" hidden="1" x14ac:dyDescent="0.2"/>
    <row r="772669" hidden="1" x14ac:dyDescent="0.2"/>
    <row r="772670" hidden="1" x14ac:dyDescent="0.2"/>
    <row r="772671" hidden="1" x14ac:dyDescent="0.2"/>
    <row r="772672" hidden="1" x14ac:dyDescent="0.2"/>
    <row r="772673" hidden="1" x14ac:dyDescent="0.2"/>
    <row r="772674" hidden="1" x14ac:dyDescent="0.2"/>
    <row r="772675" hidden="1" x14ac:dyDescent="0.2"/>
    <row r="772676" hidden="1" x14ac:dyDescent="0.2"/>
    <row r="772677" hidden="1" x14ac:dyDescent="0.2"/>
    <row r="772678" hidden="1" x14ac:dyDescent="0.2"/>
    <row r="772679" hidden="1" x14ac:dyDescent="0.2"/>
    <row r="772680" hidden="1" x14ac:dyDescent="0.2"/>
    <row r="772681" hidden="1" x14ac:dyDescent="0.2"/>
    <row r="772682" hidden="1" x14ac:dyDescent="0.2"/>
    <row r="772683" hidden="1" x14ac:dyDescent="0.2"/>
    <row r="772684" hidden="1" x14ac:dyDescent="0.2"/>
    <row r="772685" hidden="1" x14ac:dyDescent="0.2"/>
    <row r="772686" hidden="1" x14ac:dyDescent="0.2"/>
    <row r="772687" hidden="1" x14ac:dyDescent="0.2"/>
    <row r="772688" hidden="1" x14ac:dyDescent="0.2"/>
    <row r="772689" hidden="1" x14ac:dyDescent="0.2"/>
    <row r="772690" hidden="1" x14ac:dyDescent="0.2"/>
    <row r="772691" hidden="1" x14ac:dyDescent="0.2"/>
    <row r="772692" hidden="1" x14ac:dyDescent="0.2"/>
    <row r="772693" hidden="1" x14ac:dyDescent="0.2"/>
    <row r="772694" hidden="1" x14ac:dyDescent="0.2"/>
    <row r="772695" hidden="1" x14ac:dyDescent="0.2"/>
    <row r="772696" hidden="1" x14ac:dyDescent="0.2"/>
    <row r="772697" hidden="1" x14ac:dyDescent="0.2"/>
    <row r="772698" hidden="1" x14ac:dyDescent="0.2"/>
    <row r="772699" hidden="1" x14ac:dyDescent="0.2"/>
    <row r="772700" hidden="1" x14ac:dyDescent="0.2"/>
    <row r="772701" hidden="1" x14ac:dyDescent="0.2"/>
    <row r="772702" hidden="1" x14ac:dyDescent="0.2"/>
    <row r="772703" hidden="1" x14ac:dyDescent="0.2"/>
    <row r="772704" hidden="1" x14ac:dyDescent="0.2"/>
    <row r="772705" hidden="1" x14ac:dyDescent="0.2"/>
    <row r="772706" hidden="1" x14ac:dyDescent="0.2"/>
    <row r="772707" hidden="1" x14ac:dyDescent="0.2"/>
    <row r="772708" hidden="1" x14ac:dyDescent="0.2"/>
    <row r="772709" hidden="1" x14ac:dyDescent="0.2"/>
    <row r="772710" hidden="1" x14ac:dyDescent="0.2"/>
    <row r="772711" hidden="1" x14ac:dyDescent="0.2"/>
    <row r="772712" hidden="1" x14ac:dyDescent="0.2"/>
    <row r="772713" hidden="1" x14ac:dyDescent="0.2"/>
    <row r="772714" hidden="1" x14ac:dyDescent="0.2"/>
    <row r="772715" hidden="1" x14ac:dyDescent="0.2"/>
    <row r="772716" hidden="1" x14ac:dyDescent="0.2"/>
    <row r="772717" hidden="1" x14ac:dyDescent="0.2"/>
    <row r="772718" hidden="1" x14ac:dyDescent="0.2"/>
    <row r="772719" hidden="1" x14ac:dyDescent="0.2"/>
    <row r="772720" hidden="1" x14ac:dyDescent="0.2"/>
    <row r="772721" hidden="1" x14ac:dyDescent="0.2"/>
    <row r="772722" hidden="1" x14ac:dyDescent="0.2"/>
    <row r="772723" hidden="1" x14ac:dyDescent="0.2"/>
    <row r="772724" hidden="1" x14ac:dyDescent="0.2"/>
    <row r="772725" hidden="1" x14ac:dyDescent="0.2"/>
    <row r="772726" hidden="1" x14ac:dyDescent="0.2"/>
    <row r="772727" hidden="1" x14ac:dyDescent="0.2"/>
    <row r="772728" hidden="1" x14ac:dyDescent="0.2"/>
    <row r="772729" hidden="1" x14ac:dyDescent="0.2"/>
    <row r="772730" hidden="1" x14ac:dyDescent="0.2"/>
    <row r="772731" hidden="1" x14ac:dyDescent="0.2"/>
    <row r="772732" hidden="1" x14ac:dyDescent="0.2"/>
    <row r="772733" hidden="1" x14ac:dyDescent="0.2"/>
    <row r="772734" hidden="1" x14ac:dyDescent="0.2"/>
    <row r="772735" hidden="1" x14ac:dyDescent="0.2"/>
    <row r="772736" hidden="1" x14ac:dyDescent="0.2"/>
    <row r="772737" hidden="1" x14ac:dyDescent="0.2"/>
    <row r="772738" hidden="1" x14ac:dyDescent="0.2"/>
    <row r="772739" hidden="1" x14ac:dyDescent="0.2"/>
    <row r="772740" hidden="1" x14ac:dyDescent="0.2"/>
    <row r="772741" hidden="1" x14ac:dyDescent="0.2"/>
    <row r="772742" hidden="1" x14ac:dyDescent="0.2"/>
    <row r="772743" hidden="1" x14ac:dyDescent="0.2"/>
    <row r="772744" hidden="1" x14ac:dyDescent="0.2"/>
    <row r="772745" hidden="1" x14ac:dyDescent="0.2"/>
    <row r="772746" hidden="1" x14ac:dyDescent="0.2"/>
    <row r="772747" hidden="1" x14ac:dyDescent="0.2"/>
    <row r="772748" hidden="1" x14ac:dyDescent="0.2"/>
    <row r="772749" hidden="1" x14ac:dyDescent="0.2"/>
    <row r="772750" hidden="1" x14ac:dyDescent="0.2"/>
    <row r="772751" hidden="1" x14ac:dyDescent="0.2"/>
    <row r="772752" hidden="1" x14ac:dyDescent="0.2"/>
    <row r="772753" hidden="1" x14ac:dyDescent="0.2"/>
    <row r="772754" hidden="1" x14ac:dyDescent="0.2"/>
    <row r="772755" hidden="1" x14ac:dyDescent="0.2"/>
    <row r="772756" hidden="1" x14ac:dyDescent="0.2"/>
    <row r="772757" hidden="1" x14ac:dyDescent="0.2"/>
    <row r="772758" hidden="1" x14ac:dyDescent="0.2"/>
    <row r="772759" hidden="1" x14ac:dyDescent="0.2"/>
    <row r="772760" hidden="1" x14ac:dyDescent="0.2"/>
    <row r="772761" hidden="1" x14ac:dyDescent="0.2"/>
    <row r="772762" hidden="1" x14ac:dyDescent="0.2"/>
    <row r="772763" hidden="1" x14ac:dyDescent="0.2"/>
    <row r="772764" hidden="1" x14ac:dyDescent="0.2"/>
    <row r="772765" hidden="1" x14ac:dyDescent="0.2"/>
    <row r="772766" hidden="1" x14ac:dyDescent="0.2"/>
    <row r="772767" hidden="1" x14ac:dyDescent="0.2"/>
    <row r="772768" hidden="1" x14ac:dyDescent="0.2"/>
    <row r="772769" hidden="1" x14ac:dyDescent="0.2"/>
    <row r="772770" hidden="1" x14ac:dyDescent="0.2"/>
    <row r="772771" hidden="1" x14ac:dyDescent="0.2"/>
    <row r="772772" hidden="1" x14ac:dyDescent="0.2"/>
    <row r="772773" hidden="1" x14ac:dyDescent="0.2"/>
    <row r="772774" hidden="1" x14ac:dyDescent="0.2"/>
    <row r="772775" hidden="1" x14ac:dyDescent="0.2"/>
    <row r="772776" hidden="1" x14ac:dyDescent="0.2"/>
    <row r="772777" hidden="1" x14ac:dyDescent="0.2"/>
    <row r="772778" hidden="1" x14ac:dyDescent="0.2"/>
    <row r="772779" hidden="1" x14ac:dyDescent="0.2"/>
    <row r="772780" hidden="1" x14ac:dyDescent="0.2"/>
    <row r="772781" hidden="1" x14ac:dyDescent="0.2"/>
    <row r="772782" hidden="1" x14ac:dyDescent="0.2"/>
    <row r="772783" hidden="1" x14ac:dyDescent="0.2"/>
    <row r="772784" hidden="1" x14ac:dyDescent="0.2"/>
    <row r="772785" hidden="1" x14ac:dyDescent="0.2"/>
    <row r="772786" hidden="1" x14ac:dyDescent="0.2"/>
    <row r="772787" hidden="1" x14ac:dyDescent="0.2"/>
    <row r="772788" hidden="1" x14ac:dyDescent="0.2"/>
    <row r="772789" hidden="1" x14ac:dyDescent="0.2"/>
    <row r="772790" hidden="1" x14ac:dyDescent="0.2"/>
    <row r="772791" hidden="1" x14ac:dyDescent="0.2"/>
    <row r="772792" hidden="1" x14ac:dyDescent="0.2"/>
    <row r="772793" hidden="1" x14ac:dyDescent="0.2"/>
    <row r="772794" hidden="1" x14ac:dyDescent="0.2"/>
    <row r="772795" hidden="1" x14ac:dyDescent="0.2"/>
    <row r="772796" hidden="1" x14ac:dyDescent="0.2"/>
    <row r="772797" hidden="1" x14ac:dyDescent="0.2"/>
    <row r="772798" hidden="1" x14ac:dyDescent="0.2"/>
    <row r="772799" hidden="1" x14ac:dyDescent="0.2"/>
    <row r="772800" hidden="1" x14ac:dyDescent="0.2"/>
    <row r="772801" hidden="1" x14ac:dyDescent="0.2"/>
    <row r="772802" hidden="1" x14ac:dyDescent="0.2"/>
    <row r="772803" hidden="1" x14ac:dyDescent="0.2"/>
    <row r="772804" hidden="1" x14ac:dyDescent="0.2"/>
    <row r="772805" hidden="1" x14ac:dyDescent="0.2"/>
    <row r="772806" hidden="1" x14ac:dyDescent="0.2"/>
    <row r="772807" hidden="1" x14ac:dyDescent="0.2"/>
    <row r="772808" hidden="1" x14ac:dyDescent="0.2"/>
    <row r="772809" hidden="1" x14ac:dyDescent="0.2"/>
    <row r="772810" hidden="1" x14ac:dyDescent="0.2"/>
    <row r="772811" hidden="1" x14ac:dyDescent="0.2"/>
    <row r="772812" hidden="1" x14ac:dyDescent="0.2"/>
    <row r="772813" hidden="1" x14ac:dyDescent="0.2"/>
    <row r="772814" hidden="1" x14ac:dyDescent="0.2"/>
    <row r="772815" hidden="1" x14ac:dyDescent="0.2"/>
    <row r="772816" hidden="1" x14ac:dyDescent="0.2"/>
    <row r="772817" hidden="1" x14ac:dyDescent="0.2"/>
    <row r="772818" hidden="1" x14ac:dyDescent="0.2"/>
    <row r="772819" hidden="1" x14ac:dyDescent="0.2"/>
    <row r="772820" hidden="1" x14ac:dyDescent="0.2"/>
    <row r="772821" hidden="1" x14ac:dyDescent="0.2"/>
    <row r="772822" hidden="1" x14ac:dyDescent="0.2"/>
    <row r="772823" hidden="1" x14ac:dyDescent="0.2"/>
    <row r="772824" hidden="1" x14ac:dyDescent="0.2"/>
    <row r="772825" hidden="1" x14ac:dyDescent="0.2"/>
    <row r="772826" hidden="1" x14ac:dyDescent="0.2"/>
    <row r="772827" hidden="1" x14ac:dyDescent="0.2"/>
    <row r="772828" hidden="1" x14ac:dyDescent="0.2"/>
    <row r="772829" hidden="1" x14ac:dyDescent="0.2"/>
    <row r="772830" hidden="1" x14ac:dyDescent="0.2"/>
    <row r="772831" hidden="1" x14ac:dyDescent="0.2"/>
    <row r="772832" hidden="1" x14ac:dyDescent="0.2"/>
    <row r="772833" hidden="1" x14ac:dyDescent="0.2"/>
    <row r="772834" hidden="1" x14ac:dyDescent="0.2"/>
    <row r="772835" hidden="1" x14ac:dyDescent="0.2"/>
    <row r="772836" hidden="1" x14ac:dyDescent="0.2"/>
    <row r="772837" hidden="1" x14ac:dyDescent="0.2"/>
    <row r="772838" hidden="1" x14ac:dyDescent="0.2"/>
    <row r="772839" hidden="1" x14ac:dyDescent="0.2"/>
    <row r="772840" hidden="1" x14ac:dyDescent="0.2"/>
    <row r="772841" hidden="1" x14ac:dyDescent="0.2"/>
    <row r="772842" hidden="1" x14ac:dyDescent="0.2"/>
    <row r="772843" hidden="1" x14ac:dyDescent="0.2"/>
    <row r="772844" hidden="1" x14ac:dyDescent="0.2"/>
    <row r="772845" hidden="1" x14ac:dyDescent="0.2"/>
    <row r="772846" hidden="1" x14ac:dyDescent="0.2"/>
    <row r="772847" hidden="1" x14ac:dyDescent="0.2"/>
    <row r="772848" hidden="1" x14ac:dyDescent="0.2"/>
    <row r="772849" hidden="1" x14ac:dyDescent="0.2"/>
    <row r="772850" hidden="1" x14ac:dyDescent="0.2"/>
    <row r="772851" hidden="1" x14ac:dyDescent="0.2"/>
    <row r="772852" hidden="1" x14ac:dyDescent="0.2"/>
    <row r="772853" hidden="1" x14ac:dyDescent="0.2"/>
    <row r="772854" hidden="1" x14ac:dyDescent="0.2"/>
    <row r="772855" hidden="1" x14ac:dyDescent="0.2"/>
    <row r="772856" hidden="1" x14ac:dyDescent="0.2"/>
    <row r="772857" hidden="1" x14ac:dyDescent="0.2"/>
    <row r="772858" hidden="1" x14ac:dyDescent="0.2"/>
    <row r="772859" hidden="1" x14ac:dyDescent="0.2"/>
    <row r="772860" hidden="1" x14ac:dyDescent="0.2"/>
    <row r="772861" hidden="1" x14ac:dyDescent="0.2"/>
    <row r="772862" hidden="1" x14ac:dyDescent="0.2"/>
    <row r="772863" hidden="1" x14ac:dyDescent="0.2"/>
    <row r="772864" hidden="1" x14ac:dyDescent="0.2"/>
    <row r="772865" hidden="1" x14ac:dyDescent="0.2"/>
    <row r="772866" hidden="1" x14ac:dyDescent="0.2"/>
    <row r="772867" hidden="1" x14ac:dyDescent="0.2"/>
    <row r="772868" hidden="1" x14ac:dyDescent="0.2"/>
    <row r="772869" hidden="1" x14ac:dyDescent="0.2"/>
    <row r="772870" hidden="1" x14ac:dyDescent="0.2"/>
    <row r="772871" hidden="1" x14ac:dyDescent="0.2"/>
    <row r="772872" hidden="1" x14ac:dyDescent="0.2"/>
    <row r="772873" hidden="1" x14ac:dyDescent="0.2"/>
    <row r="772874" hidden="1" x14ac:dyDescent="0.2"/>
    <row r="772875" hidden="1" x14ac:dyDescent="0.2"/>
    <row r="772876" hidden="1" x14ac:dyDescent="0.2"/>
    <row r="772877" hidden="1" x14ac:dyDescent="0.2"/>
    <row r="772878" hidden="1" x14ac:dyDescent="0.2"/>
    <row r="772879" hidden="1" x14ac:dyDescent="0.2"/>
    <row r="772880" hidden="1" x14ac:dyDescent="0.2"/>
    <row r="772881" hidden="1" x14ac:dyDescent="0.2"/>
    <row r="772882" hidden="1" x14ac:dyDescent="0.2"/>
    <row r="772883" hidden="1" x14ac:dyDescent="0.2"/>
    <row r="772884" hidden="1" x14ac:dyDescent="0.2"/>
    <row r="772885" hidden="1" x14ac:dyDescent="0.2"/>
    <row r="772886" hidden="1" x14ac:dyDescent="0.2"/>
    <row r="772887" hidden="1" x14ac:dyDescent="0.2"/>
    <row r="772888" hidden="1" x14ac:dyDescent="0.2"/>
    <row r="772889" hidden="1" x14ac:dyDescent="0.2"/>
    <row r="772890" hidden="1" x14ac:dyDescent="0.2"/>
    <row r="772891" hidden="1" x14ac:dyDescent="0.2"/>
    <row r="772892" hidden="1" x14ac:dyDescent="0.2"/>
    <row r="772893" hidden="1" x14ac:dyDescent="0.2"/>
    <row r="772894" hidden="1" x14ac:dyDescent="0.2"/>
    <row r="772895" hidden="1" x14ac:dyDescent="0.2"/>
    <row r="772896" hidden="1" x14ac:dyDescent="0.2"/>
    <row r="772897" hidden="1" x14ac:dyDescent="0.2"/>
    <row r="772898" hidden="1" x14ac:dyDescent="0.2"/>
    <row r="772899" hidden="1" x14ac:dyDescent="0.2"/>
    <row r="772900" hidden="1" x14ac:dyDescent="0.2"/>
    <row r="772901" hidden="1" x14ac:dyDescent="0.2"/>
    <row r="772902" hidden="1" x14ac:dyDescent="0.2"/>
    <row r="772903" hidden="1" x14ac:dyDescent="0.2"/>
    <row r="772904" hidden="1" x14ac:dyDescent="0.2"/>
    <row r="772905" hidden="1" x14ac:dyDescent="0.2"/>
    <row r="772906" hidden="1" x14ac:dyDescent="0.2"/>
    <row r="772907" hidden="1" x14ac:dyDescent="0.2"/>
    <row r="772908" hidden="1" x14ac:dyDescent="0.2"/>
    <row r="772909" hidden="1" x14ac:dyDescent="0.2"/>
    <row r="772910" hidden="1" x14ac:dyDescent="0.2"/>
    <row r="772911" hidden="1" x14ac:dyDescent="0.2"/>
    <row r="772912" hidden="1" x14ac:dyDescent="0.2"/>
    <row r="772913" hidden="1" x14ac:dyDescent="0.2"/>
    <row r="772914" hidden="1" x14ac:dyDescent="0.2"/>
    <row r="772915" hidden="1" x14ac:dyDescent="0.2"/>
    <row r="772916" hidden="1" x14ac:dyDescent="0.2"/>
    <row r="772917" hidden="1" x14ac:dyDescent="0.2"/>
    <row r="772918" hidden="1" x14ac:dyDescent="0.2"/>
    <row r="772919" hidden="1" x14ac:dyDescent="0.2"/>
    <row r="772920" hidden="1" x14ac:dyDescent="0.2"/>
    <row r="772921" hidden="1" x14ac:dyDescent="0.2"/>
    <row r="772922" hidden="1" x14ac:dyDescent="0.2"/>
    <row r="772923" hidden="1" x14ac:dyDescent="0.2"/>
    <row r="772924" hidden="1" x14ac:dyDescent="0.2"/>
    <row r="772925" hidden="1" x14ac:dyDescent="0.2"/>
    <row r="772926" hidden="1" x14ac:dyDescent="0.2"/>
    <row r="772927" hidden="1" x14ac:dyDescent="0.2"/>
    <row r="772928" hidden="1" x14ac:dyDescent="0.2"/>
    <row r="772929" hidden="1" x14ac:dyDescent="0.2"/>
    <row r="772930" hidden="1" x14ac:dyDescent="0.2"/>
    <row r="772931" hidden="1" x14ac:dyDescent="0.2"/>
    <row r="772932" hidden="1" x14ac:dyDescent="0.2"/>
    <row r="772933" hidden="1" x14ac:dyDescent="0.2"/>
    <row r="772934" hidden="1" x14ac:dyDescent="0.2"/>
    <row r="772935" hidden="1" x14ac:dyDescent="0.2"/>
    <row r="772936" hidden="1" x14ac:dyDescent="0.2"/>
    <row r="772937" hidden="1" x14ac:dyDescent="0.2"/>
    <row r="772938" hidden="1" x14ac:dyDescent="0.2"/>
    <row r="772939" hidden="1" x14ac:dyDescent="0.2"/>
    <row r="772940" hidden="1" x14ac:dyDescent="0.2"/>
    <row r="772941" hidden="1" x14ac:dyDescent="0.2"/>
    <row r="772942" hidden="1" x14ac:dyDescent="0.2"/>
    <row r="772943" hidden="1" x14ac:dyDescent="0.2"/>
    <row r="772944" hidden="1" x14ac:dyDescent="0.2"/>
    <row r="772945" hidden="1" x14ac:dyDescent="0.2"/>
    <row r="772946" hidden="1" x14ac:dyDescent="0.2"/>
    <row r="772947" hidden="1" x14ac:dyDescent="0.2"/>
    <row r="772948" hidden="1" x14ac:dyDescent="0.2"/>
    <row r="772949" hidden="1" x14ac:dyDescent="0.2"/>
    <row r="772950" hidden="1" x14ac:dyDescent="0.2"/>
    <row r="772951" hidden="1" x14ac:dyDescent="0.2"/>
    <row r="772952" hidden="1" x14ac:dyDescent="0.2"/>
    <row r="772953" hidden="1" x14ac:dyDescent="0.2"/>
    <row r="772954" hidden="1" x14ac:dyDescent="0.2"/>
    <row r="772955" hidden="1" x14ac:dyDescent="0.2"/>
    <row r="772956" hidden="1" x14ac:dyDescent="0.2"/>
    <row r="772957" hidden="1" x14ac:dyDescent="0.2"/>
    <row r="772958" hidden="1" x14ac:dyDescent="0.2"/>
    <row r="772959" hidden="1" x14ac:dyDescent="0.2"/>
    <row r="772960" hidden="1" x14ac:dyDescent="0.2"/>
    <row r="772961" hidden="1" x14ac:dyDescent="0.2"/>
    <row r="772962" hidden="1" x14ac:dyDescent="0.2"/>
    <row r="772963" hidden="1" x14ac:dyDescent="0.2"/>
    <row r="772964" hidden="1" x14ac:dyDescent="0.2"/>
    <row r="772965" hidden="1" x14ac:dyDescent="0.2"/>
    <row r="772966" hidden="1" x14ac:dyDescent="0.2"/>
    <row r="772967" hidden="1" x14ac:dyDescent="0.2"/>
    <row r="772968" hidden="1" x14ac:dyDescent="0.2"/>
    <row r="772969" hidden="1" x14ac:dyDescent="0.2"/>
    <row r="772970" hidden="1" x14ac:dyDescent="0.2"/>
    <row r="772971" hidden="1" x14ac:dyDescent="0.2"/>
    <row r="772972" hidden="1" x14ac:dyDescent="0.2"/>
    <row r="772973" hidden="1" x14ac:dyDescent="0.2"/>
    <row r="772974" hidden="1" x14ac:dyDescent="0.2"/>
    <row r="772975" hidden="1" x14ac:dyDescent="0.2"/>
    <row r="772976" hidden="1" x14ac:dyDescent="0.2"/>
    <row r="772977" hidden="1" x14ac:dyDescent="0.2"/>
    <row r="772978" hidden="1" x14ac:dyDescent="0.2"/>
    <row r="772979" hidden="1" x14ac:dyDescent="0.2"/>
    <row r="772980" hidden="1" x14ac:dyDescent="0.2"/>
    <row r="772981" hidden="1" x14ac:dyDescent="0.2"/>
    <row r="772982" hidden="1" x14ac:dyDescent="0.2"/>
    <row r="772983" hidden="1" x14ac:dyDescent="0.2"/>
    <row r="772984" hidden="1" x14ac:dyDescent="0.2"/>
    <row r="772985" hidden="1" x14ac:dyDescent="0.2"/>
    <row r="772986" hidden="1" x14ac:dyDescent="0.2"/>
    <row r="772987" hidden="1" x14ac:dyDescent="0.2"/>
    <row r="772988" hidden="1" x14ac:dyDescent="0.2"/>
    <row r="772989" hidden="1" x14ac:dyDescent="0.2"/>
    <row r="772990" hidden="1" x14ac:dyDescent="0.2"/>
    <row r="772991" hidden="1" x14ac:dyDescent="0.2"/>
    <row r="772992" hidden="1" x14ac:dyDescent="0.2"/>
    <row r="772993" hidden="1" x14ac:dyDescent="0.2"/>
    <row r="772994" hidden="1" x14ac:dyDescent="0.2"/>
    <row r="772995" hidden="1" x14ac:dyDescent="0.2"/>
    <row r="772996" hidden="1" x14ac:dyDescent="0.2"/>
    <row r="772997" hidden="1" x14ac:dyDescent="0.2"/>
    <row r="772998" hidden="1" x14ac:dyDescent="0.2"/>
    <row r="772999" hidden="1" x14ac:dyDescent="0.2"/>
    <row r="773000" hidden="1" x14ac:dyDescent="0.2"/>
    <row r="773001" hidden="1" x14ac:dyDescent="0.2"/>
    <row r="773002" hidden="1" x14ac:dyDescent="0.2"/>
    <row r="773003" hidden="1" x14ac:dyDescent="0.2"/>
    <row r="773004" hidden="1" x14ac:dyDescent="0.2"/>
    <row r="773005" hidden="1" x14ac:dyDescent="0.2"/>
    <row r="773006" hidden="1" x14ac:dyDescent="0.2"/>
    <row r="773007" hidden="1" x14ac:dyDescent="0.2"/>
    <row r="773008" hidden="1" x14ac:dyDescent="0.2"/>
    <row r="773009" hidden="1" x14ac:dyDescent="0.2"/>
    <row r="773010" hidden="1" x14ac:dyDescent="0.2"/>
    <row r="773011" hidden="1" x14ac:dyDescent="0.2"/>
    <row r="773012" hidden="1" x14ac:dyDescent="0.2"/>
    <row r="773013" hidden="1" x14ac:dyDescent="0.2"/>
    <row r="773014" hidden="1" x14ac:dyDescent="0.2"/>
    <row r="773015" hidden="1" x14ac:dyDescent="0.2"/>
    <row r="773016" hidden="1" x14ac:dyDescent="0.2"/>
    <row r="773017" hidden="1" x14ac:dyDescent="0.2"/>
    <row r="773018" hidden="1" x14ac:dyDescent="0.2"/>
    <row r="773019" hidden="1" x14ac:dyDescent="0.2"/>
    <row r="773020" hidden="1" x14ac:dyDescent="0.2"/>
    <row r="773021" hidden="1" x14ac:dyDescent="0.2"/>
    <row r="773022" hidden="1" x14ac:dyDescent="0.2"/>
    <row r="773023" hidden="1" x14ac:dyDescent="0.2"/>
    <row r="773024" hidden="1" x14ac:dyDescent="0.2"/>
    <row r="773025" hidden="1" x14ac:dyDescent="0.2"/>
    <row r="773026" hidden="1" x14ac:dyDescent="0.2"/>
    <row r="773027" hidden="1" x14ac:dyDescent="0.2"/>
    <row r="773028" hidden="1" x14ac:dyDescent="0.2"/>
    <row r="773029" hidden="1" x14ac:dyDescent="0.2"/>
    <row r="773030" hidden="1" x14ac:dyDescent="0.2"/>
    <row r="773031" hidden="1" x14ac:dyDescent="0.2"/>
    <row r="773032" hidden="1" x14ac:dyDescent="0.2"/>
    <row r="773033" hidden="1" x14ac:dyDescent="0.2"/>
    <row r="773034" hidden="1" x14ac:dyDescent="0.2"/>
    <row r="773035" hidden="1" x14ac:dyDescent="0.2"/>
    <row r="773036" hidden="1" x14ac:dyDescent="0.2"/>
    <row r="773037" hidden="1" x14ac:dyDescent="0.2"/>
    <row r="773038" hidden="1" x14ac:dyDescent="0.2"/>
    <row r="773039" hidden="1" x14ac:dyDescent="0.2"/>
    <row r="773040" hidden="1" x14ac:dyDescent="0.2"/>
    <row r="773041" hidden="1" x14ac:dyDescent="0.2"/>
    <row r="773042" hidden="1" x14ac:dyDescent="0.2"/>
    <row r="773043" hidden="1" x14ac:dyDescent="0.2"/>
    <row r="773044" hidden="1" x14ac:dyDescent="0.2"/>
    <row r="773045" hidden="1" x14ac:dyDescent="0.2"/>
    <row r="773046" hidden="1" x14ac:dyDescent="0.2"/>
    <row r="773047" hidden="1" x14ac:dyDescent="0.2"/>
    <row r="773048" hidden="1" x14ac:dyDescent="0.2"/>
    <row r="773049" hidden="1" x14ac:dyDescent="0.2"/>
    <row r="773050" hidden="1" x14ac:dyDescent="0.2"/>
    <row r="773051" hidden="1" x14ac:dyDescent="0.2"/>
    <row r="773052" hidden="1" x14ac:dyDescent="0.2"/>
    <row r="773053" hidden="1" x14ac:dyDescent="0.2"/>
    <row r="773054" hidden="1" x14ac:dyDescent="0.2"/>
    <row r="773055" hidden="1" x14ac:dyDescent="0.2"/>
    <row r="773056" hidden="1" x14ac:dyDescent="0.2"/>
    <row r="773057" hidden="1" x14ac:dyDescent="0.2"/>
    <row r="773058" hidden="1" x14ac:dyDescent="0.2"/>
    <row r="773059" hidden="1" x14ac:dyDescent="0.2"/>
    <row r="773060" hidden="1" x14ac:dyDescent="0.2"/>
    <row r="773061" hidden="1" x14ac:dyDescent="0.2"/>
    <row r="773062" hidden="1" x14ac:dyDescent="0.2"/>
    <row r="773063" hidden="1" x14ac:dyDescent="0.2"/>
    <row r="773064" hidden="1" x14ac:dyDescent="0.2"/>
    <row r="773065" hidden="1" x14ac:dyDescent="0.2"/>
    <row r="773066" hidden="1" x14ac:dyDescent="0.2"/>
    <row r="773067" hidden="1" x14ac:dyDescent="0.2"/>
    <row r="773068" hidden="1" x14ac:dyDescent="0.2"/>
    <row r="773069" hidden="1" x14ac:dyDescent="0.2"/>
    <row r="773070" hidden="1" x14ac:dyDescent="0.2"/>
    <row r="773071" hidden="1" x14ac:dyDescent="0.2"/>
    <row r="773072" hidden="1" x14ac:dyDescent="0.2"/>
    <row r="773073" hidden="1" x14ac:dyDescent="0.2"/>
    <row r="773074" hidden="1" x14ac:dyDescent="0.2"/>
    <row r="773075" hidden="1" x14ac:dyDescent="0.2"/>
    <row r="773076" hidden="1" x14ac:dyDescent="0.2"/>
    <row r="773077" hidden="1" x14ac:dyDescent="0.2"/>
    <row r="773078" hidden="1" x14ac:dyDescent="0.2"/>
    <row r="773079" hidden="1" x14ac:dyDescent="0.2"/>
    <row r="773080" hidden="1" x14ac:dyDescent="0.2"/>
    <row r="773081" hidden="1" x14ac:dyDescent="0.2"/>
    <row r="773082" hidden="1" x14ac:dyDescent="0.2"/>
    <row r="773083" hidden="1" x14ac:dyDescent="0.2"/>
    <row r="773084" hidden="1" x14ac:dyDescent="0.2"/>
    <row r="773085" hidden="1" x14ac:dyDescent="0.2"/>
    <row r="773086" hidden="1" x14ac:dyDescent="0.2"/>
    <row r="773087" hidden="1" x14ac:dyDescent="0.2"/>
    <row r="773088" hidden="1" x14ac:dyDescent="0.2"/>
    <row r="773089" hidden="1" x14ac:dyDescent="0.2"/>
    <row r="773090" hidden="1" x14ac:dyDescent="0.2"/>
    <row r="773091" hidden="1" x14ac:dyDescent="0.2"/>
    <row r="773092" hidden="1" x14ac:dyDescent="0.2"/>
    <row r="773093" hidden="1" x14ac:dyDescent="0.2"/>
    <row r="773094" hidden="1" x14ac:dyDescent="0.2"/>
    <row r="773095" hidden="1" x14ac:dyDescent="0.2"/>
    <row r="773096" hidden="1" x14ac:dyDescent="0.2"/>
    <row r="773097" hidden="1" x14ac:dyDescent="0.2"/>
    <row r="773098" hidden="1" x14ac:dyDescent="0.2"/>
    <row r="773099" hidden="1" x14ac:dyDescent="0.2"/>
    <row r="773100" hidden="1" x14ac:dyDescent="0.2"/>
    <row r="773101" hidden="1" x14ac:dyDescent="0.2"/>
    <row r="773102" hidden="1" x14ac:dyDescent="0.2"/>
    <row r="773103" hidden="1" x14ac:dyDescent="0.2"/>
    <row r="773104" hidden="1" x14ac:dyDescent="0.2"/>
    <row r="773105" hidden="1" x14ac:dyDescent="0.2"/>
    <row r="773106" hidden="1" x14ac:dyDescent="0.2"/>
    <row r="773107" hidden="1" x14ac:dyDescent="0.2"/>
    <row r="773108" hidden="1" x14ac:dyDescent="0.2"/>
    <row r="773109" hidden="1" x14ac:dyDescent="0.2"/>
    <row r="773110" hidden="1" x14ac:dyDescent="0.2"/>
    <row r="773111" hidden="1" x14ac:dyDescent="0.2"/>
    <row r="773112" hidden="1" x14ac:dyDescent="0.2"/>
    <row r="773113" hidden="1" x14ac:dyDescent="0.2"/>
    <row r="773114" hidden="1" x14ac:dyDescent="0.2"/>
    <row r="773115" hidden="1" x14ac:dyDescent="0.2"/>
    <row r="773116" hidden="1" x14ac:dyDescent="0.2"/>
    <row r="773117" hidden="1" x14ac:dyDescent="0.2"/>
    <row r="773118" hidden="1" x14ac:dyDescent="0.2"/>
    <row r="773119" hidden="1" x14ac:dyDescent="0.2"/>
    <row r="773120" hidden="1" x14ac:dyDescent="0.2"/>
    <row r="773121" hidden="1" x14ac:dyDescent="0.2"/>
    <row r="773122" hidden="1" x14ac:dyDescent="0.2"/>
    <row r="773123" hidden="1" x14ac:dyDescent="0.2"/>
    <row r="773124" hidden="1" x14ac:dyDescent="0.2"/>
    <row r="773125" hidden="1" x14ac:dyDescent="0.2"/>
    <row r="773126" hidden="1" x14ac:dyDescent="0.2"/>
    <row r="773127" hidden="1" x14ac:dyDescent="0.2"/>
    <row r="773128" hidden="1" x14ac:dyDescent="0.2"/>
    <row r="773129" hidden="1" x14ac:dyDescent="0.2"/>
    <row r="773130" hidden="1" x14ac:dyDescent="0.2"/>
    <row r="773131" hidden="1" x14ac:dyDescent="0.2"/>
    <row r="773132" hidden="1" x14ac:dyDescent="0.2"/>
    <row r="773133" hidden="1" x14ac:dyDescent="0.2"/>
    <row r="773134" hidden="1" x14ac:dyDescent="0.2"/>
    <row r="773135" hidden="1" x14ac:dyDescent="0.2"/>
    <row r="773136" hidden="1" x14ac:dyDescent="0.2"/>
    <row r="773137" hidden="1" x14ac:dyDescent="0.2"/>
    <row r="773138" hidden="1" x14ac:dyDescent="0.2"/>
    <row r="773139" hidden="1" x14ac:dyDescent="0.2"/>
    <row r="773140" hidden="1" x14ac:dyDescent="0.2"/>
    <row r="773141" hidden="1" x14ac:dyDescent="0.2"/>
    <row r="773142" hidden="1" x14ac:dyDescent="0.2"/>
    <row r="773143" hidden="1" x14ac:dyDescent="0.2"/>
    <row r="773144" hidden="1" x14ac:dyDescent="0.2"/>
    <row r="773145" hidden="1" x14ac:dyDescent="0.2"/>
    <row r="773146" hidden="1" x14ac:dyDescent="0.2"/>
    <row r="773147" hidden="1" x14ac:dyDescent="0.2"/>
    <row r="773148" hidden="1" x14ac:dyDescent="0.2"/>
    <row r="773149" hidden="1" x14ac:dyDescent="0.2"/>
    <row r="773150" hidden="1" x14ac:dyDescent="0.2"/>
    <row r="773151" hidden="1" x14ac:dyDescent="0.2"/>
    <row r="773152" hidden="1" x14ac:dyDescent="0.2"/>
    <row r="773153" hidden="1" x14ac:dyDescent="0.2"/>
    <row r="773154" hidden="1" x14ac:dyDescent="0.2"/>
    <row r="773155" hidden="1" x14ac:dyDescent="0.2"/>
    <row r="773156" hidden="1" x14ac:dyDescent="0.2"/>
    <row r="773157" hidden="1" x14ac:dyDescent="0.2"/>
    <row r="773158" hidden="1" x14ac:dyDescent="0.2"/>
    <row r="773159" hidden="1" x14ac:dyDescent="0.2"/>
    <row r="773160" hidden="1" x14ac:dyDescent="0.2"/>
    <row r="773161" hidden="1" x14ac:dyDescent="0.2"/>
    <row r="773162" hidden="1" x14ac:dyDescent="0.2"/>
    <row r="773163" hidden="1" x14ac:dyDescent="0.2"/>
    <row r="773164" hidden="1" x14ac:dyDescent="0.2"/>
    <row r="773165" hidden="1" x14ac:dyDescent="0.2"/>
    <row r="773166" hidden="1" x14ac:dyDescent="0.2"/>
    <row r="773167" hidden="1" x14ac:dyDescent="0.2"/>
    <row r="773168" hidden="1" x14ac:dyDescent="0.2"/>
    <row r="773169" hidden="1" x14ac:dyDescent="0.2"/>
    <row r="773170" hidden="1" x14ac:dyDescent="0.2"/>
    <row r="773171" hidden="1" x14ac:dyDescent="0.2"/>
    <row r="773172" hidden="1" x14ac:dyDescent="0.2"/>
    <row r="773173" hidden="1" x14ac:dyDescent="0.2"/>
    <row r="773174" hidden="1" x14ac:dyDescent="0.2"/>
    <row r="773175" hidden="1" x14ac:dyDescent="0.2"/>
    <row r="773176" hidden="1" x14ac:dyDescent="0.2"/>
    <row r="773177" hidden="1" x14ac:dyDescent="0.2"/>
    <row r="773178" hidden="1" x14ac:dyDescent="0.2"/>
    <row r="773179" hidden="1" x14ac:dyDescent="0.2"/>
    <row r="773180" hidden="1" x14ac:dyDescent="0.2"/>
    <row r="773181" hidden="1" x14ac:dyDescent="0.2"/>
    <row r="773182" hidden="1" x14ac:dyDescent="0.2"/>
    <row r="773183" hidden="1" x14ac:dyDescent="0.2"/>
    <row r="773184" hidden="1" x14ac:dyDescent="0.2"/>
    <row r="773185" hidden="1" x14ac:dyDescent="0.2"/>
    <row r="773186" hidden="1" x14ac:dyDescent="0.2"/>
    <row r="773187" hidden="1" x14ac:dyDescent="0.2"/>
    <row r="773188" hidden="1" x14ac:dyDescent="0.2"/>
    <row r="773189" hidden="1" x14ac:dyDescent="0.2"/>
    <row r="773190" hidden="1" x14ac:dyDescent="0.2"/>
    <row r="773191" hidden="1" x14ac:dyDescent="0.2"/>
    <row r="773192" hidden="1" x14ac:dyDescent="0.2"/>
    <row r="773193" hidden="1" x14ac:dyDescent="0.2"/>
    <row r="773194" hidden="1" x14ac:dyDescent="0.2"/>
    <row r="773195" hidden="1" x14ac:dyDescent="0.2"/>
    <row r="773196" hidden="1" x14ac:dyDescent="0.2"/>
    <row r="773197" hidden="1" x14ac:dyDescent="0.2"/>
    <row r="773198" hidden="1" x14ac:dyDescent="0.2"/>
    <row r="773199" hidden="1" x14ac:dyDescent="0.2"/>
    <row r="773200" hidden="1" x14ac:dyDescent="0.2"/>
    <row r="773201" hidden="1" x14ac:dyDescent="0.2"/>
    <row r="773202" hidden="1" x14ac:dyDescent="0.2"/>
    <row r="773203" hidden="1" x14ac:dyDescent="0.2"/>
    <row r="773204" hidden="1" x14ac:dyDescent="0.2"/>
    <row r="773205" hidden="1" x14ac:dyDescent="0.2"/>
    <row r="773206" hidden="1" x14ac:dyDescent="0.2"/>
    <row r="773207" hidden="1" x14ac:dyDescent="0.2"/>
    <row r="773208" hidden="1" x14ac:dyDescent="0.2"/>
    <row r="773209" hidden="1" x14ac:dyDescent="0.2"/>
    <row r="773210" hidden="1" x14ac:dyDescent="0.2"/>
    <row r="773211" hidden="1" x14ac:dyDescent="0.2"/>
    <row r="773212" hidden="1" x14ac:dyDescent="0.2"/>
    <row r="773213" hidden="1" x14ac:dyDescent="0.2"/>
    <row r="773214" hidden="1" x14ac:dyDescent="0.2"/>
    <row r="773215" hidden="1" x14ac:dyDescent="0.2"/>
    <row r="773216" hidden="1" x14ac:dyDescent="0.2"/>
    <row r="773217" hidden="1" x14ac:dyDescent="0.2"/>
    <row r="773218" hidden="1" x14ac:dyDescent="0.2"/>
    <row r="773219" hidden="1" x14ac:dyDescent="0.2"/>
    <row r="773220" hidden="1" x14ac:dyDescent="0.2"/>
    <row r="773221" hidden="1" x14ac:dyDescent="0.2"/>
    <row r="773222" hidden="1" x14ac:dyDescent="0.2"/>
    <row r="773223" hidden="1" x14ac:dyDescent="0.2"/>
    <row r="773224" hidden="1" x14ac:dyDescent="0.2"/>
    <row r="773225" hidden="1" x14ac:dyDescent="0.2"/>
    <row r="773226" hidden="1" x14ac:dyDescent="0.2"/>
    <row r="773227" hidden="1" x14ac:dyDescent="0.2"/>
    <row r="773228" hidden="1" x14ac:dyDescent="0.2"/>
    <row r="773229" hidden="1" x14ac:dyDescent="0.2"/>
    <row r="773230" hidden="1" x14ac:dyDescent="0.2"/>
    <row r="773231" hidden="1" x14ac:dyDescent="0.2"/>
    <row r="773232" hidden="1" x14ac:dyDescent="0.2"/>
    <row r="773233" hidden="1" x14ac:dyDescent="0.2"/>
    <row r="773234" hidden="1" x14ac:dyDescent="0.2"/>
    <row r="773235" hidden="1" x14ac:dyDescent="0.2"/>
    <row r="773236" hidden="1" x14ac:dyDescent="0.2"/>
    <row r="773237" hidden="1" x14ac:dyDescent="0.2"/>
    <row r="773238" hidden="1" x14ac:dyDescent="0.2"/>
    <row r="773239" hidden="1" x14ac:dyDescent="0.2"/>
    <row r="773240" hidden="1" x14ac:dyDescent="0.2"/>
    <row r="773241" hidden="1" x14ac:dyDescent="0.2"/>
    <row r="773242" hidden="1" x14ac:dyDescent="0.2"/>
    <row r="773243" hidden="1" x14ac:dyDescent="0.2"/>
    <row r="773244" hidden="1" x14ac:dyDescent="0.2"/>
    <row r="773245" hidden="1" x14ac:dyDescent="0.2"/>
    <row r="773246" hidden="1" x14ac:dyDescent="0.2"/>
    <row r="773247" hidden="1" x14ac:dyDescent="0.2"/>
    <row r="773248" hidden="1" x14ac:dyDescent="0.2"/>
    <row r="773249" hidden="1" x14ac:dyDescent="0.2"/>
    <row r="773250" hidden="1" x14ac:dyDescent="0.2"/>
    <row r="773251" hidden="1" x14ac:dyDescent="0.2"/>
    <row r="773252" hidden="1" x14ac:dyDescent="0.2"/>
    <row r="773253" hidden="1" x14ac:dyDescent="0.2"/>
    <row r="773254" hidden="1" x14ac:dyDescent="0.2"/>
    <row r="773255" hidden="1" x14ac:dyDescent="0.2"/>
    <row r="773256" hidden="1" x14ac:dyDescent="0.2"/>
    <row r="773257" hidden="1" x14ac:dyDescent="0.2"/>
    <row r="773258" hidden="1" x14ac:dyDescent="0.2"/>
    <row r="773259" hidden="1" x14ac:dyDescent="0.2"/>
    <row r="773260" hidden="1" x14ac:dyDescent="0.2"/>
    <row r="773261" hidden="1" x14ac:dyDescent="0.2"/>
    <row r="773262" hidden="1" x14ac:dyDescent="0.2"/>
    <row r="773263" hidden="1" x14ac:dyDescent="0.2"/>
    <row r="773264" hidden="1" x14ac:dyDescent="0.2"/>
    <row r="773265" hidden="1" x14ac:dyDescent="0.2"/>
    <row r="773266" hidden="1" x14ac:dyDescent="0.2"/>
    <row r="773267" hidden="1" x14ac:dyDescent="0.2"/>
    <row r="773268" hidden="1" x14ac:dyDescent="0.2"/>
    <row r="773269" hidden="1" x14ac:dyDescent="0.2"/>
    <row r="773270" hidden="1" x14ac:dyDescent="0.2"/>
    <row r="773271" hidden="1" x14ac:dyDescent="0.2"/>
    <row r="773272" hidden="1" x14ac:dyDescent="0.2"/>
    <row r="773273" hidden="1" x14ac:dyDescent="0.2"/>
    <row r="773274" hidden="1" x14ac:dyDescent="0.2"/>
    <row r="773275" hidden="1" x14ac:dyDescent="0.2"/>
    <row r="773276" hidden="1" x14ac:dyDescent="0.2"/>
    <row r="773277" hidden="1" x14ac:dyDescent="0.2"/>
    <row r="773278" hidden="1" x14ac:dyDescent="0.2"/>
    <row r="773279" hidden="1" x14ac:dyDescent="0.2"/>
    <row r="773280" hidden="1" x14ac:dyDescent="0.2"/>
    <row r="773281" hidden="1" x14ac:dyDescent="0.2"/>
    <row r="773282" hidden="1" x14ac:dyDescent="0.2"/>
    <row r="773283" hidden="1" x14ac:dyDescent="0.2"/>
    <row r="773284" hidden="1" x14ac:dyDescent="0.2"/>
    <row r="773285" hidden="1" x14ac:dyDescent="0.2"/>
    <row r="773286" hidden="1" x14ac:dyDescent="0.2"/>
    <row r="773287" hidden="1" x14ac:dyDescent="0.2"/>
    <row r="773288" hidden="1" x14ac:dyDescent="0.2"/>
    <row r="773289" hidden="1" x14ac:dyDescent="0.2"/>
    <row r="773290" hidden="1" x14ac:dyDescent="0.2"/>
    <row r="773291" hidden="1" x14ac:dyDescent="0.2"/>
    <row r="773292" hidden="1" x14ac:dyDescent="0.2"/>
    <row r="773293" hidden="1" x14ac:dyDescent="0.2"/>
    <row r="773294" hidden="1" x14ac:dyDescent="0.2"/>
    <row r="773295" hidden="1" x14ac:dyDescent="0.2"/>
    <row r="773296" hidden="1" x14ac:dyDescent="0.2"/>
    <row r="773297" hidden="1" x14ac:dyDescent="0.2"/>
    <row r="773298" hidden="1" x14ac:dyDescent="0.2"/>
    <row r="773299" hidden="1" x14ac:dyDescent="0.2"/>
    <row r="773300" hidden="1" x14ac:dyDescent="0.2"/>
    <row r="773301" hidden="1" x14ac:dyDescent="0.2"/>
    <row r="773302" hidden="1" x14ac:dyDescent="0.2"/>
    <row r="773303" hidden="1" x14ac:dyDescent="0.2"/>
    <row r="773304" hidden="1" x14ac:dyDescent="0.2"/>
    <row r="773305" hidden="1" x14ac:dyDescent="0.2"/>
    <row r="773306" hidden="1" x14ac:dyDescent="0.2"/>
    <row r="773307" hidden="1" x14ac:dyDescent="0.2"/>
    <row r="773308" hidden="1" x14ac:dyDescent="0.2"/>
    <row r="773309" hidden="1" x14ac:dyDescent="0.2"/>
    <row r="773310" hidden="1" x14ac:dyDescent="0.2"/>
    <row r="773311" hidden="1" x14ac:dyDescent="0.2"/>
    <row r="773312" hidden="1" x14ac:dyDescent="0.2"/>
    <row r="773313" hidden="1" x14ac:dyDescent="0.2"/>
    <row r="773314" hidden="1" x14ac:dyDescent="0.2"/>
    <row r="773315" hidden="1" x14ac:dyDescent="0.2"/>
    <row r="773316" hidden="1" x14ac:dyDescent="0.2"/>
    <row r="773317" hidden="1" x14ac:dyDescent="0.2"/>
    <row r="773318" hidden="1" x14ac:dyDescent="0.2"/>
    <row r="773319" hidden="1" x14ac:dyDescent="0.2"/>
    <row r="773320" hidden="1" x14ac:dyDescent="0.2"/>
    <row r="773321" hidden="1" x14ac:dyDescent="0.2"/>
    <row r="773322" hidden="1" x14ac:dyDescent="0.2"/>
    <row r="773323" hidden="1" x14ac:dyDescent="0.2"/>
    <row r="773324" hidden="1" x14ac:dyDescent="0.2"/>
    <row r="773325" hidden="1" x14ac:dyDescent="0.2"/>
    <row r="773326" hidden="1" x14ac:dyDescent="0.2"/>
    <row r="773327" hidden="1" x14ac:dyDescent="0.2"/>
    <row r="773328" hidden="1" x14ac:dyDescent="0.2"/>
    <row r="773329" hidden="1" x14ac:dyDescent="0.2"/>
    <row r="773330" hidden="1" x14ac:dyDescent="0.2"/>
    <row r="773331" hidden="1" x14ac:dyDescent="0.2"/>
    <row r="773332" hidden="1" x14ac:dyDescent="0.2"/>
    <row r="773333" hidden="1" x14ac:dyDescent="0.2"/>
    <row r="773334" hidden="1" x14ac:dyDescent="0.2"/>
    <row r="773335" hidden="1" x14ac:dyDescent="0.2"/>
    <row r="773336" hidden="1" x14ac:dyDescent="0.2"/>
    <row r="773337" hidden="1" x14ac:dyDescent="0.2"/>
    <row r="773338" hidden="1" x14ac:dyDescent="0.2"/>
    <row r="773339" hidden="1" x14ac:dyDescent="0.2"/>
    <row r="773340" hidden="1" x14ac:dyDescent="0.2"/>
    <row r="773341" hidden="1" x14ac:dyDescent="0.2"/>
    <row r="773342" hidden="1" x14ac:dyDescent="0.2"/>
    <row r="773343" hidden="1" x14ac:dyDescent="0.2"/>
    <row r="773344" hidden="1" x14ac:dyDescent="0.2"/>
    <row r="773345" hidden="1" x14ac:dyDescent="0.2"/>
    <row r="773346" hidden="1" x14ac:dyDescent="0.2"/>
    <row r="773347" hidden="1" x14ac:dyDescent="0.2"/>
    <row r="773348" hidden="1" x14ac:dyDescent="0.2"/>
    <row r="773349" hidden="1" x14ac:dyDescent="0.2"/>
    <row r="773350" hidden="1" x14ac:dyDescent="0.2"/>
    <row r="773351" hidden="1" x14ac:dyDescent="0.2"/>
    <row r="773352" hidden="1" x14ac:dyDescent="0.2"/>
    <row r="773353" hidden="1" x14ac:dyDescent="0.2"/>
    <row r="773354" hidden="1" x14ac:dyDescent="0.2"/>
    <row r="773355" hidden="1" x14ac:dyDescent="0.2"/>
    <row r="773356" hidden="1" x14ac:dyDescent="0.2"/>
    <row r="773357" hidden="1" x14ac:dyDescent="0.2"/>
    <row r="773358" hidden="1" x14ac:dyDescent="0.2"/>
    <row r="773359" hidden="1" x14ac:dyDescent="0.2"/>
    <row r="773360" hidden="1" x14ac:dyDescent="0.2"/>
    <row r="773361" hidden="1" x14ac:dyDescent="0.2"/>
    <row r="773362" hidden="1" x14ac:dyDescent="0.2"/>
    <row r="773363" hidden="1" x14ac:dyDescent="0.2"/>
    <row r="773364" hidden="1" x14ac:dyDescent="0.2"/>
    <row r="773365" hidden="1" x14ac:dyDescent="0.2"/>
    <row r="773366" hidden="1" x14ac:dyDescent="0.2"/>
    <row r="773367" hidden="1" x14ac:dyDescent="0.2"/>
    <row r="773368" hidden="1" x14ac:dyDescent="0.2"/>
    <row r="773369" hidden="1" x14ac:dyDescent="0.2"/>
    <row r="773370" hidden="1" x14ac:dyDescent="0.2"/>
    <row r="773371" hidden="1" x14ac:dyDescent="0.2"/>
    <row r="773372" hidden="1" x14ac:dyDescent="0.2"/>
    <row r="773373" hidden="1" x14ac:dyDescent="0.2"/>
    <row r="773374" hidden="1" x14ac:dyDescent="0.2"/>
    <row r="773375" hidden="1" x14ac:dyDescent="0.2"/>
    <row r="773376" hidden="1" x14ac:dyDescent="0.2"/>
    <row r="773377" hidden="1" x14ac:dyDescent="0.2"/>
    <row r="773378" hidden="1" x14ac:dyDescent="0.2"/>
    <row r="773379" hidden="1" x14ac:dyDescent="0.2"/>
    <row r="773380" hidden="1" x14ac:dyDescent="0.2"/>
    <row r="773381" hidden="1" x14ac:dyDescent="0.2"/>
    <row r="773382" hidden="1" x14ac:dyDescent="0.2"/>
    <row r="773383" hidden="1" x14ac:dyDescent="0.2"/>
    <row r="773384" hidden="1" x14ac:dyDescent="0.2"/>
    <row r="773385" hidden="1" x14ac:dyDescent="0.2"/>
    <row r="773386" hidden="1" x14ac:dyDescent="0.2"/>
    <row r="773387" hidden="1" x14ac:dyDescent="0.2"/>
    <row r="773388" hidden="1" x14ac:dyDescent="0.2"/>
    <row r="773389" hidden="1" x14ac:dyDescent="0.2"/>
    <row r="773390" hidden="1" x14ac:dyDescent="0.2"/>
    <row r="773391" hidden="1" x14ac:dyDescent="0.2"/>
    <row r="773392" hidden="1" x14ac:dyDescent="0.2"/>
    <row r="773393" hidden="1" x14ac:dyDescent="0.2"/>
    <row r="773394" hidden="1" x14ac:dyDescent="0.2"/>
    <row r="773395" hidden="1" x14ac:dyDescent="0.2"/>
    <row r="773396" hidden="1" x14ac:dyDescent="0.2"/>
    <row r="773397" hidden="1" x14ac:dyDescent="0.2"/>
    <row r="773398" hidden="1" x14ac:dyDescent="0.2"/>
    <row r="773399" hidden="1" x14ac:dyDescent="0.2"/>
    <row r="773400" hidden="1" x14ac:dyDescent="0.2"/>
    <row r="773401" hidden="1" x14ac:dyDescent="0.2"/>
    <row r="773402" hidden="1" x14ac:dyDescent="0.2"/>
    <row r="773403" hidden="1" x14ac:dyDescent="0.2"/>
    <row r="773404" hidden="1" x14ac:dyDescent="0.2"/>
    <row r="773405" hidden="1" x14ac:dyDescent="0.2"/>
    <row r="773406" hidden="1" x14ac:dyDescent="0.2"/>
    <row r="773407" hidden="1" x14ac:dyDescent="0.2"/>
    <row r="773408" hidden="1" x14ac:dyDescent="0.2"/>
    <row r="773409" hidden="1" x14ac:dyDescent="0.2"/>
    <row r="773410" hidden="1" x14ac:dyDescent="0.2"/>
    <row r="773411" hidden="1" x14ac:dyDescent="0.2"/>
    <row r="773412" hidden="1" x14ac:dyDescent="0.2"/>
    <row r="773413" hidden="1" x14ac:dyDescent="0.2"/>
    <row r="773414" hidden="1" x14ac:dyDescent="0.2"/>
    <row r="773415" hidden="1" x14ac:dyDescent="0.2"/>
    <row r="773416" hidden="1" x14ac:dyDescent="0.2"/>
    <row r="773417" hidden="1" x14ac:dyDescent="0.2"/>
    <row r="773418" hidden="1" x14ac:dyDescent="0.2"/>
    <row r="773419" hidden="1" x14ac:dyDescent="0.2"/>
    <row r="773420" hidden="1" x14ac:dyDescent="0.2"/>
    <row r="773421" hidden="1" x14ac:dyDescent="0.2"/>
    <row r="773422" hidden="1" x14ac:dyDescent="0.2"/>
    <row r="773423" hidden="1" x14ac:dyDescent="0.2"/>
    <row r="773424" hidden="1" x14ac:dyDescent="0.2"/>
    <row r="773425" hidden="1" x14ac:dyDescent="0.2"/>
    <row r="773426" hidden="1" x14ac:dyDescent="0.2"/>
    <row r="773427" hidden="1" x14ac:dyDescent="0.2"/>
    <row r="773428" hidden="1" x14ac:dyDescent="0.2"/>
    <row r="773429" hidden="1" x14ac:dyDescent="0.2"/>
    <row r="773430" hidden="1" x14ac:dyDescent="0.2"/>
    <row r="773431" hidden="1" x14ac:dyDescent="0.2"/>
    <row r="773432" hidden="1" x14ac:dyDescent="0.2"/>
    <row r="773433" hidden="1" x14ac:dyDescent="0.2"/>
    <row r="773434" hidden="1" x14ac:dyDescent="0.2"/>
    <row r="773435" hidden="1" x14ac:dyDescent="0.2"/>
    <row r="773436" hidden="1" x14ac:dyDescent="0.2"/>
    <row r="773437" hidden="1" x14ac:dyDescent="0.2"/>
    <row r="773438" hidden="1" x14ac:dyDescent="0.2"/>
    <row r="773439" hidden="1" x14ac:dyDescent="0.2"/>
    <row r="773440" hidden="1" x14ac:dyDescent="0.2"/>
    <row r="773441" hidden="1" x14ac:dyDescent="0.2"/>
    <row r="773442" hidden="1" x14ac:dyDescent="0.2"/>
    <row r="773443" hidden="1" x14ac:dyDescent="0.2"/>
    <row r="773444" hidden="1" x14ac:dyDescent="0.2"/>
    <row r="773445" hidden="1" x14ac:dyDescent="0.2"/>
    <row r="773446" hidden="1" x14ac:dyDescent="0.2"/>
    <row r="773447" hidden="1" x14ac:dyDescent="0.2"/>
    <row r="773448" hidden="1" x14ac:dyDescent="0.2"/>
    <row r="773449" hidden="1" x14ac:dyDescent="0.2"/>
    <row r="773450" hidden="1" x14ac:dyDescent="0.2"/>
    <row r="773451" hidden="1" x14ac:dyDescent="0.2"/>
    <row r="773452" hidden="1" x14ac:dyDescent="0.2"/>
    <row r="773453" hidden="1" x14ac:dyDescent="0.2"/>
    <row r="773454" hidden="1" x14ac:dyDescent="0.2"/>
    <row r="773455" hidden="1" x14ac:dyDescent="0.2"/>
    <row r="773456" hidden="1" x14ac:dyDescent="0.2"/>
    <row r="773457" hidden="1" x14ac:dyDescent="0.2"/>
    <row r="773458" hidden="1" x14ac:dyDescent="0.2"/>
    <row r="773459" hidden="1" x14ac:dyDescent="0.2"/>
    <row r="773460" hidden="1" x14ac:dyDescent="0.2"/>
    <row r="773461" hidden="1" x14ac:dyDescent="0.2"/>
    <row r="773462" hidden="1" x14ac:dyDescent="0.2"/>
    <row r="773463" hidden="1" x14ac:dyDescent="0.2"/>
    <row r="773464" hidden="1" x14ac:dyDescent="0.2"/>
    <row r="773465" hidden="1" x14ac:dyDescent="0.2"/>
    <row r="773466" hidden="1" x14ac:dyDescent="0.2"/>
    <row r="773467" hidden="1" x14ac:dyDescent="0.2"/>
    <row r="773468" hidden="1" x14ac:dyDescent="0.2"/>
    <row r="773469" hidden="1" x14ac:dyDescent="0.2"/>
    <row r="773470" hidden="1" x14ac:dyDescent="0.2"/>
    <row r="773471" hidden="1" x14ac:dyDescent="0.2"/>
    <row r="773472" hidden="1" x14ac:dyDescent="0.2"/>
    <row r="773473" hidden="1" x14ac:dyDescent="0.2"/>
    <row r="773474" hidden="1" x14ac:dyDescent="0.2"/>
    <row r="773475" hidden="1" x14ac:dyDescent="0.2"/>
    <row r="773476" hidden="1" x14ac:dyDescent="0.2"/>
    <row r="773477" hidden="1" x14ac:dyDescent="0.2"/>
    <row r="773478" hidden="1" x14ac:dyDescent="0.2"/>
    <row r="773479" hidden="1" x14ac:dyDescent="0.2"/>
    <row r="773480" hidden="1" x14ac:dyDescent="0.2"/>
    <row r="773481" hidden="1" x14ac:dyDescent="0.2"/>
    <row r="773482" hidden="1" x14ac:dyDescent="0.2"/>
    <row r="773483" hidden="1" x14ac:dyDescent="0.2"/>
    <row r="773484" hidden="1" x14ac:dyDescent="0.2"/>
    <row r="773485" hidden="1" x14ac:dyDescent="0.2"/>
    <row r="773486" hidden="1" x14ac:dyDescent="0.2"/>
    <row r="773487" hidden="1" x14ac:dyDescent="0.2"/>
    <row r="773488" hidden="1" x14ac:dyDescent="0.2"/>
    <row r="773489" hidden="1" x14ac:dyDescent="0.2"/>
    <row r="773490" hidden="1" x14ac:dyDescent="0.2"/>
    <row r="773491" hidden="1" x14ac:dyDescent="0.2"/>
    <row r="773492" hidden="1" x14ac:dyDescent="0.2"/>
    <row r="773493" hidden="1" x14ac:dyDescent="0.2"/>
    <row r="773494" hidden="1" x14ac:dyDescent="0.2"/>
    <row r="773495" hidden="1" x14ac:dyDescent="0.2"/>
    <row r="773496" hidden="1" x14ac:dyDescent="0.2"/>
    <row r="773497" hidden="1" x14ac:dyDescent="0.2"/>
    <row r="773498" hidden="1" x14ac:dyDescent="0.2"/>
    <row r="773499" hidden="1" x14ac:dyDescent="0.2"/>
    <row r="773500" hidden="1" x14ac:dyDescent="0.2"/>
    <row r="773501" hidden="1" x14ac:dyDescent="0.2"/>
    <row r="773502" hidden="1" x14ac:dyDescent="0.2"/>
    <row r="773503" hidden="1" x14ac:dyDescent="0.2"/>
    <row r="773504" hidden="1" x14ac:dyDescent="0.2"/>
    <row r="773505" hidden="1" x14ac:dyDescent="0.2"/>
    <row r="773506" hidden="1" x14ac:dyDescent="0.2"/>
    <row r="773507" hidden="1" x14ac:dyDescent="0.2"/>
    <row r="773508" hidden="1" x14ac:dyDescent="0.2"/>
    <row r="773509" hidden="1" x14ac:dyDescent="0.2"/>
    <row r="773510" hidden="1" x14ac:dyDescent="0.2"/>
    <row r="773511" hidden="1" x14ac:dyDescent="0.2"/>
    <row r="773512" hidden="1" x14ac:dyDescent="0.2"/>
    <row r="773513" hidden="1" x14ac:dyDescent="0.2"/>
    <row r="773514" hidden="1" x14ac:dyDescent="0.2"/>
    <row r="773515" hidden="1" x14ac:dyDescent="0.2"/>
    <row r="773516" hidden="1" x14ac:dyDescent="0.2"/>
    <row r="773517" hidden="1" x14ac:dyDescent="0.2"/>
    <row r="773518" hidden="1" x14ac:dyDescent="0.2"/>
    <row r="773519" hidden="1" x14ac:dyDescent="0.2"/>
    <row r="773520" hidden="1" x14ac:dyDescent="0.2"/>
    <row r="773521" hidden="1" x14ac:dyDescent="0.2"/>
    <row r="773522" hidden="1" x14ac:dyDescent="0.2"/>
    <row r="773523" hidden="1" x14ac:dyDescent="0.2"/>
    <row r="773524" hidden="1" x14ac:dyDescent="0.2"/>
    <row r="773525" hidden="1" x14ac:dyDescent="0.2"/>
    <row r="773526" hidden="1" x14ac:dyDescent="0.2"/>
    <row r="773527" hidden="1" x14ac:dyDescent="0.2"/>
    <row r="773528" hidden="1" x14ac:dyDescent="0.2"/>
    <row r="773529" hidden="1" x14ac:dyDescent="0.2"/>
    <row r="773530" hidden="1" x14ac:dyDescent="0.2"/>
    <row r="773531" hidden="1" x14ac:dyDescent="0.2"/>
    <row r="773532" hidden="1" x14ac:dyDescent="0.2"/>
    <row r="773533" hidden="1" x14ac:dyDescent="0.2"/>
    <row r="773534" hidden="1" x14ac:dyDescent="0.2"/>
    <row r="773535" hidden="1" x14ac:dyDescent="0.2"/>
    <row r="773536" hidden="1" x14ac:dyDescent="0.2"/>
    <row r="773537" hidden="1" x14ac:dyDescent="0.2"/>
    <row r="773538" hidden="1" x14ac:dyDescent="0.2"/>
    <row r="773539" hidden="1" x14ac:dyDescent="0.2"/>
    <row r="773540" hidden="1" x14ac:dyDescent="0.2"/>
    <row r="773541" hidden="1" x14ac:dyDescent="0.2"/>
    <row r="773542" hidden="1" x14ac:dyDescent="0.2"/>
    <row r="773543" hidden="1" x14ac:dyDescent="0.2"/>
    <row r="773544" hidden="1" x14ac:dyDescent="0.2"/>
    <row r="773545" hidden="1" x14ac:dyDescent="0.2"/>
    <row r="773546" hidden="1" x14ac:dyDescent="0.2"/>
    <row r="773547" hidden="1" x14ac:dyDescent="0.2"/>
    <row r="773548" hidden="1" x14ac:dyDescent="0.2"/>
    <row r="773549" hidden="1" x14ac:dyDescent="0.2"/>
    <row r="773550" hidden="1" x14ac:dyDescent="0.2"/>
    <row r="773551" hidden="1" x14ac:dyDescent="0.2"/>
    <row r="773552" hidden="1" x14ac:dyDescent="0.2"/>
    <row r="773553" hidden="1" x14ac:dyDescent="0.2"/>
    <row r="773554" hidden="1" x14ac:dyDescent="0.2"/>
    <row r="773555" hidden="1" x14ac:dyDescent="0.2"/>
    <row r="773556" hidden="1" x14ac:dyDescent="0.2"/>
    <row r="773557" hidden="1" x14ac:dyDescent="0.2"/>
    <row r="773558" hidden="1" x14ac:dyDescent="0.2"/>
    <row r="773559" hidden="1" x14ac:dyDescent="0.2"/>
    <row r="773560" hidden="1" x14ac:dyDescent="0.2"/>
    <row r="773561" hidden="1" x14ac:dyDescent="0.2"/>
    <row r="773562" hidden="1" x14ac:dyDescent="0.2"/>
    <row r="773563" hidden="1" x14ac:dyDescent="0.2"/>
    <row r="773564" hidden="1" x14ac:dyDescent="0.2"/>
    <row r="773565" hidden="1" x14ac:dyDescent="0.2"/>
    <row r="773566" hidden="1" x14ac:dyDescent="0.2"/>
    <row r="773567" hidden="1" x14ac:dyDescent="0.2"/>
    <row r="773568" hidden="1" x14ac:dyDescent="0.2"/>
    <row r="773569" hidden="1" x14ac:dyDescent="0.2"/>
    <row r="773570" hidden="1" x14ac:dyDescent="0.2"/>
    <row r="773571" hidden="1" x14ac:dyDescent="0.2"/>
    <row r="773572" hidden="1" x14ac:dyDescent="0.2"/>
    <row r="773573" hidden="1" x14ac:dyDescent="0.2"/>
    <row r="773574" hidden="1" x14ac:dyDescent="0.2"/>
    <row r="773575" hidden="1" x14ac:dyDescent="0.2"/>
    <row r="773576" hidden="1" x14ac:dyDescent="0.2"/>
    <row r="773577" hidden="1" x14ac:dyDescent="0.2"/>
    <row r="773578" hidden="1" x14ac:dyDescent="0.2"/>
    <row r="773579" hidden="1" x14ac:dyDescent="0.2"/>
    <row r="773580" hidden="1" x14ac:dyDescent="0.2"/>
    <row r="773581" hidden="1" x14ac:dyDescent="0.2"/>
    <row r="773582" hidden="1" x14ac:dyDescent="0.2"/>
    <row r="773583" hidden="1" x14ac:dyDescent="0.2"/>
    <row r="773584" hidden="1" x14ac:dyDescent="0.2"/>
    <row r="773585" hidden="1" x14ac:dyDescent="0.2"/>
    <row r="773586" hidden="1" x14ac:dyDescent="0.2"/>
    <row r="773587" hidden="1" x14ac:dyDescent="0.2"/>
    <row r="773588" hidden="1" x14ac:dyDescent="0.2"/>
    <row r="773589" hidden="1" x14ac:dyDescent="0.2"/>
    <row r="773590" hidden="1" x14ac:dyDescent="0.2"/>
    <row r="773591" hidden="1" x14ac:dyDescent="0.2"/>
    <row r="773592" hidden="1" x14ac:dyDescent="0.2"/>
    <row r="773593" hidden="1" x14ac:dyDescent="0.2"/>
    <row r="773594" hidden="1" x14ac:dyDescent="0.2"/>
    <row r="773595" hidden="1" x14ac:dyDescent="0.2"/>
    <row r="773596" hidden="1" x14ac:dyDescent="0.2"/>
    <row r="773597" hidden="1" x14ac:dyDescent="0.2"/>
    <row r="773598" hidden="1" x14ac:dyDescent="0.2"/>
    <row r="773599" hidden="1" x14ac:dyDescent="0.2"/>
    <row r="773600" hidden="1" x14ac:dyDescent="0.2"/>
    <row r="773601" hidden="1" x14ac:dyDescent="0.2"/>
    <row r="773602" hidden="1" x14ac:dyDescent="0.2"/>
    <row r="773603" hidden="1" x14ac:dyDescent="0.2"/>
    <row r="773604" hidden="1" x14ac:dyDescent="0.2"/>
    <row r="773605" hidden="1" x14ac:dyDescent="0.2"/>
    <row r="773606" hidden="1" x14ac:dyDescent="0.2"/>
    <row r="773607" hidden="1" x14ac:dyDescent="0.2"/>
    <row r="773608" hidden="1" x14ac:dyDescent="0.2"/>
    <row r="773609" hidden="1" x14ac:dyDescent="0.2"/>
    <row r="773610" hidden="1" x14ac:dyDescent="0.2"/>
    <row r="773611" hidden="1" x14ac:dyDescent="0.2"/>
    <row r="773612" hidden="1" x14ac:dyDescent="0.2"/>
    <row r="773613" hidden="1" x14ac:dyDescent="0.2"/>
    <row r="773614" hidden="1" x14ac:dyDescent="0.2"/>
    <row r="773615" hidden="1" x14ac:dyDescent="0.2"/>
    <row r="773616" hidden="1" x14ac:dyDescent="0.2"/>
    <row r="773617" hidden="1" x14ac:dyDescent="0.2"/>
    <row r="773618" hidden="1" x14ac:dyDescent="0.2"/>
    <row r="773619" hidden="1" x14ac:dyDescent="0.2"/>
    <row r="773620" hidden="1" x14ac:dyDescent="0.2"/>
    <row r="773621" hidden="1" x14ac:dyDescent="0.2"/>
    <row r="773622" hidden="1" x14ac:dyDescent="0.2"/>
    <row r="773623" hidden="1" x14ac:dyDescent="0.2"/>
    <row r="773624" hidden="1" x14ac:dyDescent="0.2"/>
    <row r="773625" hidden="1" x14ac:dyDescent="0.2"/>
    <row r="773626" hidden="1" x14ac:dyDescent="0.2"/>
    <row r="773627" hidden="1" x14ac:dyDescent="0.2"/>
    <row r="773628" hidden="1" x14ac:dyDescent="0.2"/>
    <row r="773629" hidden="1" x14ac:dyDescent="0.2"/>
    <row r="773630" hidden="1" x14ac:dyDescent="0.2"/>
    <row r="773631" hidden="1" x14ac:dyDescent="0.2"/>
    <row r="773632" hidden="1" x14ac:dyDescent="0.2"/>
    <row r="773633" hidden="1" x14ac:dyDescent="0.2"/>
    <row r="773634" hidden="1" x14ac:dyDescent="0.2"/>
    <row r="773635" hidden="1" x14ac:dyDescent="0.2"/>
    <row r="773636" hidden="1" x14ac:dyDescent="0.2"/>
    <row r="773637" hidden="1" x14ac:dyDescent="0.2"/>
    <row r="773638" hidden="1" x14ac:dyDescent="0.2"/>
    <row r="773639" hidden="1" x14ac:dyDescent="0.2"/>
    <row r="773640" hidden="1" x14ac:dyDescent="0.2"/>
    <row r="773641" hidden="1" x14ac:dyDescent="0.2"/>
    <row r="773642" hidden="1" x14ac:dyDescent="0.2"/>
    <row r="773643" hidden="1" x14ac:dyDescent="0.2"/>
    <row r="773644" hidden="1" x14ac:dyDescent="0.2"/>
    <row r="773645" hidden="1" x14ac:dyDescent="0.2"/>
    <row r="773646" hidden="1" x14ac:dyDescent="0.2"/>
    <row r="773647" hidden="1" x14ac:dyDescent="0.2"/>
    <row r="773648" hidden="1" x14ac:dyDescent="0.2"/>
    <row r="773649" hidden="1" x14ac:dyDescent="0.2"/>
    <row r="773650" hidden="1" x14ac:dyDescent="0.2"/>
    <row r="773651" hidden="1" x14ac:dyDescent="0.2"/>
    <row r="773652" hidden="1" x14ac:dyDescent="0.2"/>
    <row r="773653" hidden="1" x14ac:dyDescent="0.2"/>
    <row r="773654" hidden="1" x14ac:dyDescent="0.2"/>
    <row r="773655" hidden="1" x14ac:dyDescent="0.2"/>
    <row r="773656" hidden="1" x14ac:dyDescent="0.2"/>
    <row r="773657" hidden="1" x14ac:dyDescent="0.2"/>
    <row r="773658" hidden="1" x14ac:dyDescent="0.2"/>
    <row r="773659" hidden="1" x14ac:dyDescent="0.2"/>
    <row r="773660" hidden="1" x14ac:dyDescent="0.2"/>
    <row r="773661" hidden="1" x14ac:dyDescent="0.2"/>
    <row r="773662" hidden="1" x14ac:dyDescent="0.2"/>
    <row r="773663" hidden="1" x14ac:dyDescent="0.2"/>
    <row r="773664" hidden="1" x14ac:dyDescent="0.2"/>
    <row r="773665" hidden="1" x14ac:dyDescent="0.2"/>
    <row r="773666" hidden="1" x14ac:dyDescent="0.2"/>
    <row r="773667" hidden="1" x14ac:dyDescent="0.2"/>
    <row r="773668" hidden="1" x14ac:dyDescent="0.2"/>
    <row r="773669" hidden="1" x14ac:dyDescent="0.2"/>
    <row r="773670" hidden="1" x14ac:dyDescent="0.2"/>
    <row r="773671" hidden="1" x14ac:dyDescent="0.2"/>
    <row r="773672" hidden="1" x14ac:dyDescent="0.2"/>
    <row r="773673" hidden="1" x14ac:dyDescent="0.2"/>
    <row r="773674" hidden="1" x14ac:dyDescent="0.2"/>
    <row r="773675" hidden="1" x14ac:dyDescent="0.2"/>
    <row r="773676" hidden="1" x14ac:dyDescent="0.2"/>
    <row r="773677" hidden="1" x14ac:dyDescent="0.2"/>
    <row r="773678" hidden="1" x14ac:dyDescent="0.2"/>
    <row r="773679" hidden="1" x14ac:dyDescent="0.2"/>
    <row r="773680" hidden="1" x14ac:dyDescent="0.2"/>
    <row r="773681" hidden="1" x14ac:dyDescent="0.2"/>
    <row r="773682" hidden="1" x14ac:dyDescent="0.2"/>
    <row r="773683" hidden="1" x14ac:dyDescent="0.2"/>
    <row r="773684" hidden="1" x14ac:dyDescent="0.2"/>
    <row r="773685" hidden="1" x14ac:dyDescent="0.2"/>
    <row r="773686" hidden="1" x14ac:dyDescent="0.2"/>
    <row r="773687" hidden="1" x14ac:dyDescent="0.2"/>
    <row r="773688" hidden="1" x14ac:dyDescent="0.2"/>
    <row r="773689" hidden="1" x14ac:dyDescent="0.2"/>
    <row r="773690" hidden="1" x14ac:dyDescent="0.2"/>
    <row r="773691" hidden="1" x14ac:dyDescent="0.2"/>
    <row r="773692" hidden="1" x14ac:dyDescent="0.2"/>
    <row r="773693" hidden="1" x14ac:dyDescent="0.2"/>
    <row r="773694" hidden="1" x14ac:dyDescent="0.2"/>
    <row r="773695" hidden="1" x14ac:dyDescent="0.2"/>
    <row r="773696" hidden="1" x14ac:dyDescent="0.2"/>
    <row r="773697" hidden="1" x14ac:dyDescent="0.2"/>
    <row r="773698" hidden="1" x14ac:dyDescent="0.2"/>
    <row r="773699" hidden="1" x14ac:dyDescent="0.2"/>
    <row r="773700" hidden="1" x14ac:dyDescent="0.2"/>
    <row r="773701" hidden="1" x14ac:dyDescent="0.2"/>
    <row r="773702" hidden="1" x14ac:dyDescent="0.2"/>
    <row r="773703" hidden="1" x14ac:dyDescent="0.2"/>
    <row r="773704" hidden="1" x14ac:dyDescent="0.2"/>
    <row r="773705" hidden="1" x14ac:dyDescent="0.2"/>
    <row r="773706" hidden="1" x14ac:dyDescent="0.2"/>
    <row r="773707" hidden="1" x14ac:dyDescent="0.2"/>
    <row r="773708" hidden="1" x14ac:dyDescent="0.2"/>
    <row r="773709" hidden="1" x14ac:dyDescent="0.2"/>
    <row r="773710" hidden="1" x14ac:dyDescent="0.2"/>
    <row r="773711" hidden="1" x14ac:dyDescent="0.2"/>
    <row r="773712" hidden="1" x14ac:dyDescent="0.2"/>
    <row r="773713" hidden="1" x14ac:dyDescent="0.2"/>
    <row r="773714" hidden="1" x14ac:dyDescent="0.2"/>
    <row r="773715" hidden="1" x14ac:dyDescent="0.2"/>
    <row r="773716" hidden="1" x14ac:dyDescent="0.2"/>
    <row r="773717" hidden="1" x14ac:dyDescent="0.2"/>
    <row r="773718" hidden="1" x14ac:dyDescent="0.2"/>
    <row r="773719" hidden="1" x14ac:dyDescent="0.2"/>
    <row r="773720" hidden="1" x14ac:dyDescent="0.2"/>
    <row r="773721" hidden="1" x14ac:dyDescent="0.2"/>
    <row r="773722" hidden="1" x14ac:dyDescent="0.2"/>
    <row r="773723" hidden="1" x14ac:dyDescent="0.2"/>
    <row r="773724" hidden="1" x14ac:dyDescent="0.2"/>
    <row r="773725" hidden="1" x14ac:dyDescent="0.2"/>
    <row r="773726" hidden="1" x14ac:dyDescent="0.2"/>
    <row r="773727" hidden="1" x14ac:dyDescent="0.2"/>
    <row r="773728" hidden="1" x14ac:dyDescent="0.2"/>
    <row r="773729" hidden="1" x14ac:dyDescent="0.2"/>
    <row r="773730" hidden="1" x14ac:dyDescent="0.2"/>
    <row r="773731" hidden="1" x14ac:dyDescent="0.2"/>
    <row r="773732" hidden="1" x14ac:dyDescent="0.2"/>
    <row r="773733" hidden="1" x14ac:dyDescent="0.2"/>
    <row r="773734" hidden="1" x14ac:dyDescent="0.2"/>
    <row r="773735" hidden="1" x14ac:dyDescent="0.2"/>
    <row r="773736" hidden="1" x14ac:dyDescent="0.2"/>
    <row r="773737" hidden="1" x14ac:dyDescent="0.2"/>
    <row r="773738" hidden="1" x14ac:dyDescent="0.2"/>
    <row r="773739" hidden="1" x14ac:dyDescent="0.2"/>
    <row r="773740" hidden="1" x14ac:dyDescent="0.2"/>
    <row r="773741" hidden="1" x14ac:dyDescent="0.2"/>
    <row r="773742" hidden="1" x14ac:dyDescent="0.2"/>
    <row r="773743" hidden="1" x14ac:dyDescent="0.2"/>
    <row r="773744" hidden="1" x14ac:dyDescent="0.2"/>
    <row r="773745" hidden="1" x14ac:dyDescent="0.2"/>
    <row r="773746" hidden="1" x14ac:dyDescent="0.2"/>
    <row r="773747" hidden="1" x14ac:dyDescent="0.2"/>
    <row r="773748" hidden="1" x14ac:dyDescent="0.2"/>
    <row r="773749" hidden="1" x14ac:dyDescent="0.2"/>
    <row r="773750" hidden="1" x14ac:dyDescent="0.2"/>
    <row r="773751" hidden="1" x14ac:dyDescent="0.2"/>
    <row r="773752" hidden="1" x14ac:dyDescent="0.2"/>
    <row r="773753" hidden="1" x14ac:dyDescent="0.2"/>
    <row r="773754" hidden="1" x14ac:dyDescent="0.2"/>
    <row r="773755" hidden="1" x14ac:dyDescent="0.2"/>
    <row r="773756" hidden="1" x14ac:dyDescent="0.2"/>
    <row r="773757" hidden="1" x14ac:dyDescent="0.2"/>
    <row r="773758" hidden="1" x14ac:dyDescent="0.2"/>
    <row r="773759" hidden="1" x14ac:dyDescent="0.2"/>
    <row r="773760" hidden="1" x14ac:dyDescent="0.2"/>
    <row r="773761" hidden="1" x14ac:dyDescent="0.2"/>
    <row r="773762" hidden="1" x14ac:dyDescent="0.2"/>
    <row r="773763" hidden="1" x14ac:dyDescent="0.2"/>
    <row r="773764" hidden="1" x14ac:dyDescent="0.2"/>
    <row r="773765" hidden="1" x14ac:dyDescent="0.2"/>
    <row r="773766" hidden="1" x14ac:dyDescent="0.2"/>
    <row r="773767" hidden="1" x14ac:dyDescent="0.2"/>
    <row r="773768" hidden="1" x14ac:dyDescent="0.2"/>
    <row r="773769" hidden="1" x14ac:dyDescent="0.2"/>
    <row r="773770" hidden="1" x14ac:dyDescent="0.2"/>
    <row r="773771" hidden="1" x14ac:dyDescent="0.2"/>
    <row r="773772" hidden="1" x14ac:dyDescent="0.2"/>
    <row r="773773" hidden="1" x14ac:dyDescent="0.2"/>
    <row r="773774" hidden="1" x14ac:dyDescent="0.2"/>
    <row r="773775" hidden="1" x14ac:dyDescent="0.2"/>
    <row r="773776" hidden="1" x14ac:dyDescent="0.2"/>
    <row r="773777" hidden="1" x14ac:dyDescent="0.2"/>
    <row r="773778" hidden="1" x14ac:dyDescent="0.2"/>
    <row r="773779" hidden="1" x14ac:dyDescent="0.2"/>
    <row r="773780" hidden="1" x14ac:dyDescent="0.2"/>
    <row r="773781" hidden="1" x14ac:dyDescent="0.2"/>
    <row r="773782" hidden="1" x14ac:dyDescent="0.2"/>
    <row r="773783" hidden="1" x14ac:dyDescent="0.2"/>
    <row r="773784" hidden="1" x14ac:dyDescent="0.2"/>
    <row r="773785" hidden="1" x14ac:dyDescent="0.2"/>
    <row r="773786" hidden="1" x14ac:dyDescent="0.2"/>
    <row r="773787" hidden="1" x14ac:dyDescent="0.2"/>
    <row r="773788" hidden="1" x14ac:dyDescent="0.2"/>
    <row r="773789" hidden="1" x14ac:dyDescent="0.2"/>
    <row r="773790" hidden="1" x14ac:dyDescent="0.2"/>
    <row r="773791" hidden="1" x14ac:dyDescent="0.2"/>
    <row r="773792" hidden="1" x14ac:dyDescent="0.2"/>
    <row r="773793" hidden="1" x14ac:dyDescent="0.2"/>
    <row r="773794" hidden="1" x14ac:dyDescent="0.2"/>
    <row r="773795" hidden="1" x14ac:dyDescent="0.2"/>
    <row r="773796" hidden="1" x14ac:dyDescent="0.2"/>
    <row r="773797" hidden="1" x14ac:dyDescent="0.2"/>
    <row r="773798" hidden="1" x14ac:dyDescent="0.2"/>
    <row r="773799" hidden="1" x14ac:dyDescent="0.2"/>
    <row r="773800" hidden="1" x14ac:dyDescent="0.2"/>
    <row r="773801" hidden="1" x14ac:dyDescent="0.2"/>
    <row r="773802" hidden="1" x14ac:dyDescent="0.2"/>
    <row r="773803" hidden="1" x14ac:dyDescent="0.2"/>
    <row r="773804" hidden="1" x14ac:dyDescent="0.2"/>
    <row r="773805" hidden="1" x14ac:dyDescent="0.2"/>
    <row r="773806" hidden="1" x14ac:dyDescent="0.2"/>
    <row r="773807" hidden="1" x14ac:dyDescent="0.2"/>
    <row r="773808" hidden="1" x14ac:dyDescent="0.2"/>
    <row r="773809" hidden="1" x14ac:dyDescent="0.2"/>
    <row r="773810" hidden="1" x14ac:dyDescent="0.2"/>
    <row r="773811" hidden="1" x14ac:dyDescent="0.2"/>
    <row r="773812" hidden="1" x14ac:dyDescent="0.2"/>
    <row r="773813" hidden="1" x14ac:dyDescent="0.2"/>
    <row r="773814" hidden="1" x14ac:dyDescent="0.2"/>
    <row r="773815" hidden="1" x14ac:dyDescent="0.2"/>
    <row r="773816" hidden="1" x14ac:dyDescent="0.2"/>
    <row r="773817" hidden="1" x14ac:dyDescent="0.2"/>
    <row r="773818" hidden="1" x14ac:dyDescent="0.2"/>
    <row r="773819" hidden="1" x14ac:dyDescent="0.2"/>
    <row r="773820" hidden="1" x14ac:dyDescent="0.2"/>
    <row r="773821" hidden="1" x14ac:dyDescent="0.2"/>
    <row r="773822" hidden="1" x14ac:dyDescent="0.2"/>
    <row r="773823" hidden="1" x14ac:dyDescent="0.2"/>
    <row r="773824" hidden="1" x14ac:dyDescent="0.2"/>
    <row r="773825" hidden="1" x14ac:dyDescent="0.2"/>
    <row r="773826" hidden="1" x14ac:dyDescent="0.2"/>
    <row r="773827" hidden="1" x14ac:dyDescent="0.2"/>
    <row r="773828" hidden="1" x14ac:dyDescent="0.2"/>
    <row r="773829" hidden="1" x14ac:dyDescent="0.2"/>
    <row r="773830" hidden="1" x14ac:dyDescent="0.2"/>
    <row r="773831" hidden="1" x14ac:dyDescent="0.2"/>
    <row r="773832" hidden="1" x14ac:dyDescent="0.2"/>
    <row r="773833" hidden="1" x14ac:dyDescent="0.2"/>
    <row r="773834" hidden="1" x14ac:dyDescent="0.2"/>
    <row r="773835" hidden="1" x14ac:dyDescent="0.2"/>
    <row r="773836" hidden="1" x14ac:dyDescent="0.2"/>
    <row r="773837" hidden="1" x14ac:dyDescent="0.2"/>
    <row r="773838" hidden="1" x14ac:dyDescent="0.2"/>
    <row r="773839" hidden="1" x14ac:dyDescent="0.2"/>
    <row r="773840" hidden="1" x14ac:dyDescent="0.2"/>
    <row r="773841" hidden="1" x14ac:dyDescent="0.2"/>
    <row r="773842" hidden="1" x14ac:dyDescent="0.2"/>
    <row r="773843" hidden="1" x14ac:dyDescent="0.2"/>
    <row r="773844" hidden="1" x14ac:dyDescent="0.2"/>
    <row r="773845" hidden="1" x14ac:dyDescent="0.2"/>
    <row r="773846" hidden="1" x14ac:dyDescent="0.2"/>
    <row r="773847" hidden="1" x14ac:dyDescent="0.2"/>
    <row r="773848" hidden="1" x14ac:dyDescent="0.2"/>
    <row r="773849" hidden="1" x14ac:dyDescent="0.2"/>
    <row r="773850" hidden="1" x14ac:dyDescent="0.2"/>
    <row r="773851" hidden="1" x14ac:dyDescent="0.2"/>
    <row r="773852" hidden="1" x14ac:dyDescent="0.2"/>
    <row r="773853" hidden="1" x14ac:dyDescent="0.2"/>
    <row r="773854" hidden="1" x14ac:dyDescent="0.2"/>
    <row r="773855" hidden="1" x14ac:dyDescent="0.2"/>
    <row r="773856" hidden="1" x14ac:dyDescent="0.2"/>
    <row r="773857" hidden="1" x14ac:dyDescent="0.2"/>
    <row r="773858" hidden="1" x14ac:dyDescent="0.2"/>
    <row r="773859" hidden="1" x14ac:dyDescent="0.2"/>
    <row r="773860" hidden="1" x14ac:dyDescent="0.2"/>
    <row r="773861" hidden="1" x14ac:dyDescent="0.2"/>
    <row r="773862" hidden="1" x14ac:dyDescent="0.2"/>
    <row r="773863" hidden="1" x14ac:dyDescent="0.2"/>
    <row r="773864" hidden="1" x14ac:dyDescent="0.2"/>
    <row r="773865" hidden="1" x14ac:dyDescent="0.2"/>
    <row r="773866" hidden="1" x14ac:dyDescent="0.2"/>
    <row r="773867" hidden="1" x14ac:dyDescent="0.2"/>
    <row r="773868" hidden="1" x14ac:dyDescent="0.2"/>
    <row r="773869" hidden="1" x14ac:dyDescent="0.2"/>
    <row r="773870" hidden="1" x14ac:dyDescent="0.2"/>
    <row r="773871" hidden="1" x14ac:dyDescent="0.2"/>
    <row r="773872" hidden="1" x14ac:dyDescent="0.2"/>
    <row r="773873" hidden="1" x14ac:dyDescent="0.2"/>
    <row r="773874" hidden="1" x14ac:dyDescent="0.2"/>
    <row r="773875" hidden="1" x14ac:dyDescent="0.2"/>
    <row r="773876" hidden="1" x14ac:dyDescent="0.2"/>
    <row r="773877" hidden="1" x14ac:dyDescent="0.2"/>
    <row r="773878" hidden="1" x14ac:dyDescent="0.2"/>
    <row r="773879" hidden="1" x14ac:dyDescent="0.2"/>
    <row r="773880" hidden="1" x14ac:dyDescent="0.2"/>
    <row r="773881" hidden="1" x14ac:dyDescent="0.2"/>
    <row r="773882" hidden="1" x14ac:dyDescent="0.2"/>
    <row r="773883" hidden="1" x14ac:dyDescent="0.2"/>
    <row r="773884" hidden="1" x14ac:dyDescent="0.2"/>
    <row r="773885" hidden="1" x14ac:dyDescent="0.2"/>
    <row r="773886" hidden="1" x14ac:dyDescent="0.2"/>
    <row r="773887" hidden="1" x14ac:dyDescent="0.2"/>
    <row r="773888" hidden="1" x14ac:dyDescent="0.2"/>
    <row r="773889" hidden="1" x14ac:dyDescent="0.2"/>
    <row r="773890" hidden="1" x14ac:dyDescent="0.2"/>
    <row r="773891" hidden="1" x14ac:dyDescent="0.2"/>
    <row r="773892" hidden="1" x14ac:dyDescent="0.2"/>
    <row r="773893" hidden="1" x14ac:dyDescent="0.2"/>
    <row r="773894" hidden="1" x14ac:dyDescent="0.2"/>
    <row r="773895" hidden="1" x14ac:dyDescent="0.2"/>
    <row r="773896" hidden="1" x14ac:dyDescent="0.2"/>
    <row r="773897" hidden="1" x14ac:dyDescent="0.2"/>
    <row r="773898" hidden="1" x14ac:dyDescent="0.2"/>
    <row r="773899" hidden="1" x14ac:dyDescent="0.2"/>
    <row r="773900" hidden="1" x14ac:dyDescent="0.2"/>
    <row r="773901" hidden="1" x14ac:dyDescent="0.2"/>
    <row r="773902" hidden="1" x14ac:dyDescent="0.2"/>
    <row r="773903" hidden="1" x14ac:dyDescent="0.2"/>
    <row r="773904" hidden="1" x14ac:dyDescent="0.2"/>
    <row r="773905" hidden="1" x14ac:dyDescent="0.2"/>
    <row r="773906" hidden="1" x14ac:dyDescent="0.2"/>
    <row r="773907" hidden="1" x14ac:dyDescent="0.2"/>
    <row r="773908" hidden="1" x14ac:dyDescent="0.2"/>
    <row r="773909" hidden="1" x14ac:dyDescent="0.2"/>
    <row r="773910" hidden="1" x14ac:dyDescent="0.2"/>
    <row r="773911" hidden="1" x14ac:dyDescent="0.2"/>
    <row r="773912" hidden="1" x14ac:dyDescent="0.2"/>
    <row r="773913" hidden="1" x14ac:dyDescent="0.2"/>
    <row r="773914" hidden="1" x14ac:dyDescent="0.2"/>
    <row r="773915" hidden="1" x14ac:dyDescent="0.2"/>
    <row r="773916" hidden="1" x14ac:dyDescent="0.2"/>
    <row r="773917" hidden="1" x14ac:dyDescent="0.2"/>
    <row r="773918" hidden="1" x14ac:dyDescent="0.2"/>
    <row r="773919" hidden="1" x14ac:dyDescent="0.2"/>
    <row r="773920" hidden="1" x14ac:dyDescent="0.2"/>
    <row r="773921" hidden="1" x14ac:dyDescent="0.2"/>
    <row r="773922" hidden="1" x14ac:dyDescent="0.2"/>
    <row r="773923" hidden="1" x14ac:dyDescent="0.2"/>
    <row r="773924" hidden="1" x14ac:dyDescent="0.2"/>
    <row r="773925" hidden="1" x14ac:dyDescent="0.2"/>
    <row r="773926" hidden="1" x14ac:dyDescent="0.2"/>
    <row r="773927" hidden="1" x14ac:dyDescent="0.2"/>
    <row r="773928" hidden="1" x14ac:dyDescent="0.2"/>
    <row r="773929" hidden="1" x14ac:dyDescent="0.2"/>
    <row r="773930" hidden="1" x14ac:dyDescent="0.2"/>
    <row r="773931" hidden="1" x14ac:dyDescent="0.2"/>
    <row r="773932" hidden="1" x14ac:dyDescent="0.2"/>
    <row r="773933" hidden="1" x14ac:dyDescent="0.2"/>
    <row r="773934" hidden="1" x14ac:dyDescent="0.2"/>
    <row r="773935" hidden="1" x14ac:dyDescent="0.2"/>
    <row r="773936" hidden="1" x14ac:dyDescent="0.2"/>
    <row r="773937" hidden="1" x14ac:dyDescent="0.2"/>
    <row r="773938" hidden="1" x14ac:dyDescent="0.2"/>
    <row r="773939" hidden="1" x14ac:dyDescent="0.2"/>
    <row r="773940" hidden="1" x14ac:dyDescent="0.2"/>
    <row r="773941" hidden="1" x14ac:dyDescent="0.2"/>
    <row r="773942" hidden="1" x14ac:dyDescent="0.2"/>
    <row r="773943" hidden="1" x14ac:dyDescent="0.2"/>
    <row r="773944" hidden="1" x14ac:dyDescent="0.2"/>
    <row r="773945" hidden="1" x14ac:dyDescent="0.2"/>
    <row r="773946" hidden="1" x14ac:dyDescent="0.2"/>
    <row r="773947" hidden="1" x14ac:dyDescent="0.2"/>
    <row r="773948" hidden="1" x14ac:dyDescent="0.2"/>
    <row r="773949" hidden="1" x14ac:dyDescent="0.2"/>
    <row r="773950" hidden="1" x14ac:dyDescent="0.2"/>
    <row r="773951" hidden="1" x14ac:dyDescent="0.2"/>
    <row r="773952" hidden="1" x14ac:dyDescent="0.2"/>
    <row r="773953" hidden="1" x14ac:dyDescent="0.2"/>
    <row r="773954" hidden="1" x14ac:dyDescent="0.2"/>
    <row r="773955" hidden="1" x14ac:dyDescent="0.2"/>
    <row r="773956" hidden="1" x14ac:dyDescent="0.2"/>
    <row r="773957" hidden="1" x14ac:dyDescent="0.2"/>
    <row r="773958" hidden="1" x14ac:dyDescent="0.2"/>
    <row r="773959" hidden="1" x14ac:dyDescent="0.2"/>
    <row r="773960" hidden="1" x14ac:dyDescent="0.2"/>
    <row r="773961" hidden="1" x14ac:dyDescent="0.2"/>
    <row r="773962" hidden="1" x14ac:dyDescent="0.2"/>
    <row r="773963" hidden="1" x14ac:dyDescent="0.2"/>
    <row r="773964" hidden="1" x14ac:dyDescent="0.2"/>
    <row r="773965" hidden="1" x14ac:dyDescent="0.2"/>
    <row r="773966" hidden="1" x14ac:dyDescent="0.2"/>
    <row r="773967" hidden="1" x14ac:dyDescent="0.2"/>
    <row r="773968" hidden="1" x14ac:dyDescent="0.2"/>
    <row r="773969" hidden="1" x14ac:dyDescent="0.2"/>
    <row r="773970" hidden="1" x14ac:dyDescent="0.2"/>
    <row r="773971" hidden="1" x14ac:dyDescent="0.2"/>
    <row r="773972" hidden="1" x14ac:dyDescent="0.2"/>
    <row r="773973" hidden="1" x14ac:dyDescent="0.2"/>
    <row r="773974" hidden="1" x14ac:dyDescent="0.2"/>
    <row r="773975" hidden="1" x14ac:dyDescent="0.2"/>
    <row r="773976" hidden="1" x14ac:dyDescent="0.2"/>
    <row r="773977" hidden="1" x14ac:dyDescent="0.2"/>
    <row r="773978" hidden="1" x14ac:dyDescent="0.2"/>
    <row r="773979" hidden="1" x14ac:dyDescent="0.2"/>
    <row r="773980" hidden="1" x14ac:dyDescent="0.2"/>
    <row r="773981" hidden="1" x14ac:dyDescent="0.2"/>
    <row r="773982" hidden="1" x14ac:dyDescent="0.2"/>
    <row r="773983" hidden="1" x14ac:dyDescent="0.2"/>
    <row r="773984" hidden="1" x14ac:dyDescent="0.2"/>
    <row r="773985" hidden="1" x14ac:dyDescent="0.2"/>
    <row r="773986" hidden="1" x14ac:dyDescent="0.2"/>
    <row r="773987" hidden="1" x14ac:dyDescent="0.2"/>
    <row r="773988" hidden="1" x14ac:dyDescent="0.2"/>
    <row r="773989" hidden="1" x14ac:dyDescent="0.2"/>
    <row r="773990" hidden="1" x14ac:dyDescent="0.2"/>
    <row r="773991" hidden="1" x14ac:dyDescent="0.2"/>
    <row r="773992" hidden="1" x14ac:dyDescent="0.2"/>
    <row r="773993" hidden="1" x14ac:dyDescent="0.2"/>
    <row r="773994" hidden="1" x14ac:dyDescent="0.2"/>
    <row r="773995" hidden="1" x14ac:dyDescent="0.2"/>
    <row r="773996" hidden="1" x14ac:dyDescent="0.2"/>
    <row r="773997" hidden="1" x14ac:dyDescent="0.2"/>
    <row r="773998" hidden="1" x14ac:dyDescent="0.2"/>
    <row r="773999" hidden="1" x14ac:dyDescent="0.2"/>
    <row r="774000" hidden="1" x14ac:dyDescent="0.2"/>
    <row r="774001" hidden="1" x14ac:dyDescent="0.2"/>
    <row r="774002" hidden="1" x14ac:dyDescent="0.2"/>
    <row r="774003" hidden="1" x14ac:dyDescent="0.2"/>
    <row r="774004" hidden="1" x14ac:dyDescent="0.2"/>
    <row r="774005" hidden="1" x14ac:dyDescent="0.2"/>
    <row r="774006" hidden="1" x14ac:dyDescent="0.2"/>
    <row r="774007" hidden="1" x14ac:dyDescent="0.2"/>
    <row r="774008" hidden="1" x14ac:dyDescent="0.2"/>
    <row r="774009" hidden="1" x14ac:dyDescent="0.2"/>
    <row r="774010" hidden="1" x14ac:dyDescent="0.2"/>
    <row r="774011" hidden="1" x14ac:dyDescent="0.2"/>
    <row r="774012" hidden="1" x14ac:dyDescent="0.2"/>
    <row r="774013" hidden="1" x14ac:dyDescent="0.2"/>
    <row r="774014" hidden="1" x14ac:dyDescent="0.2"/>
    <row r="774015" hidden="1" x14ac:dyDescent="0.2"/>
    <row r="774016" hidden="1" x14ac:dyDescent="0.2"/>
    <row r="774017" hidden="1" x14ac:dyDescent="0.2"/>
    <row r="774018" hidden="1" x14ac:dyDescent="0.2"/>
    <row r="774019" hidden="1" x14ac:dyDescent="0.2"/>
    <row r="774020" hidden="1" x14ac:dyDescent="0.2"/>
    <row r="774021" hidden="1" x14ac:dyDescent="0.2"/>
    <row r="774022" hidden="1" x14ac:dyDescent="0.2"/>
    <row r="774023" hidden="1" x14ac:dyDescent="0.2"/>
    <row r="774024" hidden="1" x14ac:dyDescent="0.2"/>
    <row r="774025" hidden="1" x14ac:dyDescent="0.2"/>
    <row r="774026" hidden="1" x14ac:dyDescent="0.2"/>
    <row r="774027" hidden="1" x14ac:dyDescent="0.2"/>
    <row r="774028" hidden="1" x14ac:dyDescent="0.2"/>
    <row r="774029" hidden="1" x14ac:dyDescent="0.2"/>
    <row r="774030" hidden="1" x14ac:dyDescent="0.2"/>
    <row r="774031" hidden="1" x14ac:dyDescent="0.2"/>
    <row r="774032" hidden="1" x14ac:dyDescent="0.2"/>
    <row r="774033" hidden="1" x14ac:dyDescent="0.2"/>
    <row r="774034" hidden="1" x14ac:dyDescent="0.2"/>
    <row r="774035" hidden="1" x14ac:dyDescent="0.2"/>
    <row r="774036" hidden="1" x14ac:dyDescent="0.2"/>
    <row r="774037" hidden="1" x14ac:dyDescent="0.2"/>
    <row r="774038" hidden="1" x14ac:dyDescent="0.2"/>
    <row r="774039" hidden="1" x14ac:dyDescent="0.2"/>
    <row r="774040" hidden="1" x14ac:dyDescent="0.2"/>
    <row r="774041" hidden="1" x14ac:dyDescent="0.2"/>
    <row r="774042" hidden="1" x14ac:dyDescent="0.2"/>
    <row r="774043" hidden="1" x14ac:dyDescent="0.2"/>
    <row r="774044" hidden="1" x14ac:dyDescent="0.2"/>
    <row r="774045" hidden="1" x14ac:dyDescent="0.2"/>
    <row r="774046" hidden="1" x14ac:dyDescent="0.2"/>
    <row r="774047" hidden="1" x14ac:dyDescent="0.2"/>
    <row r="774048" hidden="1" x14ac:dyDescent="0.2"/>
    <row r="774049" hidden="1" x14ac:dyDescent="0.2"/>
    <row r="774050" hidden="1" x14ac:dyDescent="0.2"/>
    <row r="774051" hidden="1" x14ac:dyDescent="0.2"/>
    <row r="774052" hidden="1" x14ac:dyDescent="0.2"/>
    <row r="774053" hidden="1" x14ac:dyDescent="0.2"/>
    <row r="774054" hidden="1" x14ac:dyDescent="0.2"/>
    <row r="774055" hidden="1" x14ac:dyDescent="0.2"/>
    <row r="774056" hidden="1" x14ac:dyDescent="0.2"/>
    <row r="774057" hidden="1" x14ac:dyDescent="0.2"/>
    <row r="774058" hidden="1" x14ac:dyDescent="0.2"/>
    <row r="774059" hidden="1" x14ac:dyDescent="0.2"/>
    <row r="774060" hidden="1" x14ac:dyDescent="0.2"/>
    <row r="774061" hidden="1" x14ac:dyDescent="0.2"/>
    <row r="774062" hidden="1" x14ac:dyDescent="0.2"/>
    <row r="774063" hidden="1" x14ac:dyDescent="0.2"/>
    <row r="774064" hidden="1" x14ac:dyDescent="0.2"/>
    <row r="774065" hidden="1" x14ac:dyDescent="0.2"/>
    <row r="774066" hidden="1" x14ac:dyDescent="0.2"/>
    <row r="774067" hidden="1" x14ac:dyDescent="0.2"/>
    <row r="774068" hidden="1" x14ac:dyDescent="0.2"/>
    <row r="774069" hidden="1" x14ac:dyDescent="0.2"/>
    <row r="774070" hidden="1" x14ac:dyDescent="0.2"/>
    <row r="774071" hidden="1" x14ac:dyDescent="0.2"/>
    <row r="774072" hidden="1" x14ac:dyDescent="0.2"/>
    <row r="774073" hidden="1" x14ac:dyDescent="0.2"/>
    <row r="774074" hidden="1" x14ac:dyDescent="0.2"/>
    <row r="774075" hidden="1" x14ac:dyDescent="0.2"/>
    <row r="774076" hidden="1" x14ac:dyDescent="0.2"/>
    <row r="774077" hidden="1" x14ac:dyDescent="0.2"/>
    <row r="774078" hidden="1" x14ac:dyDescent="0.2"/>
    <row r="774079" hidden="1" x14ac:dyDescent="0.2"/>
    <row r="774080" hidden="1" x14ac:dyDescent="0.2"/>
    <row r="774081" hidden="1" x14ac:dyDescent="0.2"/>
    <row r="774082" hidden="1" x14ac:dyDescent="0.2"/>
    <row r="774083" hidden="1" x14ac:dyDescent="0.2"/>
    <row r="774084" hidden="1" x14ac:dyDescent="0.2"/>
    <row r="774085" hidden="1" x14ac:dyDescent="0.2"/>
    <row r="774086" hidden="1" x14ac:dyDescent="0.2"/>
    <row r="774087" hidden="1" x14ac:dyDescent="0.2"/>
    <row r="774088" hidden="1" x14ac:dyDescent="0.2"/>
    <row r="774089" hidden="1" x14ac:dyDescent="0.2"/>
    <row r="774090" hidden="1" x14ac:dyDescent="0.2"/>
    <row r="774091" hidden="1" x14ac:dyDescent="0.2"/>
    <row r="774092" hidden="1" x14ac:dyDescent="0.2"/>
    <row r="774093" hidden="1" x14ac:dyDescent="0.2"/>
    <row r="774094" hidden="1" x14ac:dyDescent="0.2"/>
    <row r="774095" hidden="1" x14ac:dyDescent="0.2"/>
    <row r="774096" hidden="1" x14ac:dyDescent="0.2"/>
    <row r="774097" hidden="1" x14ac:dyDescent="0.2"/>
    <row r="774098" hidden="1" x14ac:dyDescent="0.2"/>
    <row r="774099" hidden="1" x14ac:dyDescent="0.2"/>
    <row r="774100" hidden="1" x14ac:dyDescent="0.2"/>
    <row r="774101" hidden="1" x14ac:dyDescent="0.2"/>
    <row r="774102" hidden="1" x14ac:dyDescent="0.2"/>
    <row r="774103" hidden="1" x14ac:dyDescent="0.2"/>
    <row r="774104" hidden="1" x14ac:dyDescent="0.2"/>
    <row r="774105" hidden="1" x14ac:dyDescent="0.2"/>
    <row r="774106" hidden="1" x14ac:dyDescent="0.2"/>
    <row r="774107" hidden="1" x14ac:dyDescent="0.2"/>
    <row r="774108" hidden="1" x14ac:dyDescent="0.2"/>
    <row r="774109" hidden="1" x14ac:dyDescent="0.2"/>
    <row r="774110" hidden="1" x14ac:dyDescent="0.2"/>
    <row r="774111" hidden="1" x14ac:dyDescent="0.2"/>
    <row r="774112" hidden="1" x14ac:dyDescent="0.2"/>
    <row r="774113" hidden="1" x14ac:dyDescent="0.2"/>
    <row r="774114" hidden="1" x14ac:dyDescent="0.2"/>
    <row r="774115" hidden="1" x14ac:dyDescent="0.2"/>
    <row r="774116" hidden="1" x14ac:dyDescent="0.2"/>
    <row r="774117" hidden="1" x14ac:dyDescent="0.2"/>
    <row r="774118" hidden="1" x14ac:dyDescent="0.2"/>
    <row r="774119" hidden="1" x14ac:dyDescent="0.2"/>
    <row r="774120" hidden="1" x14ac:dyDescent="0.2"/>
    <row r="774121" hidden="1" x14ac:dyDescent="0.2"/>
    <row r="774122" hidden="1" x14ac:dyDescent="0.2"/>
    <row r="774123" hidden="1" x14ac:dyDescent="0.2"/>
    <row r="774124" hidden="1" x14ac:dyDescent="0.2"/>
    <row r="774125" hidden="1" x14ac:dyDescent="0.2"/>
    <row r="774126" hidden="1" x14ac:dyDescent="0.2"/>
    <row r="774127" hidden="1" x14ac:dyDescent="0.2"/>
    <row r="774128" hidden="1" x14ac:dyDescent="0.2"/>
    <row r="774129" hidden="1" x14ac:dyDescent="0.2"/>
    <row r="774130" hidden="1" x14ac:dyDescent="0.2"/>
    <row r="774131" hidden="1" x14ac:dyDescent="0.2"/>
    <row r="774132" hidden="1" x14ac:dyDescent="0.2"/>
    <row r="774133" hidden="1" x14ac:dyDescent="0.2"/>
    <row r="774134" hidden="1" x14ac:dyDescent="0.2"/>
    <row r="774135" hidden="1" x14ac:dyDescent="0.2"/>
    <row r="774136" hidden="1" x14ac:dyDescent="0.2"/>
    <row r="774137" hidden="1" x14ac:dyDescent="0.2"/>
    <row r="774138" hidden="1" x14ac:dyDescent="0.2"/>
    <row r="774139" hidden="1" x14ac:dyDescent="0.2"/>
    <row r="774140" hidden="1" x14ac:dyDescent="0.2"/>
    <row r="774141" hidden="1" x14ac:dyDescent="0.2"/>
    <row r="774142" hidden="1" x14ac:dyDescent="0.2"/>
    <row r="774143" hidden="1" x14ac:dyDescent="0.2"/>
    <row r="774144" hidden="1" x14ac:dyDescent="0.2"/>
    <row r="774145" hidden="1" x14ac:dyDescent="0.2"/>
    <row r="774146" hidden="1" x14ac:dyDescent="0.2"/>
    <row r="774147" hidden="1" x14ac:dyDescent="0.2"/>
    <row r="774148" hidden="1" x14ac:dyDescent="0.2"/>
    <row r="774149" hidden="1" x14ac:dyDescent="0.2"/>
    <row r="774150" hidden="1" x14ac:dyDescent="0.2"/>
    <row r="774151" hidden="1" x14ac:dyDescent="0.2"/>
    <row r="774152" hidden="1" x14ac:dyDescent="0.2"/>
    <row r="774153" hidden="1" x14ac:dyDescent="0.2"/>
    <row r="774154" hidden="1" x14ac:dyDescent="0.2"/>
    <row r="774155" hidden="1" x14ac:dyDescent="0.2"/>
    <row r="774156" hidden="1" x14ac:dyDescent="0.2"/>
    <row r="774157" hidden="1" x14ac:dyDescent="0.2"/>
    <row r="774158" hidden="1" x14ac:dyDescent="0.2"/>
    <row r="774159" hidden="1" x14ac:dyDescent="0.2"/>
    <row r="774160" hidden="1" x14ac:dyDescent="0.2"/>
    <row r="774161" hidden="1" x14ac:dyDescent="0.2"/>
    <row r="774162" hidden="1" x14ac:dyDescent="0.2"/>
    <row r="774163" hidden="1" x14ac:dyDescent="0.2"/>
    <row r="774164" hidden="1" x14ac:dyDescent="0.2"/>
    <row r="774165" hidden="1" x14ac:dyDescent="0.2"/>
    <row r="774166" hidden="1" x14ac:dyDescent="0.2"/>
    <row r="774167" hidden="1" x14ac:dyDescent="0.2"/>
    <row r="774168" hidden="1" x14ac:dyDescent="0.2"/>
    <row r="774169" hidden="1" x14ac:dyDescent="0.2"/>
    <row r="774170" hidden="1" x14ac:dyDescent="0.2"/>
    <row r="774171" hidden="1" x14ac:dyDescent="0.2"/>
    <row r="774172" hidden="1" x14ac:dyDescent="0.2"/>
    <row r="774173" hidden="1" x14ac:dyDescent="0.2"/>
    <row r="774174" hidden="1" x14ac:dyDescent="0.2"/>
    <row r="774175" hidden="1" x14ac:dyDescent="0.2"/>
    <row r="774176" hidden="1" x14ac:dyDescent="0.2"/>
    <row r="774177" hidden="1" x14ac:dyDescent="0.2"/>
    <row r="774178" hidden="1" x14ac:dyDescent="0.2"/>
    <row r="774179" hidden="1" x14ac:dyDescent="0.2"/>
    <row r="774180" hidden="1" x14ac:dyDescent="0.2"/>
    <row r="774181" hidden="1" x14ac:dyDescent="0.2"/>
    <row r="774182" hidden="1" x14ac:dyDescent="0.2"/>
    <row r="774183" hidden="1" x14ac:dyDescent="0.2"/>
    <row r="774184" hidden="1" x14ac:dyDescent="0.2"/>
    <row r="774185" hidden="1" x14ac:dyDescent="0.2"/>
    <row r="774186" hidden="1" x14ac:dyDescent="0.2"/>
    <row r="774187" hidden="1" x14ac:dyDescent="0.2"/>
    <row r="774188" hidden="1" x14ac:dyDescent="0.2"/>
    <row r="774189" hidden="1" x14ac:dyDescent="0.2"/>
    <row r="774190" hidden="1" x14ac:dyDescent="0.2"/>
    <row r="774191" hidden="1" x14ac:dyDescent="0.2"/>
    <row r="774192" hidden="1" x14ac:dyDescent="0.2"/>
    <row r="774193" hidden="1" x14ac:dyDescent="0.2"/>
    <row r="774194" hidden="1" x14ac:dyDescent="0.2"/>
    <row r="774195" hidden="1" x14ac:dyDescent="0.2"/>
    <row r="774196" hidden="1" x14ac:dyDescent="0.2"/>
    <row r="774197" hidden="1" x14ac:dyDescent="0.2"/>
    <row r="774198" hidden="1" x14ac:dyDescent="0.2"/>
    <row r="774199" hidden="1" x14ac:dyDescent="0.2"/>
    <row r="774200" hidden="1" x14ac:dyDescent="0.2"/>
    <row r="774201" hidden="1" x14ac:dyDescent="0.2"/>
    <row r="774202" hidden="1" x14ac:dyDescent="0.2"/>
    <row r="774203" hidden="1" x14ac:dyDescent="0.2"/>
    <row r="774204" hidden="1" x14ac:dyDescent="0.2"/>
    <row r="774205" hidden="1" x14ac:dyDescent="0.2"/>
    <row r="774206" hidden="1" x14ac:dyDescent="0.2"/>
    <row r="774207" hidden="1" x14ac:dyDescent="0.2"/>
    <row r="774208" hidden="1" x14ac:dyDescent="0.2"/>
    <row r="774209" hidden="1" x14ac:dyDescent="0.2"/>
    <row r="774210" hidden="1" x14ac:dyDescent="0.2"/>
    <row r="774211" hidden="1" x14ac:dyDescent="0.2"/>
    <row r="774212" hidden="1" x14ac:dyDescent="0.2"/>
    <row r="774213" hidden="1" x14ac:dyDescent="0.2"/>
    <row r="774214" hidden="1" x14ac:dyDescent="0.2"/>
    <row r="774215" hidden="1" x14ac:dyDescent="0.2"/>
    <row r="774216" hidden="1" x14ac:dyDescent="0.2"/>
    <row r="774217" hidden="1" x14ac:dyDescent="0.2"/>
    <row r="774218" hidden="1" x14ac:dyDescent="0.2"/>
    <row r="774219" hidden="1" x14ac:dyDescent="0.2"/>
    <row r="774220" hidden="1" x14ac:dyDescent="0.2"/>
    <row r="774221" hidden="1" x14ac:dyDescent="0.2"/>
    <row r="774222" hidden="1" x14ac:dyDescent="0.2"/>
    <row r="774223" hidden="1" x14ac:dyDescent="0.2"/>
    <row r="774224" hidden="1" x14ac:dyDescent="0.2"/>
    <row r="774225" hidden="1" x14ac:dyDescent="0.2"/>
    <row r="774226" hidden="1" x14ac:dyDescent="0.2"/>
    <row r="774227" hidden="1" x14ac:dyDescent="0.2"/>
    <row r="774228" hidden="1" x14ac:dyDescent="0.2"/>
    <row r="774229" hidden="1" x14ac:dyDescent="0.2"/>
    <row r="774230" hidden="1" x14ac:dyDescent="0.2"/>
    <row r="774231" hidden="1" x14ac:dyDescent="0.2"/>
    <row r="774232" hidden="1" x14ac:dyDescent="0.2"/>
    <row r="774233" hidden="1" x14ac:dyDescent="0.2"/>
    <row r="774234" hidden="1" x14ac:dyDescent="0.2"/>
    <row r="774235" hidden="1" x14ac:dyDescent="0.2"/>
    <row r="774236" hidden="1" x14ac:dyDescent="0.2"/>
    <row r="774237" hidden="1" x14ac:dyDescent="0.2"/>
    <row r="774238" hidden="1" x14ac:dyDescent="0.2"/>
    <row r="774239" hidden="1" x14ac:dyDescent="0.2"/>
    <row r="774240" hidden="1" x14ac:dyDescent="0.2"/>
    <row r="774241" hidden="1" x14ac:dyDescent="0.2"/>
    <row r="774242" hidden="1" x14ac:dyDescent="0.2"/>
    <row r="774243" hidden="1" x14ac:dyDescent="0.2"/>
    <row r="774244" hidden="1" x14ac:dyDescent="0.2"/>
    <row r="774245" hidden="1" x14ac:dyDescent="0.2"/>
    <row r="774246" hidden="1" x14ac:dyDescent="0.2"/>
    <row r="774247" hidden="1" x14ac:dyDescent="0.2"/>
    <row r="774248" hidden="1" x14ac:dyDescent="0.2"/>
    <row r="774249" hidden="1" x14ac:dyDescent="0.2"/>
    <row r="774250" hidden="1" x14ac:dyDescent="0.2"/>
    <row r="774251" hidden="1" x14ac:dyDescent="0.2"/>
    <row r="774252" hidden="1" x14ac:dyDescent="0.2"/>
    <row r="774253" hidden="1" x14ac:dyDescent="0.2"/>
    <row r="774254" hidden="1" x14ac:dyDescent="0.2"/>
    <row r="774255" hidden="1" x14ac:dyDescent="0.2"/>
    <row r="774256" hidden="1" x14ac:dyDescent="0.2"/>
    <row r="774257" hidden="1" x14ac:dyDescent="0.2"/>
    <row r="774258" hidden="1" x14ac:dyDescent="0.2"/>
    <row r="774259" hidden="1" x14ac:dyDescent="0.2"/>
    <row r="774260" hidden="1" x14ac:dyDescent="0.2"/>
    <row r="774261" hidden="1" x14ac:dyDescent="0.2"/>
    <row r="774262" hidden="1" x14ac:dyDescent="0.2"/>
    <row r="774263" hidden="1" x14ac:dyDescent="0.2"/>
    <row r="774264" hidden="1" x14ac:dyDescent="0.2"/>
    <row r="774265" hidden="1" x14ac:dyDescent="0.2"/>
    <row r="774266" hidden="1" x14ac:dyDescent="0.2"/>
    <row r="774267" hidden="1" x14ac:dyDescent="0.2"/>
    <row r="774268" hidden="1" x14ac:dyDescent="0.2"/>
    <row r="774269" hidden="1" x14ac:dyDescent="0.2"/>
    <row r="774270" hidden="1" x14ac:dyDescent="0.2"/>
    <row r="774271" hidden="1" x14ac:dyDescent="0.2"/>
    <row r="774272" hidden="1" x14ac:dyDescent="0.2"/>
    <row r="774273" hidden="1" x14ac:dyDescent="0.2"/>
    <row r="774274" hidden="1" x14ac:dyDescent="0.2"/>
    <row r="774275" hidden="1" x14ac:dyDescent="0.2"/>
    <row r="774276" hidden="1" x14ac:dyDescent="0.2"/>
    <row r="774277" hidden="1" x14ac:dyDescent="0.2"/>
    <row r="774278" hidden="1" x14ac:dyDescent="0.2"/>
    <row r="774279" hidden="1" x14ac:dyDescent="0.2"/>
    <row r="774280" hidden="1" x14ac:dyDescent="0.2"/>
    <row r="774281" hidden="1" x14ac:dyDescent="0.2"/>
    <row r="774282" hidden="1" x14ac:dyDescent="0.2"/>
    <row r="774283" hidden="1" x14ac:dyDescent="0.2"/>
    <row r="774284" hidden="1" x14ac:dyDescent="0.2"/>
    <row r="774285" hidden="1" x14ac:dyDescent="0.2"/>
    <row r="774286" hidden="1" x14ac:dyDescent="0.2"/>
    <row r="774287" hidden="1" x14ac:dyDescent="0.2"/>
    <row r="774288" hidden="1" x14ac:dyDescent="0.2"/>
    <row r="774289" hidden="1" x14ac:dyDescent="0.2"/>
    <row r="774290" hidden="1" x14ac:dyDescent="0.2"/>
    <row r="774291" hidden="1" x14ac:dyDescent="0.2"/>
    <row r="774292" hidden="1" x14ac:dyDescent="0.2"/>
    <row r="774293" hidden="1" x14ac:dyDescent="0.2"/>
    <row r="774294" hidden="1" x14ac:dyDescent="0.2"/>
    <row r="774295" hidden="1" x14ac:dyDescent="0.2"/>
    <row r="774296" hidden="1" x14ac:dyDescent="0.2"/>
    <row r="774297" hidden="1" x14ac:dyDescent="0.2"/>
    <row r="774298" hidden="1" x14ac:dyDescent="0.2"/>
    <row r="774299" hidden="1" x14ac:dyDescent="0.2"/>
    <row r="774300" hidden="1" x14ac:dyDescent="0.2"/>
    <row r="774301" hidden="1" x14ac:dyDescent="0.2"/>
    <row r="774302" hidden="1" x14ac:dyDescent="0.2"/>
    <row r="774303" hidden="1" x14ac:dyDescent="0.2"/>
    <row r="774304" hidden="1" x14ac:dyDescent="0.2"/>
    <row r="774305" hidden="1" x14ac:dyDescent="0.2"/>
    <row r="774306" hidden="1" x14ac:dyDescent="0.2"/>
    <row r="774307" hidden="1" x14ac:dyDescent="0.2"/>
    <row r="774308" hidden="1" x14ac:dyDescent="0.2"/>
    <row r="774309" hidden="1" x14ac:dyDescent="0.2"/>
    <row r="774310" hidden="1" x14ac:dyDescent="0.2"/>
    <row r="774311" hidden="1" x14ac:dyDescent="0.2"/>
    <row r="774312" hidden="1" x14ac:dyDescent="0.2"/>
    <row r="774313" hidden="1" x14ac:dyDescent="0.2"/>
    <row r="774314" hidden="1" x14ac:dyDescent="0.2"/>
    <row r="774315" hidden="1" x14ac:dyDescent="0.2"/>
    <row r="774316" hidden="1" x14ac:dyDescent="0.2"/>
    <row r="774317" hidden="1" x14ac:dyDescent="0.2"/>
    <row r="774318" hidden="1" x14ac:dyDescent="0.2"/>
    <row r="774319" hidden="1" x14ac:dyDescent="0.2"/>
    <row r="774320" hidden="1" x14ac:dyDescent="0.2"/>
    <row r="774321" hidden="1" x14ac:dyDescent="0.2"/>
    <row r="774322" hidden="1" x14ac:dyDescent="0.2"/>
    <row r="774323" hidden="1" x14ac:dyDescent="0.2"/>
    <row r="774324" hidden="1" x14ac:dyDescent="0.2"/>
    <row r="774325" hidden="1" x14ac:dyDescent="0.2"/>
    <row r="774326" hidden="1" x14ac:dyDescent="0.2"/>
    <row r="774327" hidden="1" x14ac:dyDescent="0.2"/>
    <row r="774328" hidden="1" x14ac:dyDescent="0.2"/>
    <row r="774329" hidden="1" x14ac:dyDescent="0.2"/>
    <row r="774330" hidden="1" x14ac:dyDescent="0.2"/>
    <row r="774331" hidden="1" x14ac:dyDescent="0.2"/>
    <row r="774332" hidden="1" x14ac:dyDescent="0.2"/>
    <row r="774333" hidden="1" x14ac:dyDescent="0.2"/>
    <row r="774334" hidden="1" x14ac:dyDescent="0.2"/>
    <row r="774335" hidden="1" x14ac:dyDescent="0.2"/>
    <row r="774336" hidden="1" x14ac:dyDescent="0.2"/>
    <row r="774337" hidden="1" x14ac:dyDescent="0.2"/>
    <row r="774338" hidden="1" x14ac:dyDescent="0.2"/>
    <row r="774339" hidden="1" x14ac:dyDescent="0.2"/>
    <row r="774340" hidden="1" x14ac:dyDescent="0.2"/>
    <row r="774341" hidden="1" x14ac:dyDescent="0.2"/>
    <row r="774342" hidden="1" x14ac:dyDescent="0.2"/>
    <row r="774343" hidden="1" x14ac:dyDescent="0.2"/>
    <row r="774344" hidden="1" x14ac:dyDescent="0.2"/>
    <row r="774345" hidden="1" x14ac:dyDescent="0.2"/>
    <row r="774346" hidden="1" x14ac:dyDescent="0.2"/>
    <row r="774347" hidden="1" x14ac:dyDescent="0.2"/>
    <row r="774348" hidden="1" x14ac:dyDescent="0.2"/>
    <row r="774349" hidden="1" x14ac:dyDescent="0.2"/>
    <row r="774350" hidden="1" x14ac:dyDescent="0.2"/>
    <row r="774351" hidden="1" x14ac:dyDescent="0.2"/>
    <row r="774352" hidden="1" x14ac:dyDescent="0.2"/>
    <row r="774353" hidden="1" x14ac:dyDescent="0.2"/>
    <row r="774354" hidden="1" x14ac:dyDescent="0.2"/>
    <row r="774355" hidden="1" x14ac:dyDescent="0.2"/>
    <row r="774356" hidden="1" x14ac:dyDescent="0.2"/>
    <row r="774357" hidden="1" x14ac:dyDescent="0.2"/>
    <row r="774358" hidden="1" x14ac:dyDescent="0.2"/>
    <row r="774359" hidden="1" x14ac:dyDescent="0.2"/>
    <row r="774360" hidden="1" x14ac:dyDescent="0.2"/>
    <row r="774361" hidden="1" x14ac:dyDescent="0.2"/>
    <row r="774362" hidden="1" x14ac:dyDescent="0.2"/>
    <row r="774363" hidden="1" x14ac:dyDescent="0.2"/>
    <row r="774364" hidden="1" x14ac:dyDescent="0.2"/>
    <row r="774365" hidden="1" x14ac:dyDescent="0.2"/>
    <row r="774366" hidden="1" x14ac:dyDescent="0.2"/>
    <row r="774367" hidden="1" x14ac:dyDescent="0.2"/>
    <row r="774368" hidden="1" x14ac:dyDescent="0.2"/>
    <row r="774369" hidden="1" x14ac:dyDescent="0.2"/>
    <row r="774370" hidden="1" x14ac:dyDescent="0.2"/>
    <row r="774371" hidden="1" x14ac:dyDescent="0.2"/>
    <row r="774372" hidden="1" x14ac:dyDescent="0.2"/>
    <row r="774373" hidden="1" x14ac:dyDescent="0.2"/>
    <row r="774374" hidden="1" x14ac:dyDescent="0.2"/>
    <row r="774375" hidden="1" x14ac:dyDescent="0.2"/>
    <row r="774376" hidden="1" x14ac:dyDescent="0.2"/>
    <row r="774377" hidden="1" x14ac:dyDescent="0.2"/>
    <row r="774378" hidden="1" x14ac:dyDescent="0.2"/>
    <row r="774379" hidden="1" x14ac:dyDescent="0.2"/>
    <row r="774380" hidden="1" x14ac:dyDescent="0.2"/>
    <row r="774381" hidden="1" x14ac:dyDescent="0.2"/>
    <row r="774382" hidden="1" x14ac:dyDescent="0.2"/>
    <row r="774383" hidden="1" x14ac:dyDescent="0.2"/>
    <row r="774384" hidden="1" x14ac:dyDescent="0.2"/>
    <row r="774385" hidden="1" x14ac:dyDescent="0.2"/>
    <row r="774386" hidden="1" x14ac:dyDescent="0.2"/>
    <row r="774387" hidden="1" x14ac:dyDescent="0.2"/>
    <row r="774388" hidden="1" x14ac:dyDescent="0.2"/>
    <row r="774389" hidden="1" x14ac:dyDescent="0.2"/>
    <row r="774390" hidden="1" x14ac:dyDescent="0.2"/>
    <row r="774391" hidden="1" x14ac:dyDescent="0.2"/>
    <row r="774392" hidden="1" x14ac:dyDescent="0.2"/>
    <row r="774393" hidden="1" x14ac:dyDescent="0.2"/>
    <row r="774394" hidden="1" x14ac:dyDescent="0.2"/>
    <row r="774395" hidden="1" x14ac:dyDescent="0.2"/>
    <row r="774396" hidden="1" x14ac:dyDescent="0.2"/>
    <row r="774397" hidden="1" x14ac:dyDescent="0.2"/>
    <row r="774398" hidden="1" x14ac:dyDescent="0.2"/>
    <row r="774399" hidden="1" x14ac:dyDescent="0.2"/>
    <row r="774400" hidden="1" x14ac:dyDescent="0.2"/>
    <row r="774401" hidden="1" x14ac:dyDescent="0.2"/>
    <row r="774402" hidden="1" x14ac:dyDescent="0.2"/>
    <row r="774403" hidden="1" x14ac:dyDescent="0.2"/>
    <row r="774404" hidden="1" x14ac:dyDescent="0.2"/>
    <row r="774405" hidden="1" x14ac:dyDescent="0.2"/>
    <row r="774406" hidden="1" x14ac:dyDescent="0.2"/>
    <row r="774407" hidden="1" x14ac:dyDescent="0.2"/>
    <row r="774408" hidden="1" x14ac:dyDescent="0.2"/>
    <row r="774409" hidden="1" x14ac:dyDescent="0.2"/>
    <row r="774410" hidden="1" x14ac:dyDescent="0.2"/>
    <row r="774411" hidden="1" x14ac:dyDescent="0.2"/>
    <row r="774412" hidden="1" x14ac:dyDescent="0.2"/>
    <row r="774413" hidden="1" x14ac:dyDescent="0.2"/>
    <row r="774414" hidden="1" x14ac:dyDescent="0.2"/>
    <row r="774415" hidden="1" x14ac:dyDescent="0.2"/>
    <row r="774416" hidden="1" x14ac:dyDescent="0.2"/>
    <row r="774417" hidden="1" x14ac:dyDescent="0.2"/>
    <row r="774418" hidden="1" x14ac:dyDescent="0.2"/>
    <row r="774419" hidden="1" x14ac:dyDescent="0.2"/>
    <row r="774420" hidden="1" x14ac:dyDescent="0.2"/>
    <row r="774421" hidden="1" x14ac:dyDescent="0.2"/>
    <row r="774422" hidden="1" x14ac:dyDescent="0.2"/>
    <row r="774423" hidden="1" x14ac:dyDescent="0.2"/>
    <row r="774424" hidden="1" x14ac:dyDescent="0.2"/>
    <row r="774425" hidden="1" x14ac:dyDescent="0.2"/>
    <row r="774426" hidden="1" x14ac:dyDescent="0.2"/>
    <row r="774427" hidden="1" x14ac:dyDescent="0.2"/>
    <row r="774428" hidden="1" x14ac:dyDescent="0.2"/>
    <row r="774429" hidden="1" x14ac:dyDescent="0.2"/>
    <row r="774430" hidden="1" x14ac:dyDescent="0.2"/>
    <row r="774431" hidden="1" x14ac:dyDescent="0.2"/>
    <row r="774432" hidden="1" x14ac:dyDescent="0.2"/>
    <row r="774433" hidden="1" x14ac:dyDescent="0.2"/>
    <row r="774434" hidden="1" x14ac:dyDescent="0.2"/>
    <row r="774435" hidden="1" x14ac:dyDescent="0.2"/>
    <row r="774436" hidden="1" x14ac:dyDescent="0.2"/>
    <row r="774437" hidden="1" x14ac:dyDescent="0.2"/>
    <row r="774438" hidden="1" x14ac:dyDescent="0.2"/>
    <row r="774439" hidden="1" x14ac:dyDescent="0.2"/>
    <row r="774440" hidden="1" x14ac:dyDescent="0.2"/>
    <row r="774441" hidden="1" x14ac:dyDescent="0.2"/>
    <row r="774442" hidden="1" x14ac:dyDescent="0.2"/>
    <row r="774443" hidden="1" x14ac:dyDescent="0.2"/>
    <row r="774444" hidden="1" x14ac:dyDescent="0.2"/>
    <row r="774445" hidden="1" x14ac:dyDescent="0.2"/>
    <row r="774446" hidden="1" x14ac:dyDescent="0.2"/>
    <row r="774447" hidden="1" x14ac:dyDescent="0.2"/>
    <row r="774448" hidden="1" x14ac:dyDescent="0.2"/>
    <row r="774449" hidden="1" x14ac:dyDescent="0.2"/>
    <row r="774450" hidden="1" x14ac:dyDescent="0.2"/>
    <row r="774451" hidden="1" x14ac:dyDescent="0.2"/>
    <row r="774452" hidden="1" x14ac:dyDescent="0.2"/>
    <row r="774453" hidden="1" x14ac:dyDescent="0.2"/>
    <row r="774454" hidden="1" x14ac:dyDescent="0.2"/>
    <row r="774455" hidden="1" x14ac:dyDescent="0.2"/>
    <row r="774456" hidden="1" x14ac:dyDescent="0.2"/>
    <row r="774457" hidden="1" x14ac:dyDescent="0.2"/>
    <row r="774458" hidden="1" x14ac:dyDescent="0.2"/>
    <row r="774459" hidden="1" x14ac:dyDescent="0.2"/>
    <row r="774460" hidden="1" x14ac:dyDescent="0.2"/>
    <row r="774461" hidden="1" x14ac:dyDescent="0.2"/>
    <row r="774462" hidden="1" x14ac:dyDescent="0.2"/>
    <row r="774463" hidden="1" x14ac:dyDescent="0.2"/>
    <row r="774464" hidden="1" x14ac:dyDescent="0.2"/>
    <row r="774465" hidden="1" x14ac:dyDescent="0.2"/>
    <row r="774466" hidden="1" x14ac:dyDescent="0.2"/>
    <row r="774467" hidden="1" x14ac:dyDescent="0.2"/>
    <row r="774468" hidden="1" x14ac:dyDescent="0.2"/>
    <row r="774469" hidden="1" x14ac:dyDescent="0.2"/>
    <row r="774470" hidden="1" x14ac:dyDescent="0.2"/>
    <row r="774471" hidden="1" x14ac:dyDescent="0.2"/>
    <row r="774472" hidden="1" x14ac:dyDescent="0.2"/>
    <row r="774473" hidden="1" x14ac:dyDescent="0.2"/>
    <row r="774474" hidden="1" x14ac:dyDescent="0.2"/>
    <row r="774475" hidden="1" x14ac:dyDescent="0.2"/>
    <row r="774476" hidden="1" x14ac:dyDescent="0.2"/>
    <row r="774477" hidden="1" x14ac:dyDescent="0.2"/>
    <row r="774478" hidden="1" x14ac:dyDescent="0.2"/>
    <row r="774479" hidden="1" x14ac:dyDescent="0.2"/>
    <row r="774480" hidden="1" x14ac:dyDescent="0.2"/>
    <row r="774481" hidden="1" x14ac:dyDescent="0.2"/>
    <row r="774482" hidden="1" x14ac:dyDescent="0.2"/>
    <row r="774483" hidden="1" x14ac:dyDescent="0.2"/>
    <row r="774484" hidden="1" x14ac:dyDescent="0.2"/>
    <row r="774485" hidden="1" x14ac:dyDescent="0.2"/>
    <row r="774486" hidden="1" x14ac:dyDescent="0.2"/>
    <row r="774487" hidden="1" x14ac:dyDescent="0.2"/>
    <row r="774488" hidden="1" x14ac:dyDescent="0.2"/>
    <row r="774489" hidden="1" x14ac:dyDescent="0.2"/>
    <row r="774490" hidden="1" x14ac:dyDescent="0.2"/>
    <row r="774491" hidden="1" x14ac:dyDescent="0.2"/>
    <row r="774492" hidden="1" x14ac:dyDescent="0.2"/>
    <row r="774493" hidden="1" x14ac:dyDescent="0.2"/>
    <row r="774494" hidden="1" x14ac:dyDescent="0.2"/>
    <row r="774495" hidden="1" x14ac:dyDescent="0.2"/>
    <row r="774496" hidden="1" x14ac:dyDescent="0.2"/>
    <row r="774497" hidden="1" x14ac:dyDescent="0.2"/>
    <row r="774498" hidden="1" x14ac:dyDescent="0.2"/>
    <row r="774499" hidden="1" x14ac:dyDescent="0.2"/>
    <row r="774500" hidden="1" x14ac:dyDescent="0.2"/>
    <row r="774501" hidden="1" x14ac:dyDescent="0.2"/>
    <row r="774502" hidden="1" x14ac:dyDescent="0.2"/>
    <row r="774503" hidden="1" x14ac:dyDescent="0.2"/>
    <row r="774504" hidden="1" x14ac:dyDescent="0.2"/>
    <row r="774505" hidden="1" x14ac:dyDescent="0.2"/>
    <row r="774506" hidden="1" x14ac:dyDescent="0.2"/>
    <row r="774507" hidden="1" x14ac:dyDescent="0.2"/>
    <row r="774508" hidden="1" x14ac:dyDescent="0.2"/>
    <row r="774509" hidden="1" x14ac:dyDescent="0.2"/>
    <row r="774510" hidden="1" x14ac:dyDescent="0.2"/>
    <row r="774511" hidden="1" x14ac:dyDescent="0.2"/>
    <row r="774512" hidden="1" x14ac:dyDescent="0.2"/>
    <row r="774513" hidden="1" x14ac:dyDescent="0.2"/>
    <row r="774514" hidden="1" x14ac:dyDescent="0.2"/>
    <row r="774515" hidden="1" x14ac:dyDescent="0.2"/>
    <row r="774516" hidden="1" x14ac:dyDescent="0.2"/>
    <row r="774517" hidden="1" x14ac:dyDescent="0.2"/>
    <row r="774518" hidden="1" x14ac:dyDescent="0.2"/>
    <row r="774519" hidden="1" x14ac:dyDescent="0.2"/>
    <row r="774520" hidden="1" x14ac:dyDescent="0.2"/>
    <row r="774521" hidden="1" x14ac:dyDescent="0.2"/>
    <row r="774522" hidden="1" x14ac:dyDescent="0.2"/>
    <row r="774523" hidden="1" x14ac:dyDescent="0.2"/>
    <row r="774524" hidden="1" x14ac:dyDescent="0.2"/>
    <row r="774525" hidden="1" x14ac:dyDescent="0.2"/>
    <row r="774526" hidden="1" x14ac:dyDescent="0.2"/>
    <row r="774527" hidden="1" x14ac:dyDescent="0.2"/>
    <row r="774528" hidden="1" x14ac:dyDescent="0.2"/>
    <row r="774529" hidden="1" x14ac:dyDescent="0.2"/>
    <row r="774530" hidden="1" x14ac:dyDescent="0.2"/>
    <row r="774531" hidden="1" x14ac:dyDescent="0.2"/>
    <row r="774532" hidden="1" x14ac:dyDescent="0.2"/>
    <row r="774533" hidden="1" x14ac:dyDescent="0.2"/>
    <row r="774534" hidden="1" x14ac:dyDescent="0.2"/>
    <row r="774535" hidden="1" x14ac:dyDescent="0.2"/>
    <row r="774536" hidden="1" x14ac:dyDescent="0.2"/>
    <row r="774537" hidden="1" x14ac:dyDescent="0.2"/>
    <row r="774538" hidden="1" x14ac:dyDescent="0.2"/>
    <row r="774539" hidden="1" x14ac:dyDescent="0.2"/>
    <row r="774540" hidden="1" x14ac:dyDescent="0.2"/>
    <row r="774541" hidden="1" x14ac:dyDescent="0.2"/>
    <row r="774542" hidden="1" x14ac:dyDescent="0.2"/>
    <row r="774543" hidden="1" x14ac:dyDescent="0.2"/>
    <row r="774544" hidden="1" x14ac:dyDescent="0.2"/>
    <row r="774545" hidden="1" x14ac:dyDescent="0.2"/>
    <row r="774546" hidden="1" x14ac:dyDescent="0.2"/>
    <row r="774547" hidden="1" x14ac:dyDescent="0.2"/>
    <row r="774548" hidden="1" x14ac:dyDescent="0.2"/>
    <row r="774549" hidden="1" x14ac:dyDescent="0.2"/>
    <row r="774550" hidden="1" x14ac:dyDescent="0.2"/>
    <row r="774551" hidden="1" x14ac:dyDescent="0.2"/>
    <row r="774552" hidden="1" x14ac:dyDescent="0.2"/>
    <row r="774553" hidden="1" x14ac:dyDescent="0.2"/>
    <row r="774554" hidden="1" x14ac:dyDescent="0.2"/>
    <row r="774555" hidden="1" x14ac:dyDescent="0.2"/>
    <row r="774556" hidden="1" x14ac:dyDescent="0.2"/>
    <row r="774557" hidden="1" x14ac:dyDescent="0.2"/>
    <row r="774558" hidden="1" x14ac:dyDescent="0.2"/>
    <row r="774559" hidden="1" x14ac:dyDescent="0.2"/>
    <row r="774560" hidden="1" x14ac:dyDescent="0.2"/>
    <row r="774561" hidden="1" x14ac:dyDescent="0.2"/>
    <row r="774562" hidden="1" x14ac:dyDescent="0.2"/>
    <row r="774563" hidden="1" x14ac:dyDescent="0.2"/>
    <row r="774564" hidden="1" x14ac:dyDescent="0.2"/>
    <row r="774565" hidden="1" x14ac:dyDescent="0.2"/>
    <row r="774566" hidden="1" x14ac:dyDescent="0.2"/>
    <row r="774567" hidden="1" x14ac:dyDescent="0.2"/>
    <row r="774568" hidden="1" x14ac:dyDescent="0.2"/>
    <row r="774569" hidden="1" x14ac:dyDescent="0.2"/>
    <row r="774570" hidden="1" x14ac:dyDescent="0.2"/>
    <row r="774571" hidden="1" x14ac:dyDescent="0.2"/>
    <row r="774572" hidden="1" x14ac:dyDescent="0.2"/>
    <row r="774573" hidden="1" x14ac:dyDescent="0.2"/>
    <row r="774574" hidden="1" x14ac:dyDescent="0.2"/>
    <row r="774575" hidden="1" x14ac:dyDescent="0.2"/>
    <row r="774576" hidden="1" x14ac:dyDescent="0.2"/>
    <row r="774577" hidden="1" x14ac:dyDescent="0.2"/>
    <row r="774578" hidden="1" x14ac:dyDescent="0.2"/>
    <row r="774579" hidden="1" x14ac:dyDescent="0.2"/>
    <row r="774580" hidden="1" x14ac:dyDescent="0.2"/>
    <row r="774581" hidden="1" x14ac:dyDescent="0.2"/>
    <row r="774582" hidden="1" x14ac:dyDescent="0.2"/>
    <row r="774583" hidden="1" x14ac:dyDescent="0.2"/>
    <row r="774584" hidden="1" x14ac:dyDescent="0.2"/>
    <row r="774585" hidden="1" x14ac:dyDescent="0.2"/>
    <row r="774586" hidden="1" x14ac:dyDescent="0.2"/>
    <row r="774587" hidden="1" x14ac:dyDescent="0.2"/>
    <row r="774588" hidden="1" x14ac:dyDescent="0.2"/>
    <row r="774589" hidden="1" x14ac:dyDescent="0.2"/>
    <row r="774590" hidden="1" x14ac:dyDescent="0.2"/>
    <row r="774591" hidden="1" x14ac:dyDescent="0.2"/>
    <row r="774592" hidden="1" x14ac:dyDescent="0.2"/>
    <row r="774593" hidden="1" x14ac:dyDescent="0.2"/>
    <row r="774594" hidden="1" x14ac:dyDescent="0.2"/>
    <row r="774595" hidden="1" x14ac:dyDescent="0.2"/>
    <row r="774596" hidden="1" x14ac:dyDescent="0.2"/>
    <row r="774597" hidden="1" x14ac:dyDescent="0.2"/>
    <row r="774598" hidden="1" x14ac:dyDescent="0.2"/>
    <row r="774599" hidden="1" x14ac:dyDescent="0.2"/>
    <row r="774600" hidden="1" x14ac:dyDescent="0.2"/>
    <row r="774601" hidden="1" x14ac:dyDescent="0.2"/>
    <row r="774602" hidden="1" x14ac:dyDescent="0.2"/>
    <row r="774603" hidden="1" x14ac:dyDescent="0.2"/>
    <row r="774604" hidden="1" x14ac:dyDescent="0.2"/>
    <row r="774605" hidden="1" x14ac:dyDescent="0.2"/>
    <row r="774606" hidden="1" x14ac:dyDescent="0.2"/>
    <row r="774607" hidden="1" x14ac:dyDescent="0.2"/>
    <row r="774608" hidden="1" x14ac:dyDescent="0.2"/>
    <row r="774609" hidden="1" x14ac:dyDescent="0.2"/>
    <row r="774610" hidden="1" x14ac:dyDescent="0.2"/>
    <row r="774611" hidden="1" x14ac:dyDescent="0.2"/>
    <row r="774612" hidden="1" x14ac:dyDescent="0.2"/>
    <row r="774613" hidden="1" x14ac:dyDescent="0.2"/>
    <row r="774614" hidden="1" x14ac:dyDescent="0.2"/>
    <row r="774615" hidden="1" x14ac:dyDescent="0.2"/>
    <row r="774616" hidden="1" x14ac:dyDescent="0.2"/>
    <row r="774617" hidden="1" x14ac:dyDescent="0.2"/>
    <row r="774618" hidden="1" x14ac:dyDescent="0.2"/>
    <row r="774619" hidden="1" x14ac:dyDescent="0.2"/>
    <row r="774620" hidden="1" x14ac:dyDescent="0.2"/>
    <row r="774621" hidden="1" x14ac:dyDescent="0.2"/>
    <row r="774622" hidden="1" x14ac:dyDescent="0.2"/>
    <row r="774623" hidden="1" x14ac:dyDescent="0.2"/>
    <row r="774624" hidden="1" x14ac:dyDescent="0.2"/>
    <row r="774625" hidden="1" x14ac:dyDescent="0.2"/>
    <row r="774626" hidden="1" x14ac:dyDescent="0.2"/>
    <row r="774627" hidden="1" x14ac:dyDescent="0.2"/>
    <row r="774628" hidden="1" x14ac:dyDescent="0.2"/>
    <row r="774629" hidden="1" x14ac:dyDescent="0.2"/>
    <row r="774630" hidden="1" x14ac:dyDescent="0.2"/>
    <row r="774631" hidden="1" x14ac:dyDescent="0.2"/>
    <row r="774632" hidden="1" x14ac:dyDescent="0.2"/>
    <row r="774633" hidden="1" x14ac:dyDescent="0.2"/>
    <row r="774634" hidden="1" x14ac:dyDescent="0.2"/>
    <row r="774635" hidden="1" x14ac:dyDescent="0.2"/>
    <row r="774636" hidden="1" x14ac:dyDescent="0.2"/>
    <row r="774637" hidden="1" x14ac:dyDescent="0.2"/>
    <row r="774638" hidden="1" x14ac:dyDescent="0.2"/>
    <row r="774639" hidden="1" x14ac:dyDescent="0.2"/>
    <row r="774640" hidden="1" x14ac:dyDescent="0.2"/>
    <row r="774641" hidden="1" x14ac:dyDescent="0.2"/>
    <row r="774642" hidden="1" x14ac:dyDescent="0.2"/>
    <row r="774643" hidden="1" x14ac:dyDescent="0.2"/>
    <row r="774644" hidden="1" x14ac:dyDescent="0.2"/>
    <row r="774645" hidden="1" x14ac:dyDescent="0.2"/>
    <row r="774646" hidden="1" x14ac:dyDescent="0.2"/>
    <row r="774647" hidden="1" x14ac:dyDescent="0.2"/>
    <row r="774648" hidden="1" x14ac:dyDescent="0.2"/>
    <row r="774649" hidden="1" x14ac:dyDescent="0.2"/>
    <row r="774650" hidden="1" x14ac:dyDescent="0.2"/>
    <row r="774651" hidden="1" x14ac:dyDescent="0.2"/>
    <row r="774652" hidden="1" x14ac:dyDescent="0.2"/>
    <row r="774653" hidden="1" x14ac:dyDescent="0.2"/>
    <row r="774654" hidden="1" x14ac:dyDescent="0.2"/>
    <row r="774655" hidden="1" x14ac:dyDescent="0.2"/>
    <row r="774656" hidden="1" x14ac:dyDescent="0.2"/>
    <row r="774657" hidden="1" x14ac:dyDescent="0.2"/>
    <row r="774658" hidden="1" x14ac:dyDescent="0.2"/>
    <row r="774659" hidden="1" x14ac:dyDescent="0.2"/>
    <row r="774660" hidden="1" x14ac:dyDescent="0.2"/>
    <row r="774661" hidden="1" x14ac:dyDescent="0.2"/>
    <row r="774662" hidden="1" x14ac:dyDescent="0.2"/>
    <row r="774663" hidden="1" x14ac:dyDescent="0.2"/>
    <row r="774664" hidden="1" x14ac:dyDescent="0.2"/>
    <row r="774665" hidden="1" x14ac:dyDescent="0.2"/>
    <row r="774666" hidden="1" x14ac:dyDescent="0.2"/>
    <row r="774667" hidden="1" x14ac:dyDescent="0.2"/>
    <row r="774668" hidden="1" x14ac:dyDescent="0.2"/>
    <row r="774669" hidden="1" x14ac:dyDescent="0.2"/>
    <row r="774670" hidden="1" x14ac:dyDescent="0.2"/>
    <row r="774671" hidden="1" x14ac:dyDescent="0.2"/>
    <row r="774672" hidden="1" x14ac:dyDescent="0.2"/>
    <row r="774673" hidden="1" x14ac:dyDescent="0.2"/>
    <row r="774674" hidden="1" x14ac:dyDescent="0.2"/>
    <row r="774675" hidden="1" x14ac:dyDescent="0.2"/>
    <row r="774676" hidden="1" x14ac:dyDescent="0.2"/>
    <row r="774677" hidden="1" x14ac:dyDescent="0.2"/>
    <row r="774678" hidden="1" x14ac:dyDescent="0.2"/>
    <row r="774679" hidden="1" x14ac:dyDescent="0.2"/>
    <row r="774680" hidden="1" x14ac:dyDescent="0.2"/>
    <row r="774681" hidden="1" x14ac:dyDescent="0.2"/>
    <row r="774682" hidden="1" x14ac:dyDescent="0.2"/>
    <row r="774683" hidden="1" x14ac:dyDescent="0.2"/>
    <row r="774684" hidden="1" x14ac:dyDescent="0.2"/>
    <row r="774685" hidden="1" x14ac:dyDescent="0.2"/>
    <row r="774686" hidden="1" x14ac:dyDescent="0.2"/>
    <row r="774687" hidden="1" x14ac:dyDescent="0.2"/>
    <row r="774688" hidden="1" x14ac:dyDescent="0.2"/>
    <row r="774689" hidden="1" x14ac:dyDescent="0.2"/>
    <row r="774690" hidden="1" x14ac:dyDescent="0.2"/>
    <row r="774691" hidden="1" x14ac:dyDescent="0.2"/>
    <row r="774692" hidden="1" x14ac:dyDescent="0.2"/>
    <row r="774693" hidden="1" x14ac:dyDescent="0.2"/>
    <row r="774694" hidden="1" x14ac:dyDescent="0.2"/>
    <row r="774695" hidden="1" x14ac:dyDescent="0.2"/>
    <row r="774696" hidden="1" x14ac:dyDescent="0.2"/>
    <row r="774697" hidden="1" x14ac:dyDescent="0.2"/>
    <row r="774698" hidden="1" x14ac:dyDescent="0.2"/>
    <row r="774699" hidden="1" x14ac:dyDescent="0.2"/>
    <row r="774700" hidden="1" x14ac:dyDescent="0.2"/>
    <row r="774701" hidden="1" x14ac:dyDescent="0.2"/>
    <row r="774702" hidden="1" x14ac:dyDescent="0.2"/>
    <row r="774703" hidden="1" x14ac:dyDescent="0.2"/>
    <row r="774704" hidden="1" x14ac:dyDescent="0.2"/>
    <row r="774705" hidden="1" x14ac:dyDescent="0.2"/>
    <row r="774706" hidden="1" x14ac:dyDescent="0.2"/>
    <row r="774707" hidden="1" x14ac:dyDescent="0.2"/>
    <row r="774708" hidden="1" x14ac:dyDescent="0.2"/>
    <row r="774709" hidden="1" x14ac:dyDescent="0.2"/>
    <row r="774710" hidden="1" x14ac:dyDescent="0.2"/>
    <row r="774711" hidden="1" x14ac:dyDescent="0.2"/>
    <row r="774712" hidden="1" x14ac:dyDescent="0.2"/>
    <row r="774713" hidden="1" x14ac:dyDescent="0.2"/>
    <row r="774714" hidden="1" x14ac:dyDescent="0.2"/>
    <row r="774715" hidden="1" x14ac:dyDescent="0.2"/>
    <row r="774716" hidden="1" x14ac:dyDescent="0.2"/>
    <row r="774717" hidden="1" x14ac:dyDescent="0.2"/>
    <row r="774718" hidden="1" x14ac:dyDescent="0.2"/>
    <row r="774719" hidden="1" x14ac:dyDescent="0.2"/>
    <row r="774720" hidden="1" x14ac:dyDescent="0.2"/>
    <row r="774721" hidden="1" x14ac:dyDescent="0.2"/>
    <row r="774722" hidden="1" x14ac:dyDescent="0.2"/>
    <row r="774723" hidden="1" x14ac:dyDescent="0.2"/>
    <row r="774724" hidden="1" x14ac:dyDescent="0.2"/>
    <row r="774725" hidden="1" x14ac:dyDescent="0.2"/>
    <row r="774726" hidden="1" x14ac:dyDescent="0.2"/>
    <row r="774727" hidden="1" x14ac:dyDescent="0.2"/>
    <row r="774728" hidden="1" x14ac:dyDescent="0.2"/>
    <row r="774729" hidden="1" x14ac:dyDescent="0.2"/>
    <row r="774730" hidden="1" x14ac:dyDescent="0.2"/>
    <row r="774731" hidden="1" x14ac:dyDescent="0.2"/>
    <row r="774732" hidden="1" x14ac:dyDescent="0.2"/>
    <row r="774733" hidden="1" x14ac:dyDescent="0.2"/>
    <row r="774734" hidden="1" x14ac:dyDescent="0.2"/>
    <row r="774735" hidden="1" x14ac:dyDescent="0.2"/>
    <row r="774736" hidden="1" x14ac:dyDescent="0.2"/>
    <row r="774737" hidden="1" x14ac:dyDescent="0.2"/>
    <row r="774738" hidden="1" x14ac:dyDescent="0.2"/>
    <row r="774739" hidden="1" x14ac:dyDescent="0.2"/>
    <row r="774740" hidden="1" x14ac:dyDescent="0.2"/>
    <row r="774741" hidden="1" x14ac:dyDescent="0.2"/>
    <row r="774742" hidden="1" x14ac:dyDescent="0.2"/>
    <row r="774743" hidden="1" x14ac:dyDescent="0.2"/>
    <row r="774744" hidden="1" x14ac:dyDescent="0.2"/>
    <row r="774745" hidden="1" x14ac:dyDescent="0.2"/>
    <row r="774746" hidden="1" x14ac:dyDescent="0.2"/>
    <row r="774747" hidden="1" x14ac:dyDescent="0.2"/>
    <row r="774748" hidden="1" x14ac:dyDescent="0.2"/>
    <row r="774749" hidden="1" x14ac:dyDescent="0.2"/>
    <row r="774750" hidden="1" x14ac:dyDescent="0.2"/>
    <row r="774751" hidden="1" x14ac:dyDescent="0.2"/>
    <row r="774752" hidden="1" x14ac:dyDescent="0.2"/>
    <row r="774753" hidden="1" x14ac:dyDescent="0.2"/>
    <row r="774754" hidden="1" x14ac:dyDescent="0.2"/>
    <row r="774755" hidden="1" x14ac:dyDescent="0.2"/>
    <row r="774756" hidden="1" x14ac:dyDescent="0.2"/>
    <row r="774757" hidden="1" x14ac:dyDescent="0.2"/>
    <row r="774758" hidden="1" x14ac:dyDescent="0.2"/>
    <row r="774759" hidden="1" x14ac:dyDescent="0.2"/>
    <row r="774760" hidden="1" x14ac:dyDescent="0.2"/>
    <row r="774761" hidden="1" x14ac:dyDescent="0.2"/>
    <row r="774762" hidden="1" x14ac:dyDescent="0.2"/>
    <row r="774763" hidden="1" x14ac:dyDescent="0.2"/>
    <row r="774764" hidden="1" x14ac:dyDescent="0.2"/>
    <row r="774765" hidden="1" x14ac:dyDescent="0.2"/>
    <row r="774766" hidden="1" x14ac:dyDescent="0.2"/>
    <row r="774767" hidden="1" x14ac:dyDescent="0.2"/>
    <row r="774768" hidden="1" x14ac:dyDescent="0.2"/>
    <row r="774769" hidden="1" x14ac:dyDescent="0.2"/>
    <row r="774770" hidden="1" x14ac:dyDescent="0.2"/>
    <row r="774771" hidden="1" x14ac:dyDescent="0.2"/>
    <row r="774772" hidden="1" x14ac:dyDescent="0.2"/>
    <row r="774773" hidden="1" x14ac:dyDescent="0.2"/>
    <row r="774774" hidden="1" x14ac:dyDescent="0.2"/>
    <row r="774775" hidden="1" x14ac:dyDescent="0.2"/>
    <row r="774776" hidden="1" x14ac:dyDescent="0.2"/>
    <row r="774777" hidden="1" x14ac:dyDescent="0.2"/>
    <row r="774778" hidden="1" x14ac:dyDescent="0.2"/>
    <row r="774779" hidden="1" x14ac:dyDescent="0.2"/>
    <row r="774780" hidden="1" x14ac:dyDescent="0.2"/>
    <row r="774781" hidden="1" x14ac:dyDescent="0.2"/>
    <row r="774782" hidden="1" x14ac:dyDescent="0.2"/>
    <row r="774783" hidden="1" x14ac:dyDescent="0.2"/>
    <row r="774784" hidden="1" x14ac:dyDescent="0.2"/>
    <row r="774785" hidden="1" x14ac:dyDescent="0.2"/>
    <row r="774786" hidden="1" x14ac:dyDescent="0.2"/>
    <row r="774787" hidden="1" x14ac:dyDescent="0.2"/>
    <row r="774788" hidden="1" x14ac:dyDescent="0.2"/>
    <row r="774789" hidden="1" x14ac:dyDescent="0.2"/>
    <row r="774790" hidden="1" x14ac:dyDescent="0.2"/>
    <row r="774791" hidden="1" x14ac:dyDescent="0.2"/>
    <row r="774792" hidden="1" x14ac:dyDescent="0.2"/>
    <row r="774793" hidden="1" x14ac:dyDescent="0.2"/>
    <row r="774794" hidden="1" x14ac:dyDescent="0.2"/>
    <row r="774795" hidden="1" x14ac:dyDescent="0.2"/>
    <row r="774796" hidden="1" x14ac:dyDescent="0.2"/>
    <row r="774797" hidden="1" x14ac:dyDescent="0.2"/>
    <row r="774798" hidden="1" x14ac:dyDescent="0.2"/>
    <row r="774799" hidden="1" x14ac:dyDescent="0.2"/>
    <row r="774800" hidden="1" x14ac:dyDescent="0.2"/>
    <row r="774801" hidden="1" x14ac:dyDescent="0.2"/>
    <row r="774802" hidden="1" x14ac:dyDescent="0.2"/>
    <row r="774803" hidden="1" x14ac:dyDescent="0.2"/>
    <row r="774804" hidden="1" x14ac:dyDescent="0.2"/>
    <row r="774805" hidden="1" x14ac:dyDescent="0.2"/>
    <row r="774806" hidden="1" x14ac:dyDescent="0.2"/>
    <row r="774807" hidden="1" x14ac:dyDescent="0.2"/>
    <row r="774808" hidden="1" x14ac:dyDescent="0.2"/>
    <row r="774809" hidden="1" x14ac:dyDescent="0.2"/>
    <row r="774810" hidden="1" x14ac:dyDescent="0.2"/>
    <row r="774811" hidden="1" x14ac:dyDescent="0.2"/>
    <row r="774812" hidden="1" x14ac:dyDescent="0.2"/>
    <row r="774813" hidden="1" x14ac:dyDescent="0.2"/>
    <row r="774814" hidden="1" x14ac:dyDescent="0.2"/>
    <row r="774815" hidden="1" x14ac:dyDescent="0.2"/>
    <row r="774816" hidden="1" x14ac:dyDescent="0.2"/>
    <row r="774817" hidden="1" x14ac:dyDescent="0.2"/>
    <row r="774818" hidden="1" x14ac:dyDescent="0.2"/>
    <row r="774819" hidden="1" x14ac:dyDescent="0.2"/>
    <row r="774820" hidden="1" x14ac:dyDescent="0.2"/>
    <row r="774821" hidden="1" x14ac:dyDescent="0.2"/>
    <row r="774822" hidden="1" x14ac:dyDescent="0.2"/>
    <row r="774823" hidden="1" x14ac:dyDescent="0.2"/>
    <row r="774824" hidden="1" x14ac:dyDescent="0.2"/>
    <row r="774825" hidden="1" x14ac:dyDescent="0.2"/>
    <row r="774826" hidden="1" x14ac:dyDescent="0.2"/>
    <row r="774827" hidden="1" x14ac:dyDescent="0.2"/>
    <row r="774828" hidden="1" x14ac:dyDescent="0.2"/>
    <row r="774829" hidden="1" x14ac:dyDescent="0.2"/>
    <row r="774830" hidden="1" x14ac:dyDescent="0.2"/>
    <row r="774831" hidden="1" x14ac:dyDescent="0.2"/>
    <row r="774832" hidden="1" x14ac:dyDescent="0.2"/>
    <row r="774833" hidden="1" x14ac:dyDescent="0.2"/>
    <row r="774834" hidden="1" x14ac:dyDescent="0.2"/>
    <row r="774835" hidden="1" x14ac:dyDescent="0.2"/>
    <row r="774836" hidden="1" x14ac:dyDescent="0.2"/>
    <row r="774837" hidden="1" x14ac:dyDescent="0.2"/>
    <row r="774838" hidden="1" x14ac:dyDescent="0.2"/>
    <row r="774839" hidden="1" x14ac:dyDescent="0.2"/>
    <row r="774840" hidden="1" x14ac:dyDescent="0.2"/>
    <row r="774841" hidden="1" x14ac:dyDescent="0.2"/>
    <row r="774842" hidden="1" x14ac:dyDescent="0.2"/>
    <row r="774843" hidden="1" x14ac:dyDescent="0.2"/>
    <row r="774844" hidden="1" x14ac:dyDescent="0.2"/>
    <row r="774845" hidden="1" x14ac:dyDescent="0.2"/>
    <row r="774846" hidden="1" x14ac:dyDescent="0.2"/>
    <row r="774847" hidden="1" x14ac:dyDescent="0.2"/>
    <row r="774848" hidden="1" x14ac:dyDescent="0.2"/>
    <row r="774849" hidden="1" x14ac:dyDescent="0.2"/>
    <row r="774850" hidden="1" x14ac:dyDescent="0.2"/>
    <row r="774851" hidden="1" x14ac:dyDescent="0.2"/>
    <row r="774852" hidden="1" x14ac:dyDescent="0.2"/>
    <row r="774853" hidden="1" x14ac:dyDescent="0.2"/>
    <row r="774854" hidden="1" x14ac:dyDescent="0.2"/>
    <row r="774855" hidden="1" x14ac:dyDescent="0.2"/>
    <row r="774856" hidden="1" x14ac:dyDescent="0.2"/>
    <row r="774857" hidden="1" x14ac:dyDescent="0.2"/>
    <row r="774858" hidden="1" x14ac:dyDescent="0.2"/>
    <row r="774859" hidden="1" x14ac:dyDescent="0.2"/>
    <row r="774860" hidden="1" x14ac:dyDescent="0.2"/>
    <row r="774861" hidden="1" x14ac:dyDescent="0.2"/>
    <row r="774862" hidden="1" x14ac:dyDescent="0.2"/>
    <row r="774863" hidden="1" x14ac:dyDescent="0.2"/>
    <row r="774864" hidden="1" x14ac:dyDescent="0.2"/>
    <row r="774865" hidden="1" x14ac:dyDescent="0.2"/>
    <row r="774866" hidden="1" x14ac:dyDescent="0.2"/>
    <row r="774867" hidden="1" x14ac:dyDescent="0.2"/>
    <row r="774868" hidden="1" x14ac:dyDescent="0.2"/>
    <row r="774869" hidden="1" x14ac:dyDescent="0.2"/>
    <row r="774870" hidden="1" x14ac:dyDescent="0.2"/>
    <row r="774871" hidden="1" x14ac:dyDescent="0.2"/>
    <row r="774872" hidden="1" x14ac:dyDescent="0.2"/>
    <row r="774873" hidden="1" x14ac:dyDescent="0.2"/>
    <row r="774874" hidden="1" x14ac:dyDescent="0.2"/>
    <row r="774875" hidden="1" x14ac:dyDescent="0.2"/>
    <row r="774876" hidden="1" x14ac:dyDescent="0.2"/>
    <row r="774877" hidden="1" x14ac:dyDescent="0.2"/>
    <row r="774878" hidden="1" x14ac:dyDescent="0.2"/>
    <row r="774879" hidden="1" x14ac:dyDescent="0.2"/>
    <row r="774880" hidden="1" x14ac:dyDescent="0.2"/>
    <row r="774881" hidden="1" x14ac:dyDescent="0.2"/>
    <row r="774882" hidden="1" x14ac:dyDescent="0.2"/>
    <row r="774883" hidden="1" x14ac:dyDescent="0.2"/>
    <row r="774884" hidden="1" x14ac:dyDescent="0.2"/>
    <row r="774885" hidden="1" x14ac:dyDescent="0.2"/>
    <row r="774886" hidden="1" x14ac:dyDescent="0.2"/>
    <row r="774887" hidden="1" x14ac:dyDescent="0.2"/>
    <row r="774888" hidden="1" x14ac:dyDescent="0.2"/>
    <row r="774889" hidden="1" x14ac:dyDescent="0.2"/>
    <row r="774890" hidden="1" x14ac:dyDescent="0.2"/>
    <row r="774891" hidden="1" x14ac:dyDescent="0.2"/>
    <row r="774892" hidden="1" x14ac:dyDescent="0.2"/>
    <row r="774893" hidden="1" x14ac:dyDescent="0.2"/>
    <row r="774894" hidden="1" x14ac:dyDescent="0.2"/>
    <row r="774895" hidden="1" x14ac:dyDescent="0.2"/>
    <row r="774896" hidden="1" x14ac:dyDescent="0.2"/>
    <row r="774897" hidden="1" x14ac:dyDescent="0.2"/>
    <row r="774898" hidden="1" x14ac:dyDescent="0.2"/>
    <row r="774899" hidden="1" x14ac:dyDescent="0.2"/>
    <row r="774900" hidden="1" x14ac:dyDescent="0.2"/>
    <row r="774901" hidden="1" x14ac:dyDescent="0.2"/>
    <row r="774902" hidden="1" x14ac:dyDescent="0.2"/>
    <row r="774903" hidden="1" x14ac:dyDescent="0.2"/>
    <row r="774904" hidden="1" x14ac:dyDescent="0.2"/>
    <row r="774905" hidden="1" x14ac:dyDescent="0.2"/>
    <row r="774906" hidden="1" x14ac:dyDescent="0.2"/>
    <row r="774907" hidden="1" x14ac:dyDescent="0.2"/>
    <row r="774908" hidden="1" x14ac:dyDescent="0.2"/>
    <row r="774909" hidden="1" x14ac:dyDescent="0.2"/>
    <row r="774910" hidden="1" x14ac:dyDescent="0.2"/>
    <row r="774911" hidden="1" x14ac:dyDescent="0.2"/>
    <row r="774912" hidden="1" x14ac:dyDescent="0.2"/>
    <row r="774913" hidden="1" x14ac:dyDescent="0.2"/>
    <row r="774914" hidden="1" x14ac:dyDescent="0.2"/>
    <row r="774915" hidden="1" x14ac:dyDescent="0.2"/>
    <row r="774916" hidden="1" x14ac:dyDescent="0.2"/>
    <row r="774917" hidden="1" x14ac:dyDescent="0.2"/>
    <row r="774918" hidden="1" x14ac:dyDescent="0.2"/>
    <row r="774919" hidden="1" x14ac:dyDescent="0.2"/>
    <row r="774920" hidden="1" x14ac:dyDescent="0.2"/>
    <row r="774921" hidden="1" x14ac:dyDescent="0.2"/>
    <row r="774922" hidden="1" x14ac:dyDescent="0.2"/>
    <row r="774923" hidden="1" x14ac:dyDescent="0.2"/>
    <row r="774924" hidden="1" x14ac:dyDescent="0.2"/>
    <row r="774925" hidden="1" x14ac:dyDescent="0.2"/>
    <row r="774926" hidden="1" x14ac:dyDescent="0.2"/>
    <row r="774927" hidden="1" x14ac:dyDescent="0.2"/>
    <row r="774928" hidden="1" x14ac:dyDescent="0.2"/>
    <row r="774929" hidden="1" x14ac:dyDescent="0.2"/>
    <row r="774930" hidden="1" x14ac:dyDescent="0.2"/>
    <row r="774931" hidden="1" x14ac:dyDescent="0.2"/>
    <row r="774932" hidden="1" x14ac:dyDescent="0.2"/>
    <row r="774933" hidden="1" x14ac:dyDescent="0.2"/>
    <row r="774934" hidden="1" x14ac:dyDescent="0.2"/>
    <row r="774935" hidden="1" x14ac:dyDescent="0.2"/>
    <row r="774936" hidden="1" x14ac:dyDescent="0.2"/>
    <row r="774937" hidden="1" x14ac:dyDescent="0.2"/>
    <row r="774938" hidden="1" x14ac:dyDescent="0.2"/>
    <row r="774939" hidden="1" x14ac:dyDescent="0.2"/>
    <row r="774940" hidden="1" x14ac:dyDescent="0.2"/>
    <row r="774941" hidden="1" x14ac:dyDescent="0.2"/>
    <row r="774942" hidden="1" x14ac:dyDescent="0.2"/>
    <row r="774943" hidden="1" x14ac:dyDescent="0.2"/>
    <row r="774944" hidden="1" x14ac:dyDescent="0.2"/>
    <row r="774945" hidden="1" x14ac:dyDescent="0.2"/>
    <row r="774946" hidden="1" x14ac:dyDescent="0.2"/>
    <row r="774947" hidden="1" x14ac:dyDescent="0.2"/>
    <row r="774948" hidden="1" x14ac:dyDescent="0.2"/>
    <row r="774949" hidden="1" x14ac:dyDescent="0.2"/>
    <row r="774950" hidden="1" x14ac:dyDescent="0.2"/>
    <row r="774951" hidden="1" x14ac:dyDescent="0.2"/>
    <row r="774952" hidden="1" x14ac:dyDescent="0.2"/>
    <row r="774953" hidden="1" x14ac:dyDescent="0.2"/>
    <row r="774954" hidden="1" x14ac:dyDescent="0.2"/>
    <row r="774955" hidden="1" x14ac:dyDescent="0.2"/>
    <row r="774956" hidden="1" x14ac:dyDescent="0.2"/>
    <row r="774957" hidden="1" x14ac:dyDescent="0.2"/>
    <row r="774958" hidden="1" x14ac:dyDescent="0.2"/>
    <row r="774959" hidden="1" x14ac:dyDescent="0.2"/>
    <row r="774960" hidden="1" x14ac:dyDescent="0.2"/>
    <row r="774961" hidden="1" x14ac:dyDescent="0.2"/>
    <row r="774962" hidden="1" x14ac:dyDescent="0.2"/>
    <row r="774963" hidden="1" x14ac:dyDescent="0.2"/>
    <row r="774964" hidden="1" x14ac:dyDescent="0.2"/>
    <row r="774965" hidden="1" x14ac:dyDescent="0.2"/>
    <row r="774966" hidden="1" x14ac:dyDescent="0.2"/>
    <row r="774967" hidden="1" x14ac:dyDescent="0.2"/>
    <row r="774968" hidden="1" x14ac:dyDescent="0.2"/>
    <row r="774969" hidden="1" x14ac:dyDescent="0.2"/>
    <row r="774970" hidden="1" x14ac:dyDescent="0.2"/>
    <row r="774971" hidden="1" x14ac:dyDescent="0.2"/>
    <row r="774972" hidden="1" x14ac:dyDescent="0.2"/>
    <row r="774973" hidden="1" x14ac:dyDescent="0.2"/>
    <row r="774974" hidden="1" x14ac:dyDescent="0.2"/>
    <row r="774975" hidden="1" x14ac:dyDescent="0.2"/>
    <row r="774976" hidden="1" x14ac:dyDescent="0.2"/>
    <row r="774977" hidden="1" x14ac:dyDescent="0.2"/>
    <row r="774978" hidden="1" x14ac:dyDescent="0.2"/>
    <row r="774979" hidden="1" x14ac:dyDescent="0.2"/>
    <row r="774980" hidden="1" x14ac:dyDescent="0.2"/>
    <row r="774981" hidden="1" x14ac:dyDescent="0.2"/>
    <row r="774982" hidden="1" x14ac:dyDescent="0.2"/>
    <row r="774983" hidden="1" x14ac:dyDescent="0.2"/>
    <row r="774984" hidden="1" x14ac:dyDescent="0.2"/>
    <row r="774985" hidden="1" x14ac:dyDescent="0.2"/>
    <row r="774986" hidden="1" x14ac:dyDescent="0.2"/>
    <row r="774987" hidden="1" x14ac:dyDescent="0.2"/>
    <row r="774988" hidden="1" x14ac:dyDescent="0.2"/>
    <row r="774989" hidden="1" x14ac:dyDescent="0.2"/>
    <row r="774990" hidden="1" x14ac:dyDescent="0.2"/>
    <row r="774991" hidden="1" x14ac:dyDescent="0.2"/>
    <row r="774992" hidden="1" x14ac:dyDescent="0.2"/>
    <row r="774993" hidden="1" x14ac:dyDescent="0.2"/>
    <row r="774994" hidden="1" x14ac:dyDescent="0.2"/>
    <row r="774995" hidden="1" x14ac:dyDescent="0.2"/>
    <row r="774996" hidden="1" x14ac:dyDescent="0.2"/>
    <row r="774997" hidden="1" x14ac:dyDescent="0.2"/>
    <row r="774998" hidden="1" x14ac:dyDescent="0.2"/>
    <row r="774999" hidden="1" x14ac:dyDescent="0.2"/>
    <row r="775000" hidden="1" x14ac:dyDescent="0.2"/>
    <row r="775001" hidden="1" x14ac:dyDescent="0.2"/>
    <row r="775002" hidden="1" x14ac:dyDescent="0.2"/>
    <row r="775003" hidden="1" x14ac:dyDescent="0.2"/>
    <row r="775004" hidden="1" x14ac:dyDescent="0.2"/>
    <row r="775005" hidden="1" x14ac:dyDescent="0.2"/>
    <row r="775006" hidden="1" x14ac:dyDescent="0.2"/>
    <row r="775007" hidden="1" x14ac:dyDescent="0.2"/>
    <row r="775008" hidden="1" x14ac:dyDescent="0.2"/>
    <row r="775009" hidden="1" x14ac:dyDescent="0.2"/>
    <row r="775010" hidden="1" x14ac:dyDescent="0.2"/>
    <row r="775011" hidden="1" x14ac:dyDescent="0.2"/>
    <row r="775012" hidden="1" x14ac:dyDescent="0.2"/>
    <row r="775013" hidden="1" x14ac:dyDescent="0.2"/>
    <row r="775014" hidden="1" x14ac:dyDescent="0.2"/>
    <row r="775015" hidden="1" x14ac:dyDescent="0.2"/>
    <row r="775016" hidden="1" x14ac:dyDescent="0.2"/>
    <row r="775017" hidden="1" x14ac:dyDescent="0.2"/>
    <row r="775018" hidden="1" x14ac:dyDescent="0.2"/>
    <row r="775019" hidden="1" x14ac:dyDescent="0.2"/>
    <row r="775020" hidden="1" x14ac:dyDescent="0.2"/>
    <row r="775021" hidden="1" x14ac:dyDescent="0.2"/>
    <row r="775022" hidden="1" x14ac:dyDescent="0.2"/>
    <row r="775023" hidden="1" x14ac:dyDescent="0.2"/>
    <row r="775024" hidden="1" x14ac:dyDescent="0.2"/>
    <row r="775025" hidden="1" x14ac:dyDescent="0.2"/>
    <row r="775026" hidden="1" x14ac:dyDescent="0.2"/>
    <row r="775027" hidden="1" x14ac:dyDescent="0.2"/>
    <row r="775028" hidden="1" x14ac:dyDescent="0.2"/>
    <row r="775029" hidden="1" x14ac:dyDescent="0.2"/>
    <row r="775030" hidden="1" x14ac:dyDescent="0.2"/>
    <row r="775031" hidden="1" x14ac:dyDescent="0.2"/>
    <row r="775032" hidden="1" x14ac:dyDescent="0.2"/>
    <row r="775033" hidden="1" x14ac:dyDescent="0.2"/>
    <row r="775034" hidden="1" x14ac:dyDescent="0.2"/>
    <row r="775035" hidden="1" x14ac:dyDescent="0.2"/>
    <row r="775036" hidden="1" x14ac:dyDescent="0.2"/>
    <row r="775037" hidden="1" x14ac:dyDescent="0.2"/>
    <row r="775038" hidden="1" x14ac:dyDescent="0.2"/>
    <row r="775039" hidden="1" x14ac:dyDescent="0.2"/>
    <row r="775040" hidden="1" x14ac:dyDescent="0.2"/>
    <row r="775041" hidden="1" x14ac:dyDescent="0.2"/>
    <row r="775042" hidden="1" x14ac:dyDescent="0.2"/>
    <row r="775043" hidden="1" x14ac:dyDescent="0.2"/>
    <row r="775044" hidden="1" x14ac:dyDescent="0.2"/>
    <row r="775045" hidden="1" x14ac:dyDescent="0.2"/>
    <row r="775046" hidden="1" x14ac:dyDescent="0.2"/>
    <row r="775047" hidden="1" x14ac:dyDescent="0.2"/>
    <row r="775048" hidden="1" x14ac:dyDescent="0.2"/>
    <row r="775049" hidden="1" x14ac:dyDescent="0.2"/>
    <row r="775050" hidden="1" x14ac:dyDescent="0.2"/>
    <row r="775051" hidden="1" x14ac:dyDescent="0.2"/>
    <row r="775052" hidden="1" x14ac:dyDescent="0.2"/>
    <row r="775053" hidden="1" x14ac:dyDescent="0.2"/>
    <row r="775054" hidden="1" x14ac:dyDescent="0.2"/>
    <row r="775055" hidden="1" x14ac:dyDescent="0.2"/>
    <row r="775056" hidden="1" x14ac:dyDescent="0.2"/>
    <row r="775057" hidden="1" x14ac:dyDescent="0.2"/>
    <row r="775058" hidden="1" x14ac:dyDescent="0.2"/>
    <row r="775059" hidden="1" x14ac:dyDescent="0.2"/>
    <row r="775060" hidden="1" x14ac:dyDescent="0.2"/>
    <row r="775061" hidden="1" x14ac:dyDescent="0.2"/>
    <row r="775062" hidden="1" x14ac:dyDescent="0.2"/>
    <row r="775063" hidden="1" x14ac:dyDescent="0.2"/>
    <row r="775064" hidden="1" x14ac:dyDescent="0.2"/>
    <row r="775065" hidden="1" x14ac:dyDescent="0.2"/>
    <row r="775066" hidden="1" x14ac:dyDescent="0.2"/>
    <row r="775067" hidden="1" x14ac:dyDescent="0.2"/>
    <row r="775068" hidden="1" x14ac:dyDescent="0.2"/>
    <row r="775069" hidden="1" x14ac:dyDescent="0.2"/>
    <row r="775070" hidden="1" x14ac:dyDescent="0.2"/>
    <row r="775071" hidden="1" x14ac:dyDescent="0.2"/>
    <row r="775072" hidden="1" x14ac:dyDescent="0.2"/>
    <row r="775073" hidden="1" x14ac:dyDescent="0.2"/>
    <row r="775074" hidden="1" x14ac:dyDescent="0.2"/>
    <row r="775075" hidden="1" x14ac:dyDescent="0.2"/>
    <row r="775076" hidden="1" x14ac:dyDescent="0.2"/>
    <row r="775077" hidden="1" x14ac:dyDescent="0.2"/>
    <row r="775078" hidden="1" x14ac:dyDescent="0.2"/>
    <row r="775079" hidden="1" x14ac:dyDescent="0.2"/>
    <row r="775080" hidden="1" x14ac:dyDescent="0.2"/>
    <row r="775081" hidden="1" x14ac:dyDescent="0.2"/>
    <row r="775082" hidden="1" x14ac:dyDescent="0.2"/>
    <row r="775083" hidden="1" x14ac:dyDescent="0.2"/>
    <row r="775084" hidden="1" x14ac:dyDescent="0.2"/>
    <row r="775085" hidden="1" x14ac:dyDescent="0.2"/>
    <row r="775086" hidden="1" x14ac:dyDescent="0.2"/>
    <row r="775087" hidden="1" x14ac:dyDescent="0.2"/>
    <row r="775088" hidden="1" x14ac:dyDescent="0.2"/>
    <row r="775089" hidden="1" x14ac:dyDescent="0.2"/>
    <row r="775090" hidden="1" x14ac:dyDescent="0.2"/>
    <row r="775091" hidden="1" x14ac:dyDescent="0.2"/>
    <row r="775092" hidden="1" x14ac:dyDescent="0.2"/>
    <row r="775093" hidden="1" x14ac:dyDescent="0.2"/>
    <row r="775094" hidden="1" x14ac:dyDescent="0.2"/>
    <row r="775095" hidden="1" x14ac:dyDescent="0.2"/>
    <row r="775096" hidden="1" x14ac:dyDescent="0.2"/>
    <row r="775097" hidden="1" x14ac:dyDescent="0.2"/>
    <row r="775098" hidden="1" x14ac:dyDescent="0.2"/>
    <row r="775099" hidden="1" x14ac:dyDescent="0.2"/>
    <row r="775100" hidden="1" x14ac:dyDescent="0.2"/>
    <row r="775101" hidden="1" x14ac:dyDescent="0.2"/>
    <row r="775102" hidden="1" x14ac:dyDescent="0.2"/>
    <row r="775103" hidden="1" x14ac:dyDescent="0.2"/>
    <row r="775104" hidden="1" x14ac:dyDescent="0.2"/>
    <row r="775105" hidden="1" x14ac:dyDescent="0.2"/>
    <row r="775106" hidden="1" x14ac:dyDescent="0.2"/>
    <row r="775107" hidden="1" x14ac:dyDescent="0.2"/>
    <row r="775108" hidden="1" x14ac:dyDescent="0.2"/>
    <row r="775109" hidden="1" x14ac:dyDescent="0.2"/>
    <row r="775110" hidden="1" x14ac:dyDescent="0.2"/>
    <row r="775111" hidden="1" x14ac:dyDescent="0.2"/>
    <row r="775112" hidden="1" x14ac:dyDescent="0.2"/>
    <row r="775113" hidden="1" x14ac:dyDescent="0.2"/>
    <row r="775114" hidden="1" x14ac:dyDescent="0.2"/>
    <row r="775115" hidden="1" x14ac:dyDescent="0.2"/>
    <row r="775116" hidden="1" x14ac:dyDescent="0.2"/>
    <row r="775117" hidden="1" x14ac:dyDescent="0.2"/>
    <row r="775118" hidden="1" x14ac:dyDescent="0.2"/>
    <row r="775119" hidden="1" x14ac:dyDescent="0.2"/>
    <row r="775120" hidden="1" x14ac:dyDescent="0.2"/>
    <row r="775121" hidden="1" x14ac:dyDescent="0.2"/>
    <row r="775122" hidden="1" x14ac:dyDescent="0.2"/>
    <row r="775123" hidden="1" x14ac:dyDescent="0.2"/>
    <row r="775124" hidden="1" x14ac:dyDescent="0.2"/>
    <row r="775125" hidden="1" x14ac:dyDescent="0.2"/>
    <row r="775126" hidden="1" x14ac:dyDescent="0.2"/>
    <row r="775127" hidden="1" x14ac:dyDescent="0.2"/>
    <row r="775128" hidden="1" x14ac:dyDescent="0.2"/>
    <row r="775129" hidden="1" x14ac:dyDescent="0.2"/>
    <row r="775130" hidden="1" x14ac:dyDescent="0.2"/>
    <row r="775131" hidden="1" x14ac:dyDescent="0.2"/>
    <row r="775132" hidden="1" x14ac:dyDescent="0.2"/>
    <row r="775133" hidden="1" x14ac:dyDescent="0.2"/>
    <row r="775134" hidden="1" x14ac:dyDescent="0.2"/>
    <row r="775135" hidden="1" x14ac:dyDescent="0.2"/>
    <row r="775136" hidden="1" x14ac:dyDescent="0.2"/>
    <row r="775137" hidden="1" x14ac:dyDescent="0.2"/>
    <row r="775138" hidden="1" x14ac:dyDescent="0.2"/>
    <row r="775139" hidden="1" x14ac:dyDescent="0.2"/>
    <row r="775140" hidden="1" x14ac:dyDescent="0.2"/>
    <row r="775141" hidden="1" x14ac:dyDescent="0.2"/>
    <row r="775142" hidden="1" x14ac:dyDescent="0.2"/>
    <row r="775143" hidden="1" x14ac:dyDescent="0.2"/>
    <row r="775144" hidden="1" x14ac:dyDescent="0.2"/>
    <row r="775145" hidden="1" x14ac:dyDescent="0.2"/>
    <row r="775146" hidden="1" x14ac:dyDescent="0.2"/>
    <row r="775147" hidden="1" x14ac:dyDescent="0.2"/>
    <row r="775148" hidden="1" x14ac:dyDescent="0.2"/>
    <row r="775149" hidden="1" x14ac:dyDescent="0.2"/>
    <row r="775150" hidden="1" x14ac:dyDescent="0.2"/>
    <row r="775151" hidden="1" x14ac:dyDescent="0.2"/>
    <row r="775152" hidden="1" x14ac:dyDescent="0.2"/>
    <row r="775153" hidden="1" x14ac:dyDescent="0.2"/>
    <row r="775154" hidden="1" x14ac:dyDescent="0.2"/>
    <row r="775155" hidden="1" x14ac:dyDescent="0.2"/>
    <row r="775156" hidden="1" x14ac:dyDescent="0.2"/>
    <row r="775157" hidden="1" x14ac:dyDescent="0.2"/>
    <row r="775158" hidden="1" x14ac:dyDescent="0.2"/>
    <row r="775159" hidden="1" x14ac:dyDescent="0.2"/>
    <row r="775160" hidden="1" x14ac:dyDescent="0.2"/>
    <row r="775161" hidden="1" x14ac:dyDescent="0.2"/>
    <row r="775162" hidden="1" x14ac:dyDescent="0.2"/>
    <row r="775163" hidden="1" x14ac:dyDescent="0.2"/>
    <row r="775164" hidden="1" x14ac:dyDescent="0.2"/>
    <row r="775165" hidden="1" x14ac:dyDescent="0.2"/>
    <row r="775166" hidden="1" x14ac:dyDescent="0.2"/>
    <row r="775167" hidden="1" x14ac:dyDescent="0.2"/>
    <row r="775168" hidden="1" x14ac:dyDescent="0.2"/>
    <row r="775169" hidden="1" x14ac:dyDescent="0.2"/>
    <row r="775170" hidden="1" x14ac:dyDescent="0.2"/>
    <row r="775171" hidden="1" x14ac:dyDescent="0.2"/>
    <row r="775172" hidden="1" x14ac:dyDescent="0.2"/>
    <row r="775173" hidden="1" x14ac:dyDescent="0.2"/>
    <row r="775174" hidden="1" x14ac:dyDescent="0.2"/>
    <row r="775175" hidden="1" x14ac:dyDescent="0.2"/>
    <row r="775176" hidden="1" x14ac:dyDescent="0.2"/>
    <row r="775177" hidden="1" x14ac:dyDescent="0.2"/>
    <row r="775178" hidden="1" x14ac:dyDescent="0.2"/>
    <row r="775179" hidden="1" x14ac:dyDescent="0.2"/>
    <row r="775180" hidden="1" x14ac:dyDescent="0.2"/>
    <row r="775181" hidden="1" x14ac:dyDescent="0.2"/>
    <row r="775182" hidden="1" x14ac:dyDescent="0.2"/>
    <row r="775183" hidden="1" x14ac:dyDescent="0.2"/>
    <row r="775184" hidden="1" x14ac:dyDescent="0.2"/>
    <row r="775185" hidden="1" x14ac:dyDescent="0.2"/>
    <row r="775186" hidden="1" x14ac:dyDescent="0.2"/>
    <row r="775187" hidden="1" x14ac:dyDescent="0.2"/>
    <row r="775188" hidden="1" x14ac:dyDescent="0.2"/>
    <row r="775189" hidden="1" x14ac:dyDescent="0.2"/>
    <row r="775190" hidden="1" x14ac:dyDescent="0.2"/>
    <row r="775191" hidden="1" x14ac:dyDescent="0.2"/>
    <row r="775192" hidden="1" x14ac:dyDescent="0.2"/>
    <row r="775193" hidden="1" x14ac:dyDescent="0.2"/>
    <row r="775194" hidden="1" x14ac:dyDescent="0.2"/>
    <row r="775195" hidden="1" x14ac:dyDescent="0.2"/>
    <row r="775196" hidden="1" x14ac:dyDescent="0.2"/>
    <row r="775197" hidden="1" x14ac:dyDescent="0.2"/>
    <row r="775198" hidden="1" x14ac:dyDescent="0.2"/>
    <row r="775199" hidden="1" x14ac:dyDescent="0.2"/>
    <row r="775200" hidden="1" x14ac:dyDescent="0.2"/>
    <row r="775201" hidden="1" x14ac:dyDescent="0.2"/>
    <row r="775202" hidden="1" x14ac:dyDescent="0.2"/>
    <row r="775203" hidden="1" x14ac:dyDescent="0.2"/>
    <row r="775204" hidden="1" x14ac:dyDescent="0.2"/>
    <row r="775205" hidden="1" x14ac:dyDescent="0.2"/>
    <row r="775206" hidden="1" x14ac:dyDescent="0.2"/>
    <row r="775207" hidden="1" x14ac:dyDescent="0.2"/>
    <row r="775208" hidden="1" x14ac:dyDescent="0.2"/>
    <row r="775209" hidden="1" x14ac:dyDescent="0.2"/>
    <row r="775210" hidden="1" x14ac:dyDescent="0.2"/>
    <row r="775211" hidden="1" x14ac:dyDescent="0.2"/>
    <row r="775212" hidden="1" x14ac:dyDescent="0.2"/>
    <row r="775213" hidden="1" x14ac:dyDescent="0.2"/>
    <row r="775214" hidden="1" x14ac:dyDescent="0.2"/>
    <row r="775215" hidden="1" x14ac:dyDescent="0.2"/>
    <row r="775216" hidden="1" x14ac:dyDescent="0.2"/>
    <row r="775217" hidden="1" x14ac:dyDescent="0.2"/>
    <row r="775218" hidden="1" x14ac:dyDescent="0.2"/>
    <row r="775219" hidden="1" x14ac:dyDescent="0.2"/>
    <row r="775220" hidden="1" x14ac:dyDescent="0.2"/>
    <row r="775221" hidden="1" x14ac:dyDescent="0.2"/>
    <row r="775222" hidden="1" x14ac:dyDescent="0.2"/>
    <row r="775223" hidden="1" x14ac:dyDescent="0.2"/>
    <row r="775224" hidden="1" x14ac:dyDescent="0.2"/>
    <row r="775225" hidden="1" x14ac:dyDescent="0.2"/>
    <row r="775226" hidden="1" x14ac:dyDescent="0.2"/>
    <row r="775227" hidden="1" x14ac:dyDescent="0.2"/>
    <row r="775228" hidden="1" x14ac:dyDescent="0.2"/>
    <row r="775229" hidden="1" x14ac:dyDescent="0.2"/>
    <row r="775230" hidden="1" x14ac:dyDescent="0.2"/>
    <row r="775231" hidden="1" x14ac:dyDescent="0.2"/>
    <row r="775232" hidden="1" x14ac:dyDescent="0.2"/>
    <row r="775233" hidden="1" x14ac:dyDescent="0.2"/>
    <row r="775234" hidden="1" x14ac:dyDescent="0.2"/>
    <row r="775235" hidden="1" x14ac:dyDescent="0.2"/>
    <row r="775236" hidden="1" x14ac:dyDescent="0.2"/>
    <row r="775237" hidden="1" x14ac:dyDescent="0.2"/>
    <row r="775238" hidden="1" x14ac:dyDescent="0.2"/>
    <row r="775239" hidden="1" x14ac:dyDescent="0.2"/>
    <row r="775240" hidden="1" x14ac:dyDescent="0.2"/>
    <row r="775241" hidden="1" x14ac:dyDescent="0.2"/>
    <row r="775242" hidden="1" x14ac:dyDescent="0.2"/>
    <row r="775243" hidden="1" x14ac:dyDescent="0.2"/>
    <row r="775244" hidden="1" x14ac:dyDescent="0.2"/>
    <row r="775245" hidden="1" x14ac:dyDescent="0.2"/>
    <row r="775246" hidden="1" x14ac:dyDescent="0.2"/>
    <row r="775247" hidden="1" x14ac:dyDescent="0.2"/>
    <row r="775248" hidden="1" x14ac:dyDescent="0.2"/>
    <row r="775249" hidden="1" x14ac:dyDescent="0.2"/>
    <row r="775250" hidden="1" x14ac:dyDescent="0.2"/>
    <row r="775251" hidden="1" x14ac:dyDescent="0.2"/>
    <row r="775252" hidden="1" x14ac:dyDescent="0.2"/>
    <row r="775253" hidden="1" x14ac:dyDescent="0.2"/>
    <row r="775254" hidden="1" x14ac:dyDescent="0.2"/>
    <row r="775255" hidden="1" x14ac:dyDescent="0.2"/>
    <row r="775256" hidden="1" x14ac:dyDescent="0.2"/>
    <row r="775257" hidden="1" x14ac:dyDescent="0.2"/>
    <row r="775258" hidden="1" x14ac:dyDescent="0.2"/>
    <row r="775259" hidden="1" x14ac:dyDescent="0.2"/>
    <row r="775260" hidden="1" x14ac:dyDescent="0.2"/>
    <row r="775261" hidden="1" x14ac:dyDescent="0.2"/>
    <row r="775262" hidden="1" x14ac:dyDescent="0.2"/>
    <row r="775263" hidden="1" x14ac:dyDescent="0.2"/>
    <row r="775264" hidden="1" x14ac:dyDescent="0.2"/>
    <row r="775265" hidden="1" x14ac:dyDescent="0.2"/>
    <row r="775266" hidden="1" x14ac:dyDescent="0.2"/>
    <row r="775267" hidden="1" x14ac:dyDescent="0.2"/>
    <row r="775268" hidden="1" x14ac:dyDescent="0.2"/>
    <row r="775269" hidden="1" x14ac:dyDescent="0.2"/>
    <row r="775270" hidden="1" x14ac:dyDescent="0.2"/>
    <row r="775271" hidden="1" x14ac:dyDescent="0.2"/>
    <row r="775272" hidden="1" x14ac:dyDescent="0.2"/>
    <row r="775273" hidden="1" x14ac:dyDescent="0.2"/>
    <row r="775274" hidden="1" x14ac:dyDescent="0.2"/>
    <row r="775275" hidden="1" x14ac:dyDescent="0.2"/>
    <row r="775276" hidden="1" x14ac:dyDescent="0.2"/>
    <row r="775277" hidden="1" x14ac:dyDescent="0.2"/>
    <row r="775278" hidden="1" x14ac:dyDescent="0.2"/>
    <row r="775279" hidden="1" x14ac:dyDescent="0.2"/>
    <row r="775280" hidden="1" x14ac:dyDescent="0.2"/>
    <row r="775281" hidden="1" x14ac:dyDescent="0.2"/>
    <row r="775282" hidden="1" x14ac:dyDescent="0.2"/>
    <row r="775283" hidden="1" x14ac:dyDescent="0.2"/>
    <row r="775284" hidden="1" x14ac:dyDescent="0.2"/>
    <row r="775285" hidden="1" x14ac:dyDescent="0.2"/>
    <row r="775286" hidden="1" x14ac:dyDescent="0.2"/>
    <row r="775287" hidden="1" x14ac:dyDescent="0.2"/>
    <row r="775288" hidden="1" x14ac:dyDescent="0.2"/>
    <row r="775289" hidden="1" x14ac:dyDescent="0.2"/>
    <row r="775290" hidden="1" x14ac:dyDescent="0.2"/>
    <row r="775291" hidden="1" x14ac:dyDescent="0.2"/>
    <row r="775292" hidden="1" x14ac:dyDescent="0.2"/>
    <row r="775293" hidden="1" x14ac:dyDescent="0.2"/>
    <row r="775294" hidden="1" x14ac:dyDescent="0.2"/>
    <row r="775295" hidden="1" x14ac:dyDescent="0.2"/>
    <row r="775296" hidden="1" x14ac:dyDescent="0.2"/>
    <row r="775297" hidden="1" x14ac:dyDescent="0.2"/>
    <row r="775298" hidden="1" x14ac:dyDescent="0.2"/>
    <row r="775299" hidden="1" x14ac:dyDescent="0.2"/>
    <row r="775300" hidden="1" x14ac:dyDescent="0.2"/>
    <row r="775301" hidden="1" x14ac:dyDescent="0.2"/>
    <row r="775302" hidden="1" x14ac:dyDescent="0.2"/>
    <row r="775303" hidden="1" x14ac:dyDescent="0.2"/>
    <row r="775304" hidden="1" x14ac:dyDescent="0.2"/>
    <row r="775305" hidden="1" x14ac:dyDescent="0.2"/>
    <row r="775306" hidden="1" x14ac:dyDescent="0.2"/>
    <row r="775307" hidden="1" x14ac:dyDescent="0.2"/>
    <row r="775308" hidden="1" x14ac:dyDescent="0.2"/>
    <row r="775309" hidden="1" x14ac:dyDescent="0.2"/>
    <row r="775310" hidden="1" x14ac:dyDescent="0.2"/>
    <row r="775311" hidden="1" x14ac:dyDescent="0.2"/>
    <row r="775312" hidden="1" x14ac:dyDescent="0.2"/>
    <row r="775313" hidden="1" x14ac:dyDescent="0.2"/>
    <row r="775314" hidden="1" x14ac:dyDescent="0.2"/>
    <row r="775315" hidden="1" x14ac:dyDescent="0.2"/>
    <row r="775316" hidden="1" x14ac:dyDescent="0.2"/>
    <row r="775317" hidden="1" x14ac:dyDescent="0.2"/>
    <row r="775318" hidden="1" x14ac:dyDescent="0.2"/>
    <row r="775319" hidden="1" x14ac:dyDescent="0.2"/>
    <row r="775320" hidden="1" x14ac:dyDescent="0.2"/>
    <row r="775321" hidden="1" x14ac:dyDescent="0.2"/>
    <row r="775322" hidden="1" x14ac:dyDescent="0.2"/>
    <row r="775323" hidden="1" x14ac:dyDescent="0.2"/>
    <row r="775324" hidden="1" x14ac:dyDescent="0.2"/>
    <row r="775325" hidden="1" x14ac:dyDescent="0.2"/>
    <row r="775326" hidden="1" x14ac:dyDescent="0.2"/>
    <row r="775327" hidden="1" x14ac:dyDescent="0.2"/>
    <row r="775328" hidden="1" x14ac:dyDescent="0.2"/>
    <row r="775329" hidden="1" x14ac:dyDescent="0.2"/>
    <row r="775330" hidden="1" x14ac:dyDescent="0.2"/>
    <row r="775331" hidden="1" x14ac:dyDescent="0.2"/>
    <row r="775332" hidden="1" x14ac:dyDescent="0.2"/>
    <row r="775333" hidden="1" x14ac:dyDescent="0.2"/>
    <row r="775334" hidden="1" x14ac:dyDescent="0.2"/>
    <row r="775335" hidden="1" x14ac:dyDescent="0.2"/>
    <row r="775336" hidden="1" x14ac:dyDescent="0.2"/>
    <row r="775337" hidden="1" x14ac:dyDescent="0.2"/>
    <row r="775338" hidden="1" x14ac:dyDescent="0.2"/>
    <row r="775339" hidden="1" x14ac:dyDescent="0.2"/>
    <row r="775340" hidden="1" x14ac:dyDescent="0.2"/>
    <row r="775341" hidden="1" x14ac:dyDescent="0.2"/>
    <row r="775342" hidden="1" x14ac:dyDescent="0.2"/>
    <row r="775343" hidden="1" x14ac:dyDescent="0.2"/>
    <row r="775344" hidden="1" x14ac:dyDescent="0.2"/>
    <row r="775345" hidden="1" x14ac:dyDescent="0.2"/>
    <row r="775346" hidden="1" x14ac:dyDescent="0.2"/>
    <row r="775347" hidden="1" x14ac:dyDescent="0.2"/>
    <row r="775348" hidden="1" x14ac:dyDescent="0.2"/>
    <row r="775349" hidden="1" x14ac:dyDescent="0.2"/>
    <row r="775350" hidden="1" x14ac:dyDescent="0.2"/>
    <row r="775351" hidden="1" x14ac:dyDescent="0.2"/>
    <row r="775352" hidden="1" x14ac:dyDescent="0.2"/>
    <row r="775353" hidden="1" x14ac:dyDescent="0.2"/>
    <row r="775354" hidden="1" x14ac:dyDescent="0.2"/>
    <row r="775355" hidden="1" x14ac:dyDescent="0.2"/>
    <row r="775356" hidden="1" x14ac:dyDescent="0.2"/>
    <row r="775357" hidden="1" x14ac:dyDescent="0.2"/>
    <row r="775358" hidden="1" x14ac:dyDescent="0.2"/>
    <row r="775359" hidden="1" x14ac:dyDescent="0.2"/>
    <row r="775360" hidden="1" x14ac:dyDescent="0.2"/>
    <row r="775361" hidden="1" x14ac:dyDescent="0.2"/>
    <row r="775362" hidden="1" x14ac:dyDescent="0.2"/>
    <row r="775363" hidden="1" x14ac:dyDescent="0.2"/>
    <row r="775364" hidden="1" x14ac:dyDescent="0.2"/>
    <row r="775365" hidden="1" x14ac:dyDescent="0.2"/>
    <row r="775366" hidden="1" x14ac:dyDescent="0.2"/>
    <row r="775367" hidden="1" x14ac:dyDescent="0.2"/>
    <row r="775368" hidden="1" x14ac:dyDescent="0.2"/>
    <row r="775369" hidden="1" x14ac:dyDescent="0.2"/>
    <row r="775370" hidden="1" x14ac:dyDescent="0.2"/>
    <row r="775371" hidden="1" x14ac:dyDescent="0.2"/>
    <row r="775372" hidden="1" x14ac:dyDescent="0.2"/>
    <row r="775373" hidden="1" x14ac:dyDescent="0.2"/>
    <row r="775374" hidden="1" x14ac:dyDescent="0.2"/>
    <row r="775375" hidden="1" x14ac:dyDescent="0.2"/>
    <row r="775376" hidden="1" x14ac:dyDescent="0.2"/>
    <row r="775377" hidden="1" x14ac:dyDescent="0.2"/>
    <row r="775378" hidden="1" x14ac:dyDescent="0.2"/>
    <row r="775379" hidden="1" x14ac:dyDescent="0.2"/>
    <row r="775380" hidden="1" x14ac:dyDescent="0.2"/>
    <row r="775381" hidden="1" x14ac:dyDescent="0.2"/>
    <row r="775382" hidden="1" x14ac:dyDescent="0.2"/>
    <row r="775383" hidden="1" x14ac:dyDescent="0.2"/>
    <row r="775384" hidden="1" x14ac:dyDescent="0.2"/>
    <row r="775385" hidden="1" x14ac:dyDescent="0.2"/>
    <row r="775386" hidden="1" x14ac:dyDescent="0.2"/>
    <row r="775387" hidden="1" x14ac:dyDescent="0.2"/>
    <row r="775388" hidden="1" x14ac:dyDescent="0.2"/>
    <row r="775389" hidden="1" x14ac:dyDescent="0.2"/>
    <row r="775390" hidden="1" x14ac:dyDescent="0.2"/>
    <row r="775391" hidden="1" x14ac:dyDescent="0.2"/>
    <row r="775392" hidden="1" x14ac:dyDescent="0.2"/>
    <row r="775393" hidden="1" x14ac:dyDescent="0.2"/>
    <row r="775394" hidden="1" x14ac:dyDescent="0.2"/>
    <row r="775395" hidden="1" x14ac:dyDescent="0.2"/>
    <row r="775396" hidden="1" x14ac:dyDescent="0.2"/>
    <row r="775397" hidden="1" x14ac:dyDescent="0.2"/>
    <row r="775398" hidden="1" x14ac:dyDescent="0.2"/>
    <row r="775399" hidden="1" x14ac:dyDescent="0.2"/>
    <row r="775400" hidden="1" x14ac:dyDescent="0.2"/>
    <row r="775401" hidden="1" x14ac:dyDescent="0.2"/>
    <row r="775402" hidden="1" x14ac:dyDescent="0.2"/>
    <row r="775403" hidden="1" x14ac:dyDescent="0.2"/>
    <row r="775404" hidden="1" x14ac:dyDescent="0.2"/>
    <row r="775405" hidden="1" x14ac:dyDescent="0.2"/>
    <row r="775406" hidden="1" x14ac:dyDescent="0.2"/>
    <row r="775407" hidden="1" x14ac:dyDescent="0.2"/>
    <row r="775408" hidden="1" x14ac:dyDescent="0.2"/>
    <row r="775409" hidden="1" x14ac:dyDescent="0.2"/>
    <row r="775410" hidden="1" x14ac:dyDescent="0.2"/>
    <row r="775411" hidden="1" x14ac:dyDescent="0.2"/>
    <row r="775412" hidden="1" x14ac:dyDescent="0.2"/>
    <row r="775413" hidden="1" x14ac:dyDescent="0.2"/>
    <row r="775414" hidden="1" x14ac:dyDescent="0.2"/>
    <row r="775415" hidden="1" x14ac:dyDescent="0.2"/>
    <row r="775416" hidden="1" x14ac:dyDescent="0.2"/>
    <row r="775417" hidden="1" x14ac:dyDescent="0.2"/>
    <row r="775418" hidden="1" x14ac:dyDescent="0.2"/>
    <row r="775419" hidden="1" x14ac:dyDescent="0.2"/>
    <row r="775420" hidden="1" x14ac:dyDescent="0.2"/>
    <row r="775421" hidden="1" x14ac:dyDescent="0.2"/>
    <row r="775422" hidden="1" x14ac:dyDescent="0.2"/>
    <row r="775423" hidden="1" x14ac:dyDescent="0.2"/>
    <row r="775424" hidden="1" x14ac:dyDescent="0.2"/>
    <row r="775425" hidden="1" x14ac:dyDescent="0.2"/>
    <row r="775426" hidden="1" x14ac:dyDescent="0.2"/>
    <row r="775427" hidden="1" x14ac:dyDescent="0.2"/>
    <row r="775428" hidden="1" x14ac:dyDescent="0.2"/>
    <row r="775429" hidden="1" x14ac:dyDescent="0.2"/>
    <row r="775430" hidden="1" x14ac:dyDescent="0.2"/>
    <row r="775431" hidden="1" x14ac:dyDescent="0.2"/>
    <row r="775432" hidden="1" x14ac:dyDescent="0.2"/>
    <row r="775433" hidden="1" x14ac:dyDescent="0.2"/>
    <row r="775434" hidden="1" x14ac:dyDescent="0.2"/>
    <row r="775435" hidden="1" x14ac:dyDescent="0.2"/>
    <row r="775436" hidden="1" x14ac:dyDescent="0.2"/>
    <row r="775437" hidden="1" x14ac:dyDescent="0.2"/>
    <row r="775438" hidden="1" x14ac:dyDescent="0.2"/>
    <row r="775439" hidden="1" x14ac:dyDescent="0.2"/>
    <row r="775440" hidden="1" x14ac:dyDescent="0.2"/>
    <row r="775441" hidden="1" x14ac:dyDescent="0.2"/>
    <row r="775442" hidden="1" x14ac:dyDescent="0.2"/>
    <row r="775443" hidden="1" x14ac:dyDescent="0.2"/>
    <row r="775444" hidden="1" x14ac:dyDescent="0.2"/>
    <row r="775445" hidden="1" x14ac:dyDescent="0.2"/>
    <row r="775446" hidden="1" x14ac:dyDescent="0.2"/>
    <row r="775447" hidden="1" x14ac:dyDescent="0.2"/>
    <row r="775448" hidden="1" x14ac:dyDescent="0.2"/>
    <row r="775449" hidden="1" x14ac:dyDescent="0.2"/>
    <row r="775450" hidden="1" x14ac:dyDescent="0.2"/>
    <row r="775451" hidden="1" x14ac:dyDescent="0.2"/>
    <row r="775452" hidden="1" x14ac:dyDescent="0.2"/>
    <row r="775453" hidden="1" x14ac:dyDescent="0.2"/>
    <row r="775454" hidden="1" x14ac:dyDescent="0.2"/>
    <row r="775455" hidden="1" x14ac:dyDescent="0.2"/>
    <row r="775456" hidden="1" x14ac:dyDescent="0.2"/>
    <row r="775457" hidden="1" x14ac:dyDescent="0.2"/>
    <row r="775458" hidden="1" x14ac:dyDescent="0.2"/>
    <row r="775459" hidden="1" x14ac:dyDescent="0.2"/>
    <row r="775460" hidden="1" x14ac:dyDescent="0.2"/>
    <row r="775461" hidden="1" x14ac:dyDescent="0.2"/>
    <row r="775462" hidden="1" x14ac:dyDescent="0.2"/>
    <row r="775463" hidden="1" x14ac:dyDescent="0.2"/>
    <row r="775464" hidden="1" x14ac:dyDescent="0.2"/>
    <row r="775465" hidden="1" x14ac:dyDescent="0.2"/>
    <row r="775466" hidden="1" x14ac:dyDescent="0.2"/>
    <row r="775467" hidden="1" x14ac:dyDescent="0.2"/>
    <row r="775468" hidden="1" x14ac:dyDescent="0.2"/>
    <row r="775469" hidden="1" x14ac:dyDescent="0.2"/>
    <row r="775470" hidden="1" x14ac:dyDescent="0.2"/>
    <row r="775471" hidden="1" x14ac:dyDescent="0.2"/>
    <row r="775472" hidden="1" x14ac:dyDescent="0.2"/>
    <row r="775473" hidden="1" x14ac:dyDescent="0.2"/>
    <row r="775474" hidden="1" x14ac:dyDescent="0.2"/>
    <row r="775475" hidden="1" x14ac:dyDescent="0.2"/>
    <row r="775476" hidden="1" x14ac:dyDescent="0.2"/>
    <row r="775477" hidden="1" x14ac:dyDescent="0.2"/>
    <row r="775478" hidden="1" x14ac:dyDescent="0.2"/>
    <row r="775479" hidden="1" x14ac:dyDescent="0.2"/>
    <row r="775480" hidden="1" x14ac:dyDescent="0.2"/>
    <row r="775481" hidden="1" x14ac:dyDescent="0.2"/>
    <row r="775482" hidden="1" x14ac:dyDescent="0.2"/>
    <row r="775483" hidden="1" x14ac:dyDescent="0.2"/>
    <row r="775484" hidden="1" x14ac:dyDescent="0.2"/>
    <row r="775485" hidden="1" x14ac:dyDescent="0.2"/>
    <row r="775486" hidden="1" x14ac:dyDescent="0.2"/>
    <row r="775487" hidden="1" x14ac:dyDescent="0.2"/>
    <row r="775488" hidden="1" x14ac:dyDescent="0.2"/>
    <row r="775489" hidden="1" x14ac:dyDescent="0.2"/>
    <row r="775490" hidden="1" x14ac:dyDescent="0.2"/>
    <row r="775491" hidden="1" x14ac:dyDescent="0.2"/>
    <row r="775492" hidden="1" x14ac:dyDescent="0.2"/>
    <row r="775493" hidden="1" x14ac:dyDescent="0.2"/>
    <row r="775494" hidden="1" x14ac:dyDescent="0.2"/>
    <row r="775495" hidden="1" x14ac:dyDescent="0.2"/>
    <row r="775496" hidden="1" x14ac:dyDescent="0.2"/>
    <row r="775497" hidden="1" x14ac:dyDescent="0.2"/>
    <row r="775498" hidden="1" x14ac:dyDescent="0.2"/>
    <row r="775499" hidden="1" x14ac:dyDescent="0.2"/>
    <row r="775500" hidden="1" x14ac:dyDescent="0.2"/>
    <row r="775501" hidden="1" x14ac:dyDescent="0.2"/>
    <row r="775502" hidden="1" x14ac:dyDescent="0.2"/>
    <row r="775503" hidden="1" x14ac:dyDescent="0.2"/>
    <row r="775504" hidden="1" x14ac:dyDescent="0.2"/>
    <row r="775505" hidden="1" x14ac:dyDescent="0.2"/>
    <row r="775506" hidden="1" x14ac:dyDescent="0.2"/>
    <row r="775507" hidden="1" x14ac:dyDescent="0.2"/>
    <row r="775508" hidden="1" x14ac:dyDescent="0.2"/>
    <row r="775509" hidden="1" x14ac:dyDescent="0.2"/>
    <row r="775510" hidden="1" x14ac:dyDescent="0.2"/>
    <row r="775511" hidden="1" x14ac:dyDescent="0.2"/>
    <row r="775512" hidden="1" x14ac:dyDescent="0.2"/>
    <row r="775513" hidden="1" x14ac:dyDescent="0.2"/>
    <row r="775514" hidden="1" x14ac:dyDescent="0.2"/>
    <row r="775515" hidden="1" x14ac:dyDescent="0.2"/>
    <row r="775516" hidden="1" x14ac:dyDescent="0.2"/>
    <row r="775517" hidden="1" x14ac:dyDescent="0.2"/>
    <row r="775518" hidden="1" x14ac:dyDescent="0.2"/>
    <row r="775519" hidden="1" x14ac:dyDescent="0.2"/>
    <row r="775520" hidden="1" x14ac:dyDescent="0.2"/>
    <row r="775521" hidden="1" x14ac:dyDescent="0.2"/>
    <row r="775522" hidden="1" x14ac:dyDescent="0.2"/>
    <row r="775523" hidden="1" x14ac:dyDescent="0.2"/>
    <row r="775524" hidden="1" x14ac:dyDescent="0.2"/>
    <row r="775525" hidden="1" x14ac:dyDescent="0.2"/>
    <row r="775526" hidden="1" x14ac:dyDescent="0.2"/>
    <row r="775527" hidden="1" x14ac:dyDescent="0.2"/>
    <row r="775528" hidden="1" x14ac:dyDescent="0.2"/>
    <row r="775529" hidden="1" x14ac:dyDescent="0.2"/>
    <row r="775530" hidden="1" x14ac:dyDescent="0.2"/>
    <row r="775531" hidden="1" x14ac:dyDescent="0.2"/>
    <row r="775532" hidden="1" x14ac:dyDescent="0.2"/>
    <row r="775533" hidden="1" x14ac:dyDescent="0.2"/>
    <row r="775534" hidden="1" x14ac:dyDescent="0.2"/>
    <row r="775535" hidden="1" x14ac:dyDescent="0.2"/>
    <row r="775536" hidden="1" x14ac:dyDescent="0.2"/>
    <row r="775537" hidden="1" x14ac:dyDescent="0.2"/>
    <row r="775538" hidden="1" x14ac:dyDescent="0.2"/>
    <row r="775539" hidden="1" x14ac:dyDescent="0.2"/>
    <row r="775540" hidden="1" x14ac:dyDescent="0.2"/>
    <row r="775541" hidden="1" x14ac:dyDescent="0.2"/>
    <row r="775542" hidden="1" x14ac:dyDescent="0.2"/>
    <row r="775543" hidden="1" x14ac:dyDescent="0.2"/>
    <row r="775544" hidden="1" x14ac:dyDescent="0.2"/>
    <row r="775545" hidden="1" x14ac:dyDescent="0.2"/>
    <row r="775546" hidden="1" x14ac:dyDescent="0.2"/>
    <row r="775547" hidden="1" x14ac:dyDescent="0.2"/>
    <row r="775548" hidden="1" x14ac:dyDescent="0.2"/>
    <row r="775549" hidden="1" x14ac:dyDescent="0.2"/>
    <row r="775550" hidden="1" x14ac:dyDescent="0.2"/>
    <row r="775551" hidden="1" x14ac:dyDescent="0.2"/>
    <row r="775552" hidden="1" x14ac:dyDescent="0.2"/>
    <row r="775553" hidden="1" x14ac:dyDescent="0.2"/>
    <row r="775554" hidden="1" x14ac:dyDescent="0.2"/>
    <row r="775555" hidden="1" x14ac:dyDescent="0.2"/>
    <row r="775556" hidden="1" x14ac:dyDescent="0.2"/>
    <row r="775557" hidden="1" x14ac:dyDescent="0.2"/>
    <row r="775558" hidden="1" x14ac:dyDescent="0.2"/>
    <row r="775559" hidden="1" x14ac:dyDescent="0.2"/>
    <row r="775560" hidden="1" x14ac:dyDescent="0.2"/>
    <row r="775561" hidden="1" x14ac:dyDescent="0.2"/>
    <row r="775562" hidden="1" x14ac:dyDescent="0.2"/>
    <row r="775563" hidden="1" x14ac:dyDescent="0.2"/>
    <row r="775564" hidden="1" x14ac:dyDescent="0.2"/>
    <row r="775565" hidden="1" x14ac:dyDescent="0.2"/>
    <row r="775566" hidden="1" x14ac:dyDescent="0.2"/>
    <row r="775567" hidden="1" x14ac:dyDescent="0.2"/>
    <row r="775568" hidden="1" x14ac:dyDescent="0.2"/>
    <row r="775569" hidden="1" x14ac:dyDescent="0.2"/>
    <row r="775570" hidden="1" x14ac:dyDescent="0.2"/>
    <row r="775571" hidden="1" x14ac:dyDescent="0.2"/>
    <row r="775572" hidden="1" x14ac:dyDescent="0.2"/>
    <row r="775573" hidden="1" x14ac:dyDescent="0.2"/>
    <row r="775574" hidden="1" x14ac:dyDescent="0.2"/>
    <row r="775575" hidden="1" x14ac:dyDescent="0.2"/>
    <row r="775576" hidden="1" x14ac:dyDescent="0.2"/>
    <row r="775577" hidden="1" x14ac:dyDescent="0.2"/>
    <row r="775578" hidden="1" x14ac:dyDescent="0.2"/>
    <row r="775579" hidden="1" x14ac:dyDescent="0.2"/>
    <row r="775580" hidden="1" x14ac:dyDescent="0.2"/>
    <row r="775581" hidden="1" x14ac:dyDescent="0.2"/>
    <row r="775582" hidden="1" x14ac:dyDescent="0.2"/>
    <row r="775583" hidden="1" x14ac:dyDescent="0.2"/>
    <row r="775584" hidden="1" x14ac:dyDescent="0.2"/>
    <row r="775585" hidden="1" x14ac:dyDescent="0.2"/>
    <row r="775586" hidden="1" x14ac:dyDescent="0.2"/>
    <row r="775587" hidden="1" x14ac:dyDescent="0.2"/>
    <row r="775588" hidden="1" x14ac:dyDescent="0.2"/>
    <row r="775589" hidden="1" x14ac:dyDescent="0.2"/>
    <row r="775590" hidden="1" x14ac:dyDescent="0.2"/>
    <row r="775591" hidden="1" x14ac:dyDescent="0.2"/>
    <row r="775592" hidden="1" x14ac:dyDescent="0.2"/>
    <row r="775593" hidden="1" x14ac:dyDescent="0.2"/>
    <row r="775594" hidden="1" x14ac:dyDescent="0.2"/>
    <row r="775595" hidden="1" x14ac:dyDescent="0.2"/>
    <row r="775596" hidden="1" x14ac:dyDescent="0.2"/>
    <row r="775597" hidden="1" x14ac:dyDescent="0.2"/>
    <row r="775598" hidden="1" x14ac:dyDescent="0.2"/>
    <row r="775599" hidden="1" x14ac:dyDescent="0.2"/>
    <row r="775600" hidden="1" x14ac:dyDescent="0.2"/>
    <row r="775601" hidden="1" x14ac:dyDescent="0.2"/>
    <row r="775602" hidden="1" x14ac:dyDescent="0.2"/>
    <row r="775603" hidden="1" x14ac:dyDescent="0.2"/>
    <row r="775604" hidden="1" x14ac:dyDescent="0.2"/>
    <row r="775605" hidden="1" x14ac:dyDescent="0.2"/>
    <row r="775606" hidden="1" x14ac:dyDescent="0.2"/>
    <row r="775607" hidden="1" x14ac:dyDescent="0.2"/>
    <row r="775608" hidden="1" x14ac:dyDescent="0.2"/>
    <row r="775609" hidden="1" x14ac:dyDescent="0.2"/>
    <row r="775610" hidden="1" x14ac:dyDescent="0.2"/>
    <row r="775611" hidden="1" x14ac:dyDescent="0.2"/>
    <row r="775612" hidden="1" x14ac:dyDescent="0.2"/>
    <row r="775613" hidden="1" x14ac:dyDescent="0.2"/>
    <row r="775614" hidden="1" x14ac:dyDescent="0.2"/>
    <row r="775615" hidden="1" x14ac:dyDescent="0.2"/>
    <row r="775616" hidden="1" x14ac:dyDescent="0.2"/>
    <row r="775617" hidden="1" x14ac:dyDescent="0.2"/>
    <row r="775618" hidden="1" x14ac:dyDescent="0.2"/>
    <row r="775619" hidden="1" x14ac:dyDescent="0.2"/>
    <row r="775620" hidden="1" x14ac:dyDescent="0.2"/>
    <row r="775621" hidden="1" x14ac:dyDescent="0.2"/>
    <row r="775622" hidden="1" x14ac:dyDescent="0.2"/>
    <row r="775623" hidden="1" x14ac:dyDescent="0.2"/>
    <row r="775624" hidden="1" x14ac:dyDescent="0.2"/>
    <row r="775625" hidden="1" x14ac:dyDescent="0.2"/>
    <row r="775626" hidden="1" x14ac:dyDescent="0.2"/>
    <row r="775627" hidden="1" x14ac:dyDescent="0.2"/>
    <row r="775628" hidden="1" x14ac:dyDescent="0.2"/>
    <row r="775629" hidden="1" x14ac:dyDescent="0.2"/>
    <row r="775630" hidden="1" x14ac:dyDescent="0.2"/>
    <row r="775631" hidden="1" x14ac:dyDescent="0.2"/>
    <row r="775632" hidden="1" x14ac:dyDescent="0.2"/>
    <row r="775633" hidden="1" x14ac:dyDescent="0.2"/>
    <row r="775634" hidden="1" x14ac:dyDescent="0.2"/>
    <row r="775635" hidden="1" x14ac:dyDescent="0.2"/>
    <row r="775636" hidden="1" x14ac:dyDescent="0.2"/>
    <row r="775637" hidden="1" x14ac:dyDescent="0.2"/>
    <row r="775638" hidden="1" x14ac:dyDescent="0.2"/>
    <row r="775639" hidden="1" x14ac:dyDescent="0.2"/>
    <row r="775640" hidden="1" x14ac:dyDescent="0.2"/>
    <row r="775641" hidden="1" x14ac:dyDescent="0.2"/>
    <row r="775642" hidden="1" x14ac:dyDescent="0.2"/>
    <row r="775643" hidden="1" x14ac:dyDescent="0.2"/>
    <row r="775644" hidden="1" x14ac:dyDescent="0.2"/>
    <row r="775645" hidden="1" x14ac:dyDescent="0.2"/>
    <row r="775646" hidden="1" x14ac:dyDescent="0.2"/>
    <row r="775647" hidden="1" x14ac:dyDescent="0.2"/>
    <row r="775648" hidden="1" x14ac:dyDescent="0.2"/>
    <row r="775649" hidden="1" x14ac:dyDescent="0.2"/>
    <row r="775650" hidden="1" x14ac:dyDescent="0.2"/>
    <row r="775651" hidden="1" x14ac:dyDescent="0.2"/>
    <row r="775652" hidden="1" x14ac:dyDescent="0.2"/>
    <row r="775653" hidden="1" x14ac:dyDescent="0.2"/>
    <row r="775654" hidden="1" x14ac:dyDescent="0.2"/>
    <row r="775655" hidden="1" x14ac:dyDescent="0.2"/>
    <row r="775656" hidden="1" x14ac:dyDescent="0.2"/>
    <row r="775657" hidden="1" x14ac:dyDescent="0.2"/>
    <row r="775658" hidden="1" x14ac:dyDescent="0.2"/>
    <row r="775659" hidden="1" x14ac:dyDescent="0.2"/>
    <row r="775660" hidden="1" x14ac:dyDescent="0.2"/>
    <row r="775661" hidden="1" x14ac:dyDescent="0.2"/>
    <row r="775662" hidden="1" x14ac:dyDescent="0.2"/>
    <row r="775663" hidden="1" x14ac:dyDescent="0.2"/>
    <row r="775664" hidden="1" x14ac:dyDescent="0.2"/>
    <row r="775665" hidden="1" x14ac:dyDescent="0.2"/>
    <row r="775666" hidden="1" x14ac:dyDescent="0.2"/>
    <row r="775667" hidden="1" x14ac:dyDescent="0.2"/>
    <row r="775668" hidden="1" x14ac:dyDescent="0.2"/>
    <row r="775669" hidden="1" x14ac:dyDescent="0.2"/>
    <row r="775670" hidden="1" x14ac:dyDescent="0.2"/>
    <row r="775671" hidden="1" x14ac:dyDescent="0.2"/>
    <row r="775672" hidden="1" x14ac:dyDescent="0.2"/>
    <row r="775673" hidden="1" x14ac:dyDescent="0.2"/>
    <row r="775674" hidden="1" x14ac:dyDescent="0.2"/>
    <row r="775675" hidden="1" x14ac:dyDescent="0.2"/>
    <row r="775676" hidden="1" x14ac:dyDescent="0.2"/>
    <row r="775677" hidden="1" x14ac:dyDescent="0.2"/>
    <row r="775678" hidden="1" x14ac:dyDescent="0.2"/>
    <row r="775679" hidden="1" x14ac:dyDescent="0.2"/>
    <row r="775680" hidden="1" x14ac:dyDescent="0.2"/>
    <row r="775681" hidden="1" x14ac:dyDescent="0.2"/>
    <row r="775682" hidden="1" x14ac:dyDescent="0.2"/>
    <row r="775683" hidden="1" x14ac:dyDescent="0.2"/>
    <row r="775684" hidden="1" x14ac:dyDescent="0.2"/>
    <row r="775685" hidden="1" x14ac:dyDescent="0.2"/>
    <row r="775686" hidden="1" x14ac:dyDescent="0.2"/>
    <row r="775687" hidden="1" x14ac:dyDescent="0.2"/>
    <row r="775688" hidden="1" x14ac:dyDescent="0.2"/>
    <row r="775689" hidden="1" x14ac:dyDescent="0.2"/>
    <row r="775690" hidden="1" x14ac:dyDescent="0.2"/>
    <row r="775691" hidden="1" x14ac:dyDescent="0.2"/>
    <row r="775692" hidden="1" x14ac:dyDescent="0.2"/>
    <row r="775693" hidden="1" x14ac:dyDescent="0.2"/>
    <row r="775694" hidden="1" x14ac:dyDescent="0.2"/>
    <row r="775695" hidden="1" x14ac:dyDescent="0.2"/>
    <row r="775696" hidden="1" x14ac:dyDescent="0.2"/>
    <row r="775697" hidden="1" x14ac:dyDescent="0.2"/>
    <row r="775698" hidden="1" x14ac:dyDescent="0.2"/>
    <row r="775699" hidden="1" x14ac:dyDescent="0.2"/>
    <row r="775700" hidden="1" x14ac:dyDescent="0.2"/>
    <row r="775701" hidden="1" x14ac:dyDescent="0.2"/>
    <row r="775702" hidden="1" x14ac:dyDescent="0.2"/>
    <row r="775703" hidden="1" x14ac:dyDescent="0.2"/>
    <row r="775704" hidden="1" x14ac:dyDescent="0.2"/>
    <row r="775705" hidden="1" x14ac:dyDescent="0.2"/>
    <row r="775706" hidden="1" x14ac:dyDescent="0.2"/>
    <row r="775707" hidden="1" x14ac:dyDescent="0.2"/>
    <row r="775708" hidden="1" x14ac:dyDescent="0.2"/>
    <row r="775709" hidden="1" x14ac:dyDescent="0.2"/>
    <row r="775710" hidden="1" x14ac:dyDescent="0.2"/>
    <row r="775711" hidden="1" x14ac:dyDescent="0.2"/>
    <row r="775712" hidden="1" x14ac:dyDescent="0.2"/>
    <row r="775713" hidden="1" x14ac:dyDescent="0.2"/>
    <row r="775714" hidden="1" x14ac:dyDescent="0.2"/>
    <row r="775715" hidden="1" x14ac:dyDescent="0.2"/>
    <row r="775716" hidden="1" x14ac:dyDescent="0.2"/>
    <row r="775717" hidden="1" x14ac:dyDescent="0.2"/>
    <row r="775718" hidden="1" x14ac:dyDescent="0.2"/>
    <row r="775719" hidden="1" x14ac:dyDescent="0.2"/>
    <row r="775720" hidden="1" x14ac:dyDescent="0.2"/>
    <row r="775721" hidden="1" x14ac:dyDescent="0.2"/>
    <row r="775722" hidden="1" x14ac:dyDescent="0.2"/>
    <row r="775723" hidden="1" x14ac:dyDescent="0.2"/>
    <row r="775724" hidden="1" x14ac:dyDescent="0.2"/>
    <row r="775725" hidden="1" x14ac:dyDescent="0.2"/>
    <row r="775726" hidden="1" x14ac:dyDescent="0.2"/>
    <row r="775727" hidden="1" x14ac:dyDescent="0.2"/>
    <row r="775728" hidden="1" x14ac:dyDescent="0.2"/>
    <row r="775729" hidden="1" x14ac:dyDescent="0.2"/>
    <row r="775730" hidden="1" x14ac:dyDescent="0.2"/>
    <row r="775731" hidden="1" x14ac:dyDescent="0.2"/>
    <row r="775732" hidden="1" x14ac:dyDescent="0.2"/>
    <row r="775733" hidden="1" x14ac:dyDescent="0.2"/>
    <row r="775734" hidden="1" x14ac:dyDescent="0.2"/>
    <row r="775735" hidden="1" x14ac:dyDescent="0.2"/>
    <row r="775736" hidden="1" x14ac:dyDescent="0.2"/>
    <row r="775737" hidden="1" x14ac:dyDescent="0.2"/>
    <row r="775738" hidden="1" x14ac:dyDescent="0.2"/>
    <row r="775739" hidden="1" x14ac:dyDescent="0.2"/>
    <row r="775740" hidden="1" x14ac:dyDescent="0.2"/>
    <row r="775741" hidden="1" x14ac:dyDescent="0.2"/>
    <row r="775742" hidden="1" x14ac:dyDescent="0.2"/>
    <row r="775743" hidden="1" x14ac:dyDescent="0.2"/>
    <row r="775744" hidden="1" x14ac:dyDescent="0.2"/>
    <row r="775745" hidden="1" x14ac:dyDescent="0.2"/>
    <row r="775746" hidden="1" x14ac:dyDescent="0.2"/>
    <row r="775747" hidden="1" x14ac:dyDescent="0.2"/>
    <row r="775748" hidden="1" x14ac:dyDescent="0.2"/>
    <row r="775749" hidden="1" x14ac:dyDescent="0.2"/>
    <row r="775750" hidden="1" x14ac:dyDescent="0.2"/>
    <row r="775751" hidden="1" x14ac:dyDescent="0.2"/>
    <row r="775752" hidden="1" x14ac:dyDescent="0.2"/>
    <row r="775753" hidden="1" x14ac:dyDescent="0.2"/>
    <row r="775754" hidden="1" x14ac:dyDescent="0.2"/>
    <row r="775755" hidden="1" x14ac:dyDescent="0.2"/>
    <row r="775756" hidden="1" x14ac:dyDescent="0.2"/>
    <row r="775757" hidden="1" x14ac:dyDescent="0.2"/>
    <row r="775758" hidden="1" x14ac:dyDescent="0.2"/>
    <row r="775759" hidden="1" x14ac:dyDescent="0.2"/>
    <row r="775760" hidden="1" x14ac:dyDescent="0.2"/>
    <row r="775761" hidden="1" x14ac:dyDescent="0.2"/>
    <row r="775762" hidden="1" x14ac:dyDescent="0.2"/>
    <row r="775763" hidden="1" x14ac:dyDescent="0.2"/>
    <row r="775764" hidden="1" x14ac:dyDescent="0.2"/>
    <row r="775765" hidden="1" x14ac:dyDescent="0.2"/>
    <row r="775766" hidden="1" x14ac:dyDescent="0.2"/>
    <row r="775767" hidden="1" x14ac:dyDescent="0.2"/>
    <row r="775768" hidden="1" x14ac:dyDescent="0.2"/>
    <row r="775769" hidden="1" x14ac:dyDescent="0.2"/>
    <row r="775770" hidden="1" x14ac:dyDescent="0.2"/>
    <row r="775771" hidden="1" x14ac:dyDescent="0.2"/>
    <row r="775772" hidden="1" x14ac:dyDescent="0.2"/>
    <row r="775773" hidden="1" x14ac:dyDescent="0.2"/>
    <row r="775774" hidden="1" x14ac:dyDescent="0.2"/>
    <row r="775775" hidden="1" x14ac:dyDescent="0.2"/>
    <row r="775776" hidden="1" x14ac:dyDescent="0.2"/>
    <row r="775777" hidden="1" x14ac:dyDescent="0.2"/>
    <row r="775778" hidden="1" x14ac:dyDescent="0.2"/>
    <row r="775779" hidden="1" x14ac:dyDescent="0.2"/>
    <row r="775780" hidden="1" x14ac:dyDescent="0.2"/>
    <row r="775781" hidden="1" x14ac:dyDescent="0.2"/>
    <row r="775782" hidden="1" x14ac:dyDescent="0.2"/>
    <row r="775783" hidden="1" x14ac:dyDescent="0.2"/>
    <row r="775784" hidden="1" x14ac:dyDescent="0.2"/>
    <row r="775785" hidden="1" x14ac:dyDescent="0.2"/>
    <row r="775786" hidden="1" x14ac:dyDescent="0.2"/>
    <row r="775787" hidden="1" x14ac:dyDescent="0.2"/>
    <row r="775788" hidden="1" x14ac:dyDescent="0.2"/>
    <row r="775789" hidden="1" x14ac:dyDescent="0.2"/>
    <row r="775790" hidden="1" x14ac:dyDescent="0.2"/>
    <row r="775791" hidden="1" x14ac:dyDescent="0.2"/>
    <row r="775792" hidden="1" x14ac:dyDescent="0.2"/>
    <row r="775793" hidden="1" x14ac:dyDescent="0.2"/>
    <row r="775794" hidden="1" x14ac:dyDescent="0.2"/>
    <row r="775795" hidden="1" x14ac:dyDescent="0.2"/>
    <row r="775796" hidden="1" x14ac:dyDescent="0.2"/>
    <row r="775797" hidden="1" x14ac:dyDescent="0.2"/>
    <row r="775798" hidden="1" x14ac:dyDescent="0.2"/>
    <row r="775799" hidden="1" x14ac:dyDescent="0.2"/>
    <row r="775800" hidden="1" x14ac:dyDescent="0.2"/>
    <row r="775801" hidden="1" x14ac:dyDescent="0.2"/>
    <row r="775802" hidden="1" x14ac:dyDescent="0.2"/>
    <row r="775803" hidden="1" x14ac:dyDescent="0.2"/>
    <row r="775804" hidden="1" x14ac:dyDescent="0.2"/>
    <row r="775805" hidden="1" x14ac:dyDescent="0.2"/>
    <row r="775806" hidden="1" x14ac:dyDescent="0.2"/>
    <row r="775807" hidden="1" x14ac:dyDescent="0.2"/>
    <row r="775808" hidden="1" x14ac:dyDescent="0.2"/>
    <row r="775809" hidden="1" x14ac:dyDescent="0.2"/>
    <row r="775810" hidden="1" x14ac:dyDescent="0.2"/>
    <row r="775811" hidden="1" x14ac:dyDescent="0.2"/>
    <row r="775812" hidden="1" x14ac:dyDescent="0.2"/>
    <row r="775813" hidden="1" x14ac:dyDescent="0.2"/>
    <row r="775814" hidden="1" x14ac:dyDescent="0.2"/>
    <row r="775815" hidden="1" x14ac:dyDescent="0.2"/>
    <row r="775816" hidden="1" x14ac:dyDescent="0.2"/>
    <row r="775817" hidden="1" x14ac:dyDescent="0.2"/>
    <row r="775818" hidden="1" x14ac:dyDescent="0.2"/>
    <row r="775819" hidden="1" x14ac:dyDescent="0.2"/>
    <row r="775820" hidden="1" x14ac:dyDescent="0.2"/>
    <row r="775821" hidden="1" x14ac:dyDescent="0.2"/>
    <row r="775822" hidden="1" x14ac:dyDescent="0.2"/>
    <row r="775823" hidden="1" x14ac:dyDescent="0.2"/>
    <row r="775824" hidden="1" x14ac:dyDescent="0.2"/>
    <row r="775825" hidden="1" x14ac:dyDescent="0.2"/>
    <row r="775826" hidden="1" x14ac:dyDescent="0.2"/>
    <row r="775827" hidden="1" x14ac:dyDescent="0.2"/>
    <row r="775828" hidden="1" x14ac:dyDescent="0.2"/>
    <row r="775829" hidden="1" x14ac:dyDescent="0.2"/>
    <row r="775830" hidden="1" x14ac:dyDescent="0.2"/>
    <row r="775831" hidden="1" x14ac:dyDescent="0.2"/>
    <row r="775832" hidden="1" x14ac:dyDescent="0.2"/>
    <row r="775833" hidden="1" x14ac:dyDescent="0.2"/>
    <row r="775834" hidden="1" x14ac:dyDescent="0.2"/>
    <row r="775835" hidden="1" x14ac:dyDescent="0.2"/>
    <row r="775836" hidden="1" x14ac:dyDescent="0.2"/>
    <row r="775837" hidden="1" x14ac:dyDescent="0.2"/>
    <row r="775838" hidden="1" x14ac:dyDescent="0.2"/>
    <row r="775839" hidden="1" x14ac:dyDescent="0.2"/>
    <row r="775840" hidden="1" x14ac:dyDescent="0.2"/>
    <row r="775841" hidden="1" x14ac:dyDescent="0.2"/>
    <row r="775842" hidden="1" x14ac:dyDescent="0.2"/>
    <row r="775843" hidden="1" x14ac:dyDescent="0.2"/>
    <row r="775844" hidden="1" x14ac:dyDescent="0.2"/>
    <row r="775845" hidden="1" x14ac:dyDescent="0.2"/>
    <row r="775846" hidden="1" x14ac:dyDescent="0.2"/>
    <row r="775847" hidden="1" x14ac:dyDescent="0.2"/>
    <row r="775848" hidden="1" x14ac:dyDescent="0.2"/>
    <row r="775849" hidden="1" x14ac:dyDescent="0.2"/>
    <row r="775850" hidden="1" x14ac:dyDescent="0.2"/>
    <row r="775851" hidden="1" x14ac:dyDescent="0.2"/>
    <row r="775852" hidden="1" x14ac:dyDescent="0.2"/>
    <row r="775853" hidden="1" x14ac:dyDescent="0.2"/>
    <row r="775854" hidden="1" x14ac:dyDescent="0.2"/>
    <row r="775855" hidden="1" x14ac:dyDescent="0.2"/>
    <row r="775856" hidden="1" x14ac:dyDescent="0.2"/>
    <row r="775857" hidden="1" x14ac:dyDescent="0.2"/>
    <row r="775858" hidden="1" x14ac:dyDescent="0.2"/>
    <row r="775859" hidden="1" x14ac:dyDescent="0.2"/>
    <row r="775860" hidden="1" x14ac:dyDescent="0.2"/>
    <row r="775861" hidden="1" x14ac:dyDescent="0.2"/>
    <row r="775862" hidden="1" x14ac:dyDescent="0.2"/>
    <row r="775863" hidden="1" x14ac:dyDescent="0.2"/>
    <row r="775864" hidden="1" x14ac:dyDescent="0.2"/>
    <row r="775865" hidden="1" x14ac:dyDescent="0.2"/>
    <row r="775866" hidden="1" x14ac:dyDescent="0.2"/>
    <row r="775867" hidden="1" x14ac:dyDescent="0.2"/>
    <row r="775868" hidden="1" x14ac:dyDescent="0.2"/>
    <row r="775869" hidden="1" x14ac:dyDescent="0.2"/>
    <row r="775870" hidden="1" x14ac:dyDescent="0.2"/>
    <row r="775871" hidden="1" x14ac:dyDescent="0.2"/>
    <row r="775872" hidden="1" x14ac:dyDescent="0.2"/>
    <row r="775873" hidden="1" x14ac:dyDescent="0.2"/>
    <row r="775874" hidden="1" x14ac:dyDescent="0.2"/>
    <row r="775875" hidden="1" x14ac:dyDescent="0.2"/>
    <row r="775876" hidden="1" x14ac:dyDescent="0.2"/>
    <row r="775877" hidden="1" x14ac:dyDescent="0.2"/>
    <row r="775878" hidden="1" x14ac:dyDescent="0.2"/>
    <row r="775879" hidden="1" x14ac:dyDescent="0.2"/>
    <row r="775880" hidden="1" x14ac:dyDescent="0.2"/>
    <row r="775881" hidden="1" x14ac:dyDescent="0.2"/>
    <row r="775882" hidden="1" x14ac:dyDescent="0.2"/>
    <row r="775883" hidden="1" x14ac:dyDescent="0.2"/>
    <row r="775884" hidden="1" x14ac:dyDescent="0.2"/>
    <row r="775885" hidden="1" x14ac:dyDescent="0.2"/>
    <row r="775886" hidden="1" x14ac:dyDescent="0.2"/>
    <row r="775887" hidden="1" x14ac:dyDescent="0.2"/>
    <row r="775888" hidden="1" x14ac:dyDescent="0.2"/>
    <row r="775889" hidden="1" x14ac:dyDescent="0.2"/>
    <row r="775890" hidden="1" x14ac:dyDescent="0.2"/>
    <row r="775891" hidden="1" x14ac:dyDescent="0.2"/>
    <row r="775892" hidden="1" x14ac:dyDescent="0.2"/>
    <row r="775893" hidden="1" x14ac:dyDescent="0.2"/>
    <row r="775894" hidden="1" x14ac:dyDescent="0.2"/>
    <row r="775895" hidden="1" x14ac:dyDescent="0.2"/>
    <row r="775896" hidden="1" x14ac:dyDescent="0.2"/>
    <row r="775897" hidden="1" x14ac:dyDescent="0.2"/>
    <row r="775898" hidden="1" x14ac:dyDescent="0.2"/>
    <row r="775899" hidden="1" x14ac:dyDescent="0.2"/>
    <row r="775900" hidden="1" x14ac:dyDescent="0.2"/>
    <row r="775901" hidden="1" x14ac:dyDescent="0.2"/>
    <row r="775902" hidden="1" x14ac:dyDescent="0.2"/>
    <row r="775903" hidden="1" x14ac:dyDescent="0.2"/>
    <row r="775904" hidden="1" x14ac:dyDescent="0.2"/>
    <row r="775905" hidden="1" x14ac:dyDescent="0.2"/>
    <row r="775906" hidden="1" x14ac:dyDescent="0.2"/>
    <row r="775907" hidden="1" x14ac:dyDescent="0.2"/>
    <row r="775908" hidden="1" x14ac:dyDescent="0.2"/>
    <row r="775909" hidden="1" x14ac:dyDescent="0.2"/>
    <row r="775910" hidden="1" x14ac:dyDescent="0.2"/>
    <row r="775911" hidden="1" x14ac:dyDescent="0.2"/>
    <row r="775912" hidden="1" x14ac:dyDescent="0.2"/>
    <row r="775913" hidden="1" x14ac:dyDescent="0.2"/>
    <row r="775914" hidden="1" x14ac:dyDescent="0.2"/>
    <row r="775915" hidden="1" x14ac:dyDescent="0.2"/>
    <row r="775916" hidden="1" x14ac:dyDescent="0.2"/>
    <row r="775917" hidden="1" x14ac:dyDescent="0.2"/>
    <row r="775918" hidden="1" x14ac:dyDescent="0.2"/>
    <row r="775919" hidden="1" x14ac:dyDescent="0.2"/>
    <row r="775920" hidden="1" x14ac:dyDescent="0.2"/>
    <row r="775921" hidden="1" x14ac:dyDescent="0.2"/>
    <row r="775922" hidden="1" x14ac:dyDescent="0.2"/>
    <row r="775923" hidden="1" x14ac:dyDescent="0.2"/>
    <row r="775924" hidden="1" x14ac:dyDescent="0.2"/>
    <row r="775925" hidden="1" x14ac:dyDescent="0.2"/>
    <row r="775926" hidden="1" x14ac:dyDescent="0.2"/>
    <row r="775927" hidden="1" x14ac:dyDescent="0.2"/>
    <row r="775928" hidden="1" x14ac:dyDescent="0.2"/>
    <row r="775929" hidden="1" x14ac:dyDescent="0.2"/>
    <row r="775930" hidden="1" x14ac:dyDescent="0.2"/>
    <row r="775931" hidden="1" x14ac:dyDescent="0.2"/>
    <row r="775932" hidden="1" x14ac:dyDescent="0.2"/>
    <row r="775933" hidden="1" x14ac:dyDescent="0.2"/>
    <row r="775934" hidden="1" x14ac:dyDescent="0.2"/>
    <row r="775935" hidden="1" x14ac:dyDescent="0.2"/>
    <row r="775936" hidden="1" x14ac:dyDescent="0.2"/>
    <row r="775937" hidden="1" x14ac:dyDescent="0.2"/>
    <row r="775938" hidden="1" x14ac:dyDescent="0.2"/>
    <row r="775939" hidden="1" x14ac:dyDescent="0.2"/>
    <row r="775940" hidden="1" x14ac:dyDescent="0.2"/>
    <row r="775941" hidden="1" x14ac:dyDescent="0.2"/>
    <row r="775942" hidden="1" x14ac:dyDescent="0.2"/>
    <row r="775943" hidden="1" x14ac:dyDescent="0.2"/>
    <row r="775944" hidden="1" x14ac:dyDescent="0.2"/>
    <row r="775945" hidden="1" x14ac:dyDescent="0.2"/>
    <row r="775946" hidden="1" x14ac:dyDescent="0.2"/>
    <row r="775947" hidden="1" x14ac:dyDescent="0.2"/>
    <row r="775948" hidden="1" x14ac:dyDescent="0.2"/>
    <row r="775949" hidden="1" x14ac:dyDescent="0.2"/>
    <row r="775950" hidden="1" x14ac:dyDescent="0.2"/>
    <row r="775951" hidden="1" x14ac:dyDescent="0.2"/>
    <row r="775952" hidden="1" x14ac:dyDescent="0.2"/>
    <row r="775953" hidden="1" x14ac:dyDescent="0.2"/>
    <row r="775954" hidden="1" x14ac:dyDescent="0.2"/>
    <row r="775955" hidden="1" x14ac:dyDescent="0.2"/>
    <row r="775956" hidden="1" x14ac:dyDescent="0.2"/>
    <row r="775957" hidden="1" x14ac:dyDescent="0.2"/>
    <row r="775958" hidden="1" x14ac:dyDescent="0.2"/>
    <row r="775959" hidden="1" x14ac:dyDescent="0.2"/>
    <row r="775960" hidden="1" x14ac:dyDescent="0.2"/>
    <row r="775961" hidden="1" x14ac:dyDescent="0.2"/>
    <row r="775962" hidden="1" x14ac:dyDescent="0.2"/>
    <row r="775963" hidden="1" x14ac:dyDescent="0.2"/>
    <row r="775964" hidden="1" x14ac:dyDescent="0.2"/>
    <row r="775965" hidden="1" x14ac:dyDescent="0.2"/>
    <row r="775966" hidden="1" x14ac:dyDescent="0.2"/>
    <row r="775967" hidden="1" x14ac:dyDescent="0.2"/>
    <row r="775968" hidden="1" x14ac:dyDescent="0.2"/>
    <row r="775969" hidden="1" x14ac:dyDescent="0.2"/>
    <row r="775970" hidden="1" x14ac:dyDescent="0.2"/>
    <row r="775971" hidden="1" x14ac:dyDescent="0.2"/>
    <row r="775972" hidden="1" x14ac:dyDescent="0.2"/>
    <row r="775973" hidden="1" x14ac:dyDescent="0.2"/>
    <row r="775974" hidden="1" x14ac:dyDescent="0.2"/>
    <row r="775975" hidden="1" x14ac:dyDescent="0.2"/>
    <row r="775976" hidden="1" x14ac:dyDescent="0.2"/>
    <row r="775977" hidden="1" x14ac:dyDescent="0.2"/>
    <row r="775978" hidden="1" x14ac:dyDescent="0.2"/>
    <row r="775979" hidden="1" x14ac:dyDescent="0.2"/>
    <row r="775980" hidden="1" x14ac:dyDescent="0.2"/>
    <row r="775981" hidden="1" x14ac:dyDescent="0.2"/>
    <row r="775982" hidden="1" x14ac:dyDescent="0.2"/>
    <row r="775983" hidden="1" x14ac:dyDescent="0.2"/>
    <row r="775984" hidden="1" x14ac:dyDescent="0.2"/>
    <row r="775985" hidden="1" x14ac:dyDescent="0.2"/>
    <row r="775986" hidden="1" x14ac:dyDescent="0.2"/>
    <row r="775987" hidden="1" x14ac:dyDescent="0.2"/>
    <row r="775988" hidden="1" x14ac:dyDescent="0.2"/>
    <row r="775989" hidden="1" x14ac:dyDescent="0.2"/>
    <row r="775990" hidden="1" x14ac:dyDescent="0.2"/>
    <row r="775991" hidden="1" x14ac:dyDescent="0.2"/>
    <row r="775992" hidden="1" x14ac:dyDescent="0.2"/>
    <row r="775993" hidden="1" x14ac:dyDescent="0.2"/>
    <row r="775994" hidden="1" x14ac:dyDescent="0.2"/>
    <row r="775995" hidden="1" x14ac:dyDescent="0.2"/>
    <row r="775996" hidden="1" x14ac:dyDescent="0.2"/>
    <row r="775997" hidden="1" x14ac:dyDescent="0.2"/>
    <row r="775998" hidden="1" x14ac:dyDescent="0.2"/>
    <row r="775999" hidden="1" x14ac:dyDescent="0.2"/>
    <row r="776000" hidden="1" x14ac:dyDescent="0.2"/>
    <row r="776001" hidden="1" x14ac:dyDescent="0.2"/>
    <row r="776002" hidden="1" x14ac:dyDescent="0.2"/>
    <row r="776003" hidden="1" x14ac:dyDescent="0.2"/>
    <row r="776004" hidden="1" x14ac:dyDescent="0.2"/>
    <row r="776005" hidden="1" x14ac:dyDescent="0.2"/>
    <row r="776006" hidden="1" x14ac:dyDescent="0.2"/>
    <row r="776007" hidden="1" x14ac:dyDescent="0.2"/>
    <row r="776008" hidden="1" x14ac:dyDescent="0.2"/>
    <row r="776009" hidden="1" x14ac:dyDescent="0.2"/>
    <row r="776010" hidden="1" x14ac:dyDescent="0.2"/>
    <row r="776011" hidden="1" x14ac:dyDescent="0.2"/>
    <row r="776012" hidden="1" x14ac:dyDescent="0.2"/>
    <row r="776013" hidden="1" x14ac:dyDescent="0.2"/>
    <row r="776014" hidden="1" x14ac:dyDescent="0.2"/>
    <row r="776015" hidden="1" x14ac:dyDescent="0.2"/>
    <row r="776016" hidden="1" x14ac:dyDescent="0.2"/>
    <row r="776017" hidden="1" x14ac:dyDescent="0.2"/>
    <row r="776018" hidden="1" x14ac:dyDescent="0.2"/>
    <row r="776019" hidden="1" x14ac:dyDescent="0.2"/>
    <row r="776020" hidden="1" x14ac:dyDescent="0.2"/>
    <row r="776021" hidden="1" x14ac:dyDescent="0.2"/>
    <row r="776022" hidden="1" x14ac:dyDescent="0.2"/>
    <row r="776023" hidden="1" x14ac:dyDescent="0.2"/>
    <row r="776024" hidden="1" x14ac:dyDescent="0.2"/>
    <row r="776025" hidden="1" x14ac:dyDescent="0.2"/>
    <row r="776026" hidden="1" x14ac:dyDescent="0.2"/>
    <row r="776027" hidden="1" x14ac:dyDescent="0.2"/>
    <row r="776028" hidden="1" x14ac:dyDescent="0.2"/>
    <row r="776029" hidden="1" x14ac:dyDescent="0.2"/>
    <row r="776030" hidden="1" x14ac:dyDescent="0.2"/>
    <row r="776031" hidden="1" x14ac:dyDescent="0.2"/>
    <row r="776032" hidden="1" x14ac:dyDescent="0.2"/>
    <row r="776033" hidden="1" x14ac:dyDescent="0.2"/>
    <row r="776034" hidden="1" x14ac:dyDescent="0.2"/>
    <row r="776035" hidden="1" x14ac:dyDescent="0.2"/>
    <row r="776036" hidden="1" x14ac:dyDescent="0.2"/>
    <row r="776037" hidden="1" x14ac:dyDescent="0.2"/>
    <row r="776038" hidden="1" x14ac:dyDescent="0.2"/>
    <row r="776039" hidden="1" x14ac:dyDescent="0.2"/>
    <row r="776040" hidden="1" x14ac:dyDescent="0.2"/>
    <row r="776041" hidden="1" x14ac:dyDescent="0.2"/>
    <row r="776042" hidden="1" x14ac:dyDescent="0.2"/>
    <row r="776043" hidden="1" x14ac:dyDescent="0.2"/>
    <row r="776044" hidden="1" x14ac:dyDescent="0.2"/>
    <row r="776045" hidden="1" x14ac:dyDescent="0.2"/>
    <row r="776046" hidden="1" x14ac:dyDescent="0.2"/>
    <row r="776047" hidden="1" x14ac:dyDescent="0.2"/>
    <row r="776048" hidden="1" x14ac:dyDescent="0.2"/>
    <row r="776049" hidden="1" x14ac:dyDescent="0.2"/>
    <row r="776050" hidden="1" x14ac:dyDescent="0.2"/>
    <row r="776051" hidden="1" x14ac:dyDescent="0.2"/>
    <row r="776052" hidden="1" x14ac:dyDescent="0.2"/>
    <row r="776053" hidden="1" x14ac:dyDescent="0.2"/>
    <row r="776054" hidden="1" x14ac:dyDescent="0.2"/>
    <row r="776055" hidden="1" x14ac:dyDescent="0.2"/>
    <row r="776056" hidden="1" x14ac:dyDescent="0.2"/>
    <row r="776057" hidden="1" x14ac:dyDescent="0.2"/>
    <row r="776058" hidden="1" x14ac:dyDescent="0.2"/>
    <row r="776059" hidden="1" x14ac:dyDescent="0.2"/>
    <row r="776060" hidden="1" x14ac:dyDescent="0.2"/>
    <row r="776061" hidden="1" x14ac:dyDescent="0.2"/>
    <row r="776062" hidden="1" x14ac:dyDescent="0.2"/>
    <row r="776063" hidden="1" x14ac:dyDescent="0.2"/>
    <row r="776064" hidden="1" x14ac:dyDescent="0.2"/>
    <row r="776065" hidden="1" x14ac:dyDescent="0.2"/>
    <row r="776066" hidden="1" x14ac:dyDescent="0.2"/>
    <row r="776067" hidden="1" x14ac:dyDescent="0.2"/>
    <row r="776068" hidden="1" x14ac:dyDescent="0.2"/>
    <row r="776069" hidden="1" x14ac:dyDescent="0.2"/>
    <row r="776070" hidden="1" x14ac:dyDescent="0.2"/>
    <row r="776071" hidden="1" x14ac:dyDescent="0.2"/>
    <row r="776072" hidden="1" x14ac:dyDescent="0.2"/>
    <row r="776073" hidden="1" x14ac:dyDescent="0.2"/>
    <row r="776074" hidden="1" x14ac:dyDescent="0.2"/>
    <row r="776075" hidden="1" x14ac:dyDescent="0.2"/>
    <row r="776076" hidden="1" x14ac:dyDescent="0.2"/>
    <row r="776077" hidden="1" x14ac:dyDescent="0.2"/>
    <row r="776078" hidden="1" x14ac:dyDescent="0.2"/>
    <row r="776079" hidden="1" x14ac:dyDescent="0.2"/>
    <row r="776080" hidden="1" x14ac:dyDescent="0.2"/>
    <row r="776081" hidden="1" x14ac:dyDescent="0.2"/>
    <row r="776082" hidden="1" x14ac:dyDescent="0.2"/>
    <row r="776083" hidden="1" x14ac:dyDescent="0.2"/>
    <row r="776084" hidden="1" x14ac:dyDescent="0.2"/>
    <row r="776085" hidden="1" x14ac:dyDescent="0.2"/>
    <row r="776086" hidden="1" x14ac:dyDescent="0.2"/>
    <row r="776087" hidden="1" x14ac:dyDescent="0.2"/>
    <row r="776088" hidden="1" x14ac:dyDescent="0.2"/>
    <row r="776089" hidden="1" x14ac:dyDescent="0.2"/>
    <row r="776090" hidden="1" x14ac:dyDescent="0.2"/>
    <row r="776091" hidden="1" x14ac:dyDescent="0.2"/>
    <row r="776092" hidden="1" x14ac:dyDescent="0.2"/>
    <row r="776093" hidden="1" x14ac:dyDescent="0.2"/>
    <row r="776094" hidden="1" x14ac:dyDescent="0.2"/>
    <row r="776095" hidden="1" x14ac:dyDescent="0.2"/>
    <row r="776096" hidden="1" x14ac:dyDescent="0.2"/>
    <row r="776097" hidden="1" x14ac:dyDescent="0.2"/>
    <row r="776098" hidden="1" x14ac:dyDescent="0.2"/>
    <row r="776099" hidden="1" x14ac:dyDescent="0.2"/>
    <row r="776100" hidden="1" x14ac:dyDescent="0.2"/>
    <row r="776101" hidden="1" x14ac:dyDescent="0.2"/>
    <row r="776102" hidden="1" x14ac:dyDescent="0.2"/>
    <row r="776103" hidden="1" x14ac:dyDescent="0.2"/>
    <row r="776104" hidden="1" x14ac:dyDescent="0.2"/>
    <row r="776105" hidden="1" x14ac:dyDescent="0.2"/>
    <row r="776106" hidden="1" x14ac:dyDescent="0.2"/>
    <row r="776107" hidden="1" x14ac:dyDescent="0.2"/>
    <row r="776108" hidden="1" x14ac:dyDescent="0.2"/>
    <row r="776109" hidden="1" x14ac:dyDescent="0.2"/>
    <row r="776110" hidden="1" x14ac:dyDescent="0.2"/>
    <row r="776111" hidden="1" x14ac:dyDescent="0.2"/>
    <row r="776112" hidden="1" x14ac:dyDescent="0.2"/>
    <row r="776113" hidden="1" x14ac:dyDescent="0.2"/>
    <row r="776114" hidden="1" x14ac:dyDescent="0.2"/>
    <row r="776115" hidden="1" x14ac:dyDescent="0.2"/>
    <row r="776116" hidden="1" x14ac:dyDescent="0.2"/>
    <row r="776117" hidden="1" x14ac:dyDescent="0.2"/>
    <row r="776118" hidden="1" x14ac:dyDescent="0.2"/>
    <row r="776119" hidden="1" x14ac:dyDescent="0.2"/>
    <row r="776120" hidden="1" x14ac:dyDescent="0.2"/>
    <row r="776121" hidden="1" x14ac:dyDescent="0.2"/>
    <row r="776122" hidden="1" x14ac:dyDescent="0.2"/>
    <row r="776123" hidden="1" x14ac:dyDescent="0.2"/>
    <row r="776124" hidden="1" x14ac:dyDescent="0.2"/>
    <row r="776125" hidden="1" x14ac:dyDescent="0.2"/>
    <row r="776126" hidden="1" x14ac:dyDescent="0.2"/>
    <row r="776127" hidden="1" x14ac:dyDescent="0.2"/>
    <row r="776128" hidden="1" x14ac:dyDescent="0.2"/>
    <row r="776129" hidden="1" x14ac:dyDescent="0.2"/>
    <row r="776130" hidden="1" x14ac:dyDescent="0.2"/>
    <row r="776131" hidden="1" x14ac:dyDescent="0.2"/>
    <row r="776132" hidden="1" x14ac:dyDescent="0.2"/>
    <row r="776133" hidden="1" x14ac:dyDescent="0.2"/>
    <row r="776134" hidden="1" x14ac:dyDescent="0.2"/>
    <row r="776135" hidden="1" x14ac:dyDescent="0.2"/>
    <row r="776136" hidden="1" x14ac:dyDescent="0.2"/>
    <row r="776137" hidden="1" x14ac:dyDescent="0.2"/>
    <row r="776138" hidden="1" x14ac:dyDescent="0.2"/>
    <row r="776139" hidden="1" x14ac:dyDescent="0.2"/>
    <row r="776140" hidden="1" x14ac:dyDescent="0.2"/>
    <row r="776141" hidden="1" x14ac:dyDescent="0.2"/>
    <row r="776142" hidden="1" x14ac:dyDescent="0.2"/>
    <row r="776143" hidden="1" x14ac:dyDescent="0.2"/>
    <row r="776144" hidden="1" x14ac:dyDescent="0.2"/>
    <row r="776145" hidden="1" x14ac:dyDescent="0.2"/>
    <row r="776146" hidden="1" x14ac:dyDescent="0.2"/>
    <row r="776147" hidden="1" x14ac:dyDescent="0.2"/>
    <row r="776148" hidden="1" x14ac:dyDescent="0.2"/>
    <row r="776149" hidden="1" x14ac:dyDescent="0.2"/>
    <row r="776150" hidden="1" x14ac:dyDescent="0.2"/>
    <row r="776151" hidden="1" x14ac:dyDescent="0.2"/>
    <row r="776152" hidden="1" x14ac:dyDescent="0.2"/>
    <row r="776153" hidden="1" x14ac:dyDescent="0.2"/>
    <row r="776154" hidden="1" x14ac:dyDescent="0.2"/>
    <row r="776155" hidden="1" x14ac:dyDescent="0.2"/>
    <row r="776156" hidden="1" x14ac:dyDescent="0.2"/>
    <row r="776157" hidden="1" x14ac:dyDescent="0.2"/>
    <row r="776158" hidden="1" x14ac:dyDescent="0.2"/>
    <row r="776159" hidden="1" x14ac:dyDescent="0.2"/>
    <row r="776160" hidden="1" x14ac:dyDescent="0.2"/>
    <row r="776161" hidden="1" x14ac:dyDescent="0.2"/>
    <row r="776162" hidden="1" x14ac:dyDescent="0.2"/>
    <row r="776163" hidden="1" x14ac:dyDescent="0.2"/>
    <row r="776164" hidden="1" x14ac:dyDescent="0.2"/>
    <row r="776165" hidden="1" x14ac:dyDescent="0.2"/>
    <row r="776166" hidden="1" x14ac:dyDescent="0.2"/>
    <row r="776167" hidden="1" x14ac:dyDescent="0.2"/>
    <row r="776168" hidden="1" x14ac:dyDescent="0.2"/>
    <row r="776169" hidden="1" x14ac:dyDescent="0.2"/>
    <row r="776170" hidden="1" x14ac:dyDescent="0.2"/>
    <row r="776171" hidden="1" x14ac:dyDescent="0.2"/>
    <row r="776172" hidden="1" x14ac:dyDescent="0.2"/>
    <row r="776173" hidden="1" x14ac:dyDescent="0.2"/>
    <row r="776174" hidden="1" x14ac:dyDescent="0.2"/>
    <row r="776175" hidden="1" x14ac:dyDescent="0.2"/>
    <row r="776176" hidden="1" x14ac:dyDescent="0.2"/>
    <row r="776177" hidden="1" x14ac:dyDescent="0.2"/>
    <row r="776178" hidden="1" x14ac:dyDescent="0.2"/>
    <row r="776179" hidden="1" x14ac:dyDescent="0.2"/>
    <row r="776180" hidden="1" x14ac:dyDescent="0.2"/>
    <row r="776181" hidden="1" x14ac:dyDescent="0.2"/>
    <row r="776182" hidden="1" x14ac:dyDescent="0.2"/>
    <row r="776183" hidden="1" x14ac:dyDescent="0.2"/>
    <row r="776184" hidden="1" x14ac:dyDescent="0.2"/>
    <row r="776185" hidden="1" x14ac:dyDescent="0.2"/>
    <row r="776186" hidden="1" x14ac:dyDescent="0.2"/>
    <row r="776187" hidden="1" x14ac:dyDescent="0.2"/>
    <row r="776188" hidden="1" x14ac:dyDescent="0.2"/>
    <row r="776189" hidden="1" x14ac:dyDescent="0.2"/>
    <row r="776190" hidden="1" x14ac:dyDescent="0.2"/>
    <row r="776191" hidden="1" x14ac:dyDescent="0.2"/>
    <row r="776192" hidden="1" x14ac:dyDescent="0.2"/>
    <row r="776193" hidden="1" x14ac:dyDescent="0.2"/>
    <row r="776194" hidden="1" x14ac:dyDescent="0.2"/>
    <row r="776195" hidden="1" x14ac:dyDescent="0.2"/>
    <row r="776196" hidden="1" x14ac:dyDescent="0.2"/>
    <row r="776197" hidden="1" x14ac:dyDescent="0.2"/>
    <row r="776198" hidden="1" x14ac:dyDescent="0.2"/>
    <row r="776199" hidden="1" x14ac:dyDescent="0.2"/>
    <row r="776200" hidden="1" x14ac:dyDescent="0.2"/>
    <row r="776201" hidden="1" x14ac:dyDescent="0.2"/>
    <row r="776202" hidden="1" x14ac:dyDescent="0.2"/>
    <row r="776203" hidden="1" x14ac:dyDescent="0.2"/>
    <row r="776204" hidden="1" x14ac:dyDescent="0.2"/>
    <row r="776205" hidden="1" x14ac:dyDescent="0.2"/>
    <row r="776206" hidden="1" x14ac:dyDescent="0.2"/>
    <row r="776207" hidden="1" x14ac:dyDescent="0.2"/>
    <row r="776208" hidden="1" x14ac:dyDescent="0.2"/>
    <row r="776209" hidden="1" x14ac:dyDescent="0.2"/>
    <row r="776210" hidden="1" x14ac:dyDescent="0.2"/>
    <row r="776211" hidden="1" x14ac:dyDescent="0.2"/>
    <row r="776212" hidden="1" x14ac:dyDescent="0.2"/>
    <row r="776213" hidden="1" x14ac:dyDescent="0.2"/>
    <row r="776214" hidden="1" x14ac:dyDescent="0.2"/>
    <row r="776215" hidden="1" x14ac:dyDescent="0.2"/>
    <row r="776216" hidden="1" x14ac:dyDescent="0.2"/>
    <row r="776217" hidden="1" x14ac:dyDescent="0.2"/>
    <row r="776218" hidden="1" x14ac:dyDescent="0.2"/>
    <row r="776219" hidden="1" x14ac:dyDescent="0.2"/>
    <row r="776220" hidden="1" x14ac:dyDescent="0.2"/>
    <row r="776221" hidden="1" x14ac:dyDescent="0.2"/>
    <row r="776222" hidden="1" x14ac:dyDescent="0.2"/>
    <row r="776223" hidden="1" x14ac:dyDescent="0.2"/>
    <row r="776224" hidden="1" x14ac:dyDescent="0.2"/>
    <row r="776225" hidden="1" x14ac:dyDescent="0.2"/>
    <row r="776226" hidden="1" x14ac:dyDescent="0.2"/>
    <row r="776227" hidden="1" x14ac:dyDescent="0.2"/>
    <row r="776228" hidden="1" x14ac:dyDescent="0.2"/>
    <row r="776229" hidden="1" x14ac:dyDescent="0.2"/>
    <row r="776230" hidden="1" x14ac:dyDescent="0.2"/>
    <row r="776231" hidden="1" x14ac:dyDescent="0.2"/>
    <row r="776232" hidden="1" x14ac:dyDescent="0.2"/>
    <row r="776233" hidden="1" x14ac:dyDescent="0.2"/>
    <row r="776234" hidden="1" x14ac:dyDescent="0.2"/>
    <row r="776235" hidden="1" x14ac:dyDescent="0.2"/>
    <row r="776236" hidden="1" x14ac:dyDescent="0.2"/>
    <row r="776237" hidden="1" x14ac:dyDescent="0.2"/>
    <row r="776238" hidden="1" x14ac:dyDescent="0.2"/>
    <row r="776239" hidden="1" x14ac:dyDescent="0.2"/>
    <row r="776240" hidden="1" x14ac:dyDescent="0.2"/>
    <row r="776241" hidden="1" x14ac:dyDescent="0.2"/>
    <row r="776242" hidden="1" x14ac:dyDescent="0.2"/>
    <row r="776243" hidden="1" x14ac:dyDescent="0.2"/>
    <row r="776244" hidden="1" x14ac:dyDescent="0.2"/>
    <row r="776245" hidden="1" x14ac:dyDescent="0.2"/>
    <row r="776246" hidden="1" x14ac:dyDescent="0.2"/>
    <row r="776247" hidden="1" x14ac:dyDescent="0.2"/>
    <row r="776248" hidden="1" x14ac:dyDescent="0.2"/>
    <row r="776249" hidden="1" x14ac:dyDescent="0.2"/>
    <row r="776250" hidden="1" x14ac:dyDescent="0.2"/>
    <row r="776251" hidden="1" x14ac:dyDescent="0.2"/>
    <row r="776252" hidden="1" x14ac:dyDescent="0.2"/>
    <row r="776253" hidden="1" x14ac:dyDescent="0.2"/>
    <row r="776254" hidden="1" x14ac:dyDescent="0.2"/>
    <row r="776255" hidden="1" x14ac:dyDescent="0.2"/>
    <row r="776256" hidden="1" x14ac:dyDescent="0.2"/>
    <row r="776257" hidden="1" x14ac:dyDescent="0.2"/>
    <row r="776258" hidden="1" x14ac:dyDescent="0.2"/>
    <row r="776259" hidden="1" x14ac:dyDescent="0.2"/>
    <row r="776260" hidden="1" x14ac:dyDescent="0.2"/>
    <row r="776261" hidden="1" x14ac:dyDescent="0.2"/>
    <row r="776262" hidden="1" x14ac:dyDescent="0.2"/>
    <row r="776263" hidden="1" x14ac:dyDescent="0.2"/>
    <row r="776264" hidden="1" x14ac:dyDescent="0.2"/>
    <row r="776265" hidden="1" x14ac:dyDescent="0.2"/>
    <row r="776266" hidden="1" x14ac:dyDescent="0.2"/>
    <row r="776267" hidden="1" x14ac:dyDescent="0.2"/>
    <row r="776268" hidden="1" x14ac:dyDescent="0.2"/>
    <row r="776269" hidden="1" x14ac:dyDescent="0.2"/>
    <row r="776270" hidden="1" x14ac:dyDescent="0.2"/>
    <row r="776271" hidden="1" x14ac:dyDescent="0.2"/>
    <row r="776272" hidden="1" x14ac:dyDescent="0.2"/>
    <row r="776273" hidden="1" x14ac:dyDescent="0.2"/>
    <row r="776274" hidden="1" x14ac:dyDescent="0.2"/>
    <row r="776275" hidden="1" x14ac:dyDescent="0.2"/>
    <row r="776276" hidden="1" x14ac:dyDescent="0.2"/>
    <row r="776277" hidden="1" x14ac:dyDescent="0.2"/>
    <row r="776278" hidden="1" x14ac:dyDescent="0.2"/>
    <row r="776279" hidden="1" x14ac:dyDescent="0.2"/>
    <row r="776280" hidden="1" x14ac:dyDescent="0.2"/>
    <row r="776281" hidden="1" x14ac:dyDescent="0.2"/>
    <row r="776282" hidden="1" x14ac:dyDescent="0.2"/>
    <row r="776283" hidden="1" x14ac:dyDescent="0.2"/>
    <row r="776284" hidden="1" x14ac:dyDescent="0.2"/>
    <row r="776285" hidden="1" x14ac:dyDescent="0.2"/>
    <row r="776286" hidden="1" x14ac:dyDescent="0.2"/>
    <row r="776287" hidden="1" x14ac:dyDescent="0.2"/>
    <row r="776288" hidden="1" x14ac:dyDescent="0.2"/>
    <row r="776289" hidden="1" x14ac:dyDescent="0.2"/>
    <row r="776290" hidden="1" x14ac:dyDescent="0.2"/>
    <row r="776291" hidden="1" x14ac:dyDescent="0.2"/>
    <row r="776292" hidden="1" x14ac:dyDescent="0.2"/>
    <row r="776293" hidden="1" x14ac:dyDescent="0.2"/>
    <row r="776294" hidden="1" x14ac:dyDescent="0.2"/>
    <row r="776295" hidden="1" x14ac:dyDescent="0.2"/>
    <row r="776296" hidden="1" x14ac:dyDescent="0.2"/>
    <row r="776297" hidden="1" x14ac:dyDescent="0.2"/>
    <row r="776298" hidden="1" x14ac:dyDescent="0.2"/>
    <row r="776299" hidden="1" x14ac:dyDescent="0.2"/>
    <row r="776300" hidden="1" x14ac:dyDescent="0.2"/>
    <row r="776301" hidden="1" x14ac:dyDescent="0.2"/>
    <row r="776302" hidden="1" x14ac:dyDescent="0.2"/>
    <row r="776303" hidden="1" x14ac:dyDescent="0.2"/>
    <row r="776304" hidden="1" x14ac:dyDescent="0.2"/>
    <row r="776305" hidden="1" x14ac:dyDescent="0.2"/>
    <row r="776306" hidden="1" x14ac:dyDescent="0.2"/>
    <row r="776307" hidden="1" x14ac:dyDescent="0.2"/>
    <row r="776308" hidden="1" x14ac:dyDescent="0.2"/>
    <row r="776309" hidden="1" x14ac:dyDescent="0.2"/>
    <row r="776310" hidden="1" x14ac:dyDescent="0.2"/>
    <row r="776311" hidden="1" x14ac:dyDescent="0.2"/>
    <row r="776312" hidden="1" x14ac:dyDescent="0.2"/>
    <row r="776313" hidden="1" x14ac:dyDescent="0.2"/>
    <row r="776314" hidden="1" x14ac:dyDescent="0.2"/>
    <row r="776315" hidden="1" x14ac:dyDescent="0.2"/>
    <row r="776316" hidden="1" x14ac:dyDescent="0.2"/>
    <row r="776317" hidden="1" x14ac:dyDescent="0.2"/>
    <row r="776318" hidden="1" x14ac:dyDescent="0.2"/>
    <row r="776319" hidden="1" x14ac:dyDescent="0.2"/>
    <row r="776320" hidden="1" x14ac:dyDescent="0.2"/>
    <row r="776321" hidden="1" x14ac:dyDescent="0.2"/>
    <row r="776322" hidden="1" x14ac:dyDescent="0.2"/>
    <row r="776323" hidden="1" x14ac:dyDescent="0.2"/>
    <row r="776324" hidden="1" x14ac:dyDescent="0.2"/>
    <row r="776325" hidden="1" x14ac:dyDescent="0.2"/>
    <row r="776326" hidden="1" x14ac:dyDescent="0.2"/>
    <row r="776327" hidden="1" x14ac:dyDescent="0.2"/>
    <row r="776328" hidden="1" x14ac:dyDescent="0.2"/>
    <row r="776329" hidden="1" x14ac:dyDescent="0.2"/>
    <row r="776330" hidden="1" x14ac:dyDescent="0.2"/>
    <row r="776331" hidden="1" x14ac:dyDescent="0.2"/>
    <row r="776332" hidden="1" x14ac:dyDescent="0.2"/>
    <row r="776333" hidden="1" x14ac:dyDescent="0.2"/>
    <row r="776334" hidden="1" x14ac:dyDescent="0.2"/>
    <row r="776335" hidden="1" x14ac:dyDescent="0.2"/>
    <row r="776336" hidden="1" x14ac:dyDescent="0.2"/>
    <row r="776337" hidden="1" x14ac:dyDescent="0.2"/>
    <row r="776338" hidden="1" x14ac:dyDescent="0.2"/>
    <row r="776339" hidden="1" x14ac:dyDescent="0.2"/>
    <row r="776340" hidden="1" x14ac:dyDescent="0.2"/>
    <row r="776341" hidden="1" x14ac:dyDescent="0.2"/>
    <row r="776342" hidden="1" x14ac:dyDescent="0.2"/>
    <row r="776343" hidden="1" x14ac:dyDescent="0.2"/>
    <row r="776344" hidden="1" x14ac:dyDescent="0.2"/>
    <row r="776345" hidden="1" x14ac:dyDescent="0.2"/>
    <row r="776346" hidden="1" x14ac:dyDescent="0.2"/>
    <row r="776347" hidden="1" x14ac:dyDescent="0.2"/>
    <row r="776348" hidden="1" x14ac:dyDescent="0.2"/>
    <row r="776349" hidden="1" x14ac:dyDescent="0.2"/>
    <row r="776350" hidden="1" x14ac:dyDescent="0.2"/>
    <row r="776351" hidden="1" x14ac:dyDescent="0.2"/>
    <row r="776352" hidden="1" x14ac:dyDescent="0.2"/>
    <row r="776353" hidden="1" x14ac:dyDescent="0.2"/>
    <row r="776354" hidden="1" x14ac:dyDescent="0.2"/>
    <row r="776355" hidden="1" x14ac:dyDescent="0.2"/>
    <row r="776356" hidden="1" x14ac:dyDescent="0.2"/>
    <row r="776357" hidden="1" x14ac:dyDescent="0.2"/>
    <row r="776358" hidden="1" x14ac:dyDescent="0.2"/>
    <row r="776359" hidden="1" x14ac:dyDescent="0.2"/>
    <row r="776360" hidden="1" x14ac:dyDescent="0.2"/>
    <row r="776361" hidden="1" x14ac:dyDescent="0.2"/>
    <row r="776362" hidden="1" x14ac:dyDescent="0.2"/>
    <row r="776363" hidden="1" x14ac:dyDescent="0.2"/>
    <row r="776364" hidden="1" x14ac:dyDescent="0.2"/>
    <row r="776365" hidden="1" x14ac:dyDescent="0.2"/>
    <row r="776366" hidden="1" x14ac:dyDescent="0.2"/>
    <row r="776367" hidden="1" x14ac:dyDescent="0.2"/>
    <row r="776368" hidden="1" x14ac:dyDescent="0.2"/>
    <row r="776369" hidden="1" x14ac:dyDescent="0.2"/>
    <row r="776370" hidden="1" x14ac:dyDescent="0.2"/>
    <row r="776371" hidden="1" x14ac:dyDescent="0.2"/>
    <row r="776372" hidden="1" x14ac:dyDescent="0.2"/>
    <row r="776373" hidden="1" x14ac:dyDescent="0.2"/>
    <row r="776374" hidden="1" x14ac:dyDescent="0.2"/>
    <row r="776375" hidden="1" x14ac:dyDescent="0.2"/>
    <row r="776376" hidden="1" x14ac:dyDescent="0.2"/>
    <row r="776377" hidden="1" x14ac:dyDescent="0.2"/>
    <row r="776378" hidden="1" x14ac:dyDescent="0.2"/>
    <row r="776379" hidden="1" x14ac:dyDescent="0.2"/>
    <row r="776380" hidden="1" x14ac:dyDescent="0.2"/>
    <row r="776381" hidden="1" x14ac:dyDescent="0.2"/>
    <row r="776382" hidden="1" x14ac:dyDescent="0.2"/>
    <row r="776383" hidden="1" x14ac:dyDescent="0.2"/>
    <row r="776384" hidden="1" x14ac:dyDescent="0.2"/>
    <row r="776385" hidden="1" x14ac:dyDescent="0.2"/>
    <row r="776386" hidden="1" x14ac:dyDescent="0.2"/>
    <row r="776387" hidden="1" x14ac:dyDescent="0.2"/>
    <row r="776388" hidden="1" x14ac:dyDescent="0.2"/>
    <row r="776389" hidden="1" x14ac:dyDescent="0.2"/>
    <row r="776390" hidden="1" x14ac:dyDescent="0.2"/>
    <row r="776391" hidden="1" x14ac:dyDescent="0.2"/>
    <row r="776392" hidden="1" x14ac:dyDescent="0.2"/>
    <row r="776393" hidden="1" x14ac:dyDescent="0.2"/>
    <row r="776394" hidden="1" x14ac:dyDescent="0.2"/>
    <row r="776395" hidden="1" x14ac:dyDescent="0.2"/>
    <row r="776396" hidden="1" x14ac:dyDescent="0.2"/>
    <row r="776397" hidden="1" x14ac:dyDescent="0.2"/>
    <row r="776398" hidden="1" x14ac:dyDescent="0.2"/>
    <row r="776399" hidden="1" x14ac:dyDescent="0.2"/>
    <row r="776400" hidden="1" x14ac:dyDescent="0.2"/>
    <row r="776401" hidden="1" x14ac:dyDescent="0.2"/>
    <row r="776402" hidden="1" x14ac:dyDescent="0.2"/>
    <row r="776403" hidden="1" x14ac:dyDescent="0.2"/>
    <row r="776404" hidden="1" x14ac:dyDescent="0.2"/>
    <row r="776405" hidden="1" x14ac:dyDescent="0.2"/>
    <row r="776406" hidden="1" x14ac:dyDescent="0.2"/>
    <row r="776407" hidden="1" x14ac:dyDescent="0.2"/>
    <row r="776408" hidden="1" x14ac:dyDescent="0.2"/>
    <row r="776409" hidden="1" x14ac:dyDescent="0.2"/>
    <row r="776410" hidden="1" x14ac:dyDescent="0.2"/>
    <row r="776411" hidden="1" x14ac:dyDescent="0.2"/>
    <row r="776412" hidden="1" x14ac:dyDescent="0.2"/>
    <row r="776413" hidden="1" x14ac:dyDescent="0.2"/>
    <row r="776414" hidden="1" x14ac:dyDescent="0.2"/>
    <row r="776415" hidden="1" x14ac:dyDescent="0.2"/>
    <row r="776416" hidden="1" x14ac:dyDescent="0.2"/>
    <row r="776417" hidden="1" x14ac:dyDescent="0.2"/>
    <row r="776418" hidden="1" x14ac:dyDescent="0.2"/>
    <row r="776419" hidden="1" x14ac:dyDescent="0.2"/>
    <row r="776420" hidden="1" x14ac:dyDescent="0.2"/>
    <row r="776421" hidden="1" x14ac:dyDescent="0.2"/>
    <row r="776422" hidden="1" x14ac:dyDescent="0.2"/>
    <row r="776423" hidden="1" x14ac:dyDescent="0.2"/>
    <row r="776424" hidden="1" x14ac:dyDescent="0.2"/>
    <row r="776425" hidden="1" x14ac:dyDescent="0.2"/>
    <row r="776426" hidden="1" x14ac:dyDescent="0.2"/>
    <row r="776427" hidden="1" x14ac:dyDescent="0.2"/>
    <row r="776428" hidden="1" x14ac:dyDescent="0.2"/>
    <row r="776429" hidden="1" x14ac:dyDescent="0.2"/>
    <row r="776430" hidden="1" x14ac:dyDescent="0.2"/>
    <row r="776431" hidden="1" x14ac:dyDescent="0.2"/>
    <row r="776432" hidden="1" x14ac:dyDescent="0.2"/>
    <row r="776433" hidden="1" x14ac:dyDescent="0.2"/>
    <row r="776434" hidden="1" x14ac:dyDescent="0.2"/>
    <row r="776435" hidden="1" x14ac:dyDescent="0.2"/>
    <row r="776436" hidden="1" x14ac:dyDescent="0.2"/>
    <row r="776437" hidden="1" x14ac:dyDescent="0.2"/>
    <row r="776438" hidden="1" x14ac:dyDescent="0.2"/>
    <row r="776439" hidden="1" x14ac:dyDescent="0.2"/>
    <row r="776440" hidden="1" x14ac:dyDescent="0.2"/>
    <row r="776441" hidden="1" x14ac:dyDescent="0.2"/>
    <row r="776442" hidden="1" x14ac:dyDescent="0.2"/>
    <row r="776443" hidden="1" x14ac:dyDescent="0.2"/>
    <row r="776444" hidden="1" x14ac:dyDescent="0.2"/>
    <row r="776445" hidden="1" x14ac:dyDescent="0.2"/>
    <row r="776446" hidden="1" x14ac:dyDescent="0.2"/>
    <row r="776447" hidden="1" x14ac:dyDescent="0.2"/>
    <row r="776448" hidden="1" x14ac:dyDescent="0.2"/>
    <row r="776449" hidden="1" x14ac:dyDescent="0.2"/>
    <row r="776450" hidden="1" x14ac:dyDescent="0.2"/>
    <row r="776451" hidden="1" x14ac:dyDescent="0.2"/>
    <row r="776452" hidden="1" x14ac:dyDescent="0.2"/>
    <row r="776453" hidden="1" x14ac:dyDescent="0.2"/>
    <row r="776454" hidden="1" x14ac:dyDescent="0.2"/>
    <row r="776455" hidden="1" x14ac:dyDescent="0.2"/>
    <row r="776456" hidden="1" x14ac:dyDescent="0.2"/>
    <row r="776457" hidden="1" x14ac:dyDescent="0.2"/>
    <row r="776458" hidden="1" x14ac:dyDescent="0.2"/>
    <row r="776459" hidden="1" x14ac:dyDescent="0.2"/>
    <row r="776460" hidden="1" x14ac:dyDescent="0.2"/>
    <row r="776461" hidden="1" x14ac:dyDescent="0.2"/>
    <row r="776462" hidden="1" x14ac:dyDescent="0.2"/>
    <row r="776463" hidden="1" x14ac:dyDescent="0.2"/>
    <row r="776464" hidden="1" x14ac:dyDescent="0.2"/>
    <row r="776465" hidden="1" x14ac:dyDescent="0.2"/>
    <row r="776466" hidden="1" x14ac:dyDescent="0.2"/>
    <row r="776467" hidden="1" x14ac:dyDescent="0.2"/>
    <row r="776468" hidden="1" x14ac:dyDescent="0.2"/>
    <row r="776469" hidden="1" x14ac:dyDescent="0.2"/>
    <row r="776470" hidden="1" x14ac:dyDescent="0.2"/>
    <row r="776471" hidden="1" x14ac:dyDescent="0.2"/>
    <row r="776472" hidden="1" x14ac:dyDescent="0.2"/>
    <row r="776473" hidden="1" x14ac:dyDescent="0.2"/>
    <row r="776474" hidden="1" x14ac:dyDescent="0.2"/>
    <row r="776475" hidden="1" x14ac:dyDescent="0.2"/>
    <row r="776476" hidden="1" x14ac:dyDescent="0.2"/>
    <row r="776477" hidden="1" x14ac:dyDescent="0.2"/>
    <row r="776478" hidden="1" x14ac:dyDescent="0.2"/>
    <row r="776479" hidden="1" x14ac:dyDescent="0.2"/>
    <row r="776480" hidden="1" x14ac:dyDescent="0.2"/>
    <row r="776481" hidden="1" x14ac:dyDescent="0.2"/>
    <row r="776482" hidden="1" x14ac:dyDescent="0.2"/>
    <row r="776483" hidden="1" x14ac:dyDescent="0.2"/>
    <row r="776484" hidden="1" x14ac:dyDescent="0.2"/>
    <row r="776485" hidden="1" x14ac:dyDescent="0.2"/>
    <row r="776486" hidden="1" x14ac:dyDescent="0.2"/>
    <row r="776487" hidden="1" x14ac:dyDescent="0.2"/>
    <row r="776488" hidden="1" x14ac:dyDescent="0.2"/>
    <row r="776489" hidden="1" x14ac:dyDescent="0.2"/>
    <row r="776490" hidden="1" x14ac:dyDescent="0.2"/>
    <row r="776491" hidden="1" x14ac:dyDescent="0.2"/>
    <row r="776492" hidden="1" x14ac:dyDescent="0.2"/>
    <row r="776493" hidden="1" x14ac:dyDescent="0.2"/>
    <row r="776494" hidden="1" x14ac:dyDescent="0.2"/>
    <row r="776495" hidden="1" x14ac:dyDescent="0.2"/>
    <row r="776496" hidden="1" x14ac:dyDescent="0.2"/>
    <row r="776497" hidden="1" x14ac:dyDescent="0.2"/>
    <row r="776498" hidden="1" x14ac:dyDescent="0.2"/>
    <row r="776499" hidden="1" x14ac:dyDescent="0.2"/>
    <row r="776500" hidden="1" x14ac:dyDescent="0.2"/>
    <row r="776501" hidden="1" x14ac:dyDescent="0.2"/>
    <row r="776502" hidden="1" x14ac:dyDescent="0.2"/>
    <row r="776503" hidden="1" x14ac:dyDescent="0.2"/>
    <row r="776504" hidden="1" x14ac:dyDescent="0.2"/>
    <row r="776505" hidden="1" x14ac:dyDescent="0.2"/>
    <row r="776506" hidden="1" x14ac:dyDescent="0.2"/>
    <row r="776507" hidden="1" x14ac:dyDescent="0.2"/>
    <row r="776508" hidden="1" x14ac:dyDescent="0.2"/>
    <row r="776509" hidden="1" x14ac:dyDescent="0.2"/>
    <row r="776510" hidden="1" x14ac:dyDescent="0.2"/>
    <row r="776511" hidden="1" x14ac:dyDescent="0.2"/>
    <row r="776512" hidden="1" x14ac:dyDescent="0.2"/>
    <row r="776513" hidden="1" x14ac:dyDescent="0.2"/>
    <row r="776514" hidden="1" x14ac:dyDescent="0.2"/>
    <row r="776515" hidden="1" x14ac:dyDescent="0.2"/>
    <row r="776516" hidden="1" x14ac:dyDescent="0.2"/>
    <row r="776517" hidden="1" x14ac:dyDescent="0.2"/>
    <row r="776518" hidden="1" x14ac:dyDescent="0.2"/>
    <row r="776519" hidden="1" x14ac:dyDescent="0.2"/>
    <row r="776520" hidden="1" x14ac:dyDescent="0.2"/>
    <row r="776521" hidden="1" x14ac:dyDescent="0.2"/>
    <row r="776522" hidden="1" x14ac:dyDescent="0.2"/>
    <row r="776523" hidden="1" x14ac:dyDescent="0.2"/>
    <row r="776524" hidden="1" x14ac:dyDescent="0.2"/>
    <row r="776525" hidden="1" x14ac:dyDescent="0.2"/>
    <row r="776526" hidden="1" x14ac:dyDescent="0.2"/>
    <row r="776527" hidden="1" x14ac:dyDescent="0.2"/>
    <row r="776528" hidden="1" x14ac:dyDescent="0.2"/>
    <row r="776529" hidden="1" x14ac:dyDescent="0.2"/>
    <row r="776530" hidden="1" x14ac:dyDescent="0.2"/>
    <row r="776531" hidden="1" x14ac:dyDescent="0.2"/>
    <row r="776532" hidden="1" x14ac:dyDescent="0.2"/>
    <row r="776533" hidden="1" x14ac:dyDescent="0.2"/>
    <row r="776534" hidden="1" x14ac:dyDescent="0.2"/>
    <row r="776535" hidden="1" x14ac:dyDescent="0.2"/>
    <row r="776536" hidden="1" x14ac:dyDescent="0.2"/>
    <row r="776537" hidden="1" x14ac:dyDescent="0.2"/>
    <row r="776538" hidden="1" x14ac:dyDescent="0.2"/>
    <row r="776539" hidden="1" x14ac:dyDescent="0.2"/>
    <row r="776540" hidden="1" x14ac:dyDescent="0.2"/>
    <row r="776541" hidden="1" x14ac:dyDescent="0.2"/>
    <row r="776542" hidden="1" x14ac:dyDescent="0.2"/>
    <row r="776543" hidden="1" x14ac:dyDescent="0.2"/>
    <row r="776544" hidden="1" x14ac:dyDescent="0.2"/>
    <row r="776545" hidden="1" x14ac:dyDescent="0.2"/>
    <row r="776546" hidden="1" x14ac:dyDescent="0.2"/>
    <row r="776547" hidden="1" x14ac:dyDescent="0.2"/>
    <row r="776548" hidden="1" x14ac:dyDescent="0.2"/>
    <row r="776549" hidden="1" x14ac:dyDescent="0.2"/>
    <row r="776550" hidden="1" x14ac:dyDescent="0.2"/>
    <row r="776551" hidden="1" x14ac:dyDescent="0.2"/>
    <row r="776552" hidden="1" x14ac:dyDescent="0.2"/>
    <row r="776553" hidden="1" x14ac:dyDescent="0.2"/>
    <row r="776554" hidden="1" x14ac:dyDescent="0.2"/>
    <row r="776555" hidden="1" x14ac:dyDescent="0.2"/>
    <row r="776556" hidden="1" x14ac:dyDescent="0.2"/>
    <row r="776557" hidden="1" x14ac:dyDescent="0.2"/>
    <row r="776558" hidden="1" x14ac:dyDescent="0.2"/>
    <row r="776559" hidden="1" x14ac:dyDescent="0.2"/>
    <row r="776560" hidden="1" x14ac:dyDescent="0.2"/>
    <row r="776561" hidden="1" x14ac:dyDescent="0.2"/>
    <row r="776562" hidden="1" x14ac:dyDescent="0.2"/>
    <row r="776563" hidden="1" x14ac:dyDescent="0.2"/>
    <row r="776564" hidden="1" x14ac:dyDescent="0.2"/>
    <row r="776565" hidden="1" x14ac:dyDescent="0.2"/>
    <row r="776566" hidden="1" x14ac:dyDescent="0.2"/>
    <row r="776567" hidden="1" x14ac:dyDescent="0.2"/>
    <row r="776568" hidden="1" x14ac:dyDescent="0.2"/>
    <row r="776569" hidden="1" x14ac:dyDescent="0.2"/>
    <row r="776570" hidden="1" x14ac:dyDescent="0.2"/>
    <row r="776571" hidden="1" x14ac:dyDescent="0.2"/>
    <row r="776572" hidden="1" x14ac:dyDescent="0.2"/>
    <row r="776573" hidden="1" x14ac:dyDescent="0.2"/>
    <row r="776574" hidden="1" x14ac:dyDescent="0.2"/>
    <row r="776575" hidden="1" x14ac:dyDescent="0.2"/>
    <row r="776576" hidden="1" x14ac:dyDescent="0.2"/>
    <row r="776577" hidden="1" x14ac:dyDescent="0.2"/>
    <row r="776578" hidden="1" x14ac:dyDescent="0.2"/>
    <row r="776579" hidden="1" x14ac:dyDescent="0.2"/>
    <row r="776580" hidden="1" x14ac:dyDescent="0.2"/>
    <row r="776581" hidden="1" x14ac:dyDescent="0.2"/>
    <row r="776582" hidden="1" x14ac:dyDescent="0.2"/>
    <row r="776583" hidden="1" x14ac:dyDescent="0.2"/>
    <row r="776584" hidden="1" x14ac:dyDescent="0.2"/>
    <row r="776585" hidden="1" x14ac:dyDescent="0.2"/>
    <row r="776586" hidden="1" x14ac:dyDescent="0.2"/>
    <row r="776587" hidden="1" x14ac:dyDescent="0.2"/>
    <row r="776588" hidden="1" x14ac:dyDescent="0.2"/>
    <row r="776589" hidden="1" x14ac:dyDescent="0.2"/>
    <row r="776590" hidden="1" x14ac:dyDescent="0.2"/>
    <row r="776591" hidden="1" x14ac:dyDescent="0.2"/>
    <row r="776592" hidden="1" x14ac:dyDescent="0.2"/>
    <row r="776593" hidden="1" x14ac:dyDescent="0.2"/>
    <row r="776594" hidden="1" x14ac:dyDescent="0.2"/>
    <row r="776595" hidden="1" x14ac:dyDescent="0.2"/>
    <row r="776596" hidden="1" x14ac:dyDescent="0.2"/>
    <row r="776597" hidden="1" x14ac:dyDescent="0.2"/>
    <row r="776598" hidden="1" x14ac:dyDescent="0.2"/>
    <row r="776599" hidden="1" x14ac:dyDescent="0.2"/>
    <row r="776600" hidden="1" x14ac:dyDescent="0.2"/>
    <row r="776601" hidden="1" x14ac:dyDescent="0.2"/>
    <row r="776602" hidden="1" x14ac:dyDescent="0.2"/>
    <row r="776603" hidden="1" x14ac:dyDescent="0.2"/>
    <row r="776604" hidden="1" x14ac:dyDescent="0.2"/>
    <row r="776605" hidden="1" x14ac:dyDescent="0.2"/>
    <row r="776606" hidden="1" x14ac:dyDescent="0.2"/>
    <row r="776607" hidden="1" x14ac:dyDescent="0.2"/>
    <row r="776608" hidden="1" x14ac:dyDescent="0.2"/>
    <row r="776609" hidden="1" x14ac:dyDescent="0.2"/>
    <row r="776610" hidden="1" x14ac:dyDescent="0.2"/>
    <row r="776611" hidden="1" x14ac:dyDescent="0.2"/>
    <row r="776612" hidden="1" x14ac:dyDescent="0.2"/>
    <row r="776613" hidden="1" x14ac:dyDescent="0.2"/>
    <row r="776614" hidden="1" x14ac:dyDescent="0.2"/>
    <row r="776615" hidden="1" x14ac:dyDescent="0.2"/>
    <row r="776616" hidden="1" x14ac:dyDescent="0.2"/>
    <row r="776617" hidden="1" x14ac:dyDescent="0.2"/>
    <row r="776618" hidden="1" x14ac:dyDescent="0.2"/>
    <row r="776619" hidden="1" x14ac:dyDescent="0.2"/>
    <row r="776620" hidden="1" x14ac:dyDescent="0.2"/>
    <row r="776621" hidden="1" x14ac:dyDescent="0.2"/>
    <row r="776622" hidden="1" x14ac:dyDescent="0.2"/>
    <row r="776623" hidden="1" x14ac:dyDescent="0.2"/>
    <row r="776624" hidden="1" x14ac:dyDescent="0.2"/>
    <row r="776625" hidden="1" x14ac:dyDescent="0.2"/>
    <row r="776626" hidden="1" x14ac:dyDescent="0.2"/>
    <row r="776627" hidden="1" x14ac:dyDescent="0.2"/>
    <row r="776628" hidden="1" x14ac:dyDescent="0.2"/>
    <row r="776629" hidden="1" x14ac:dyDescent="0.2"/>
    <row r="776630" hidden="1" x14ac:dyDescent="0.2"/>
    <row r="776631" hidden="1" x14ac:dyDescent="0.2"/>
    <row r="776632" hidden="1" x14ac:dyDescent="0.2"/>
    <row r="776633" hidden="1" x14ac:dyDescent="0.2"/>
    <row r="776634" hidden="1" x14ac:dyDescent="0.2"/>
    <row r="776635" hidden="1" x14ac:dyDescent="0.2"/>
    <row r="776636" hidden="1" x14ac:dyDescent="0.2"/>
    <row r="776637" hidden="1" x14ac:dyDescent="0.2"/>
    <row r="776638" hidden="1" x14ac:dyDescent="0.2"/>
    <row r="776639" hidden="1" x14ac:dyDescent="0.2"/>
    <row r="776640" hidden="1" x14ac:dyDescent="0.2"/>
    <row r="776641" hidden="1" x14ac:dyDescent="0.2"/>
    <row r="776642" hidden="1" x14ac:dyDescent="0.2"/>
    <row r="776643" hidden="1" x14ac:dyDescent="0.2"/>
    <row r="776644" hidden="1" x14ac:dyDescent="0.2"/>
    <row r="776645" hidden="1" x14ac:dyDescent="0.2"/>
    <row r="776646" hidden="1" x14ac:dyDescent="0.2"/>
    <row r="776647" hidden="1" x14ac:dyDescent="0.2"/>
    <row r="776648" hidden="1" x14ac:dyDescent="0.2"/>
    <row r="776649" hidden="1" x14ac:dyDescent="0.2"/>
    <row r="776650" hidden="1" x14ac:dyDescent="0.2"/>
    <row r="776651" hidden="1" x14ac:dyDescent="0.2"/>
    <row r="776652" hidden="1" x14ac:dyDescent="0.2"/>
    <row r="776653" hidden="1" x14ac:dyDescent="0.2"/>
    <row r="776654" hidden="1" x14ac:dyDescent="0.2"/>
    <row r="776655" hidden="1" x14ac:dyDescent="0.2"/>
    <row r="776656" hidden="1" x14ac:dyDescent="0.2"/>
    <row r="776657" hidden="1" x14ac:dyDescent="0.2"/>
    <row r="776658" hidden="1" x14ac:dyDescent="0.2"/>
    <row r="776659" hidden="1" x14ac:dyDescent="0.2"/>
    <row r="776660" hidden="1" x14ac:dyDescent="0.2"/>
    <row r="776661" hidden="1" x14ac:dyDescent="0.2"/>
    <row r="776662" hidden="1" x14ac:dyDescent="0.2"/>
    <row r="776663" hidden="1" x14ac:dyDescent="0.2"/>
    <row r="776664" hidden="1" x14ac:dyDescent="0.2"/>
    <row r="776665" hidden="1" x14ac:dyDescent="0.2"/>
    <row r="776666" hidden="1" x14ac:dyDescent="0.2"/>
    <row r="776667" hidden="1" x14ac:dyDescent="0.2"/>
    <row r="776668" hidden="1" x14ac:dyDescent="0.2"/>
    <row r="776669" hidden="1" x14ac:dyDescent="0.2"/>
    <row r="776670" hidden="1" x14ac:dyDescent="0.2"/>
    <row r="776671" hidden="1" x14ac:dyDescent="0.2"/>
    <row r="776672" hidden="1" x14ac:dyDescent="0.2"/>
    <row r="776673" hidden="1" x14ac:dyDescent="0.2"/>
    <row r="776674" hidden="1" x14ac:dyDescent="0.2"/>
    <row r="776675" hidden="1" x14ac:dyDescent="0.2"/>
    <row r="776676" hidden="1" x14ac:dyDescent="0.2"/>
    <row r="776677" hidden="1" x14ac:dyDescent="0.2"/>
    <row r="776678" hidden="1" x14ac:dyDescent="0.2"/>
    <row r="776679" hidden="1" x14ac:dyDescent="0.2"/>
    <row r="776680" hidden="1" x14ac:dyDescent="0.2"/>
    <row r="776681" hidden="1" x14ac:dyDescent="0.2"/>
    <row r="776682" hidden="1" x14ac:dyDescent="0.2"/>
    <row r="776683" hidden="1" x14ac:dyDescent="0.2"/>
    <row r="776684" hidden="1" x14ac:dyDescent="0.2"/>
    <row r="776685" hidden="1" x14ac:dyDescent="0.2"/>
    <row r="776686" hidden="1" x14ac:dyDescent="0.2"/>
    <row r="776687" hidden="1" x14ac:dyDescent="0.2"/>
    <row r="776688" hidden="1" x14ac:dyDescent="0.2"/>
    <row r="776689" hidden="1" x14ac:dyDescent="0.2"/>
    <row r="776690" hidden="1" x14ac:dyDescent="0.2"/>
    <row r="776691" hidden="1" x14ac:dyDescent="0.2"/>
    <row r="776692" hidden="1" x14ac:dyDescent="0.2"/>
    <row r="776693" hidden="1" x14ac:dyDescent="0.2"/>
    <row r="776694" hidden="1" x14ac:dyDescent="0.2"/>
    <row r="776695" hidden="1" x14ac:dyDescent="0.2"/>
    <row r="776696" hidden="1" x14ac:dyDescent="0.2"/>
    <row r="776697" hidden="1" x14ac:dyDescent="0.2"/>
    <row r="776698" hidden="1" x14ac:dyDescent="0.2"/>
    <row r="776699" hidden="1" x14ac:dyDescent="0.2"/>
    <row r="776700" hidden="1" x14ac:dyDescent="0.2"/>
    <row r="776701" hidden="1" x14ac:dyDescent="0.2"/>
    <row r="776702" hidden="1" x14ac:dyDescent="0.2"/>
    <row r="776703" hidden="1" x14ac:dyDescent="0.2"/>
    <row r="776704" hidden="1" x14ac:dyDescent="0.2"/>
    <row r="776705" hidden="1" x14ac:dyDescent="0.2"/>
    <row r="776706" hidden="1" x14ac:dyDescent="0.2"/>
    <row r="776707" hidden="1" x14ac:dyDescent="0.2"/>
    <row r="776708" hidden="1" x14ac:dyDescent="0.2"/>
    <row r="776709" hidden="1" x14ac:dyDescent="0.2"/>
    <row r="776710" hidden="1" x14ac:dyDescent="0.2"/>
    <row r="776711" hidden="1" x14ac:dyDescent="0.2"/>
    <row r="776712" hidden="1" x14ac:dyDescent="0.2"/>
    <row r="776713" hidden="1" x14ac:dyDescent="0.2"/>
    <row r="776714" hidden="1" x14ac:dyDescent="0.2"/>
    <row r="776715" hidden="1" x14ac:dyDescent="0.2"/>
    <row r="776716" hidden="1" x14ac:dyDescent="0.2"/>
    <row r="776717" hidden="1" x14ac:dyDescent="0.2"/>
    <row r="776718" hidden="1" x14ac:dyDescent="0.2"/>
    <row r="776719" hidden="1" x14ac:dyDescent="0.2"/>
    <row r="776720" hidden="1" x14ac:dyDescent="0.2"/>
    <row r="776721" hidden="1" x14ac:dyDescent="0.2"/>
    <row r="776722" hidden="1" x14ac:dyDescent="0.2"/>
    <row r="776723" hidden="1" x14ac:dyDescent="0.2"/>
    <row r="776724" hidden="1" x14ac:dyDescent="0.2"/>
    <row r="776725" hidden="1" x14ac:dyDescent="0.2"/>
    <row r="776726" hidden="1" x14ac:dyDescent="0.2"/>
    <row r="776727" hidden="1" x14ac:dyDescent="0.2"/>
    <row r="776728" hidden="1" x14ac:dyDescent="0.2"/>
    <row r="776729" hidden="1" x14ac:dyDescent="0.2"/>
    <row r="776730" hidden="1" x14ac:dyDescent="0.2"/>
    <row r="776731" hidden="1" x14ac:dyDescent="0.2"/>
    <row r="776732" hidden="1" x14ac:dyDescent="0.2"/>
    <row r="776733" hidden="1" x14ac:dyDescent="0.2"/>
    <row r="776734" hidden="1" x14ac:dyDescent="0.2"/>
    <row r="776735" hidden="1" x14ac:dyDescent="0.2"/>
    <row r="776736" hidden="1" x14ac:dyDescent="0.2"/>
    <row r="776737" hidden="1" x14ac:dyDescent="0.2"/>
    <row r="776738" hidden="1" x14ac:dyDescent="0.2"/>
    <row r="776739" hidden="1" x14ac:dyDescent="0.2"/>
    <row r="776740" hidden="1" x14ac:dyDescent="0.2"/>
    <row r="776741" hidden="1" x14ac:dyDescent="0.2"/>
    <row r="776742" hidden="1" x14ac:dyDescent="0.2"/>
    <row r="776743" hidden="1" x14ac:dyDescent="0.2"/>
    <row r="776744" hidden="1" x14ac:dyDescent="0.2"/>
    <row r="776745" hidden="1" x14ac:dyDescent="0.2"/>
    <row r="776746" hidden="1" x14ac:dyDescent="0.2"/>
    <row r="776747" hidden="1" x14ac:dyDescent="0.2"/>
    <row r="776748" hidden="1" x14ac:dyDescent="0.2"/>
    <row r="776749" hidden="1" x14ac:dyDescent="0.2"/>
    <row r="776750" hidden="1" x14ac:dyDescent="0.2"/>
    <row r="776751" hidden="1" x14ac:dyDescent="0.2"/>
    <row r="776752" hidden="1" x14ac:dyDescent="0.2"/>
    <row r="776753" hidden="1" x14ac:dyDescent="0.2"/>
    <row r="776754" hidden="1" x14ac:dyDescent="0.2"/>
    <row r="776755" hidden="1" x14ac:dyDescent="0.2"/>
    <row r="776756" hidden="1" x14ac:dyDescent="0.2"/>
    <row r="776757" hidden="1" x14ac:dyDescent="0.2"/>
    <row r="776758" hidden="1" x14ac:dyDescent="0.2"/>
    <row r="776759" hidden="1" x14ac:dyDescent="0.2"/>
    <row r="776760" hidden="1" x14ac:dyDescent="0.2"/>
    <row r="776761" hidden="1" x14ac:dyDescent="0.2"/>
    <row r="776762" hidden="1" x14ac:dyDescent="0.2"/>
    <row r="776763" hidden="1" x14ac:dyDescent="0.2"/>
    <row r="776764" hidden="1" x14ac:dyDescent="0.2"/>
    <row r="776765" hidden="1" x14ac:dyDescent="0.2"/>
    <row r="776766" hidden="1" x14ac:dyDescent="0.2"/>
    <row r="776767" hidden="1" x14ac:dyDescent="0.2"/>
    <row r="776768" hidden="1" x14ac:dyDescent="0.2"/>
    <row r="776769" hidden="1" x14ac:dyDescent="0.2"/>
    <row r="776770" hidden="1" x14ac:dyDescent="0.2"/>
    <row r="776771" hidden="1" x14ac:dyDescent="0.2"/>
    <row r="776772" hidden="1" x14ac:dyDescent="0.2"/>
    <row r="776773" hidden="1" x14ac:dyDescent="0.2"/>
    <row r="776774" hidden="1" x14ac:dyDescent="0.2"/>
    <row r="776775" hidden="1" x14ac:dyDescent="0.2"/>
    <row r="776776" hidden="1" x14ac:dyDescent="0.2"/>
    <row r="776777" hidden="1" x14ac:dyDescent="0.2"/>
    <row r="776778" hidden="1" x14ac:dyDescent="0.2"/>
    <row r="776779" hidden="1" x14ac:dyDescent="0.2"/>
    <row r="776780" hidden="1" x14ac:dyDescent="0.2"/>
    <row r="776781" hidden="1" x14ac:dyDescent="0.2"/>
    <row r="776782" hidden="1" x14ac:dyDescent="0.2"/>
    <row r="776783" hidden="1" x14ac:dyDescent="0.2"/>
    <row r="776784" hidden="1" x14ac:dyDescent="0.2"/>
    <row r="776785" hidden="1" x14ac:dyDescent="0.2"/>
    <row r="776786" hidden="1" x14ac:dyDescent="0.2"/>
    <row r="776787" hidden="1" x14ac:dyDescent="0.2"/>
    <row r="776788" hidden="1" x14ac:dyDescent="0.2"/>
    <row r="776789" hidden="1" x14ac:dyDescent="0.2"/>
    <row r="776790" hidden="1" x14ac:dyDescent="0.2"/>
    <row r="776791" hidden="1" x14ac:dyDescent="0.2"/>
    <row r="776792" hidden="1" x14ac:dyDescent="0.2"/>
    <row r="776793" hidden="1" x14ac:dyDescent="0.2"/>
    <row r="776794" hidden="1" x14ac:dyDescent="0.2"/>
    <row r="776795" hidden="1" x14ac:dyDescent="0.2"/>
    <row r="776796" hidden="1" x14ac:dyDescent="0.2"/>
    <row r="776797" hidden="1" x14ac:dyDescent="0.2"/>
    <row r="776798" hidden="1" x14ac:dyDescent="0.2"/>
    <row r="776799" hidden="1" x14ac:dyDescent="0.2"/>
    <row r="776800" hidden="1" x14ac:dyDescent="0.2"/>
    <row r="776801" hidden="1" x14ac:dyDescent="0.2"/>
    <row r="776802" hidden="1" x14ac:dyDescent="0.2"/>
    <row r="776803" hidden="1" x14ac:dyDescent="0.2"/>
    <row r="776804" hidden="1" x14ac:dyDescent="0.2"/>
    <row r="776805" hidden="1" x14ac:dyDescent="0.2"/>
    <row r="776806" hidden="1" x14ac:dyDescent="0.2"/>
    <row r="776807" hidden="1" x14ac:dyDescent="0.2"/>
    <row r="776808" hidden="1" x14ac:dyDescent="0.2"/>
    <row r="776809" hidden="1" x14ac:dyDescent="0.2"/>
    <row r="776810" hidden="1" x14ac:dyDescent="0.2"/>
    <row r="776811" hidden="1" x14ac:dyDescent="0.2"/>
    <row r="776812" hidden="1" x14ac:dyDescent="0.2"/>
    <row r="776813" hidden="1" x14ac:dyDescent="0.2"/>
    <row r="776814" hidden="1" x14ac:dyDescent="0.2"/>
    <row r="776815" hidden="1" x14ac:dyDescent="0.2"/>
    <row r="776816" hidden="1" x14ac:dyDescent="0.2"/>
    <row r="776817" hidden="1" x14ac:dyDescent="0.2"/>
    <row r="776818" hidden="1" x14ac:dyDescent="0.2"/>
    <row r="776819" hidden="1" x14ac:dyDescent="0.2"/>
    <row r="776820" hidden="1" x14ac:dyDescent="0.2"/>
    <row r="776821" hidden="1" x14ac:dyDescent="0.2"/>
    <row r="776822" hidden="1" x14ac:dyDescent="0.2"/>
    <row r="776823" hidden="1" x14ac:dyDescent="0.2"/>
    <row r="776824" hidden="1" x14ac:dyDescent="0.2"/>
    <row r="776825" hidden="1" x14ac:dyDescent="0.2"/>
    <row r="776826" hidden="1" x14ac:dyDescent="0.2"/>
    <row r="776827" hidden="1" x14ac:dyDescent="0.2"/>
    <row r="776828" hidden="1" x14ac:dyDescent="0.2"/>
    <row r="776829" hidden="1" x14ac:dyDescent="0.2"/>
    <row r="776830" hidden="1" x14ac:dyDescent="0.2"/>
    <row r="776831" hidden="1" x14ac:dyDescent="0.2"/>
    <row r="776832" hidden="1" x14ac:dyDescent="0.2"/>
    <row r="776833" hidden="1" x14ac:dyDescent="0.2"/>
    <row r="776834" hidden="1" x14ac:dyDescent="0.2"/>
    <row r="776835" hidden="1" x14ac:dyDescent="0.2"/>
    <row r="776836" hidden="1" x14ac:dyDescent="0.2"/>
    <row r="776837" hidden="1" x14ac:dyDescent="0.2"/>
    <row r="776838" hidden="1" x14ac:dyDescent="0.2"/>
    <row r="776839" hidden="1" x14ac:dyDescent="0.2"/>
    <row r="776840" hidden="1" x14ac:dyDescent="0.2"/>
    <row r="776841" hidden="1" x14ac:dyDescent="0.2"/>
    <row r="776842" hidden="1" x14ac:dyDescent="0.2"/>
    <row r="776843" hidden="1" x14ac:dyDescent="0.2"/>
    <row r="776844" hidden="1" x14ac:dyDescent="0.2"/>
    <row r="776845" hidden="1" x14ac:dyDescent="0.2"/>
    <row r="776846" hidden="1" x14ac:dyDescent="0.2"/>
    <row r="776847" hidden="1" x14ac:dyDescent="0.2"/>
    <row r="776848" hidden="1" x14ac:dyDescent="0.2"/>
    <row r="776849" hidden="1" x14ac:dyDescent="0.2"/>
    <row r="776850" hidden="1" x14ac:dyDescent="0.2"/>
    <row r="776851" hidden="1" x14ac:dyDescent="0.2"/>
    <row r="776852" hidden="1" x14ac:dyDescent="0.2"/>
    <row r="776853" hidden="1" x14ac:dyDescent="0.2"/>
    <row r="776854" hidden="1" x14ac:dyDescent="0.2"/>
    <row r="776855" hidden="1" x14ac:dyDescent="0.2"/>
    <row r="776856" hidden="1" x14ac:dyDescent="0.2"/>
    <row r="776857" hidden="1" x14ac:dyDescent="0.2"/>
    <row r="776858" hidden="1" x14ac:dyDescent="0.2"/>
    <row r="776859" hidden="1" x14ac:dyDescent="0.2"/>
    <row r="776860" hidden="1" x14ac:dyDescent="0.2"/>
    <row r="776861" hidden="1" x14ac:dyDescent="0.2"/>
    <row r="776862" hidden="1" x14ac:dyDescent="0.2"/>
    <row r="776863" hidden="1" x14ac:dyDescent="0.2"/>
    <row r="776864" hidden="1" x14ac:dyDescent="0.2"/>
    <row r="776865" hidden="1" x14ac:dyDescent="0.2"/>
    <row r="776866" hidden="1" x14ac:dyDescent="0.2"/>
    <row r="776867" hidden="1" x14ac:dyDescent="0.2"/>
    <row r="776868" hidden="1" x14ac:dyDescent="0.2"/>
    <row r="776869" hidden="1" x14ac:dyDescent="0.2"/>
    <row r="776870" hidden="1" x14ac:dyDescent="0.2"/>
    <row r="776871" hidden="1" x14ac:dyDescent="0.2"/>
    <row r="776872" hidden="1" x14ac:dyDescent="0.2"/>
    <row r="776873" hidden="1" x14ac:dyDescent="0.2"/>
    <row r="776874" hidden="1" x14ac:dyDescent="0.2"/>
    <row r="776875" hidden="1" x14ac:dyDescent="0.2"/>
    <row r="776876" hidden="1" x14ac:dyDescent="0.2"/>
    <row r="776877" hidden="1" x14ac:dyDescent="0.2"/>
    <row r="776878" hidden="1" x14ac:dyDescent="0.2"/>
    <row r="776879" hidden="1" x14ac:dyDescent="0.2"/>
    <row r="776880" hidden="1" x14ac:dyDescent="0.2"/>
    <row r="776881" hidden="1" x14ac:dyDescent="0.2"/>
    <row r="776882" hidden="1" x14ac:dyDescent="0.2"/>
    <row r="776883" hidden="1" x14ac:dyDescent="0.2"/>
    <row r="776884" hidden="1" x14ac:dyDescent="0.2"/>
    <row r="776885" hidden="1" x14ac:dyDescent="0.2"/>
    <row r="776886" hidden="1" x14ac:dyDescent="0.2"/>
    <row r="776887" hidden="1" x14ac:dyDescent="0.2"/>
    <row r="776888" hidden="1" x14ac:dyDescent="0.2"/>
    <row r="776889" hidden="1" x14ac:dyDescent="0.2"/>
    <row r="776890" hidden="1" x14ac:dyDescent="0.2"/>
    <row r="776891" hidden="1" x14ac:dyDescent="0.2"/>
    <row r="776892" hidden="1" x14ac:dyDescent="0.2"/>
    <row r="776893" hidden="1" x14ac:dyDescent="0.2"/>
    <row r="776894" hidden="1" x14ac:dyDescent="0.2"/>
    <row r="776895" hidden="1" x14ac:dyDescent="0.2"/>
    <row r="776896" hidden="1" x14ac:dyDescent="0.2"/>
    <row r="776897" hidden="1" x14ac:dyDescent="0.2"/>
    <row r="776898" hidden="1" x14ac:dyDescent="0.2"/>
    <row r="776899" hidden="1" x14ac:dyDescent="0.2"/>
    <row r="776900" hidden="1" x14ac:dyDescent="0.2"/>
    <row r="776901" hidden="1" x14ac:dyDescent="0.2"/>
    <row r="776902" hidden="1" x14ac:dyDescent="0.2"/>
    <row r="776903" hidden="1" x14ac:dyDescent="0.2"/>
    <row r="776904" hidden="1" x14ac:dyDescent="0.2"/>
    <row r="776905" hidden="1" x14ac:dyDescent="0.2"/>
    <row r="776906" hidden="1" x14ac:dyDescent="0.2"/>
    <row r="776907" hidden="1" x14ac:dyDescent="0.2"/>
    <row r="776908" hidden="1" x14ac:dyDescent="0.2"/>
    <row r="776909" hidden="1" x14ac:dyDescent="0.2"/>
    <row r="776910" hidden="1" x14ac:dyDescent="0.2"/>
    <row r="776911" hidden="1" x14ac:dyDescent="0.2"/>
    <row r="776912" hidden="1" x14ac:dyDescent="0.2"/>
    <row r="776913" hidden="1" x14ac:dyDescent="0.2"/>
    <row r="776914" hidden="1" x14ac:dyDescent="0.2"/>
    <row r="776915" hidden="1" x14ac:dyDescent="0.2"/>
    <row r="776916" hidden="1" x14ac:dyDescent="0.2"/>
    <row r="776917" hidden="1" x14ac:dyDescent="0.2"/>
    <row r="776918" hidden="1" x14ac:dyDescent="0.2"/>
    <row r="776919" hidden="1" x14ac:dyDescent="0.2"/>
    <row r="776920" hidden="1" x14ac:dyDescent="0.2"/>
    <row r="776921" hidden="1" x14ac:dyDescent="0.2"/>
    <row r="776922" hidden="1" x14ac:dyDescent="0.2"/>
    <row r="776923" hidden="1" x14ac:dyDescent="0.2"/>
    <row r="776924" hidden="1" x14ac:dyDescent="0.2"/>
    <row r="776925" hidden="1" x14ac:dyDescent="0.2"/>
    <row r="776926" hidden="1" x14ac:dyDescent="0.2"/>
    <row r="776927" hidden="1" x14ac:dyDescent="0.2"/>
    <row r="776928" hidden="1" x14ac:dyDescent="0.2"/>
    <row r="776929" hidden="1" x14ac:dyDescent="0.2"/>
    <row r="776930" hidden="1" x14ac:dyDescent="0.2"/>
    <row r="776931" hidden="1" x14ac:dyDescent="0.2"/>
    <row r="776932" hidden="1" x14ac:dyDescent="0.2"/>
    <row r="776933" hidden="1" x14ac:dyDescent="0.2"/>
    <row r="776934" hidden="1" x14ac:dyDescent="0.2"/>
    <row r="776935" hidden="1" x14ac:dyDescent="0.2"/>
    <row r="776936" hidden="1" x14ac:dyDescent="0.2"/>
    <row r="776937" hidden="1" x14ac:dyDescent="0.2"/>
    <row r="776938" hidden="1" x14ac:dyDescent="0.2"/>
    <row r="776939" hidden="1" x14ac:dyDescent="0.2"/>
    <row r="776940" hidden="1" x14ac:dyDescent="0.2"/>
    <row r="776941" hidden="1" x14ac:dyDescent="0.2"/>
    <row r="776942" hidden="1" x14ac:dyDescent="0.2"/>
    <row r="776943" hidden="1" x14ac:dyDescent="0.2"/>
    <row r="776944" hidden="1" x14ac:dyDescent="0.2"/>
    <row r="776945" hidden="1" x14ac:dyDescent="0.2"/>
    <row r="776946" hidden="1" x14ac:dyDescent="0.2"/>
    <row r="776947" hidden="1" x14ac:dyDescent="0.2"/>
    <row r="776948" hidden="1" x14ac:dyDescent="0.2"/>
    <row r="776949" hidden="1" x14ac:dyDescent="0.2"/>
    <row r="776950" hidden="1" x14ac:dyDescent="0.2"/>
    <row r="776951" hidden="1" x14ac:dyDescent="0.2"/>
    <row r="776952" hidden="1" x14ac:dyDescent="0.2"/>
    <row r="776953" hidden="1" x14ac:dyDescent="0.2"/>
    <row r="776954" hidden="1" x14ac:dyDescent="0.2"/>
    <row r="776955" hidden="1" x14ac:dyDescent="0.2"/>
    <row r="776956" hidden="1" x14ac:dyDescent="0.2"/>
    <row r="776957" hidden="1" x14ac:dyDescent="0.2"/>
    <row r="776958" hidden="1" x14ac:dyDescent="0.2"/>
    <row r="776959" hidden="1" x14ac:dyDescent="0.2"/>
    <row r="776960" hidden="1" x14ac:dyDescent="0.2"/>
    <row r="776961" hidden="1" x14ac:dyDescent="0.2"/>
    <row r="776962" hidden="1" x14ac:dyDescent="0.2"/>
    <row r="776963" hidden="1" x14ac:dyDescent="0.2"/>
    <row r="776964" hidden="1" x14ac:dyDescent="0.2"/>
    <row r="776965" hidden="1" x14ac:dyDescent="0.2"/>
    <row r="776966" hidden="1" x14ac:dyDescent="0.2"/>
    <row r="776967" hidden="1" x14ac:dyDescent="0.2"/>
    <row r="776968" hidden="1" x14ac:dyDescent="0.2"/>
    <row r="776969" hidden="1" x14ac:dyDescent="0.2"/>
    <row r="776970" hidden="1" x14ac:dyDescent="0.2"/>
    <row r="776971" hidden="1" x14ac:dyDescent="0.2"/>
    <row r="776972" hidden="1" x14ac:dyDescent="0.2"/>
    <row r="776973" hidden="1" x14ac:dyDescent="0.2"/>
    <row r="776974" hidden="1" x14ac:dyDescent="0.2"/>
    <row r="776975" hidden="1" x14ac:dyDescent="0.2"/>
    <row r="776976" hidden="1" x14ac:dyDescent="0.2"/>
    <row r="776977" hidden="1" x14ac:dyDescent="0.2"/>
    <row r="776978" hidden="1" x14ac:dyDescent="0.2"/>
    <row r="776979" hidden="1" x14ac:dyDescent="0.2"/>
    <row r="776980" hidden="1" x14ac:dyDescent="0.2"/>
    <row r="776981" hidden="1" x14ac:dyDescent="0.2"/>
    <row r="776982" hidden="1" x14ac:dyDescent="0.2"/>
    <row r="776983" hidden="1" x14ac:dyDescent="0.2"/>
    <row r="776984" hidden="1" x14ac:dyDescent="0.2"/>
    <row r="776985" hidden="1" x14ac:dyDescent="0.2"/>
    <row r="776986" hidden="1" x14ac:dyDescent="0.2"/>
    <row r="776987" hidden="1" x14ac:dyDescent="0.2"/>
    <row r="776988" hidden="1" x14ac:dyDescent="0.2"/>
    <row r="776989" hidden="1" x14ac:dyDescent="0.2"/>
    <row r="776990" hidden="1" x14ac:dyDescent="0.2"/>
    <row r="776991" hidden="1" x14ac:dyDescent="0.2"/>
    <row r="776992" hidden="1" x14ac:dyDescent="0.2"/>
    <row r="776993" hidden="1" x14ac:dyDescent="0.2"/>
    <row r="776994" hidden="1" x14ac:dyDescent="0.2"/>
    <row r="776995" hidden="1" x14ac:dyDescent="0.2"/>
    <row r="776996" hidden="1" x14ac:dyDescent="0.2"/>
    <row r="776997" hidden="1" x14ac:dyDescent="0.2"/>
    <row r="776998" hidden="1" x14ac:dyDescent="0.2"/>
    <row r="776999" hidden="1" x14ac:dyDescent="0.2"/>
    <row r="777000" hidden="1" x14ac:dyDescent="0.2"/>
    <row r="777001" hidden="1" x14ac:dyDescent="0.2"/>
    <row r="777002" hidden="1" x14ac:dyDescent="0.2"/>
    <row r="777003" hidden="1" x14ac:dyDescent="0.2"/>
    <row r="777004" hidden="1" x14ac:dyDescent="0.2"/>
    <row r="777005" hidden="1" x14ac:dyDescent="0.2"/>
    <row r="777006" hidden="1" x14ac:dyDescent="0.2"/>
    <row r="777007" hidden="1" x14ac:dyDescent="0.2"/>
    <row r="777008" hidden="1" x14ac:dyDescent="0.2"/>
    <row r="777009" hidden="1" x14ac:dyDescent="0.2"/>
    <row r="777010" hidden="1" x14ac:dyDescent="0.2"/>
    <row r="777011" hidden="1" x14ac:dyDescent="0.2"/>
    <row r="777012" hidden="1" x14ac:dyDescent="0.2"/>
    <row r="777013" hidden="1" x14ac:dyDescent="0.2"/>
    <row r="777014" hidden="1" x14ac:dyDescent="0.2"/>
    <row r="777015" hidden="1" x14ac:dyDescent="0.2"/>
    <row r="777016" hidden="1" x14ac:dyDescent="0.2"/>
    <row r="777017" hidden="1" x14ac:dyDescent="0.2"/>
    <row r="777018" hidden="1" x14ac:dyDescent="0.2"/>
    <row r="777019" hidden="1" x14ac:dyDescent="0.2"/>
    <row r="777020" hidden="1" x14ac:dyDescent="0.2"/>
    <row r="777021" hidden="1" x14ac:dyDescent="0.2"/>
    <row r="777022" hidden="1" x14ac:dyDescent="0.2"/>
    <row r="777023" hidden="1" x14ac:dyDescent="0.2"/>
    <row r="777024" hidden="1" x14ac:dyDescent="0.2"/>
    <row r="777025" hidden="1" x14ac:dyDescent="0.2"/>
    <row r="777026" hidden="1" x14ac:dyDescent="0.2"/>
    <row r="777027" hidden="1" x14ac:dyDescent="0.2"/>
    <row r="777028" hidden="1" x14ac:dyDescent="0.2"/>
    <row r="777029" hidden="1" x14ac:dyDescent="0.2"/>
    <row r="777030" hidden="1" x14ac:dyDescent="0.2"/>
    <row r="777031" hidden="1" x14ac:dyDescent="0.2"/>
    <row r="777032" hidden="1" x14ac:dyDescent="0.2"/>
    <row r="777033" hidden="1" x14ac:dyDescent="0.2"/>
    <row r="777034" hidden="1" x14ac:dyDescent="0.2"/>
    <row r="777035" hidden="1" x14ac:dyDescent="0.2"/>
    <row r="777036" hidden="1" x14ac:dyDescent="0.2"/>
    <row r="777037" hidden="1" x14ac:dyDescent="0.2"/>
    <row r="777038" hidden="1" x14ac:dyDescent="0.2"/>
    <row r="777039" hidden="1" x14ac:dyDescent="0.2"/>
    <row r="777040" hidden="1" x14ac:dyDescent="0.2"/>
    <row r="777041" hidden="1" x14ac:dyDescent="0.2"/>
    <row r="777042" hidden="1" x14ac:dyDescent="0.2"/>
    <row r="777043" hidden="1" x14ac:dyDescent="0.2"/>
    <row r="777044" hidden="1" x14ac:dyDescent="0.2"/>
    <row r="777045" hidden="1" x14ac:dyDescent="0.2"/>
    <row r="777046" hidden="1" x14ac:dyDescent="0.2"/>
    <row r="777047" hidden="1" x14ac:dyDescent="0.2"/>
    <row r="777048" hidden="1" x14ac:dyDescent="0.2"/>
    <row r="777049" hidden="1" x14ac:dyDescent="0.2"/>
    <row r="777050" hidden="1" x14ac:dyDescent="0.2"/>
    <row r="777051" hidden="1" x14ac:dyDescent="0.2"/>
    <row r="777052" hidden="1" x14ac:dyDescent="0.2"/>
    <row r="777053" hidden="1" x14ac:dyDescent="0.2"/>
    <row r="777054" hidden="1" x14ac:dyDescent="0.2"/>
    <row r="777055" hidden="1" x14ac:dyDescent="0.2"/>
    <row r="777056" hidden="1" x14ac:dyDescent="0.2"/>
    <row r="777057" hidden="1" x14ac:dyDescent="0.2"/>
    <row r="777058" hidden="1" x14ac:dyDescent="0.2"/>
    <row r="777059" hidden="1" x14ac:dyDescent="0.2"/>
    <row r="777060" hidden="1" x14ac:dyDescent="0.2"/>
    <row r="777061" hidden="1" x14ac:dyDescent="0.2"/>
    <row r="777062" hidden="1" x14ac:dyDescent="0.2"/>
    <row r="777063" hidden="1" x14ac:dyDescent="0.2"/>
    <row r="777064" hidden="1" x14ac:dyDescent="0.2"/>
    <row r="777065" hidden="1" x14ac:dyDescent="0.2"/>
    <row r="777066" hidden="1" x14ac:dyDescent="0.2"/>
    <row r="777067" hidden="1" x14ac:dyDescent="0.2"/>
    <row r="777068" hidden="1" x14ac:dyDescent="0.2"/>
    <row r="777069" hidden="1" x14ac:dyDescent="0.2"/>
    <row r="777070" hidden="1" x14ac:dyDescent="0.2"/>
    <row r="777071" hidden="1" x14ac:dyDescent="0.2"/>
    <row r="777072" hidden="1" x14ac:dyDescent="0.2"/>
    <row r="777073" hidden="1" x14ac:dyDescent="0.2"/>
    <row r="777074" hidden="1" x14ac:dyDescent="0.2"/>
    <row r="777075" hidden="1" x14ac:dyDescent="0.2"/>
    <row r="777076" hidden="1" x14ac:dyDescent="0.2"/>
    <row r="777077" hidden="1" x14ac:dyDescent="0.2"/>
    <row r="777078" hidden="1" x14ac:dyDescent="0.2"/>
    <row r="777079" hidden="1" x14ac:dyDescent="0.2"/>
    <row r="777080" hidden="1" x14ac:dyDescent="0.2"/>
    <row r="777081" hidden="1" x14ac:dyDescent="0.2"/>
    <row r="777082" hidden="1" x14ac:dyDescent="0.2"/>
    <row r="777083" hidden="1" x14ac:dyDescent="0.2"/>
    <row r="777084" hidden="1" x14ac:dyDescent="0.2"/>
    <row r="777085" hidden="1" x14ac:dyDescent="0.2"/>
    <row r="777086" hidden="1" x14ac:dyDescent="0.2"/>
    <row r="777087" hidden="1" x14ac:dyDescent="0.2"/>
    <row r="777088" hidden="1" x14ac:dyDescent="0.2"/>
    <row r="777089" hidden="1" x14ac:dyDescent="0.2"/>
    <row r="777090" hidden="1" x14ac:dyDescent="0.2"/>
    <row r="777091" hidden="1" x14ac:dyDescent="0.2"/>
    <row r="777092" hidden="1" x14ac:dyDescent="0.2"/>
    <row r="777093" hidden="1" x14ac:dyDescent="0.2"/>
    <row r="777094" hidden="1" x14ac:dyDescent="0.2"/>
    <row r="777095" hidden="1" x14ac:dyDescent="0.2"/>
    <row r="777096" hidden="1" x14ac:dyDescent="0.2"/>
    <row r="777097" hidden="1" x14ac:dyDescent="0.2"/>
    <row r="777098" hidden="1" x14ac:dyDescent="0.2"/>
    <row r="777099" hidden="1" x14ac:dyDescent="0.2"/>
    <row r="777100" hidden="1" x14ac:dyDescent="0.2"/>
    <row r="777101" hidden="1" x14ac:dyDescent="0.2"/>
    <row r="777102" hidden="1" x14ac:dyDescent="0.2"/>
    <row r="777103" hidden="1" x14ac:dyDescent="0.2"/>
    <row r="777104" hidden="1" x14ac:dyDescent="0.2"/>
    <row r="777105" hidden="1" x14ac:dyDescent="0.2"/>
    <row r="777106" hidden="1" x14ac:dyDescent="0.2"/>
    <row r="777107" hidden="1" x14ac:dyDescent="0.2"/>
    <row r="777108" hidden="1" x14ac:dyDescent="0.2"/>
    <row r="777109" hidden="1" x14ac:dyDescent="0.2"/>
    <row r="777110" hidden="1" x14ac:dyDescent="0.2"/>
    <row r="777111" hidden="1" x14ac:dyDescent="0.2"/>
    <row r="777112" hidden="1" x14ac:dyDescent="0.2"/>
    <row r="777113" hidden="1" x14ac:dyDescent="0.2"/>
    <row r="777114" hidden="1" x14ac:dyDescent="0.2"/>
    <row r="777115" hidden="1" x14ac:dyDescent="0.2"/>
    <row r="777116" hidden="1" x14ac:dyDescent="0.2"/>
    <row r="777117" hidden="1" x14ac:dyDescent="0.2"/>
    <row r="777118" hidden="1" x14ac:dyDescent="0.2"/>
    <row r="777119" hidden="1" x14ac:dyDescent="0.2"/>
    <row r="777120" hidden="1" x14ac:dyDescent="0.2"/>
    <row r="777121" hidden="1" x14ac:dyDescent="0.2"/>
    <row r="777122" hidden="1" x14ac:dyDescent="0.2"/>
    <row r="777123" hidden="1" x14ac:dyDescent="0.2"/>
    <row r="777124" hidden="1" x14ac:dyDescent="0.2"/>
    <row r="777125" hidden="1" x14ac:dyDescent="0.2"/>
    <row r="777126" hidden="1" x14ac:dyDescent="0.2"/>
    <row r="777127" hidden="1" x14ac:dyDescent="0.2"/>
    <row r="777128" hidden="1" x14ac:dyDescent="0.2"/>
    <row r="777129" hidden="1" x14ac:dyDescent="0.2"/>
    <row r="777130" hidden="1" x14ac:dyDescent="0.2"/>
    <row r="777131" hidden="1" x14ac:dyDescent="0.2"/>
    <row r="777132" hidden="1" x14ac:dyDescent="0.2"/>
    <row r="777133" hidden="1" x14ac:dyDescent="0.2"/>
    <row r="777134" hidden="1" x14ac:dyDescent="0.2"/>
    <row r="777135" hidden="1" x14ac:dyDescent="0.2"/>
    <row r="777136" hidden="1" x14ac:dyDescent="0.2"/>
    <row r="777137" hidden="1" x14ac:dyDescent="0.2"/>
    <row r="777138" hidden="1" x14ac:dyDescent="0.2"/>
    <row r="777139" hidden="1" x14ac:dyDescent="0.2"/>
    <row r="777140" hidden="1" x14ac:dyDescent="0.2"/>
    <row r="777141" hidden="1" x14ac:dyDescent="0.2"/>
    <row r="777142" hidden="1" x14ac:dyDescent="0.2"/>
    <row r="777143" hidden="1" x14ac:dyDescent="0.2"/>
    <row r="777144" hidden="1" x14ac:dyDescent="0.2"/>
    <row r="777145" hidden="1" x14ac:dyDescent="0.2"/>
    <row r="777146" hidden="1" x14ac:dyDescent="0.2"/>
    <row r="777147" hidden="1" x14ac:dyDescent="0.2"/>
    <row r="777148" hidden="1" x14ac:dyDescent="0.2"/>
    <row r="777149" hidden="1" x14ac:dyDescent="0.2"/>
    <row r="777150" hidden="1" x14ac:dyDescent="0.2"/>
    <row r="777151" hidden="1" x14ac:dyDescent="0.2"/>
    <row r="777152" hidden="1" x14ac:dyDescent="0.2"/>
    <row r="777153" hidden="1" x14ac:dyDescent="0.2"/>
    <row r="777154" hidden="1" x14ac:dyDescent="0.2"/>
    <row r="777155" hidden="1" x14ac:dyDescent="0.2"/>
    <row r="777156" hidden="1" x14ac:dyDescent="0.2"/>
    <row r="777157" hidden="1" x14ac:dyDescent="0.2"/>
    <row r="777158" hidden="1" x14ac:dyDescent="0.2"/>
    <row r="777159" hidden="1" x14ac:dyDescent="0.2"/>
    <row r="777160" hidden="1" x14ac:dyDescent="0.2"/>
    <row r="777161" hidden="1" x14ac:dyDescent="0.2"/>
    <row r="777162" hidden="1" x14ac:dyDescent="0.2"/>
    <row r="777163" hidden="1" x14ac:dyDescent="0.2"/>
    <row r="777164" hidden="1" x14ac:dyDescent="0.2"/>
    <row r="777165" hidden="1" x14ac:dyDescent="0.2"/>
    <row r="777166" hidden="1" x14ac:dyDescent="0.2"/>
    <row r="777167" hidden="1" x14ac:dyDescent="0.2"/>
    <row r="777168" hidden="1" x14ac:dyDescent="0.2"/>
    <row r="777169" hidden="1" x14ac:dyDescent="0.2"/>
    <row r="777170" hidden="1" x14ac:dyDescent="0.2"/>
    <row r="777171" hidden="1" x14ac:dyDescent="0.2"/>
    <row r="777172" hidden="1" x14ac:dyDescent="0.2"/>
    <row r="777173" hidden="1" x14ac:dyDescent="0.2"/>
    <row r="777174" hidden="1" x14ac:dyDescent="0.2"/>
    <row r="777175" hidden="1" x14ac:dyDescent="0.2"/>
    <row r="777176" hidden="1" x14ac:dyDescent="0.2"/>
    <row r="777177" hidden="1" x14ac:dyDescent="0.2"/>
    <row r="777178" hidden="1" x14ac:dyDescent="0.2"/>
    <row r="777179" hidden="1" x14ac:dyDescent="0.2"/>
    <row r="777180" hidden="1" x14ac:dyDescent="0.2"/>
    <row r="777181" hidden="1" x14ac:dyDescent="0.2"/>
    <row r="777182" hidden="1" x14ac:dyDescent="0.2"/>
    <row r="777183" hidden="1" x14ac:dyDescent="0.2"/>
    <row r="777184" hidden="1" x14ac:dyDescent="0.2"/>
    <row r="777185" hidden="1" x14ac:dyDescent="0.2"/>
    <row r="777186" hidden="1" x14ac:dyDescent="0.2"/>
    <row r="777187" hidden="1" x14ac:dyDescent="0.2"/>
    <row r="777188" hidden="1" x14ac:dyDescent="0.2"/>
    <row r="777189" hidden="1" x14ac:dyDescent="0.2"/>
    <row r="777190" hidden="1" x14ac:dyDescent="0.2"/>
    <row r="777191" hidden="1" x14ac:dyDescent="0.2"/>
    <row r="777192" hidden="1" x14ac:dyDescent="0.2"/>
    <row r="777193" hidden="1" x14ac:dyDescent="0.2"/>
    <row r="777194" hidden="1" x14ac:dyDescent="0.2"/>
    <row r="777195" hidden="1" x14ac:dyDescent="0.2"/>
    <row r="777196" hidden="1" x14ac:dyDescent="0.2"/>
    <row r="777197" hidden="1" x14ac:dyDescent="0.2"/>
    <row r="777198" hidden="1" x14ac:dyDescent="0.2"/>
    <row r="777199" hidden="1" x14ac:dyDescent="0.2"/>
    <row r="777200" hidden="1" x14ac:dyDescent="0.2"/>
    <row r="777201" hidden="1" x14ac:dyDescent="0.2"/>
    <row r="777202" hidden="1" x14ac:dyDescent="0.2"/>
    <row r="777203" hidden="1" x14ac:dyDescent="0.2"/>
    <row r="777204" hidden="1" x14ac:dyDescent="0.2"/>
    <row r="777205" hidden="1" x14ac:dyDescent="0.2"/>
    <row r="777206" hidden="1" x14ac:dyDescent="0.2"/>
    <row r="777207" hidden="1" x14ac:dyDescent="0.2"/>
    <row r="777208" hidden="1" x14ac:dyDescent="0.2"/>
    <row r="777209" hidden="1" x14ac:dyDescent="0.2"/>
    <row r="777210" hidden="1" x14ac:dyDescent="0.2"/>
    <row r="777211" hidden="1" x14ac:dyDescent="0.2"/>
    <row r="777212" hidden="1" x14ac:dyDescent="0.2"/>
    <row r="777213" hidden="1" x14ac:dyDescent="0.2"/>
    <row r="777214" hidden="1" x14ac:dyDescent="0.2"/>
    <row r="777215" hidden="1" x14ac:dyDescent="0.2"/>
    <row r="777216" hidden="1" x14ac:dyDescent="0.2"/>
    <row r="777217" hidden="1" x14ac:dyDescent="0.2"/>
    <row r="777218" hidden="1" x14ac:dyDescent="0.2"/>
    <row r="777219" hidden="1" x14ac:dyDescent="0.2"/>
    <row r="777220" hidden="1" x14ac:dyDescent="0.2"/>
    <row r="777221" hidden="1" x14ac:dyDescent="0.2"/>
    <row r="777222" hidden="1" x14ac:dyDescent="0.2"/>
    <row r="777223" hidden="1" x14ac:dyDescent="0.2"/>
    <row r="777224" hidden="1" x14ac:dyDescent="0.2"/>
    <row r="777225" hidden="1" x14ac:dyDescent="0.2"/>
    <row r="777226" hidden="1" x14ac:dyDescent="0.2"/>
    <row r="777227" hidden="1" x14ac:dyDescent="0.2"/>
    <row r="777228" hidden="1" x14ac:dyDescent="0.2"/>
    <row r="777229" hidden="1" x14ac:dyDescent="0.2"/>
    <row r="777230" hidden="1" x14ac:dyDescent="0.2"/>
    <row r="777231" hidden="1" x14ac:dyDescent="0.2"/>
    <row r="777232" hidden="1" x14ac:dyDescent="0.2"/>
    <row r="777233" hidden="1" x14ac:dyDescent="0.2"/>
    <row r="777234" hidden="1" x14ac:dyDescent="0.2"/>
    <row r="777235" hidden="1" x14ac:dyDescent="0.2"/>
    <row r="777236" hidden="1" x14ac:dyDescent="0.2"/>
    <row r="777237" hidden="1" x14ac:dyDescent="0.2"/>
    <row r="777238" hidden="1" x14ac:dyDescent="0.2"/>
    <row r="777239" hidden="1" x14ac:dyDescent="0.2"/>
    <row r="777240" hidden="1" x14ac:dyDescent="0.2"/>
    <row r="777241" hidden="1" x14ac:dyDescent="0.2"/>
    <row r="777242" hidden="1" x14ac:dyDescent="0.2"/>
    <row r="777243" hidden="1" x14ac:dyDescent="0.2"/>
    <row r="777244" hidden="1" x14ac:dyDescent="0.2"/>
    <row r="777245" hidden="1" x14ac:dyDescent="0.2"/>
    <row r="777246" hidden="1" x14ac:dyDescent="0.2"/>
    <row r="777247" hidden="1" x14ac:dyDescent="0.2"/>
    <row r="777248" hidden="1" x14ac:dyDescent="0.2"/>
    <row r="777249" hidden="1" x14ac:dyDescent="0.2"/>
    <row r="777250" hidden="1" x14ac:dyDescent="0.2"/>
    <row r="777251" hidden="1" x14ac:dyDescent="0.2"/>
    <row r="777252" hidden="1" x14ac:dyDescent="0.2"/>
    <row r="777253" hidden="1" x14ac:dyDescent="0.2"/>
    <row r="777254" hidden="1" x14ac:dyDescent="0.2"/>
    <row r="777255" hidden="1" x14ac:dyDescent="0.2"/>
    <row r="777256" hidden="1" x14ac:dyDescent="0.2"/>
    <row r="777257" hidden="1" x14ac:dyDescent="0.2"/>
    <row r="777258" hidden="1" x14ac:dyDescent="0.2"/>
    <row r="777259" hidden="1" x14ac:dyDescent="0.2"/>
    <row r="777260" hidden="1" x14ac:dyDescent="0.2"/>
    <row r="777261" hidden="1" x14ac:dyDescent="0.2"/>
    <row r="777262" hidden="1" x14ac:dyDescent="0.2"/>
    <row r="777263" hidden="1" x14ac:dyDescent="0.2"/>
    <row r="777264" hidden="1" x14ac:dyDescent="0.2"/>
    <row r="777265" hidden="1" x14ac:dyDescent="0.2"/>
    <row r="777266" hidden="1" x14ac:dyDescent="0.2"/>
    <row r="777267" hidden="1" x14ac:dyDescent="0.2"/>
    <row r="777268" hidden="1" x14ac:dyDescent="0.2"/>
    <row r="777269" hidden="1" x14ac:dyDescent="0.2"/>
    <row r="777270" hidden="1" x14ac:dyDescent="0.2"/>
    <row r="777271" hidden="1" x14ac:dyDescent="0.2"/>
    <row r="777272" hidden="1" x14ac:dyDescent="0.2"/>
    <row r="777273" hidden="1" x14ac:dyDescent="0.2"/>
    <row r="777274" hidden="1" x14ac:dyDescent="0.2"/>
    <row r="777275" hidden="1" x14ac:dyDescent="0.2"/>
    <row r="777276" hidden="1" x14ac:dyDescent="0.2"/>
    <row r="777277" hidden="1" x14ac:dyDescent="0.2"/>
    <row r="777278" hidden="1" x14ac:dyDescent="0.2"/>
    <row r="777279" hidden="1" x14ac:dyDescent="0.2"/>
    <row r="777280" hidden="1" x14ac:dyDescent="0.2"/>
    <row r="777281" hidden="1" x14ac:dyDescent="0.2"/>
    <row r="777282" hidden="1" x14ac:dyDescent="0.2"/>
    <row r="777283" hidden="1" x14ac:dyDescent="0.2"/>
    <row r="777284" hidden="1" x14ac:dyDescent="0.2"/>
    <row r="777285" hidden="1" x14ac:dyDescent="0.2"/>
    <row r="777286" hidden="1" x14ac:dyDescent="0.2"/>
    <row r="777287" hidden="1" x14ac:dyDescent="0.2"/>
    <row r="777288" hidden="1" x14ac:dyDescent="0.2"/>
    <row r="777289" hidden="1" x14ac:dyDescent="0.2"/>
    <row r="777290" hidden="1" x14ac:dyDescent="0.2"/>
    <row r="777291" hidden="1" x14ac:dyDescent="0.2"/>
    <row r="777292" hidden="1" x14ac:dyDescent="0.2"/>
    <row r="777293" hidden="1" x14ac:dyDescent="0.2"/>
    <row r="777294" hidden="1" x14ac:dyDescent="0.2"/>
    <row r="777295" hidden="1" x14ac:dyDescent="0.2"/>
    <row r="777296" hidden="1" x14ac:dyDescent="0.2"/>
    <row r="777297" hidden="1" x14ac:dyDescent="0.2"/>
    <row r="777298" hidden="1" x14ac:dyDescent="0.2"/>
    <row r="777299" hidden="1" x14ac:dyDescent="0.2"/>
    <row r="777300" hidden="1" x14ac:dyDescent="0.2"/>
    <row r="777301" hidden="1" x14ac:dyDescent="0.2"/>
    <row r="777302" hidden="1" x14ac:dyDescent="0.2"/>
    <row r="777303" hidden="1" x14ac:dyDescent="0.2"/>
    <row r="777304" hidden="1" x14ac:dyDescent="0.2"/>
    <row r="777305" hidden="1" x14ac:dyDescent="0.2"/>
    <row r="777306" hidden="1" x14ac:dyDescent="0.2"/>
    <row r="777307" hidden="1" x14ac:dyDescent="0.2"/>
    <row r="777308" hidden="1" x14ac:dyDescent="0.2"/>
    <row r="777309" hidden="1" x14ac:dyDescent="0.2"/>
    <row r="777310" hidden="1" x14ac:dyDescent="0.2"/>
    <row r="777311" hidden="1" x14ac:dyDescent="0.2"/>
    <row r="777312" hidden="1" x14ac:dyDescent="0.2"/>
    <row r="777313" hidden="1" x14ac:dyDescent="0.2"/>
    <row r="777314" hidden="1" x14ac:dyDescent="0.2"/>
    <row r="777315" hidden="1" x14ac:dyDescent="0.2"/>
    <row r="777316" hidden="1" x14ac:dyDescent="0.2"/>
    <row r="777317" hidden="1" x14ac:dyDescent="0.2"/>
    <row r="777318" hidden="1" x14ac:dyDescent="0.2"/>
    <row r="777319" hidden="1" x14ac:dyDescent="0.2"/>
    <row r="777320" hidden="1" x14ac:dyDescent="0.2"/>
    <row r="777321" hidden="1" x14ac:dyDescent="0.2"/>
    <row r="777322" hidden="1" x14ac:dyDescent="0.2"/>
    <row r="777323" hidden="1" x14ac:dyDescent="0.2"/>
    <row r="777324" hidden="1" x14ac:dyDescent="0.2"/>
    <row r="777325" hidden="1" x14ac:dyDescent="0.2"/>
    <row r="777326" hidden="1" x14ac:dyDescent="0.2"/>
    <row r="777327" hidden="1" x14ac:dyDescent="0.2"/>
    <row r="777328" hidden="1" x14ac:dyDescent="0.2"/>
    <row r="777329" hidden="1" x14ac:dyDescent="0.2"/>
    <row r="777330" hidden="1" x14ac:dyDescent="0.2"/>
    <row r="777331" hidden="1" x14ac:dyDescent="0.2"/>
    <row r="777332" hidden="1" x14ac:dyDescent="0.2"/>
    <row r="777333" hidden="1" x14ac:dyDescent="0.2"/>
    <row r="777334" hidden="1" x14ac:dyDescent="0.2"/>
    <row r="777335" hidden="1" x14ac:dyDescent="0.2"/>
    <row r="777336" hidden="1" x14ac:dyDescent="0.2"/>
    <row r="777337" hidden="1" x14ac:dyDescent="0.2"/>
    <row r="777338" hidden="1" x14ac:dyDescent="0.2"/>
    <row r="777339" hidden="1" x14ac:dyDescent="0.2"/>
    <row r="777340" hidden="1" x14ac:dyDescent="0.2"/>
    <row r="777341" hidden="1" x14ac:dyDescent="0.2"/>
    <row r="777342" hidden="1" x14ac:dyDescent="0.2"/>
    <row r="777343" hidden="1" x14ac:dyDescent="0.2"/>
    <row r="777344" hidden="1" x14ac:dyDescent="0.2"/>
    <row r="777345" hidden="1" x14ac:dyDescent="0.2"/>
    <row r="777346" hidden="1" x14ac:dyDescent="0.2"/>
    <row r="777347" hidden="1" x14ac:dyDescent="0.2"/>
    <row r="777348" hidden="1" x14ac:dyDescent="0.2"/>
    <row r="777349" hidden="1" x14ac:dyDescent="0.2"/>
    <row r="777350" hidden="1" x14ac:dyDescent="0.2"/>
    <row r="777351" hidden="1" x14ac:dyDescent="0.2"/>
    <row r="777352" hidden="1" x14ac:dyDescent="0.2"/>
    <row r="777353" hidden="1" x14ac:dyDescent="0.2"/>
    <row r="777354" hidden="1" x14ac:dyDescent="0.2"/>
    <row r="777355" hidden="1" x14ac:dyDescent="0.2"/>
    <row r="777356" hidden="1" x14ac:dyDescent="0.2"/>
    <row r="777357" hidden="1" x14ac:dyDescent="0.2"/>
    <row r="777358" hidden="1" x14ac:dyDescent="0.2"/>
    <row r="777359" hidden="1" x14ac:dyDescent="0.2"/>
    <row r="777360" hidden="1" x14ac:dyDescent="0.2"/>
    <row r="777361" hidden="1" x14ac:dyDescent="0.2"/>
    <row r="777362" hidden="1" x14ac:dyDescent="0.2"/>
    <row r="777363" hidden="1" x14ac:dyDescent="0.2"/>
    <row r="777364" hidden="1" x14ac:dyDescent="0.2"/>
    <row r="777365" hidden="1" x14ac:dyDescent="0.2"/>
    <row r="777366" hidden="1" x14ac:dyDescent="0.2"/>
    <row r="777367" hidden="1" x14ac:dyDescent="0.2"/>
    <row r="777368" hidden="1" x14ac:dyDescent="0.2"/>
    <row r="777369" hidden="1" x14ac:dyDescent="0.2"/>
    <row r="777370" hidden="1" x14ac:dyDescent="0.2"/>
    <row r="777371" hidden="1" x14ac:dyDescent="0.2"/>
    <row r="777372" hidden="1" x14ac:dyDescent="0.2"/>
    <row r="777373" hidden="1" x14ac:dyDescent="0.2"/>
    <row r="777374" hidden="1" x14ac:dyDescent="0.2"/>
    <row r="777375" hidden="1" x14ac:dyDescent="0.2"/>
    <row r="777376" hidden="1" x14ac:dyDescent="0.2"/>
    <row r="777377" hidden="1" x14ac:dyDescent="0.2"/>
    <row r="777378" hidden="1" x14ac:dyDescent="0.2"/>
    <row r="777379" hidden="1" x14ac:dyDescent="0.2"/>
    <row r="777380" hidden="1" x14ac:dyDescent="0.2"/>
    <row r="777381" hidden="1" x14ac:dyDescent="0.2"/>
    <row r="777382" hidden="1" x14ac:dyDescent="0.2"/>
    <row r="777383" hidden="1" x14ac:dyDescent="0.2"/>
    <row r="777384" hidden="1" x14ac:dyDescent="0.2"/>
    <row r="777385" hidden="1" x14ac:dyDescent="0.2"/>
    <row r="777386" hidden="1" x14ac:dyDescent="0.2"/>
    <row r="777387" hidden="1" x14ac:dyDescent="0.2"/>
    <row r="777388" hidden="1" x14ac:dyDescent="0.2"/>
    <row r="777389" hidden="1" x14ac:dyDescent="0.2"/>
    <row r="777390" hidden="1" x14ac:dyDescent="0.2"/>
    <row r="777391" hidden="1" x14ac:dyDescent="0.2"/>
    <row r="777392" hidden="1" x14ac:dyDescent="0.2"/>
    <row r="777393" hidden="1" x14ac:dyDescent="0.2"/>
    <row r="777394" hidden="1" x14ac:dyDescent="0.2"/>
    <row r="777395" hidden="1" x14ac:dyDescent="0.2"/>
    <row r="777396" hidden="1" x14ac:dyDescent="0.2"/>
    <row r="777397" hidden="1" x14ac:dyDescent="0.2"/>
    <row r="777398" hidden="1" x14ac:dyDescent="0.2"/>
    <row r="777399" hidden="1" x14ac:dyDescent="0.2"/>
    <row r="777400" hidden="1" x14ac:dyDescent="0.2"/>
    <row r="777401" hidden="1" x14ac:dyDescent="0.2"/>
    <row r="777402" hidden="1" x14ac:dyDescent="0.2"/>
    <row r="777403" hidden="1" x14ac:dyDescent="0.2"/>
    <row r="777404" hidden="1" x14ac:dyDescent="0.2"/>
    <row r="777405" hidden="1" x14ac:dyDescent="0.2"/>
    <row r="777406" hidden="1" x14ac:dyDescent="0.2"/>
    <row r="777407" hidden="1" x14ac:dyDescent="0.2"/>
    <row r="777408" hidden="1" x14ac:dyDescent="0.2"/>
    <row r="777409" hidden="1" x14ac:dyDescent="0.2"/>
    <row r="777410" hidden="1" x14ac:dyDescent="0.2"/>
    <row r="777411" hidden="1" x14ac:dyDescent="0.2"/>
    <row r="777412" hidden="1" x14ac:dyDescent="0.2"/>
    <row r="777413" hidden="1" x14ac:dyDescent="0.2"/>
    <row r="777414" hidden="1" x14ac:dyDescent="0.2"/>
    <row r="777415" hidden="1" x14ac:dyDescent="0.2"/>
    <row r="777416" hidden="1" x14ac:dyDescent="0.2"/>
    <row r="777417" hidden="1" x14ac:dyDescent="0.2"/>
    <row r="777418" hidden="1" x14ac:dyDescent="0.2"/>
    <row r="777419" hidden="1" x14ac:dyDescent="0.2"/>
    <row r="777420" hidden="1" x14ac:dyDescent="0.2"/>
    <row r="777421" hidden="1" x14ac:dyDescent="0.2"/>
    <row r="777422" hidden="1" x14ac:dyDescent="0.2"/>
    <row r="777423" hidden="1" x14ac:dyDescent="0.2"/>
    <row r="777424" hidden="1" x14ac:dyDescent="0.2"/>
    <row r="777425" hidden="1" x14ac:dyDescent="0.2"/>
    <row r="777426" hidden="1" x14ac:dyDescent="0.2"/>
    <row r="777427" hidden="1" x14ac:dyDescent="0.2"/>
    <row r="777428" hidden="1" x14ac:dyDescent="0.2"/>
    <row r="777429" hidden="1" x14ac:dyDescent="0.2"/>
    <row r="777430" hidden="1" x14ac:dyDescent="0.2"/>
    <row r="777431" hidden="1" x14ac:dyDescent="0.2"/>
    <row r="777432" hidden="1" x14ac:dyDescent="0.2"/>
    <row r="777433" hidden="1" x14ac:dyDescent="0.2"/>
    <row r="777434" hidden="1" x14ac:dyDescent="0.2"/>
    <row r="777435" hidden="1" x14ac:dyDescent="0.2"/>
    <row r="777436" hidden="1" x14ac:dyDescent="0.2"/>
    <row r="777437" hidden="1" x14ac:dyDescent="0.2"/>
    <row r="777438" hidden="1" x14ac:dyDescent="0.2"/>
    <row r="777439" hidden="1" x14ac:dyDescent="0.2"/>
    <row r="777440" hidden="1" x14ac:dyDescent="0.2"/>
    <row r="777441" hidden="1" x14ac:dyDescent="0.2"/>
    <row r="777442" hidden="1" x14ac:dyDescent="0.2"/>
    <row r="777443" hidden="1" x14ac:dyDescent="0.2"/>
    <row r="777444" hidden="1" x14ac:dyDescent="0.2"/>
    <row r="777445" hidden="1" x14ac:dyDescent="0.2"/>
    <row r="777446" hidden="1" x14ac:dyDescent="0.2"/>
    <row r="777447" hidden="1" x14ac:dyDescent="0.2"/>
    <row r="777448" hidden="1" x14ac:dyDescent="0.2"/>
    <row r="777449" hidden="1" x14ac:dyDescent="0.2"/>
    <row r="777450" hidden="1" x14ac:dyDescent="0.2"/>
    <row r="777451" hidden="1" x14ac:dyDescent="0.2"/>
    <row r="777452" hidden="1" x14ac:dyDescent="0.2"/>
    <row r="777453" hidden="1" x14ac:dyDescent="0.2"/>
    <row r="777454" hidden="1" x14ac:dyDescent="0.2"/>
    <row r="777455" hidden="1" x14ac:dyDescent="0.2"/>
    <row r="777456" hidden="1" x14ac:dyDescent="0.2"/>
    <row r="777457" hidden="1" x14ac:dyDescent="0.2"/>
    <row r="777458" hidden="1" x14ac:dyDescent="0.2"/>
    <row r="777459" hidden="1" x14ac:dyDescent="0.2"/>
    <row r="777460" hidden="1" x14ac:dyDescent="0.2"/>
    <row r="777461" hidden="1" x14ac:dyDescent="0.2"/>
    <row r="777462" hidden="1" x14ac:dyDescent="0.2"/>
    <row r="777463" hidden="1" x14ac:dyDescent="0.2"/>
    <row r="777464" hidden="1" x14ac:dyDescent="0.2"/>
    <row r="777465" hidden="1" x14ac:dyDescent="0.2"/>
    <row r="777466" hidden="1" x14ac:dyDescent="0.2"/>
    <row r="777467" hidden="1" x14ac:dyDescent="0.2"/>
    <row r="777468" hidden="1" x14ac:dyDescent="0.2"/>
    <row r="777469" hidden="1" x14ac:dyDescent="0.2"/>
    <row r="777470" hidden="1" x14ac:dyDescent="0.2"/>
    <row r="777471" hidden="1" x14ac:dyDescent="0.2"/>
    <row r="777472" hidden="1" x14ac:dyDescent="0.2"/>
    <row r="777473" hidden="1" x14ac:dyDescent="0.2"/>
    <row r="777474" hidden="1" x14ac:dyDescent="0.2"/>
    <row r="777475" hidden="1" x14ac:dyDescent="0.2"/>
    <row r="777476" hidden="1" x14ac:dyDescent="0.2"/>
    <row r="777477" hidden="1" x14ac:dyDescent="0.2"/>
    <row r="777478" hidden="1" x14ac:dyDescent="0.2"/>
    <row r="777479" hidden="1" x14ac:dyDescent="0.2"/>
    <row r="777480" hidden="1" x14ac:dyDescent="0.2"/>
    <row r="777481" hidden="1" x14ac:dyDescent="0.2"/>
    <row r="777482" hidden="1" x14ac:dyDescent="0.2"/>
    <row r="777483" hidden="1" x14ac:dyDescent="0.2"/>
    <row r="777484" hidden="1" x14ac:dyDescent="0.2"/>
    <row r="777485" hidden="1" x14ac:dyDescent="0.2"/>
    <row r="777486" hidden="1" x14ac:dyDescent="0.2"/>
    <row r="777487" hidden="1" x14ac:dyDescent="0.2"/>
    <row r="777488" hidden="1" x14ac:dyDescent="0.2"/>
    <row r="777489" hidden="1" x14ac:dyDescent="0.2"/>
    <row r="777490" hidden="1" x14ac:dyDescent="0.2"/>
    <row r="777491" hidden="1" x14ac:dyDescent="0.2"/>
    <row r="777492" hidden="1" x14ac:dyDescent="0.2"/>
    <row r="777493" hidden="1" x14ac:dyDescent="0.2"/>
    <row r="777494" hidden="1" x14ac:dyDescent="0.2"/>
    <row r="777495" hidden="1" x14ac:dyDescent="0.2"/>
    <row r="777496" hidden="1" x14ac:dyDescent="0.2"/>
    <row r="777497" hidden="1" x14ac:dyDescent="0.2"/>
    <row r="777498" hidden="1" x14ac:dyDescent="0.2"/>
    <row r="777499" hidden="1" x14ac:dyDescent="0.2"/>
    <row r="777500" hidden="1" x14ac:dyDescent="0.2"/>
    <row r="777501" hidden="1" x14ac:dyDescent="0.2"/>
    <row r="777502" hidden="1" x14ac:dyDescent="0.2"/>
    <row r="777503" hidden="1" x14ac:dyDescent="0.2"/>
    <row r="777504" hidden="1" x14ac:dyDescent="0.2"/>
    <row r="777505" hidden="1" x14ac:dyDescent="0.2"/>
    <row r="777506" hidden="1" x14ac:dyDescent="0.2"/>
    <row r="777507" hidden="1" x14ac:dyDescent="0.2"/>
    <row r="777508" hidden="1" x14ac:dyDescent="0.2"/>
    <row r="777509" hidden="1" x14ac:dyDescent="0.2"/>
    <row r="777510" hidden="1" x14ac:dyDescent="0.2"/>
    <row r="777511" hidden="1" x14ac:dyDescent="0.2"/>
    <row r="777512" hidden="1" x14ac:dyDescent="0.2"/>
    <row r="777513" hidden="1" x14ac:dyDescent="0.2"/>
    <row r="777514" hidden="1" x14ac:dyDescent="0.2"/>
    <row r="777515" hidden="1" x14ac:dyDescent="0.2"/>
    <row r="777516" hidden="1" x14ac:dyDescent="0.2"/>
    <row r="777517" hidden="1" x14ac:dyDescent="0.2"/>
    <row r="777518" hidden="1" x14ac:dyDescent="0.2"/>
    <row r="777519" hidden="1" x14ac:dyDescent="0.2"/>
    <row r="777520" hidden="1" x14ac:dyDescent="0.2"/>
    <row r="777521" hidden="1" x14ac:dyDescent="0.2"/>
    <row r="777522" hidden="1" x14ac:dyDescent="0.2"/>
    <row r="777523" hidden="1" x14ac:dyDescent="0.2"/>
    <row r="777524" hidden="1" x14ac:dyDescent="0.2"/>
    <row r="777525" hidden="1" x14ac:dyDescent="0.2"/>
    <row r="777526" hidden="1" x14ac:dyDescent="0.2"/>
    <row r="777527" hidden="1" x14ac:dyDescent="0.2"/>
    <row r="777528" hidden="1" x14ac:dyDescent="0.2"/>
    <row r="777529" hidden="1" x14ac:dyDescent="0.2"/>
    <row r="777530" hidden="1" x14ac:dyDescent="0.2"/>
    <row r="777531" hidden="1" x14ac:dyDescent="0.2"/>
    <row r="777532" hidden="1" x14ac:dyDescent="0.2"/>
    <row r="777533" hidden="1" x14ac:dyDescent="0.2"/>
    <row r="777534" hidden="1" x14ac:dyDescent="0.2"/>
    <row r="777535" hidden="1" x14ac:dyDescent="0.2"/>
    <row r="777536" hidden="1" x14ac:dyDescent="0.2"/>
    <row r="777537" hidden="1" x14ac:dyDescent="0.2"/>
    <row r="777538" hidden="1" x14ac:dyDescent="0.2"/>
    <row r="777539" hidden="1" x14ac:dyDescent="0.2"/>
    <row r="777540" hidden="1" x14ac:dyDescent="0.2"/>
    <row r="777541" hidden="1" x14ac:dyDescent="0.2"/>
    <row r="777542" hidden="1" x14ac:dyDescent="0.2"/>
    <row r="777543" hidden="1" x14ac:dyDescent="0.2"/>
    <row r="777544" hidden="1" x14ac:dyDescent="0.2"/>
    <row r="777545" hidden="1" x14ac:dyDescent="0.2"/>
    <row r="777546" hidden="1" x14ac:dyDescent="0.2"/>
    <row r="777547" hidden="1" x14ac:dyDescent="0.2"/>
    <row r="777548" hidden="1" x14ac:dyDescent="0.2"/>
    <row r="777549" hidden="1" x14ac:dyDescent="0.2"/>
    <row r="777550" hidden="1" x14ac:dyDescent="0.2"/>
    <row r="777551" hidden="1" x14ac:dyDescent="0.2"/>
    <row r="777552" hidden="1" x14ac:dyDescent="0.2"/>
    <row r="777553" hidden="1" x14ac:dyDescent="0.2"/>
    <row r="777554" hidden="1" x14ac:dyDescent="0.2"/>
    <row r="777555" hidden="1" x14ac:dyDescent="0.2"/>
    <row r="777556" hidden="1" x14ac:dyDescent="0.2"/>
    <row r="777557" hidden="1" x14ac:dyDescent="0.2"/>
    <row r="777558" hidden="1" x14ac:dyDescent="0.2"/>
    <row r="777559" hidden="1" x14ac:dyDescent="0.2"/>
    <row r="777560" hidden="1" x14ac:dyDescent="0.2"/>
    <row r="777561" hidden="1" x14ac:dyDescent="0.2"/>
    <row r="777562" hidden="1" x14ac:dyDescent="0.2"/>
    <row r="777563" hidden="1" x14ac:dyDescent="0.2"/>
    <row r="777564" hidden="1" x14ac:dyDescent="0.2"/>
    <row r="777565" hidden="1" x14ac:dyDescent="0.2"/>
    <row r="777566" hidden="1" x14ac:dyDescent="0.2"/>
    <row r="777567" hidden="1" x14ac:dyDescent="0.2"/>
    <row r="777568" hidden="1" x14ac:dyDescent="0.2"/>
    <row r="777569" hidden="1" x14ac:dyDescent="0.2"/>
    <row r="777570" hidden="1" x14ac:dyDescent="0.2"/>
    <row r="777571" hidden="1" x14ac:dyDescent="0.2"/>
    <row r="777572" hidden="1" x14ac:dyDescent="0.2"/>
    <row r="777573" hidden="1" x14ac:dyDescent="0.2"/>
    <row r="777574" hidden="1" x14ac:dyDescent="0.2"/>
    <row r="777575" hidden="1" x14ac:dyDescent="0.2"/>
    <row r="777576" hidden="1" x14ac:dyDescent="0.2"/>
    <row r="777577" hidden="1" x14ac:dyDescent="0.2"/>
    <row r="777578" hidden="1" x14ac:dyDescent="0.2"/>
    <row r="777579" hidden="1" x14ac:dyDescent="0.2"/>
    <row r="777580" hidden="1" x14ac:dyDescent="0.2"/>
    <row r="777581" hidden="1" x14ac:dyDescent="0.2"/>
    <row r="777582" hidden="1" x14ac:dyDescent="0.2"/>
    <row r="777583" hidden="1" x14ac:dyDescent="0.2"/>
    <row r="777584" hidden="1" x14ac:dyDescent="0.2"/>
    <row r="777585" hidden="1" x14ac:dyDescent="0.2"/>
    <row r="777586" hidden="1" x14ac:dyDescent="0.2"/>
    <row r="777587" hidden="1" x14ac:dyDescent="0.2"/>
    <row r="777588" hidden="1" x14ac:dyDescent="0.2"/>
    <row r="777589" hidden="1" x14ac:dyDescent="0.2"/>
    <row r="777590" hidden="1" x14ac:dyDescent="0.2"/>
    <row r="777591" hidden="1" x14ac:dyDescent="0.2"/>
    <row r="777592" hidden="1" x14ac:dyDescent="0.2"/>
    <row r="777593" hidden="1" x14ac:dyDescent="0.2"/>
    <row r="777594" hidden="1" x14ac:dyDescent="0.2"/>
    <row r="777595" hidden="1" x14ac:dyDescent="0.2"/>
    <row r="777596" hidden="1" x14ac:dyDescent="0.2"/>
    <row r="777597" hidden="1" x14ac:dyDescent="0.2"/>
    <row r="777598" hidden="1" x14ac:dyDescent="0.2"/>
    <row r="777599" hidden="1" x14ac:dyDescent="0.2"/>
    <row r="777600" hidden="1" x14ac:dyDescent="0.2"/>
    <row r="777601" hidden="1" x14ac:dyDescent="0.2"/>
    <row r="777602" hidden="1" x14ac:dyDescent="0.2"/>
    <row r="777603" hidden="1" x14ac:dyDescent="0.2"/>
    <row r="777604" hidden="1" x14ac:dyDescent="0.2"/>
    <row r="777605" hidden="1" x14ac:dyDescent="0.2"/>
    <row r="777606" hidden="1" x14ac:dyDescent="0.2"/>
    <row r="777607" hidden="1" x14ac:dyDescent="0.2"/>
    <row r="777608" hidden="1" x14ac:dyDescent="0.2"/>
    <row r="777609" hidden="1" x14ac:dyDescent="0.2"/>
    <row r="777610" hidden="1" x14ac:dyDescent="0.2"/>
    <row r="777611" hidden="1" x14ac:dyDescent="0.2"/>
    <row r="777612" hidden="1" x14ac:dyDescent="0.2"/>
    <row r="777613" hidden="1" x14ac:dyDescent="0.2"/>
    <row r="777614" hidden="1" x14ac:dyDescent="0.2"/>
    <row r="777615" hidden="1" x14ac:dyDescent="0.2"/>
    <row r="777616" hidden="1" x14ac:dyDescent="0.2"/>
    <row r="777617" hidden="1" x14ac:dyDescent="0.2"/>
    <row r="777618" hidden="1" x14ac:dyDescent="0.2"/>
    <row r="777619" hidden="1" x14ac:dyDescent="0.2"/>
    <row r="777620" hidden="1" x14ac:dyDescent="0.2"/>
    <row r="777621" hidden="1" x14ac:dyDescent="0.2"/>
    <row r="777622" hidden="1" x14ac:dyDescent="0.2"/>
    <row r="777623" hidden="1" x14ac:dyDescent="0.2"/>
    <row r="777624" hidden="1" x14ac:dyDescent="0.2"/>
    <row r="777625" hidden="1" x14ac:dyDescent="0.2"/>
    <row r="777626" hidden="1" x14ac:dyDescent="0.2"/>
    <row r="777627" hidden="1" x14ac:dyDescent="0.2"/>
    <row r="777628" hidden="1" x14ac:dyDescent="0.2"/>
    <row r="777629" hidden="1" x14ac:dyDescent="0.2"/>
    <row r="777630" hidden="1" x14ac:dyDescent="0.2"/>
    <row r="777631" hidden="1" x14ac:dyDescent="0.2"/>
    <row r="777632" hidden="1" x14ac:dyDescent="0.2"/>
    <row r="777633" hidden="1" x14ac:dyDescent="0.2"/>
    <row r="777634" hidden="1" x14ac:dyDescent="0.2"/>
    <row r="777635" hidden="1" x14ac:dyDescent="0.2"/>
    <row r="777636" hidden="1" x14ac:dyDescent="0.2"/>
    <row r="777637" hidden="1" x14ac:dyDescent="0.2"/>
    <row r="777638" hidden="1" x14ac:dyDescent="0.2"/>
    <row r="777639" hidden="1" x14ac:dyDescent="0.2"/>
    <row r="777640" hidden="1" x14ac:dyDescent="0.2"/>
    <row r="777641" hidden="1" x14ac:dyDescent="0.2"/>
    <row r="777642" hidden="1" x14ac:dyDescent="0.2"/>
    <row r="777643" hidden="1" x14ac:dyDescent="0.2"/>
    <row r="777644" hidden="1" x14ac:dyDescent="0.2"/>
    <row r="777645" hidden="1" x14ac:dyDescent="0.2"/>
    <row r="777646" hidden="1" x14ac:dyDescent="0.2"/>
    <row r="777647" hidden="1" x14ac:dyDescent="0.2"/>
    <row r="777648" hidden="1" x14ac:dyDescent="0.2"/>
    <row r="777649" hidden="1" x14ac:dyDescent="0.2"/>
    <row r="777650" hidden="1" x14ac:dyDescent="0.2"/>
    <row r="777651" hidden="1" x14ac:dyDescent="0.2"/>
    <row r="777652" hidden="1" x14ac:dyDescent="0.2"/>
    <row r="777653" hidden="1" x14ac:dyDescent="0.2"/>
    <row r="777654" hidden="1" x14ac:dyDescent="0.2"/>
    <row r="777655" hidden="1" x14ac:dyDescent="0.2"/>
    <row r="777656" hidden="1" x14ac:dyDescent="0.2"/>
    <row r="777657" hidden="1" x14ac:dyDescent="0.2"/>
    <row r="777658" hidden="1" x14ac:dyDescent="0.2"/>
    <row r="777659" hidden="1" x14ac:dyDescent="0.2"/>
    <row r="777660" hidden="1" x14ac:dyDescent="0.2"/>
    <row r="777661" hidden="1" x14ac:dyDescent="0.2"/>
    <row r="777662" hidden="1" x14ac:dyDescent="0.2"/>
    <row r="777663" hidden="1" x14ac:dyDescent="0.2"/>
    <row r="777664" hidden="1" x14ac:dyDescent="0.2"/>
    <row r="777665" hidden="1" x14ac:dyDescent="0.2"/>
    <row r="777666" hidden="1" x14ac:dyDescent="0.2"/>
    <row r="777667" hidden="1" x14ac:dyDescent="0.2"/>
    <row r="777668" hidden="1" x14ac:dyDescent="0.2"/>
    <row r="777669" hidden="1" x14ac:dyDescent="0.2"/>
    <row r="777670" hidden="1" x14ac:dyDescent="0.2"/>
    <row r="777671" hidden="1" x14ac:dyDescent="0.2"/>
    <row r="777672" hidden="1" x14ac:dyDescent="0.2"/>
    <row r="777673" hidden="1" x14ac:dyDescent="0.2"/>
    <row r="777674" hidden="1" x14ac:dyDescent="0.2"/>
    <row r="777675" hidden="1" x14ac:dyDescent="0.2"/>
    <row r="777676" hidden="1" x14ac:dyDescent="0.2"/>
    <row r="777677" hidden="1" x14ac:dyDescent="0.2"/>
    <row r="777678" hidden="1" x14ac:dyDescent="0.2"/>
    <row r="777679" hidden="1" x14ac:dyDescent="0.2"/>
    <row r="777680" hidden="1" x14ac:dyDescent="0.2"/>
    <row r="777681" hidden="1" x14ac:dyDescent="0.2"/>
    <row r="777682" hidden="1" x14ac:dyDescent="0.2"/>
    <row r="777683" hidden="1" x14ac:dyDescent="0.2"/>
    <row r="777684" hidden="1" x14ac:dyDescent="0.2"/>
    <row r="777685" hidden="1" x14ac:dyDescent="0.2"/>
    <row r="777686" hidden="1" x14ac:dyDescent="0.2"/>
    <row r="777687" hidden="1" x14ac:dyDescent="0.2"/>
    <row r="777688" hidden="1" x14ac:dyDescent="0.2"/>
    <row r="777689" hidden="1" x14ac:dyDescent="0.2"/>
    <row r="777690" hidden="1" x14ac:dyDescent="0.2"/>
    <row r="777691" hidden="1" x14ac:dyDescent="0.2"/>
    <row r="777692" hidden="1" x14ac:dyDescent="0.2"/>
    <row r="777693" hidden="1" x14ac:dyDescent="0.2"/>
    <row r="777694" hidden="1" x14ac:dyDescent="0.2"/>
    <row r="777695" hidden="1" x14ac:dyDescent="0.2"/>
    <row r="777696" hidden="1" x14ac:dyDescent="0.2"/>
    <row r="777697" hidden="1" x14ac:dyDescent="0.2"/>
    <row r="777698" hidden="1" x14ac:dyDescent="0.2"/>
    <row r="777699" hidden="1" x14ac:dyDescent="0.2"/>
    <row r="777700" hidden="1" x14ac:dyDescent="0.2"/>
    <row r="777701" hidden="1" x14ac:dyDescent="0.2"/>
    <row r="777702" hidden="1" x14ac:dyDescent="0.2"/>
    <row r="777703" hidden="1" x14ac:dyDescent="0.2"/>
    <row r="777704" hidden="1" x14ac:dyDescent="0.2"/>
    <row r="777705" hidden="1" x14ac:dyDescent="0.2"/>
    <row r="777706" hidden="1" x14ac:dyDescent="0.2"/>
    <row r="777707" hidden="1" x14ac:dyDescent="0.2"/>
    <row r="777708" hidden="1" x14ac:dyDescent="0.2"/>
    <row r="777709" hidden="1" x14ac:dyDescent="0.2"/>
    <row r="777710" hidden="1" x14ac:dyDescent="0.2"/>
    <row r="777711" hidden="1" x14ac:dyDescent="0.2"/>
    <row r="777712" hidden="1" x14ac:dyDescent="0.2"/>
    <row r="777713" hidden="1" x14ac:dyDescent="0.2"/>
    <row r="777714" hidden="1" x14ac:dyDescent="0.2"/>
    <row r="777715" hidden="1" x14ac:dyDescent="0.2"/>
    <row r="777716" hidden="1" x14ac:dyDescent="0.2"/>
    <row r="777717" hidden="1" x14ac:dyDescent="0.2"/>
    <row r="777718" hidden="1" x14ac:dyDescent="0.2"/>
    <row r="777719" hidden="1" x14ac:dyDescent="0.2"/>
    <row r="777720" hidden="1" x14ac:dyDescent="0.2"/>
    <row r="777721" hidden="1" x14ac:dyDescent="0.2"/>
    <row r="777722" hidden="1" x14ac:dyDescent="0.2"/>
    <row r="777723" hidden="1" x14ac:dyDescent="0.2"/>
    <row r="777724" hidden="1" x14ac:dyDescent="0.2"/>
    <row r="777725" hidden="1" x14ac:dyDescent="0.2"/>
    <row r="777726" hidden="1" x14ac:dyDescent="0.2"/>
    <row r="777727" hidden="1" x14ac:dyDescent="0.2"/>
    <row r="777728" hidden="1" x14ac:dyDescent="0.2"/>
    <row r="777729" hidden="1" x14ac:dyDescent="0.2"/>
    <row r="777730" hidden="1" x14ac:dyDescent="0.2"/>
    <row r="777731" hidden="1" x14ac:dyDescent="0.2"/>
    <row r="777732" hidden="1" x14ac:dyDescent="0.2"/>
    <row r="777733" hidden="1" x14ac:dyDescent="0.2"/>
    <row r="777734" hidden="1" x14ac:dyDescent="0.2"/>
    <row r="777735" hidden="1" x14ac:dyDescent="0.2"/>
    <row r="777736" hidden="1" x14ac:dyDescent="0.2"/>
    <row r="777737" hidden="1" x14ac:dyDescent="0.2"/>
    <row r="777738" hidden="1" x14ac:dyDescent="0.2"/>
    <row r="777739" hidden="1" x14ac:dyDescent="0.2"/>
    <row r="777740" hidden="1" x14ac:dyDescent="0.2"/>
    <row r="777741" hidden="1" x14ac:dyDescent="0.2"/>
    <row r="777742" hidden="1" x14ac:dyDescent="0.2"/>
    <row r="777743" hidden="1" x14ac:dyDescent="0.2"/>
    <row r="777744" hidden="1" x14ac:dyDescent="0.2"/>
    <row r="777745" hidden="1" x14ac:dyDescent="0.2"/>
    <row r="777746" hidden="1" x14ac:dyDescent="0.2"/>
    <row r="777747" hidden="1" x14ac:dyDescent="0.2"/>
    <row r="777748" hidden="1" x14ac:dyDescent="0.2"/>
    <row r="777749" hidden="1" x14ac:dyDescent="0.2"/>
    <row r="777750" hidden="1" x14ac:dyDescent="0.2"/>
    <row r="777751" hidden="1" x14ac:dyDescent="0.2"/>
    <row r="777752" hidden="1" x14ac:dyDescent="0.2"/>
    <row r="777753" hidden="1" x14ac:dyDescent="0.2"/>
    <row r="777754" hidden="1" x14ac:dyDescent="0.2"/>
    <row r="777755" hidden="1" x14ac:dyDescent="0.2"/>
    <row r="777756" hidden="1" x14ac:dyDescent="0.2"/>
    <row r="777757" hidden="1" x14ac:dyDescent="0.2"/>
    <row r="777758" hidden="1" x14ac:dyDescent="0.2"/>
    <row r="777759" hidden="1" x14ac:dyDescent="0.2"/>
    <row r="777760" hidden="1" x14ac:dyDescent="0.2"/>
    <row r="777761" hidden="1" x14ac:dyDescent="0.2"/>
    <row r="777762" hidden="1" x14ac:dyDescent="0.2"/>
    <row r="777763" hidden="1" x14ac:dyDescent="0.2"/>
    <row r="777764" hidden="1" x14ac:dyDescent="0.2"/>
    <row r="777765" hidden="1" x14ac:dyDescent="0.2"/>
    <row r="777766" hidden="1" x14ac:dyDescent="0.2"/>
    <row r="777767" hidden="1" x14ac:dyDescent="0.2"/>
    <row r="777768" hidden="1" x14ac:dyDescent="0.2"/>
    <row r="777769" hidden="1" x14ac:dyDescent="0.2"/>
    <row r="777770" hidden="1" x14ac:dyDescent="0.2"/>
    <row r="777771" hidden="1" x14ac:dyDescent="0.2"/>
    <row r="777772" hidden="1" x14ac:dyDescent="0.2"/>
    <row r="777773" hidden="1" x14ac:dyDescent="0.2"/>
    <row r="777774" hidden="1" x14ac:dyDescent="0.2"/>
    <row r="777775" hidden="1" x14ac:dyDescent="0.2"/>
    <row r="777776" hidden="1" x14ac:dyDescent="0.2"/>
    <row r="777777" hidden="1" x14ac:dyDescent="0.2"/>
    <row r="777778" hidden="1" x14ac:dyDescent="0.2"/>
    <row r="777779" hidden="1" x14ac:dyDescent="0.2"/>
    <row r="777780" hidden="1" x14ac:dyDescent="0.2"/>
    <row r="777781" hidden="1" x14ac:dyDescent="0.2"/>
    <row r="777782" hidden="1" x14ac:dyDescent="0.2"/>
    <row r="777783" hidden="1" x14ac:dyDescent="0.2"/>
    <row r="777784" hidden="1" x14ac:dyDescent="0.2"/>
    <row r="777785" hidden="1" x14ac:dyDescent="0.2"/>
    <row r="777786" hidden="1" x14ac:dyDescent="0.2"/>
    <row r="777787" hidden="1" x14ac:dyDescent="0.2"/>
    <row r="777788" hidden="1" x14ac:dyDescent="0.2"/>
    <row r="777789" hidden="1" x14ac:dyDescent="0.2"/>
    <row r="777790" hidden="1" x14ac:dyDescent="0.2"/>
    <row r="777791" hidden="1" x14ac:dyDescent="0.2"/>
    <row r="777792" hidden="1" x14ac:dyDescent="0.2"/>
    <row r="777793" hidden="1" x14ac:dyDescent="0.2"/>
    <row r="777794" hidden="1" x14ac:dyDescent="0.2"/>
    <row r="777795" hidden="1" x14ac:dyDescent="0.2"/>
    <row r="777796" hidden="1" x14ac:dyDescent="0.2"/>
    <row r="777797" hidden="1" x14ac:dyDescent="0.2"/>
    <row r="777798" hidden="1" x14ac:dyDescent="0.2"/>
    <row r="777799" hidden="1" x14ac:dyDescent="0.2"/>
    <row r="777800" hidden="1" x14ac:dyDescent="0.2"/>
    <row r="777801" hidden="1" x14ac:dyDescent="0.2"/>
    <row r="777802" hidden="1" x14ac:dyDescent="0.2"/>
    <row r="777803" hidden="1" x14ac:dyDescent="0.2"/>
    <row r="777804" hidden="1" x14ac:dyDescent="0.2"/>
    <row r="777805" hidden="1" x14ac:dyDescent="0.2"/>
    <row r="777806" hidden="1" x14ac:dyDescent="0.2"/>
    <row r="777807" hidden="1" x14ac:dyDescent="0.2"/>
    <row r="777808" hidden="1" x14ac:dyDescent="0.2"/>
    <row r="777809" hidden="1" x14ac:dyDescent="0.2"/>
    <row r="777810" hidden="1" x14ac:dyDescent="0.2"/>
    <row r="777811" hidden="1" x14ac:dyDescent="0.2"/>
    <row r="777812" hidden="1" x14ac:dyDescent="0.2"/>
    <row r="777813" hidden="1" x14ac:dyDescent="0.2"/>
    <row r="777814" hidden="1" x14ac:dyDescent="0.2"/>
    <row r="777815" hidden="1" x14ac:dyDescent="0.2"/>
    <row r="777816" hidden="1" x14ac:dyDescent="0.2"/>
    <row r="777817" hidden="1" x14ac:dyDescent="0.2"/>
    <row r="777818" hidden="1" x14ac:dyDescent="0.2"/>
    <row r="777819" hidden="1" x14ac:dyDescent="0.2"/>
    <row r="777820" hidden="1" x14ac:dyDescent="0.2"/>
    <row r="777821" hidden="1" x14ac:dyDescent="0.2"/>
    <row r="777822" hidden="1" x14ac:dyDescent="0.2"/>
    <row r="777823" hidden="1" x14ac:dyDescent="0.2"/>
    <row r="777824" hidden="1" x14ac:dyDescent="0.2"/>
    <row r="777825" hidden="1" x14ac:dyDescent="0.2"/>
    <row r="777826" hidden="1" x14ac:dyDescent="0.2"/>
    <row r="777827" hidden="1" x14ac:dyDescent="0.2"/>
    <row r="777828" hidden="1" x14ac:dyDescent="0.2"/>
    <row r="777829" hidden="1" x14ac:dyDescent="0.2"/>
    <row r="777830" hidden="1" x14ac:dyDescent="0.2"/>
    <row r="777831" hidden="1" x14ac:dyDescent="0.2"/>
    <row r="777832" hidden="1" x14ac:dyDescent="0.2"/>
    <row r="777833" hidden="1" x14ac:dyDescent="0.2"/>
    <row r="777834" hidden="1" x14ac:dyDescent="0.2"/>
    <row r="777835" hidden="1" x14ac:dyDescent="0.2"/>
    <row r="777836" hidden="1" x14ac:dyDescent="0.2"/>
    <row r="777837" hidden="1" x14ac:dyDescent="0.2"/>
    <row r="777838" hidden="1" x14ac:dyDescent="0.2"/>
    <row r="777839" hidden="1" x14ac:dyDescent="0.2"/>
    <row r="777840" hidden="1" x14ac:dyDescent="0.2"/>
    <row r="777841" hidden="1" x14ac:dyDescent="0.2"/>
    <row r="777842" hidden="1" x14ac:dyDescent="0.2"/>
    <row r="777843" hidden="1" x14ac:dyDescent="0.2"/>
    <row r="777844" hidden="1" x14ac:dyDescent="0.2"/>
    <row r="777845" hidden="1" x14ac:dyDescent="0.2"/>
    <row r="777846" hidden="1" x14ac:dyDescent="0.2"/>
    <row r="777847" hidden="1" x14ac:dyDescent="0.2"/>
    <row r="777848" hidden="1" x14ac:dyDescent="0.2"/>
    <row r="777849" hidden="1" x14ac:dyDescent="0.2"/>
    <row r="777850" hidden="1" x14ac:dyDescent="0.2"/>
    <row r="777851" hidden="1" x14ac:dyDescent="0.2"/>
    <row r="777852" hidden="1" x14ac:dyDescent="0.2"/>
    <row r="777853" hidden="1" x14ac:dyDescent="0.2"/>
    <row r="777854" hidden="1" x14ac:dyDescent="0.2"/>
    <row r="777855" hidden="1" x14ac:dyDescent="0.2"/>
    <row r="777856" hidden="1" x14ac:dyDescent="0.2"/>
    <row r="777857" hidden="1" x14ac:dyDescent="0.2"/>
    <row r="777858" hidden="1" x14ac:dyDescent="0.2"/>
    <row r="777859" hidden="1" x14ac:dyDescent="0.2"/>
    <row r="777860" hidden="1" x14ac:dyDescent="0.2"/>
    <row r="777861" hidden="1" x14ac:dyDescent="0.2"/>
    <row r="777862" hidden="1" x14ac:dyDescent="0.2"/>
    <row r="777863" hidden="1" x14ac:dyDescent="0.2"/>
    <row r="777864" hidden="1" x14ac:dyDescent="0.2"/>
    <row r="777865" hidden="1" x14ac:dyDescent="0.2"/>
    <row r="777866" hidden="1" x14ac:dyDescent="0.2"/>
    <row r="777867" hidden="1" x14ac:dyDescent="0.2"/>
    <row r="777868" hidden="1" x14ac:dyDescent="0.2"/>
    <row r="777869" hidden="1" x14ac:dyDescent="0.2"/>
    <row r="777870" hidden="1" x14ac:dyDescent="0.2"/>
    <row r="777871" hidden="1" x14ac:dyDescent="0.2"/>
    <row r="777872" hidden="1" x14ac:dyDescent="0.2"/>
    <row r="777873" hidden="1" x14ac:dyDescent="0.2"/>
    <row r="777874" hidden="1" x14ac:dyDescent="0.2"/>
    <row r="777875" hidden="1" x14ac:dyDescent="0.2"/>
    <row r="777876" hidden="1" x14ac:dyDescent="0.2"/>
    <row r="777877" hidden="1" x14ac:dyDescent="0.2"/>
    <row r="777878" hidden="1" x14ac:dyDescent="0.2"/>
    <row r="777879" hidden="1" x14ac:dyDescent="0.2"/>
    <row r="777880" hidden="1" x14ac:dyDescent="0.2"/>
    <row r="777881" hidden="1" x14ac:dyDescent="0.2"/>
    <row r="777882" hidden="1" x14ac:dyDescent="0.2"/>
    <row r="777883" hidden="1" x14ac:dyDescent="0.2"/>
    <row r="777884" hidden="1" x14ac:dyDescent="0.2"/>
    <row r="777885" hidden="1" x14ac:dyDescent="0.2"/>
    <row r="777886" hidden="1" x14ac:dyDescent="0.2"/>
    <row r="777887" hidden="1" x14ac:dyDescent="0.2"/>
    <row r="777888" hidden="1" x14ac:dyDescent="0.2"/>
    <row r="777889" hidden="1" x14ac:dyDescent="0.2"/>
    <row r="777890" hidden="1" x14ac:dyDescent="0.2"/>
    <row r="777891" hidden="1" x14ac:dyDescent="0.2"/>
    <row r="777892" hidden="1" x14ac:dyDescent="0.2"/>
    <row r="777893" hidden="1" x14ac:dyDescent="0.2"/>
    <row r="777894" hidden="1" x14ac:dyDescent="0.2"/>
    <row r="777895" hidden="1" x14ac:dyDescent="0.2"/>
    <row r="777896" hidden="1" x14ac:dyDescent="0.2"/>
    <row r="777897" hidden="1" x14ac:dyDescent="0.2"/>
    <row r="777898" hidden="1" x14ac:dyDescent="0.2"/>
    <row r="777899" hidden="1" x14ac:dyDescent="0.2"/>
    <row r="777900" hidden="1" x14ac:dyDescent="0.2"/>
    <row r="777901" hidden="1" x14ac:dyDescent="0.2"/>
    <row r="777902" hidden="1" x14ac:dyDescent="0.2"/>
    <row r="777903" hidden="1" x14ac:dyDescent="0.2"/>
    <row r="777904" hidden="1" x14ac:dyDescent="0.2"/>
    <row r="777905" hidden="1" x14ac:dyDescent="0.2"/>
    <row r="777906" hidden="1" x14ac:dyDescent="0.2"/>
    <row r="777907" hidden="1" x14ac:dyDescent="0.2"/>
    <row r="777908" hidden="1" x14ac:dyDescent="0.2"/>
    <row r="777909" hidden="1" x14ac:dyDescent="0.2"/>
    <row r="777910" hidden="1" x14ac:dyDescent="0.2"/>
    <row r="777911" hidden="1" x14ac:dyDescent="0.2"/>
    <row r="777912" hidden="1" x14ac:dyDescent="0.2"/>
    <row r="777913" hidden="1" x14ac:dyDescent="0.2"/>
    <row r="777914" hidden="1" x14ac:dyDescent="0.2"/>
    <row r="777915" hidden="1" x14ac:dyDescent="0.2"/>
    <row r="777916" hidden="1" x14ac:dyDescent="0.2"/>
    <row r="777917" hidden="1" x14ac:dyDescent="0.2"/>
    <row r="777918" hidden="1" x14ac:dyDescent="0.2"/>
    <row r="777919" hidden="1" x14ac:dyDescent="0.2"/>
    <row r="777920" hidden="1" x14ac:dyDescent="0.2"/>
    <row r="777921" hidden="1" x14ac:dyDescent="0.2"/>
    <row r="777922" hidden="1" x14ac:dyDescent="0.2"/>
    <row r="777923" hidden="1" x14ac:dyDescent="0.2"/>
    <row r="777924" hidden="1" x14ac:dyDescent="0.2"/>
    <row r="777925" hidden="1" x14ac:dyDescent="0.2"/>
    <row r="777926" hidden="1" x14ac:dyDescent="0.2"/>
    <row r="777927" hidden="1" x14ac:dyDescent="0.2"/>
    <row r="777928" hidden="1" x14ac:dyDescent="0.2"/>
    <row r="777929" hidden="1" x14ac:dyDescent="0.2"/>
    <row r="777930" hidden="1" x14ac:dyDescent="0.2"/>
    <row r="777931" hidden="1" x14ac:dyDescent="0.2"/>
    <row r="777932" hidden="1" x14ac:dyDescent="0.2"/>
    <row r="777933" hidden="1" x14ac:dyDescent="0.2"/>
    <row r="777934" hidden="1" x14ac:dyDescent="0.2"/>
    <row r="777935" hidden="1" x14ac:dyDescent="0.2"/>
    <row r="777936" hidden="1" x14ac:dyDescent="0.2"/>
    <row r="777937" hidden="1" x14ac:dyDescent="0.2"/>
    <row r="777938" hidden="1" x14ac:dyDescent="0.2"/>
    <row r="777939" hidden="1" x14ac:dyDescent="0.2"/>
    <row r="777940" hidden="1" x14ac:dyDescent="0.2"/>
    <row r="777941" hidden="1" x14ac:dyDescent="0.2"/>
    <row r="777942" hidden="1" x14ac:dyDescent="0.2"/>
    <row r="777943" hidden="1" x14ac:dyDescent="0.2"/>
    <row r="777944" hidden="1" x14ac:dyDescent="0.2"/>
    <row r="777945" hidden="1" x14ac:dyDescent="0.2"/>
    <row r="777946" hidden="1" x14ac:dyDescent="0.2"/>
    <row r="777947" hidden="1" x14ac:dyDescent="0.2"/>
    <row r="777948" hidden="1" x14ac:dyDescent="0.2"/>
    <row r="777949" hidden="1" x14ac:dyDescent="0.2"/>
    <row r="777950" hidden="1" x14ac:dyDescent="0.2"/>
    <row r="777951" hidden="1" x14ac:dyDescent="0.2"/>
    <row r="777952" hidden="1" x14ac:dyDescent="0.2"/>
    <row r="777953" hidden="1" x14ac:dyDescent="0.2"/>
    <row r="777954" hidden="1" x14ac:dyDescent="0.2"/>
    <row r="777955" hidden="1" x14ac:dyDescent="0.2"/>
    <row r="777956" hidden="1" x14ac:dyDescent="0.2"/>
    <row r="777957" hidden="1" x14ac:dyDescent="0.2"/>
    <row r="777958" hidden="1" x14ac:dyDescent="0.2"/>
    <row r="777959" hidden="1" x14ac:dyDescent="0.2"/>
    <row r="777960" hidden="1" x14ac:dyDescent="0.2"/>
    <row r="777961" hidden="1" x14ac:dyDescent="0.2"/>
    <row r="777962" hidden="1" x14ac:dyDescent="0.2"/>
    <row r="777963" hidden="1" x14ac:dyDescent="0.2"/>
    <row r="777964" hidden="1" x14ac:dyDescent="0.2"/>
    <row r="777965" hidden="1" x14ac:dyDescent="0.2"/>
    <row r="777966" hidden="1" x14ac:dyDescent="0.2"/>
    <row r="777967" hidden="1" x14ac:dyDescent="0.2"/>
    <row r="777968" hidden="1" x14ac:dyDescent="0.2"/>
    <row r="777969" hidden="1" x14ac:dyDescent="0.2"/>
    <row r="777970" hidden="1" x14ac:dyDescent="0.2"/>
    <row r="777971" hidden="1" x14ac:dyDescent="0.2"/>
    <row r="777972" hidden="1" x14ac:dyDescent="0.2"/>
    <row r="777973" hidden="1" x14ac:dyDescent="0.2"/>
    <row r="777974" hidden="1" x14ac:dyDescent="0.2"/>
    <row r="777975" hidden="1" x14ac:dyDescent="0.2"/>
    <row r="777976" hidden="1" x14ac:dyDescent="0.2"/>
    <row r="777977" hidden="1" x14ac:dyDescent="0.2"/>
    <row r="777978" hidden="1" x14ac:dyDescent="0.2"/>
    <row r="777979" hidden="1" x14ac:dyDescent="0.2"/>
    <row r="777980" hidden="1" x14ac:dyDescent="0.2"/>
    <row r="777981" hidden="1" x14ac:dyDescent="0.2"/>
    <row r="777982" hidden="1" x14ac:dyDescent="0.2"/>
    <row r="777983" hidden="1" x14ac:dyDescent="0.2"/>
    <row r="777984" hidden="1" x14ac:dyDescent="0.2"/>
    <row r="777985" hidden="1" x14ac:dyDescent="0.2"/>
    <row r="777986" hidden="1" x14ac:dyDescent="0.2"/>
    <row r="777987" hidden="1" x14ac:dyDescent="0.2"/>
    <row r="777988" hidden="1" x14ac:dyDescent="0.2"/>
    <row r="777989" hidden="1" x14ac:dyDescent="0.2"/>
    <row r="777990" hidden="1" x14ac:dyDescent="0.2"/>
    <row r="777991" hidden="1" x14ac:dyDescent="0.2"/>
    <row r="777992" hidden="1" x14ac:dyDescent="0.2"/>
    <row r="777993" hidden="1" x14ac:dyDescent="0.2"/>
    <row r="777994" hidden="1" x14ac:dyDescent="0.2"/>
    <row r="777995" hidden="1" x14ac:dyDescent="0.2"/>
    <row r="777996" hidden="1" x14ac:dyDescent="0.2"/>
    <row r="777997" hidden="1" x14ac:dyDescent="0.2"/>
    <row r="777998" hidden="1" x14ac:dyDescent="0.2"/>
    <row r="777999" hidden="1" x14ac:dyDescent="0.2"/>
    <row r="778000" hidden="1" x14ac:dyDescent="0.2"/>
    <row r="778001" hidden="1" x14ac:dyDescent="0.2"/>
    <row r="778002" hidden="1" x14ac:dyDescent="0.2"/>
    <row r="778003" hidden="1" x14ac:dyDescent="0.2"/>
    <row r="778004" hidden="1" x14ac:dyDescent="0.2"/>
    <row r="778005" hidden="1" x14ac:dyDescent="0.2"/>
    <row r="778006" hidden="1" x14ac:dyDescent="0.2"/>
    <row r="778007" hidden="1" x14ac:dyDescent="0.2"/>
    <row r="778008" hidden="1" x14ac:dyDescent="0.2"/>
    <row r="778009" hidden="1" x14ac:dyDescent="0.2"/>
    <row r="778010" hidden="1" x14ac:dyDescent="0.2"/>
    <row r="778011" hidden="1" x14ac:dyDescent="0.2"/>
    <row r="778012" hidden="1" x14ac:dyDescent="0.2"/>
    <row r="778013" hidden="1" x14ac:dyDescent="0.2"/>
    <row r="778014" hidden="1" x14ac:dyDescent="0.2"/>
    <row r="778015" hidden="1" x14ac:dyDescent="0.2"/>
    <row r="778016" hidden="1" x14ac:dyDescent="0.2"/>
    <row r="778017" hidden="1" x14ac:dyDescent="0.2"/>
    <row r="778018" hidden="1" x14ac:dyDescent="0.2"/>
    <row r="778019" hidden="1" x14ac:dyDescent="0.2"/>
    <row r="778020" hidden="1" x14ac:dyDescent="0.2"/>
    <row r="778021" hidden="1" x14ac:dyDescent="0.2"/>
    <row r="778022" hidden="1" x14ac:dyDescent="0.2"/>
    <row r="778023" hidden="1" x14ac:dyDescent="0.2"/>
    <row r="778024" hidden="1" x14ac:dyDescent="0.2"/>
    <row r="778025" hidden="1" x14ac:dyDescent="0.2"/>
    <row r="778026" hidden="1" x14ac:dyDescent="0.2"/>
    <row r="778027" hidden="1" x14ac:dyDescent="0.2"/>
    <row r="778028" hidden="1" x14ac:dyDescent="0.2"/>
    <row r="778029" hidden="1" x14ac:dyDescent="0.2"/>
    <row r="778030" hidden="1" x14ac:dyDescent="0.2"/>
    <row r="778031" hidden="1" x14ac:dyDescent="0.2"/>
    <row r="778032" hidden="1" x14ac:dyDescent="0.2"/>
    <row r="778033" hidden="1" x14ac:dyDescent="0.2"/>
    <row r="778034" hidden="1" x14ac:dyDescent="0.2"/>
    <row r="778035" hidden="1" x14ac:dyDescent="0.2"/>
    <row r="778036" hidden="1" x14ac:dyDescent="0.2"/>
    <row r="778037" hidden="1" x14ac:dyDescent="0.2"/>
    <row r="778038" hidden="1" x14ac:dyDescent="0.2"/>
    <row r="778039" hidden="1" x14ac:dyDescent="0.2"/>
    <row r="778040" hidden="1" x14ac:dyDescent="0.2"/>
    <row r="778041" hidden="1" x14ac:dyDescent="0.2"/>
    <row r="778042" hidden="1" x14ac:dyDescent="0.2"/>
    <row r="778043" hidden="1" x14ac:dyDescent="0.2"/>
    <row r="778044" hidden="1" x14ac:dyDescent="0.2"/>
    <row r="778045" hidden="1" x14ac:dyDescent="0.2"/>
    <row r="778046" hidden="1" x14ac:dyDescent="0.2"/>
    <row r="778047" hidden="1" x14ac:dyDescent="0.2"/>
    <row r="778048" hidden="1" x14ac:dyDescent="0.2"/>
    <row r="778049" hidden="1" x14ac:dyDescent="0.2"/>
    <row r="778050" hidden="1" x14ac:dyDescent="0.2"/>
    <row r="778051" hidden="1" x14ac:dyDescent="0.2"/>
    <row r="778052" hidden="1" x14ac:dyDescent="0.2"/>
    <row r="778053" hidden="1" x14ac:dyDescent="0.2"/>
    <row r="778054" hidden="1" x14ac:dyDescent="0.2"/>
    <row r="778055" hidden="1" x14ac:dyDescent="0.2"/>
    <row r="778056" hidden="1" x14ac:dyDescent="0.2"/>
    <row r="778057" hidden="1" x14ac:dyDescent="0.2"/>
    <row r="778058" hidden="1" x14ac:dyDescent="0.2"/>
    <row r="778059" hidden="1" x14ac:dyDescent="0.2"/>
    <row r="778060" hidden="1" x14ac:dyDescent="0.2"/>
    <row r="778061" hidden="1" x14ac:dyDescent="0.2"/>
    <row r="778062" hidden="1" x14ac:dyDescent="0.2"/>
    <row r="778063" hidden="1" x14ac:dyDescent="0.2"/>
    <row r="778064" hidden="1" x14ac:dyDescent="0.2"/>
    <row r="778065" hidden="1" x14ac:dyDescent="0.2"/>
    <row r="778066" hidden="1" x14ac:dyDescent="0.2"/>
    <row r="778067" hidden="1" x14ac:dyDescent="0.2"/>
    <row r="778068" hidden="1" x14ac:dyDescent="0.2"/>
    <row r="778069" hidden="1" x14ac:dyDescent="0.2"/>
    <row r="778070" hidden="1" x14ac:dyDescent="0.2"/>
    <row r="778071" hidden="1" x14ac:dyDescent="0.2"/>
    <row r="778072" hidden="1" x14ac:dyDescent="0.2"/>
    <row r="778073" hidden="1" x14ac:dyDescent="0.2"/>
    <row r="778074" hidden="1" x14ac:dyDescent="0.2"/>
    <row r="778075" hidden="1" x14ac:dyDescent="0.2"/>
    <row r="778076" hidden="1" x14ac:dyDescent="0.2"/>
    <row r="778077" hidden="1" x14ac:dyDescent="0.2"/>
    <row r="778078" hidden="1" x14ac:dyDescent="0.2"/>
    <row r="778079" hidden="1" x14ac:dyDescent="0.2"/>
    <row r="778080" hidden="1" x14ac:dyDescent="0.2"/>
    <row r="778081" hidden="1" x14ac:dyDescent="0.2"/>
    <row r="778082" hidden="1" x14ac:dyDescent="0.2"/>
    <row r="778083" hidden="1" x14ac:dyDescent="0.2"/>
    <row r="778084" hidden="1" x14ac:dyDescent="0.2"/>
    <row r="778085" hidden="1" x14ac:dyDescent="0.2"/>
    <row r="778086" hidden="1" x14ac:dyDescent="0.2"/>
    <row r="778087" hidden="1" x14ac:dyDescent="0.2"/>
    <row r="778088" hidden="1" x14ac:dyDescent="0.2"/>
    <row r="778089" hidden="1" x14ac:dyDescent="0.2"/>
    <row r="778090" hidden="1" x14ac:dyDescent="0.2"/>
    <row r="778091" hidden="1" x14ac:dyDescent="0.2"/>
    <row r="778092" hidden="1" x14ac:dyDescent="0.2"/>
    <row r="778093" hidden="1" x14ac:dyDescent="0.2"/>
    <row r="778094" hidden="1" x14ac:dyDescent="0.2"/>
    <row r="778095" hidden="1" x14ac:dyDescent="0.2"/>
    <row r="778096" hidden="1" x14ac:dyDescent="0.2"/>
    <row r="778097" hidden="1" x14ac:dyDescent="0.2"/>
    <row r="778098" hidden="1" x14ac:dyDescent="0.2"/>
    <row r="778099" hidden="1" x14ac:dyDescent="0.2"/>
    <row r="778100" hidden="1" x14ac:dyDescent="0.2"/>
    <row r="778101" hidden="1" x14ac:dyDescent="0.2"/>
    <row r="778102" hidden="1" x14ac:dyDescent="0.2"/>
    <row r="778103" hidden="1" x14ac:dyDescent="0.2"/>
    <row r="778104" hidden="1" x14ac:dyDescent="0.2"/>
    <row r="778105" hidden="1" x14ac:dyDescent="0.2"/>
    <row r="778106" hidden="1" x14ac:dyDescent="0.2"/>
    <row r="778107" hidden="1" x14ac:dyDescent="0.2"/>
    <row r="778108" hidden="1" x14ac:dyDescent="0.2"/>
    <row r="778109" hidden="1" x14ac:dyDescent="0.2"/>
    <row r="778110" hidden="1" x14ac:dyDescent="0.2"/>
    <row r="778111" hidden="1" x14ac:dyDescent="0.2"/>
    <row r="778112" hidden="1" x14ac:dyDescent="0.2"/>
    <row r="778113" hidden="1" x14ac:dyDescent="0.2"/>
    <row r="778114" hidden="1" x14ac:dyDescent="0.2"/>
    <row r="778115" hidden="1" x14ac:dyDescent="0.2"/>
    <row r="778116" hidden="1" x14ac:dyDescent="0.2"/>
    <row r="778117" hidden="1" x14ac:dyDescent="0.2"/>
    <row r="778118" hidden="1" x14ac:dyDescent="0.2"/>
    <row r="778119" hidden="1" x14ac:dyDescent="0.2"/>
    <row r="778120" hidden="1" x14ac:dyDescent="0.2"/>
    <row r="778121" hidden="1" x14ac:dyDescent="0.2"/>
    <row r="778122" hidden="1" x14ac:dyDescent="0.2"/>
    <row r="778123" hidden="1" x14ac:dyDescent="0.2"/>
    <row r="778124" hidden="1" x14ac:dyDescent="0.2"/>
    <row r="778125" hidden="1" x14ac:dyDescent="0.2"/>
    <row r="778126" hidden="1" x14ac:dyDescent="0.2"/>
    <row r="778127" hidden="1" x14ac:dyDescent="0.2"/>
    <row r="778128" hidden="1" x14ac:dyDescent="0.2"/>
    <row r="778129" hidden="1" x14ac:dyDescent="0.2"/>
    <row r="778130" hidden="1" x14ac:dyDescent="0.2"/>
    <row r="778131" hidden="1" x14ac:dyDescent="0.2"/>
    <row r="778132" hidden="1" x14ac:dyDescent="0.2"/>
    <row r="778133" hidden="1" x14ac:dyDescent="0.2"/>
    <row r="778134" hidden="1" x14ac:dyDescent="0.2"/>
    <row r="778135" hidden="1" x14ac:dyDescent="0.2"/>
    <row r="778136" hidden="1" x14ac:dyDescent="0.2"/>
    <row r="778137" hidden="1" x14ac:dyDescent="0.2"/>
    <row r="778138" hidden="1" x14ac:dyDescent="0.2"/>
    <row r="778139" hidden="1" x14ac:dyDescent="0.2"/>
    <row r="778140" hidden="1" x14ac:dyDescent="0.2"/>
    <row r="778141" hidden="1" x14ac:dyDescent="0.2"/>
    <row r="778142" hidden="1" x14ac:dyDescent="0.2"/>
    <row r="778143" hidden="1" x14ac:dyDescent="0.2"/>
    <row r="778144" hidden="1" x14ac:dyDescent="0.2"/>
    <row r="778145" hidden="1" x14ac:dyDescent="0.2"/>
    <row r="778146" hidden="1" x14ac:dyDescent="0.2"/>
    <row r="778147" hidden="1" x14ac:dyDescent="0.2"/>
    <row r="778148" hidden="1" x14ac:dyDescent="0.2"/>
    <row r="778149" hidden="1" x14ac:dyDescent="0.2"/>
    <row r="778150" hidden="1" x14ac:dyDescent="0.2"/>
    <row r="778151" hidden="1" x14ac:dyDescent="0.2"/>
    <row r="778152" hidden="1" x14ac:dyDescent="0.2"/>
    <row r="778153" hidden="1" x14ac:dyDescent="0.2"/>
    <row r="778154" hidden="1" x14ac:dyDescent="0.2"/>
    <row r="778155" hidden="1" x14ac:dyDescent="0.2"/>
    <row r="778156" hidden="1" x14ac:dyDescent="0.2"/>
    <row r="778157" hidden="1" x14ac:dyDescent="0.2"/>
    <row r="778158" hidden="1" x14ac:dyDescent="0.2"/>
    <row r="778159" hidden="1" x14ac:dyDescent="0.2"/>
    <row r="778160" hidden="1" x14ac:dyDescent="0.2"/>
    <row r="778161" hidden="1" x14ac:dyDescent="0.2"/>
    <row r="778162" hidden="1" x14ac:dyDescent="0.2"/>
    <row r="778163" hidden="1" x14ac:dyDescent="0.2"/>
    <row r="778164" hidden="1" x14ac:dyDescent="0.2"/>
    <row r="778165" hidden="1" x14ac:dyDescent="0.2"/>
    <row r="778166" hidden="1" x14ac:dyDescent="0.2"/>
    <row r="778167" hidden="1" x14ac:dyDescent="0.2"/>
    <row r="778168" hidden="1" x14ac:dyDescent="0.2"/>
    <row r="778169" hidden="1" x14ac:dyDescent="0.2"/>
    <row r="778170" hidden="1" x14ac:dyDescent="0.2"/>
    <row r="778171" hidden="1" x14ac:dyDescent="0.2"/>
    <row r="778172" hidden="1" x14ac:dyDescent="0.2"/>
    <row r="778173" hidden="1" x14ac:dyDescent="0.2"/>
    <row r="778174" hidden="1" x14ac:dyDescent="0.2"/>
    <row r="778175" hidden="1" x14ac:dyDescent="0.2"/>
    <row r="778176" hidden="1" x14ac:dyDescent="0.2"/>
    <row r="778177" hidden="1" x14ac:dyDescent="0.2"/>
    <row r="778178" hidden="1" x14ac:dyDescent="0.2"/>
    <row r="778179" hidden="1" x14ac:dyDescent="0.2"/>
    <row r="778180" hidden="1" x14ac:dyDescent="0.2"/>
    <row r="778181" hidden="1" x14ac:dyDescent="0.2"/>
    <row r="778182" hidden="1" x14ac:dyDescent="0.2"/>
    <row r="778183" hidden="1" x14ac:dyDescent="0.2"/>
    <row r="778184" hidden="1" x14ac:dyDescent="0.2"/>
    <row r="778185" hidden="1" x14ac:dyDescent="0.2"/>
    <row r="778186" hidden="1" x14ac:dyDescent="0.2"/>
    <row r="778187" hidden="1" x14ac:dyDescent="0.2"/>
    <row r="778188" hidden="1" x14ac:dyDescent="0.2"/>
    <row r="778189" hidden="1" x14ac:dyDescent="0.2"/>
    <row r="778190" hidden="1" x14ac:dyDescent="0.2"/>
    <row r="778191" hidden="1" x14ac:dyDescent="0.2"/>
    <row r="778192" hidden="1" x14ac:dyDescent="0.2"/>
    <row r="778193" hidden="1" x14ac:dyDescent="0.2"/>
    <row r="778194" hidden="1" x14ac:dyDescent="0.2"/>
    <row r="778195" hidden="1" x14ac:dyDescent="0.2"/>
    <row r="778196" hidden="1" x14ac:dyDescent="0.2"/>
    <row r="778197" hidden="1" x14ac:dyDescent="0.2"/>
    <row r="778198" hidden="1" x14ac:dyDescent="0.2"/>
    <row r="778199" hidden="1" x14ac:dyDescent="0.2"/>
    <row r="778200" hidden="1" x14ac:dyDescent="0.2"/>
    <row r="778201" hidden="1" x14ac:dyDescent="0.2"/>
    <row r="778202" hidden="1" x14ac:dyDescent="0.2"/>
    <row r="778203" hidden="1" x14ac:dyDescent="0.2"/>
    <row r="778204" hidden="1" x14ac:dyDescent="0.2"/>
    <row r="778205" hidden="1" x14ac:dyDescent="0.2"/>
    <row r="778206" hidden="1" x14ac:dyDescent="0.2"/>
    <row r="778207" hidden="1" x14ac:dyDescent="0.2"/>
    <row r="778208" hidden="1" x14ac:dyDescent="0.2"/>
    <row r="778209" hidden="1" x14ac:dyDescent="0.2"/>
    <row r="778210" hidden="1" x14ac:dyDescent="0.2"/>
    <row r="778211" hidden="1" x14ac:dyDescent="0.2"/>
    <row r="778212" hidden="1" x14ac:dyDescent="0.2"/>
    <row r="778213" hidden="1" x14ac:dyDescent="0.2"/>
    <row r="778214" hidden="1" x14ac:dyDescent="0.2"/>
    <row r="778215" hidden="1" x14ac:dyDescent="0.2"/>
    <row r="778216" hidden="1" x14ac:dyDescent="0.2"/>
    <row r="778217" hidden="1" x14ac:dyDescent="0.2"/>
    <row r="778218" hidden="1" x14ac:dyDescent="0.2"/>
    <row r="778219" hidden="1" x14ac:dyDescent="0.2"/>
    <row r="778220" hidden="1" x14ac:dyDescent="0.2"/>
    <row r="778221" hidden="1" x14ac:dyDescent="0.2"/>
    <row r="778222" hidden="1" x14ac:dyDescent="0.2"/>
    <row r="778223" hidden="1" x14ac:dyDescent="0.2"/>
    <row r="778224" hidden="1" x14ac:dyDescent="0.2"/>
    <row r="778225" hidden="1" x14ac:dyDescent="0.2"/>
    <row r="778226" hidden="1" x14ac:dyDescent="0.2"/>
    <row r="778227" hidden="1" x14ac:dyDescent="0.2"/>
    <row r="778228" hidden="1" x14ac:dyDescent="0.2"/>
    <row r="778229" hidden="1" x14ac:dyDescent="0.2"/>
    <row r="778230" hidden="1" x14ac:dyDescent="0.2"/>
    <row r="778231" hidden="1" x14ac:dyDescent="0.2"/>
    <row r="778232" hidden="1" x14ac:dyDescent="0.2"/>
    <row r="778233" hidden="1" x14ac:dyDescent="0.2"/>
    <row r="778234" hidden="1" x14ac:dyDescent="0.2"/>
    <row r="778235" hidden="1" x14ac:dyDescent="0.2"/>
    <row r="778236" hidden="1" x14ac:dyDescent="0.2"/>
    <row r="778237" hidden="1" x14ac:dyDescent="0.2"/>
    <row r="778238" hidden="1" x14ac:dyDescent="0.2"/>
    <row r="778239" hidden="1" x14ac:dyDescent="0.2"/>
    <row r="778240" hidden="1" x14ac:dyDescent="0.2"/>
    <row r="778241" hidden="1" x14ac:dyDescent="0.2"/>
    <row r="778242" hidden="1" x14ac:dyDescent="0.2"/>
    <row r="778243" hidden="1" x14ac:dyDescent="0.2"/>
    <row r="778244" hidden="1" x14ac:dyDescent="0.2"/>
    <row r="778245" hidden="1" x14ac:dyDescent="0.2"/>
    <row r="778246" hidden="1" x14ac:dyDescent="0.2"/>
    <row r="778247" hidden="1" x14ac:dyDescent="0.2"/>
    <row r="778248" hidden="1" x14ac:dyDescent="0.2"/>
    <row r="778249" hidden="1" x14ac:dyDescent="0.2"/>
    <row r="778250" hidden="1" x14ac:dyDescent="0.2"/>
    <row r="778251" hidden="1" x14ac:dyDescent="0.2"/>
    <row r="778252" hidden="1" x14ac:dyDescent="0.2"/>
    <row r="778253" hidden="1" x14ac:dyDescent="0.2"/>
    <row r="778254" hidden="1" x14ac:dyDescent="0.2"/>
    <row r="778255" hidden="1" x14ac:dyDescent="0.2"/>
    <row r="778256" hidden="1" x14ac:dyDescent="0.2"/>
    <row r="778257" hidden="1" x14ac:dyDescent="0.2"/>
    <row r="778258" hidden="1" x14ac:dyDescent="0.2"/>
    <row r="778259" hidden="1" x14ac:dyDescent="0.2"/>
    <row r="778260" hidden="1" x14ac:dyDescent="0.2"/>
    <row r="778261" hidden="1" x14ac:dyDescent="0.2"/>
    <row r="778262" hidden="1" x14ac:dyDescent="0.2"/>
    <row r="778263" hidden="1" x14ac:dyDescent="0.2"/>
    <row r="778264" hidden="1" x14ac:dyDescent="0.2"/>
    <row r="778265" hidden="1" x14ac:dyDescent="0.2"/>
    <row r="778266" hidden="1" x14ac:dyDescent="0.2"/>
    <row r="778267" hidden="1" x14ac:dyDescent="0.2"/>
    <row r="778268" hidden="1" x14ac:dyDescent="0.2"/>
    <row r="778269" hidden="1" x14ac:dyDescent="0.2"/>
    <row r="778270" hidden="1" x14ac:dyDescent="0.2"/>
    <row r="778271" hidden="1" x14ac:dyDescent="0.2"/>
    <row r="778272" hidden="1" x14ac:dyDescent="0.2"/>
    <row r="778273" hidden="1" x14ac:dyDescent="0.2"/>
    <row r="778274" hidden="1" x14ac:dyDescent="0.2"/>
    <row r="778275" hidden="1" x14ac:dyDescent="0.2"/>
    <row r="778276" hidden="1" x14ac:dyDescent="0.2"/>
    <row r="778277" hidden="1" x14ac:dyDescent="0.2"/>
    <row r="778278" hidden="1" x14ac:dyDescent="0.2"/>
    <row r="778279" hidden="1" x14ac:dyDescent="0.2"/>
    <row r="778280" hidden="1" x14ac:dyDescent="0.2"/>
    <row r="778281" hidden="1" x14ac:dyDescent="0.2"/>
    <row r="778282" hidden="1" x14ac:dyDescent="0.2"/>
    <row r="778283" hidden="1" x14ac:dyDescent="0.2"/>
    <row r="778284" hidden="1" x14ac:dyDescent="0.2"/>
    <row r="778285" hidden="1" x14ac:dyDescent="0.2"/>
    <row r="778286" hidden="1" x14ac:dyDescent="0.2"/>
    <row r="778287" hidden="1" x14ac:dyDescent="0.2"/>
    <row r="778288" hidden="1" x14ac:dyDescent="0.2"/>
    <row r="778289" hidden="1" x14ac:dyDescent="0.2"/>
    <row r="778290" hidden="1" x14ac:dyDescent="0.2"/>
    <row r="778291" hidden="1" x14ac:dyDescent="0.2"/>
    <row r="778292" hidden="1" x14ac:dyDescent="0.2"/>
    <row r="778293" hidden="1" x14ac:dyDescent="0.2"/>
    <row r="778294" hidden="1" x14ac:dyDescent="0.2"/>
    <row r="778295" hidden="1" x14ac:dyDescent="0.2"/>
    <row r="778296" hidden="1" x14ac:dyDescent="0.2"/>
    <row r="778297" hidden="1" x14ac:dyDescent="0.2"/>
    <row r="778298" hidden="1" x14ac:dyDescent="0.2"/>
    <row r="778299" hidden="1" x14ac:dyDescent="0.2"/>
    <row r="778300" hidden="1" x14ac:dyDescent="0.2"/>
    <row r="778301" hidden="1" x14ac:dyDescent="0.2"/>
    <row r="778302" hidden="1" x14ac:dyDescent="0.2"/>
    <row r="778303" hidden="1" x14ac:dyDescent="0.2"/>
    <row r="778304" hidden="1" x14ac:dyDescent="0.2"/>
    <row r="778305" hidden="1" x14ac:dyDescent="0.2"/>
    <row r="778306" hidden="1" x14ac:dyDescent="0.2"/>
    <row r="778307" hidden="1" x14ac:dyDescent="0.2"/>
    <row r="778308" hidden="1" x14ac:dyDescent="0.2"/>
    <row r="778309" hidden="1" x14ac:dyDescent="0.2"/>
    <row r="778310" hidden="1" x14ac:dyDescent="0.2"/>
    <row r="778311" hidden="1" x14ac:dyDescent="0.2"/>
    <row r="778312" hidden="1" x14ac:dyDescent="0.2"/>
    <row r="778313" hidden="1" x14ac:dyDescent="0.2"/>
    <row r="778314" hidden="1" x14ac:dyDescent="0.2"/>
    <row r="778315" hidden="1" x14ac:dyDescent="0.2"/>
    <row r="778316" hidden="1" x14ac:dyDescent="0.2"/>
    <row r="778317" hidden="1" x14ac:dyDescent="0.2"/>
    <row r="778318" hidden="1" x14ac:dyDescent="0.2"/>
    <row r="778319" hidden="1" x14ac:dyDescent="0.2"/>
    <row r="778320" hidden="1" x14ac:dyDescent="0.2"/>
    <row r="778321" hidden="1" x14ac:dyDescent="0.2"/>
    <row r="778322" hidden="1" x14ac:dyDescent="0.2"/>
    <row r="778323" hidden="1" x14ac:dyDescent="0.2"/>
    <row r="778324" hidden="1" x14ac:dyDescent="0.2"/>
    <row r="778325" hidden="1" x14ac:dyDescent="0.2"/>
    <row r="778326" hidden="1" x14ac:dyDescent="0.2"/>
    <row r="778327" hidden="1" x14ac:dyDescent="0.2"/>
    <row r="778328" hidden="1" x14ac:dyDescent="0.2"/>
    <row r="778329" hidden="1" x14ac:dyDescent="0.2"/>
    <row r="778330" hidden="1" x14ac:dyDescent="0.2"/>
    <row r="778331" hidden="1" x14ac:dyDescent="0.2"/>
    <row r="778332" hidden="1" x14ac:dyDescent="0.2"/>
    <row r="778333" hidden="1" x14ac:dyDescent="0.2"/>
    <row r="778334" hidden="1" x14ac:dyDescent="0.2"/>
    <row r="778335" hidden="1" x14ac:dyDescent="0.2"/>
    <row r="778336" hidden="1" x14ac:dyDescent="0.2"/>
    <row r="778337" hidden="1" x14ac:dyDescent="0.2"/>
    <row r="778338" hidden="1" x14ac:dyDescent="0.2"/>
    <row r="778339" hidden="1" x14ac:dyDescent="0.2"/>
    <row r="778340" hidden="1" x14ac:dyDescent="0.2"/>
    <row r="778341" hidden="1" x14ac:dyDescent="0.2"/>
    <row r="778342" hidden="1" x14ac:dyDescent="0.2"/>
    <row r="778343" hidden="1" x14ac:dyDescent="0.2"/>
    <row r="778344" hidden="1" x14ac:dyDescent="0.2"/>
    <row r="778345" hidden="1" x14ac:dyDescent="0.2"/>
    <row r="778346" hidden="1" x14ac:dyDescent="0.2"/>
    <row r="778347" hidden="1" x14ac:dyDescent="0.2"/>
    <row r="778348" hidden="1" x14ac:dyDescent="0.2"/>
    <row r="778349" hidden="1" x14ac:dyDescent="0.2"/>
    <row r="778350" hidden="1" x14ac:dyDescent="0.2"/>
    <row r="778351" hidden="1" x14ac:dyDescent="0.2"/>
    <row r="778352" hidden="1" x14ac:dyDescent="0.2"/>
    <row r="778353" hidden="1" x14ac:dyDescent="0.2"/>
    <row r="778354" hidden="1" x14ac:dyDescent="0.2"/>
    <row r="778355" hidden="1" x14ac:dyDescent="0.2"/>
    <row r="778356" hidden="1" x14ac:dyDescent="0.2"/>
    <row r="778357" hidden="1" x14ac:dyDescent="0.2"/>
    <row r="778358" hidden="1" x14ac:dyDescent="0.2"/>
    <row r="778359" hidden="1" x14ac:dyDescent="0.2"/>
    <row r="778360" hidden="1" x14ac:dyDescent="0.2"/>
    <row r="778361" hidden="1" x14ac:dyDescent="0.2"/>
    <row r="778362" hidden="1" x14ac:dyDescent="0.2"/>
    <row r="778363" hidden="1" x14ac:dyDescent="0.2"/>
    <row r="778364" hidden="1" x14ac:dyDescent="0.2"/>
    <row r="778365" hidden="1" x14ac:dyDescent="0.2"/>
    <row r="778366" hidden="1" x14ac:dyDescent="0.2"/>
    <row r="778367" hidden="1" x14ac:dyDescent="0.2"/>
    <row r="778368" hidden="1" x14ac:dyDescent="0.2"/>
    <row r="778369" hidden="1" x14ac:dyDescent="0.2"/>
    <row r="778370" hidden="1" x14ac:dyDescent="0.2"/>
    <row r="778371" hidden="1" x14ac:dyDescent="0.2"/>
    <row r="778372" hidden="1" x14ac:dyDescent="0.2"/>
    <row r="778373" hidden="1" x14ac:dyDescent="0.2"/>
    <row r="778374" hidden="1" x14ac:dyDescent="0.2"/>
    <row r="778375" hidden="1" x14ac:dyDescent="0.2"/>
    <row r="778376" hidden="1" x14ac:dyDescent="0.2"/>
    <row r="778377" hidden="1" x14ac:dyDescent="0.2"/>
    <row r="778378" hidden="1" x14ac:dyDescent="0.2"/>
    <row r="778379" hidden="1" x14ac:dyDescent="0.2"/>
    <row r="778380" hidden="1" x14ac:dyDescent="0.2"/>
    <row r="778381" hidden="1" x14ac:dyDescent="0.2"/>
    <row r="778382" hidden="1" x14ac:dyDescent="0.2"/>
    <row r="778383" hidden="1" x14ac:dyDescent="0.2"/>
    <row r="778384" hidden="1" x14ac:dyDescent="0.2"/>
    <row r="778385" hidden="1" x14ac:dyDescent="0.2"/>
    <row r="778386" hidden="1" x14ac:dyDescent="0.2"/>
    <row r="778387" hidden="1" x14ac:dyDescent="0.2"/>
    <row r="778388" hidden="1" x14ac:dyDescent="0.2"/>
    <row r="778389" hidden="1" x14ac:dyDescent="0.2"/>
    <row r="778390" hidden="1" x14ac:dyDescent="0.2"/>
    <row r="778391" hidden="1" x14ac:dyDescent="0.2"/>
    <row r="778392" hidden="1" x14ac:dyDescent="0.2"/>
    <row r="778393" hidden="1" x14ac:dyDescent="0.2"/>
    <row r="778394" hidden="1" x14ac:dyDescent="0.2"/>
    <row r="778395" hidden="1" x14ac:dyDescent="0.2"/>
    <row r="778396" hidden="1" x14ac:dyDescent="0.2"/>
    <row r="778397" hidden="1" x14ac:dyDescent="0.2"/>
    <row r="778398" hidden="1" x14ac:dyDescent="0.2"/>
    <row r="778399" hidden="1" x14ac:dyDescent="0.2"/>
    <row r="778400" hidden="1" x14ac:dyDescent="0.2"/>
    <row r="778401" hidden="1" x14ac:dyDescent="0.2"/>
    <row r="778402" hidden="1" x14ac:dyDescent="0.2"/>
    <row r="778403" hidden="1" x14ac:dyDescent="0.2"/>
    <row r="778404" hidden="1" x14ac:dyDescent="0.2"/>
    <row r="778405" hidden="1" x14ac:dyDescent="0.2"/>
    <row r="778406" hidden="1" x14ac:dyDescent="0.2"/>
    <row r="778407" hidden="1" x14ac:dyDescent="0.2"/>
    <row r="778408" hidden="1" x14ac:dyDescent="0.2"/>
    <row r="778409" hidden="1" x14ac:dyDescent="0.2"/>
    <row r="778410" hidden="1" x14ac:dyDescent="0.2"/>
    <row r="778411" hidden="1" x14ac:dyDescent="0.2"/>
    <row r="778412" hidden="1" x14ac:dyDescent="0.2"/>
    <row r="778413" hidden="1" x14ac:dyDescent="0.2"/>
    <row r="778414" hidden="1" x14ac:dyDescent="0.2"/>
    <row r="778415" hidden="1" x14ac:dyDescent="0.2"/>
    <row r="778416" hidden="1" x14ac:dyDescent="0.2"/>
    <row r="778417" hidden="1" x14ac:dyDescent="0.2"/>
    <row r="778418" hidden="1" x14ac:dyDescent="0.2"/>
    <row r="778419" hidden="1" x14ac:dyDescent="0.2"/>
    <row r="778420" hidden="1" x14ac:dyDescent="0.2"/>
    <row r="778421" hidden="1" x14ac:dyDescent="0.2"/>
    <row r="778422" hidden="1" x14ac:dyDescent="0.2"/>
    <row r="778423" hidden="1" x14ac:dyDescent="0.2"/>
    <row r="778424" hidden="1" x14ac:dyDescent="0.2"/>
    <row r="778425" hidden="1" x14ac:dyDescent="0.2"/>
    <row r="778426" hidden="1" x14ac:dyDescent="0.2"/>
    <row r="778427" hidden="1" x14ac:dyDescent="0.2"/>
    <row r="778428" hidden="1" x14ac:dyDescent="0.2"/>
    <row r="778429" hidden="1" x14ac:dyDescent="0.2"/>
    <row r="778430" hidden="1" x14ac:dyDescent="0.2"/>
    <row r="778431" hidden="1" x14ac:dyDescent="0.2"/>
    <row r="778432" hidden="1" x14ac:dyDescent="0.2"/>
    <row r="778433" hidden="1" x14ac:dyDescent="0.2"/>
    <row r="778434" hidden="1" x14ac:dyDescent="0.2"/>
    <row r="778435" hidden="1" x14ac:dyDescent="0.2"/>
    <row r="778436" hidden="1" x14ac:dyDescent="0.2"/>
    <row r="778437" hidden="1" x14ac:dyDescent="0.2"/>
    <row r="778438" hidden="1" x14ac:dyDescent="0.2"/>
    <row r="778439" hidden="1" x14ac:dyDescent="0.2"/>
    <row r="778440" hidden="1" x14ac:dyDescent="0.2"/>
    <row r="778441" hidden="1" x14ac:dyDescent="0.2"/>
    <row r="778442" hidden="1" x14ac:dyDescent="0.2"/>
    <row r="778443" hidden="1" x14ac:dyDescent="0.2"/>
    <row r="778444" hidden="1" x14ac:dyDescent="0.2"/>
    <row r="778445" hidden="1" x14ac:dyDescent="0.2"/>
    <row r="778446" hidden="1" x14ac:dyDescent="0.2"/>
    <row r="778447" hidden="1" x14ac:dyDescent="0.2"/>
    <row r="778448" hidden="1" x14ac:dyDescent="0.2"/>
    <row r="778449" hidden="1" x14ac:dyDescent="0.2"/>
    <row r="778450" hidden="1" x14ac:dyDescent="0.2"/>
    <row r="778451" hidden="1" x14ac:dyDescent="0.2"/>
    <row r="778452" hidden="1" x14ac:dyDescent="0.2"/>
    <row r="778453" hidden="1" x14ac:dyDescent="0.2"/>
    <row r="778454" hidden="1" x14ac:dyDescent="0.2"/>
    <row r="778455" hidden="1" x14ac:dyDescent="0.2"/>
    <row r="778456" hidden="1" x14ac:dyDescent="0.2"/>
    <row r="778457" hidden="1" x14ac:dyDescent="0.2"/>
    <row r="778458" hidden="1" x14ac:dyDescent="0.2"/>
    <row r="778459" hidden="1" x14ac:dyDescent="0.2"/>
    <row r="778460" hidden="1" x14ac:dyDescent="0.2"/>
    <row r="778461" hidden="1" x14ac:dyDescent="0.2"/>
    <row r="778462" hidden="1" x14ac:dyDescent="0.2"/>
    <row r="778463" hidden="1" x14ac:dyDescent="0.2"/>
    <row r="778464" hidden="1" x14ac:dyDescent="0.2"/>
    <row r="778465" hidden="1" x14ac:dyDescent="0.2"/>
    <row r="778466" hidden="1" x14ac:dyDescent="0.2"/>
    <row r="778467" hidden="1" x14ac:dyDescent="0.2"/>
    <row r="778468" hidden="1" x14ac:dyDescent="0.2"/>
    <row r="778469" hidden="1" x14ac:dyDescent="0.2"/>
    <row r="778470" hidden="1" x14ac:dyDescent="0.2"/>
    <row r="778471" hidden="1" x14ac:dyDescent="0.2"/>
    <row r="778472" hidden="1" x14ac:dyDescent="0.2"/>
    <row r="778473" hidden="1" x14ac:dyDescent="0.2"/>
    <row r="778474" hidden="1" x14ac:dyDescent="0.2"/>
    <row r="778475" hidden="1" x14ac:dyDescent="0.2"/>
    <row r="778476" hidden="1" x14ac:dyDescent="0.2"/>
    <row r="778477" hidden="1" x14ac:dyDescent="0.2"/>
    <row r="778478" hidden="1" x14ac:dyDescent="0.2"/>
    <row r="778479" hidden="1" x14ac:dyDescent="0.2"/>
    <row r="778480" hidden="1" x14ac:dyDescent="0.2"/>
    <row r="778481" hidden="1" x14ac:dyDescent="0.2"/>
    <row r="778482" hidden="1" x14ac:dyDescent="0.2"/>
    <row r="778483" hidden="1" x14ac:dyDescent="0.2"/>
    <row r="778484" hidden="1" x14ac:dyDescent="0.2"/>
    <row r="778485" hidden="1" x14ac:dyDescent="0.2"/>
    <row r="778486" hidden="1" x14ac:dyDescent="0.2"/>
    <row r="778487" hidden="1" x14ac:dyDescent="0.2"/>
    <row r="778488" hidden="1" x14ac:dyDescent="0.2"/>
    <row r="778489" hidden="1" x14ac:dyDescent="0.2"/>
    <row r="778490" hidden="1" x14ac:dyDescent="0.2"/>
    <row r="778491" hidden="1" x14ac:dyDescent="0.2"/>
    <row r="778492" hidden="1" x14ac:dyDescent="0.2"/>
    <row r="778493" hidden="1" x14ac:dyDescent="0.2"/>
    <row r="778494" hidden="1" x14ac:dyDescent="0.2"/>
    <row r="778495" hidden="1" x14ac:dyDescent="0.2"/>
    <row r="778496" hidden="1" x14ac:dyDescent="0.2"/>
    <row r="778497" hidden="1" x14ac:dyDescent="0.2"/>
    <row r="778498" hidden="1" x14ac:dyDescent="0.2"/>
    <row r="778499" hidden="1" x14ac:dyDescent="0.2"/>
    <row r="778500" hidden="1" x14ac:dyDescent="0.2"/>
    <row r="778501" hidden="1" x14ac:dyDescent="0.2"/>
    <row r="778502" hidden="1" x14ac:dyDescent="0.2"/>
    <row r="778503" hidden="1" x14ac:dyDescent="0.2"/>
    <row r="778504" hidden="1" x14ac:dyDescent="0.2"/>
    <row r="778505" hidden="1" x14ac:dyDescent="0.2"/>
    <row r="778506" hidden="1" x14ac:dyDescent="0.2"/>
    <row r="778507" hidden="1" x14ac:dyDescent="0.2"/>
    <row r="778508" hidden="1" x14ac:dyDescent="0.2"/>
    <row r="778509" hidden="1" x14ac:dyDescent="0.2"/>
    <row r="778510" hidden="1" x14ac:dyDescent="0.2"/>
    <row r="778511" hidden="1" x14ac:dyDescent="0.2"/>
    <row r="778512" hidden="1" x14ac:dyDescent="0.2"/>
    <row r="778513" hidden="1" x14ac:dyDescent="0.2"/>
    <row r="778514" hidden="1" x14ac:dyDescent="0.2"/>
    <row r="778515" hidden="1" x14ac:dyDescent="0.2"/>
    <row r="778516" hidden="1" x14ac:dyDescent="0.2"/>
    <row r="778517" hidden="1" x14ac:dyDescent="0.2"/>
    <row r="778518" hidden="1" x14ac:dyDescent="0.2"/>
    <row r="778519" hidden="1" x14ac:dyDescent="0.2"/>
    <row r="778520" hidden="1" x14ac:dyDescent="0.2"/>
    <row r="778521" hidden="1" x14ac:dyDescent="0.2"/>
    <row r="778522" hidden="1" x14ac:dyDescent="0.2"/>
    <row r="778523" hidden="1" x14ac:dyDescent="0.2"/>
    <row r="778524" hidden="1" x14ac:dyDescent="0.2"/>
    <row r="778525" hidden="1" x14ac:dyDescent="0.2"/>
    <row r="778526" hidden="1" x14ac:dyDescent="0.2"/>
    <row r="778527" hidden="1" x14ac:dyDescent="0.2"/>
    <row r="778528" hidden="1" x14ac:dyDescent="0.2"/>
    <row r="778529" hidden="1" x14ac:dyDescent="0.2"/>
    <row r="778530" hidden="1" x14ac:dyDescent="0.2"/>
    <row r="778531" hidden="1" x14ac:dyDescent="0.2"/>
    <row r="778532" hidden="1" x14ac:dyDescent="0.2"/>
    <row r="778533" hidden="1" x14ac:dyDescent="0.2"/>
    <row r="778534" hidden="1" x14ac:dyDescent="0.2"/>
    <row r="778535" hidden="1" x14ac:dyDescent="0.2"/>
    <row r="778536" hidden="1" x14ac:dyDescent="0.2"/>
    <row r="778537" hidden="1" x14ac:dyDescent="0.2"/>
    <row r="778538" hidden="1" x14ac:dyDescent="0.2"/>
    <row r="778539" hidden="1" x14ac:dyDescent="0.2"/>
    <row r="778540" hidden="1" x14ac:dyDescent="0.2"/>
    <row r="778541" hidden="1" x14ac:dyDescent="0.2"/>
    <row r="778542" hidden="1" x14ac:dyDescent="0.2"/>
    <row r="778543" hidden="1" x14ac:dyDescent="0.2"/>
    <row r="778544" hidden="1" x14ac:dyDescent="0.2"/>
    <row r="778545" hidden="1" x14ac:dyDescent="0.2"/>
    <row r="778546" hidden="1" x14ac:dyDescent="0.2"/>
    <row r="778547" hidden="1" x14ac:dyDescent="0.2"/>
    <row r="778548" hidden="1" x14ac:dyDescent="0.2"/>
    <row r="778549" hidden="1" x14ac:dyDescent="0.2"/>
    <row r="778550" hidden="1" x14ac:dyDescent="0.2"/>
    <row r="778551" hidden="1" x14ac:dyDescent="0.2"/>
    <row r="778552" hidden="1" x14ac:dyDescent="0.2"/>
    <row r="778553" hidden="1" x14ac:dyDescent="0.2"/>
    <row r="778554" hidden="1" x14ac:dyDescent="0.2"/>
    <row r="778555" hidden="1" x14ac:dyDescent="0.2"/>
    <row r="778556" hidden="1" x14ac:dyDescent="0.2"/>
    <row r="778557" hidden="1" x14ac:dyDescent="0.2"/>
    <row r="778558" hidden="1" x14ac:dyDescent="0.2"/>
    <row r="778559" hidden="1" x14ac:dyDescent="0.2"/>
    <row r="778560" hidden="1" x14ac:dyDescent="0.2"/>
    <row r="778561" hidden="1" x14ac:dyDescent="0.2"/>
    <row r="778562" hidden="1" x14ac:dyDescent="0.2"/>
    <row r="778563" hidden="1" x14ac:dyDescent="0.2"/>
    <row r="778564" hidden="1" x14ac:dyDescent="0.2"/>
    <row r="778565" hidden="1" x14ac:dyDescent="0.2"/>
    <row r="778566" hidden="1" x14ac:dyDescent="0.2"/>
    <row r="778567" hidden="1" x14ac:dyDescent="0.2"/>
    <row r="778568" hidden="1" x14ac:dyDescent="0.2"/>
    <row r="778569" hidden="1" x14ac:dyDescent="0.2"/>
    <row r="778570" hidden="1" x14ac:dyDescent="0.2"/>
    <row r="778571" hidden="1" x14ac:dyDescent="0.2"/>
    <row r="778572" hidden="1" x14ac:dyDescent="0.2"/>
    <row r="778573" hidden="1" x14ac:dyDescent="0.2"/>
    <row r="778574" hidden="1" x14ac:dyDescent="0.2"/>
    <row r="778575" hidden="1" x14ac:dyDescent="0.2"/>
    <row r="778576" hidden="1" x14ac:dyDescent="0.2"/>
    <row r="778577" hidden="1" x14ac:dyDescent="0.2"/>
    <row r="778578" hidden="1" x14ac:dyDescent="0.2"/>
    <row r="778579" hidden="1" x14ac:dyDescent="0.2"/>
    <row r="778580" hidden="1" x14ac:dyDescent="0.2"/>
    <row r="778581" hidden="1" x14ac:dyDescent="0.2"/>
    <row r="778582" hidden="1" x14ac:dyDescent="0.2"/>
    <row r="778583" hidden="1" x14ac:dyDescent="0.2"/>
    <row r="778584" hidden="1" x14ac:dyDescent="0.2"/>
    <row r="778585" hidden="1" x14ac:dyDescent="0.2"/>
    <row r="778586" hidden="1" x14ac:dyDescent="0.2"/>
    <row r="778587" hidden="1" x14ac:dyDescent="0.2"/>
    <row r="778588" hidden="1" x14ac:dyDescent="0.2"/>
    <row r="778589" hidden="1" x14ac:dyDescent="0.2"/>
    <row r="778590" hidden="1" x14ac:dyDescent="0.2"/>
    <row r="778591" hidden="1" x14ac:dyDescent="0.2"/>
    <row r="778592" hidden="1" x14ac:dyDescent="0.2"/>
    <row r="778593" hidden="1" x14ac:dyDescent="0.2"/>
    <row r="778594" hidden="1" x14ac:dyDescent="0.2"/>
    <row r="778595" hidden="1" x14ac:dyDescent="0.2"/>
    <row r="778596" hidden="1" x14ac:dyDescent="0.2"/>
    <row r="778597" hidden="1" x14ac:dyDescent="0.2"/>
    <row r="778598" hidden="1" x14ac:dyDescent="0.2"/>
    <row r="778599" hidden="1" x14ac:dyDescent="0.2"/>
    <row r="778600" hidden="1" x14ac:dyDescent="0.2"/>
    <row r="778601" hidden="1" x14ac:dyDescent="0.2"/>
    <row r="778602" hidden="1" x14ac:dyDescent="0.2"/>
    <row r="778603" hidden="1" x14ac:dyDescent="0.2"/>
    <row r="778604" hidden="1" x14ac:dyDescent="0.2"/>
    <row r="778605" hidden="1" x14ac:dyDescent="0.2"/>
    <row r="778606" hidden="1" x14ac:dyDescent="0.2"/>
    <row r="778607" hidden="1" x14ac:dyDescent="0.2"/>
    <row r="778608" hidden="1" x14ac:dyDescent="0.2"/>
    <row r="778609" hidden="1" x14ac:dyDescent="0.2"/>
    <row r="778610" hidden="1" x14ac:dyDescent="0.2"/>
    <row r="778611" hidden="1" x14ac:dyDescent="0.2"/>
    <row r="778612" hidden="1" x14ac:dyDescent="0.2"/>
    <row r="778613" hidden="1" x14ac:dyDescent="0.2"/>
    <row r="778614" hidden="1" x14ac:dyDescent="0.2"/>
    <row r="778615" hidden="1" x14ac:dyDescent="0.2"/>
    <row r="778616" hidden="1" x14ac:dyDescent="0.2"/>
    <row r="778617" hidden="1" x14ac:dyDescent="0.2"/>
    <row r="778618" hidden="1" x14ac:dyDescent="0.2"/>
    <row r="778619" hidden="1" x14ac:dyDescent="0.2"/>
    <row r="778620" hidden="1" x14ac:dyDescent="0.2"/>
    <row r="778621" hidden="1" x14ac:dyDescent="0.2"/>
    <row r="778622" hidden="1" x14ac:dyDescent="0.2"/>
    <row r="778623" hidden="1" x14ac:dyDescent="0.2"/>
    <row r="778624" hidden="1" x14ac:dyDescent="0.2"/>
    <row r="778625" hidden="1" x14ac:dyDescent="0.2"/>
    <row r="778626" hidden="1" x14ac:dyDescent="0.2"/>
    <row r="778627" hidden="1" x14ac:dyDescent="0.2"/>
    <row r="778628" hidden="1" x14ac:dyDescent="0.2"/>
    <row r="778629" hidden="1" x14ac:dyDescent="0.2"/>
    <row r="778630" hidden="1" x14ac:dyDescent="0.2"/>
    <row r="778631" hidden="1" x14ac:dyDescent="0.2"/>
    <row r="778632" hidden="1" x14ac:dyDescent="0.2"/>
    <row r="778633" hidden="1" x14ac:dyDescent="0.2"/>
    <row r="778634" hidden="1" x14ac:dyDescent="0.2"/>
    <row r="778635" hidden="1" x14ac:dyDescent="0.2"/>
    <row r="778636" hidden="1" x14ac:dyDescent="0.2"/>
    <row r="778637" hidden="1" x14ac:dyDescent="0.2"/>
    <row r="778638" hidden="1" x14ac:dyDescent="0.2"/>
    <row r="778639" hidden="1" x14ac:dyDescent="0.2"/>
    <row r="778640" hidden="1" x14ac:dyDescent="0.2"/>
    <row r="778641" hidden="1" x14ac:dyDescent="0.2"/>
    <row r="778642" hidden="1" x14ac:dyDescent="0.2"/>
    <row r="778643" hidden="1" x14ac:dyDescent="0.2"/>
    <row r="778644" hidden="1" x14ac:dyDescent="0.2"/>
    <row r="778645" hidden="1" x14ac:dyDescent="0.2"/>
    <row r="778646" hidden="1" x14ac:dyDescent="0.2"/>
    <row r="778647" hidden="1" x14ac:dyDescent="0.2"/>
    <row r="778648" hidden="1" x14ac:dyDescent="0.2"/>
    <row r="778649" hidden="1" x14ac:dyDescent="0.2"/>
    <row r="778650" hidden="1" x14ac:dyDescent="0.2"/>
    <row r="778651" hidden="1" x14ac:dyDescent="0.2"/>
    <row r="778652" hidden="1" x14ac:dyDescent="0.2"/>
    <row r="778653" hidden="1" x14ac:dyDescent="0.2"/>
    <row r="778654" hidden="1" x14ac:dyDescent="0.2"/>
    <row r="778655" hidden="1" x14ac:dyDescent="0.2"/>
    <row r="778656" hidden="1" x14ac:dyDescent="0.2"/>
    <row r="778657" hidden="1" x14ac:dyDescent="0.2"/>
    <row r="778658" hidden="1" x14ac:dyDescent="0.2"/>
    <row r="778659" hidden="1" x14ac:dyDescent="0.2"/>
    <row r="778660" hidden="1" x14ac:dyDescent="0.2"/>
    <row r="778661" hidden="1" x14ac:dyDescent="0.2"/>
    <row r="778662" hidden="1" x14ac:dyDescent="0.2"/>
    <row r="778663" hidden="1" x14ac:dyDescent="0.2"/>
    <row r="778664" hidden="1" x14ac:dyDescent="0.2"/>
    <row r="778665" hidden="1" x14ac:dyDescent="0.2"/>
    <row r="778666" hidden="1" x14ac:dyDescent="0.2"/>
    <row r="778667" hidden="1" x14ac:dyDescent="0.2"/>
    <row r="778668" hidden="1" x14ac:dyDescent="0.2"/>
    <row r="778669" hidden="1" x14ac:dyDescent="0.2"/>
    <row r="778670" hidden="1" x14ac:dyDescent="0.2"/>
    <row r="778671" hidden="1" x14ac:dyDescent="0.2"/>
    <row r="778672" hidden="1" x14ac:dyDescent="0.2"/>
    <row r="778673" hidden="1" x14ac:dyDescent="0.2"/>
    <row r="778674" hidden="1" x14ac:dyDescent="0.2"/>
    <row r="778675" hidden="1" x14ac:dyDescent="0.2"/>
    <row r="778676" hidden="1" x14ac:dyDescent="0.2"/>
    <row r="778677" hidden="1" x14ac:dyDescent="0.2"/>
    <row r="778678" hidden="1" x14ac:dyDescent="0.2"/>
    <row r="778679" hidden="1" x14ac:dyDescent="0.2"/>
    <row r="778680" hidden="1" x14ac:dyDescent="0.2"/>
    <row r="778681" hidden="1" x14ac:dyDescent="0.2"/>
    <row r="778682" hidden="1" x14ac:dyDescent="0.2"/>
    <row r="778683" hidden="1" x14ac:dyDescent="0.2"/>
    <row r="778684" hidden="1" x14ac:dyDescent="0.2"/>
    <row r="778685" hidden="1" x14ac:dyDescent="0.2"/>
    <row r="778686" hidden="1" x14ac:dyDescent="0.2"/>
    <row r="778687" hidden="1" x14ac:dyDescent="0.2"/>
    <row r="778688" hidden="1" x14ac:dyDescent="0.2"/>
    <row r="778689" hidden="1" x14ac:dyDescent="0.2"/>
    <row r="778690" hidden="1" x14ac:dyDescent="0.2"/>
    <row r="778691" hidden="1" x14ac:dyDescent="0.2"/>
    <row r="778692" hidden="1" x14ac:dyDescent="0.2"/>
    <row r="778693" hidden="1" x14ac:dyDescent="0.2"/>
    <row r="778694" hidden="1" x14ac:dyDescent="0.2"/>
    <row r="778695" hidden="1" x14ac:dyDescent="0.2"/>
    <row r="778696" hidden="1" x14ac:dyDescent="0.2"/>
    <row r="778697" hidden="1" x14ac:dyDescent="0.2"/>
    <row r="778698" hidden="1" x14ac:dyDescent="0.2"/>
    <row r="778699" hidden="1" x14ac:dyDescent="0.2"/>
    <row r="778700" hidden="1" x14ac:dyDescent="0.2"/>
    <row r="778701" hidden="1" x14ac:dyDescent="0.2"/>
    <row r="778702" hidden="1" x14ac:dyDescent="0.2"/>
    <row r="778703" hidden="1" x14ac:dyDescent="0.2"/>
    <row r="778704" hidden="1" x14ac:dyDescent="0.2"/>
    <row r="778705" hidden="1" x14ac:dyDescent="0.2"/>
    <row r="778706" hidden="1" x14ac:dyDescent="0.2"/>
    <row r="778707" hidden="1" x14ac:dyDescent="0.2"/>
    <row r="778708" hidden="1" x14ac:dyDescent="0.2"/>
    <row r="778709" hidden="1" x14ac:dyDescent="0.2"/>
    <row r="778710" hidden="1" x14ac:dyDescent="0.2"/>
    <row r="778711" hidden="1" x14ac:dyDescent="0.2"/>
    <row r="778712" hidden="1" x14ac:dyDescent="0.2"/>
    <row r="778713" hidden="1" x14ac:dyDescent="0.2"/>
    <row r="778714" hidden="1" x14ac:dyDescent="0.2"/>
    <row r="778715" hidden="1" x14ac:dyDescent="0.2"/>
    <row r="778716" hidden="1" x14ac:dyDescent="0.2"/>
    <row r="778717" hidden="1" x14ac:dyDescent="0.2"/>
    <row r="778718" hidden="1" x14ac:dyDescent="0.2"/>
    <row r="778719" hidden="1" x14ac:dyDescent="0.2"/>
    <row r="778720" hidden="1" x14ac:dyDescent="0.2"/>
    <row r="778721" hidden="1" x14ac:dyDescent="0.2"/>
    <row r="778722" hidden="1" x14ac:dyDescent="0.2"/>
    <row r="778723" hidden="1" x14ac:dyDescent="0.2"/>
    <row r="778724" hidden="1" x14ac:dyDescent="0.2"/>
    <row r="778725" hidden="1" x14ac:dyDescent="0.2"/>
    <row r="778726" hidden="1" x14ac:dyDescent="0.2"/>
    <row r="778727" hidden="1" x14ac:dyDescent="0.2"/>
    <row r="778728" hidden="1" x14ac:dyDescent="0.2"/>
    <row r="778729" hidden="1" x14ac:dyDescent="0.2"/>
    <row r="778730" hidden="1" x14ac:dyDescent="0.2"/>
    <row r="778731" hidden="1" x14ac:dyDescent="0.2"/>
    <row r="778732" hidden="1" x14ac:dyDescent="0.2"/>
    <row r="778733" hidden="1" x14ac:dyDescent="0.2"/>
    <row r="778734" hidden="1" x14ac:dyDescent="0.2"/>
    <row r="778735" hidden="1" x14ac:dyDescent="0.2"/>
    <row r="778736" hidden="1" x14ac:dyDescent="0.2"/>
    <row r="778737" hidden="1" x14ac:dyDescent="0.2"/>
    <row r="778738" hidden="1" x14ac:dyDescent="0.2"/>
    <row r="778739" hidden="1" x14ac:dyDescent="0.2"/>
    <row r="778740" hidden="1" x14ac:dyDescent="0.2"/>
    <row r="778741" hidden="1" x14ac:dyDescent="0.2"/>
    <row r="778742" hidden="1" x14ac:dyDescent="0.2"/>
    <row r="778743" hidden="1" x14ac:dyDescent="0.2"/>
    <row r="778744" hidden="1" x14ac:dyDescent="0.2"/>
    <row r="778745" hidden="1" x14ac:dyDescent="0.2"/>
    <row r="778746" hidden="1" x14ac:dyDescent="0.2"/>
    <row r="778747" hidden="1" x14ac:dyDescent="0.2"/>
    <row r="778748" hidden="1" x14ac:dyDescent="0.2"/>
    <row r="778749" hidden="1" x14ac:dyDescent="0.2"/>
    <row r="778750" hidden="1" x14ac:dyDescent="0.2"/>
    <row r="778751" hidden="1" x14ac:dyDescent="0.2"/>
    <row r="778752" hidden="1" x14ac:dyDescent="0.2"/>
    <row r="778753" hidden="1" x14ac:dyDescent="0.2"/>
    <row r="778754" hidden="1" x14ac:dyDescent="0.2"/>
    <row r="778755" hidden="1" x14ac:dyDescent="0.2"/>
    <row r="778756" hidden="1" x14ac:dyDescent="0.2"/>
    <row r="778757" hidden="1" x14ac:dyDescent="0.2"/>
    <row r="778758" hidden="1" x14ac:dyDescent="0.2"/>
    <row r="778759" hidden="1" x14ac:dyDescent="0.2"/>
    <row r="778760" hidden="1" x14ac:dyDescent="0.2"/>
    <row r="778761" hidden="1" x14ac:dyDescent="0.2"/>
    <row r="778762" hidden="1" x14ac:dyDescent="0.2"/>
    <row r="778763" hidden="1" x14ac:dyDescent="0.2"/>
    <row r="778764" hidden="1" x14ac:dyDescent="0.2"/>
    <row r="778765" hidden="1" x14ac:dyDescent="0.2"/>
    <row r="778766" hidden="1" x14ac:dyDescent="0.2"/>
    <row r="778767" hidden="1" x14ac:dyDescent="0.2"/>
    <row r="778768" hidden="1" x14ac:dyDescent="0.2"/>
    <row r="778769" hidden="1" x14ac:dyDescent="0.2"/>
    <row r="778770" hidden="1" x14ac:dyDescent="0.2"/>
    <row r="778771" hidden="1" x14ac:dyDescent="0.2"/>
    <row r="778772" hidden="1" x14ac:dyDescent="0.2"/>
    <row r="778773" hidden="1" x14ac:dyDescent="0.2"/>
    <row r="778774" hidden="1" x14ac:dyDescent="0.2"/>
    <row r="778775" hidden="1" x14ac:dyDescent="0.2"/>
    <row r="778776" hidden="1" x14ac:dyDescent="0.2"/>
    <row r="778777" hidden="1" x14ac:dyDescent="0.2"/>
    <row r="778778" hidden="1" x14ac:dyDescent="0.2"/>
    <row r="778779" hidden="1" x14ac:dyDescent="0.2"/>
    <row r="778780" hidden="1" x14ac:dyDescent="0.2"/>
    <row r="778781" hidden="1" x14ac:dyDescent="0.2"/>
    <row r="778782" hidden="1" x14ac:dyDescent="0.2"/>
    <row r="778783" hidden="1" x14ac:dyDescent="0.2"/>
    <row r="778784" hidden="1" x14ac:dyDescent="0.2"/>
    <row r="778785" hidden="1" x14ac:dyDescent="0.2"/>
    <row r="778786" hidden="1" x14ac:dyDescent="0.2"/>
    <row r="778787" hidden="1" x14ac:dyDescent="0.2"/>
    <row r="778788" hidden="1" x14ac:dyDescent="0.2"/>
    <row r="778789" hidden="1" x14ac:dyDescent="0.2"/>
    <row r="778790" hidden="1" x14ac:dyDescent="0.2"/>
    <row r="778791" hidden="1" x14ac:dyDescent="0.2"/>
    <row r="778792" hidden="1" x14ac:dyDescent="0.2"/>
    <row r="778793" hidden="1" x14ac:dyDescent="0.2"/>
    <row r="778794" hidden="1" x14ac:dyDescent="0.2"/>
    <row r="778795" hidden="1" x14ac:dyDescent="0.2"/>
    <row r="778796" hidden="1" x14ac:dyDescent="0.2"/>
    <row r="778797" hidden="1" x14ac:dyDescent="0.2"/>
    <row r="778798" hidden="1" x14ac:dyDescent="0.2"/>
    <row r="778799" hidden="1" x14ac:dyDescent="0.2"/>
    <row r="778800" hidden="1" x14ac:dyDescent="0.2"/>
    <row r="778801" hidden="1" x14ac:dyDescent="0.2"/>
    <row r="778802" hidden="1" x14ac:dyDescent="0.2"/>
    <row r="778803" hidden="1" x14ac:dyDescent="0.2"/>
    <row r="778804" hidden="1" x14ac:dyDescent="0.2"/>
    <row r="778805" hidden="1" x14ac:dyDescent="0.2"/>
    <row r="778806" hidden="1" x14ac:dyDescent="0.2"/>
    <row r="778807" hidden="1" x14ac:dyDescent="0.2"/>
    <row r="778808" hidden="1" x14ac:dyDescent="0.2"/>
    <row r="778809" hidden="1" x14ac:dyDescent="0.2"/>
    <row r="778810" hidden="1" x14ac:dyDescent="0.2"/>
    <row r="778811" hidden="1" x14ac:dyDescent="0.2"/>
    <row r="778812" hidden="1" x14ac:dyDescent="0.2"/>
    <row r="778813" hidden="1" x14ac:dyDescent="0.2"/>
    <row r="778814" hidden="1" x14ac:dyDescent="0.2"/>
    <row r="778815" hidden="1" x14ac:dyDescent="0.2"/>
    <row r="778816" hidden="1" x14ac:dyDescent="0.2"/>
    <row r="778817" hidden="1" x14ac:dyDescent="0.2"/>
    <row r="778818" hidden="1" x14ac:dyDescent="0.2"/>
    <row r="778819" hidden="1" x14ac:dyDescent="0.2"/>
    <row r="778820" hidden="1" x14ac:dyDescent="0.2"/>
    <row r="778821" hidden="1" x14ac:dyDescent="0.2"/>
    <row r="778822" hidden="1" x14ac:dyDescent="0.2"/>
    <row r="778823" hidden="1" x14ac:dyDescent="0.2"/>
    <row r="778824" hidden="1" x14ac:dyDescent="0.2"/>
    <row r="778825" hidden="1" x14ac:dyDescent="0.2"/>
    <row r="778826" hidden="1" x14ac:dyDescent="0.2"/>
    <row r="778827" hidden="1" x14ac:dyDescent="0.2"/>
    <row r="778828" hidden="1" x14ac:dyDescent="0.2"/>
    <row r="778829" hidden="1" x14ac:dyDescent="0.2"/>
    <row r="778830" hidden="1" x14ac:dyDescent="0.2"/>
    <row r="778831" hidden="1" x14ac:dyDescent="0.2"/>
    <row r="778832" hidden="1" x14ac:dyDescent="0.2"/>
    <row r="778833" hidden="1" x14ac:dyDescent="0.2"/>
    <row r="778834" hidden="1" x14ac:dyDescent="0.2"/>
    <row r="778835" hidden="1" x14ac:dyDescent="0.2"/>
    <row r="778836" hidden="1" x14ac:dyDescent="0.2"/>
    <row r="778837" hidden="1" x14ac:dyDescent="0.2"/>
    <row r="778838" hidden="1" x14ac:dyDescent="0.2"/>
    <row r="778839" hidden="1" x14ac:dyDescent="0.2"/>
    <row r="778840" hidden="1" x14ac:dyDescent="0.2"/>
    <row r="778841" hidden="1" x14ac:dyDescent="0.2"/>
    <row r="778842" hidden="1" x14ac:dyDescent="0.2"/>
    <row r="778843" hidden="1" x14ac:dyDescent="0.2"/>
    <row r="778844" hidden="1" x14ac:dyDescent="0.2"/>
    <row r="778845" hidden="1" x14ac:dyDescent="0.2"/>
    <row r="778846" hidden="1" x14ac:dyDescent="0.2"/>
    <row r="778847" hidden="1" x14ac:dyDescent="0.2"/>
    <row r="778848" hidden="1" x14ac:dyDescent="0.2"/>
    <row r="778849" hidden="1" x14ac:dyDescent="0.2"/>
    <row r="778850" hidden="1" x14ac:dyDescent="0.2"/>
    <row r="778851" hidden="1" x14ac:dyDescent="0.2"/>
    <row r="778852" hidden="1" x14ac:dyDescent="0.2"/>
    <row r="778853" hidden="1" x14ac:dyDescent="0.2"/>
    <row r="778854" hidden="1" x14ac:dyDescent="0.2"/>
    <row r="778855" hidden="1" x14ac:dyDescent="0.2"/>
    <row r="778856" hidden="1" x14ac:dyDescent="0.2"/>
    <row r="778857" hidden="1" x14ac:dyDescent="0.2"/>
    <row r="778858" hidden="1" x14ac:dyDescent="0.2"/>
    <row r="778859" hidden="1" x14ac:dyDescent="0.2"/>
    <row r="778860" hidden="1" x14ac:dyDescent="0.2"/>
    <row r="778861" hidden="1" x14ac:dyDescent="0.2"/>
    <row r="778862" hidden="1" x14ac:dyDescent="0.2"/>
    <row r="778863" hidden="1" x14ac:dyDescent="0.2"/>
    <row r="778864" hidden="1" x14ac:dyDescent="0.2"/>
    <row r="778865" hidden="1" x14ac:dyDescent="0.2"/>
    <row r="778866" hidden="1" x14ac:dyDescent="0.2"/>
    <row r="778867" hidden="1" x14ac:dyDescent="0.2"/>
    <row r="778868" hidden="1" x14ac:dyDescent="0.2"/>
    <row r="778869" hidden="1" x14ac:dyDescent="0.2"/>
    <row r="778870" hidden="1" x14ac:dyDescent="0.2"/>
    <row r="778871" hidden="1" x14ac:dyDescent="0.2"/>
    <row r="778872" hidden="1" x14ac:dyDescent="0.2"/>
    <row r="778873" hidden="1" x14ac:dyDescent="0.2"/>
    <row r="778874" hidden="1" x14ac:dyDescent="0.2"/>
    <row r="778875" hidden="1" x14ac:dyDescent="0.2"/>
    <row r="778876" hidden="1" x14ac:dyDescent="0.2"/>
    <row r="778877" hidden="1" x14ac:dyDescent="0.2"/>
    <row r="778878" hidden="1" x14ac:dyDescent="0.2"/>
    <row r="778879" hidden="1" x14ac:dyDescent="0.2"/>
    <row r="778880" hidden="1" x14ac:dyDescent="0.2"/>
    <row r="778881" hidden="1" x14ac:dyDescent="0.2"/>
    <row r="778882" hidden="1" x14ac:dyDescent="0.2"/>
    <row r="778883" hidden="1" x14ac:dyDescent="0.2"/>
    <row r="778884" hidden="1" x14ac:dyDescent="0.2"/>
    <row r="778885" hidden="1" x14ac:dyDescent="0.2"/>
    <row r="778886" hidden="1" x14ac:dyDescent="0.2"/>
    <row r="778887" hidden="1" x14ac:dyDescent="0.2"/>
    <row r="778888" hidden="1" x14ac:dyDescent="0.2"/>
    <row r="778889" hidden="1" x14ac:dyDescent="0.2"/>
    <row r="778890" hidden="1" x14ac:dyDescent="0.2"/>
    <row r="778891" hidden="1" x14ac:dyDescent="0.2"/>
    <row r="778892" hidden="1" x14ac:dyDescent="0.2"/>
    <row r="778893" hidden="1" x14ac:dyDescent="0.2"/>
    <row r="778894" hidden="1" x14ac:dyDescent="0.2"/>
    <row r="778895" hidden="1" x14ac:dyDescent="0.2"/>
    <row r="778896" hidden="1" x14ac:dyDescent="0.2"/>
    <row r="778897" hidden="1" x14ac:dyDescent="0.2"/>
    <row r="778898" hidden="1" x14ac:dyDescent="0.2"/>
    <row r="778899" hidden="1" x14ac:dyDescent="0.2"/>
    <row r="778900" hidden="1" x14ac:dyDescent="0.2"/>
    <row r="778901" hidden="1" x14ac:dyDescent="0.2"/>
    <row r="778902" hidden="1" x14ac:dyDescent="0.2"/>
    <row r="778903" hidden="1" x14ac:dyDescent="0.2"/>
    <row r="778904" hidden="1" x14ac:dyDescent="0.2"/>
    <row r="778905" hidden="1" x14ac:dyDescent="0.2"/>
    <row r="778906" hidden="1" x14ac:dyDescent="0.2"/>
    <row r="778907" hidden="1" x14ac:dyDescent="0.2"/>
    <row r="778908" hidden="1" x14ac:dyDescent="0.2"/>
    <row r="778909" hidden="1" x14ac:dyDescent="0.2"/>
    <row r="778910" hidden="1" x14ac:dyDescent="0.2"/>
    <row r="778911" hidden="1" x14ac:dyDescent="0.2"/>
    <row r="778912" hidden="1" x14ac:dyDescent="0.2"/>
    <row r="778913" hidden="1" x14ac:dyDescent="0.2"/>
    <row r="778914" hidden="1" x14ac:dyDescent="0.2"/>
    <row r="778915" hidden="1" x14ac:dyDescent="0.2"/>
    <row r="778916" hidden="1" x14ac:dyDescent="0.2"/>
    <row r="778917" hidden="1" x14ac:dyDescent="0.2"/>
    <row r="778918" hidden="1" x14ac:dyDescent="0.2"/>
    <row r="778919" hidden="1" x14ac:dyDescent="0.2"/>
    <row r="778920" hidden="1" x14ac:dyDescent="0.2"/>
    <row r="778921" hidden="1" x14ac:dyDescent="0.2"/>
    <row r="778922" hidden="1" x14ac:dyDescent="0.2"/>
    <row r="778923" hidden="1" x14ac:dyDescent="0.2"/>
    <row r="778924" hidden="1" x14ac:dyDescent="0.2"/>
    <row r="778925" hidden="1" x14ac:dyDescent="0.2"/>
    <row r="778926" hidden="1" x14ac:dyDescent="0.2"/>
    <row r="778927" hidden="1" x14ac:dyDescent="0.2"/>
    <row r="778928" hidden="1" x14ac:dyDescent="0.2"/>
    <row r="778929" hidden="1" x14ac:dyDescent="0.2"/>
    <row r="778930" hidden="1" x14ac:dyDescent="0.2"/>
    <row r="778931" hidden="1" x14ac:dyDescent="0.2"/>
    <row r="778932" hidden="1" x14ac:dyDescent="0.2"/>
    <row r="778933" hidden="1" x14ac:dyDescent="0.2"/>
    <row r="778934" hidden="1" x14ac:dyDescent="0.2"/>
    <row r="778935" hidden="1" x14ac:dyDescent="0.2"/>
    <row r="778936" hidden="1" x14ac:dyDescent="0.2"/>
    <row r="778937" hidden="1" x14ac:dyDescent="0.2"/>
    <row r="778938" hidden="1" x14ac:dyDescent="0.2"/>
    <row r="778939" hidden="1" x14ac:dyDescent="0.2"/>
    <row r="778940" hidden="1" x14ac:dyDescent="0.2"/>
    <row r="778941" hidden="1" x14ac:dyDescent="0.2"/>
    <row r="778942" hidden="1" x14ac:dyDescent="0.2"/>
    <row r="778943" hidden="1" x14ac:dyDescent="0.2"/>
    <row r="778944" hidden="1" x14ac:dyDescent="0.2"/>
    <row r="778945" hidden="1" x14ac:dyDescent="0.2"/>
    <row r="778946" hidden="1" x14ac:dyDescent="0.2"/>
    <row r="778947" hidden="1" x14ac:dyDescent="0.2"/>
    <row r="778948" hidden="1" x14ac:dyDescent="0.2"/>
    <row r="778949" hidden="1" x14ac:dyDescent="0.2"/>
    <row r="778950" hidden="1" x14ac:dyDescent="0.2"/>
    <row r="778951" hidden="1" x14ac:dyDescent="0.2"/>
    <row r="778952" hidden="1" x14ac:dyDescent="0.2"/>
    <row r="778953" hidden="1" x14ac:dyDescent="0.2"/>
    <row r="778954" hidden="1" x14ac:dyDescent="0.2"/>
    <row r="778955" hidden="1" x14ac:dyDescent="0.2"/>
    <row r="778956" hidden="1" x14ac:dyDescent="0.2"/>
    <row r="778957" hidden="1" x14ac:dyDescent="0.2"/>
    <row r="778958" hidden="1" x14ac:dyDescent="0.2"/>
    <row r="778959" hidden="1" x14ac:dyDescent="0.2"/>
    <row r="778960" hidden="1" x14ac:dyDescent="0.2"/>
    <row r="778961" hidden="1" x14ac:dyDescent="0.2"/>
    <row r="778962" hidden="1" x14ac:dyDescent="0.2"/>
    <row r="778963" hidden="1" x14ac:dyDescent="0.2"/>
    <row r="778964" hidden="1" x14ac:dyDescent="0.2"/>
    <row r="778965" hidden="1" x14ac:dyDescent="0.2"/>
    <row r="778966" hidden="1" x14ac:dyDescent="0.2"/>
    <row r="778967" hidden="1" x14ac:dyDescent="0.2"/>
    <row r="778968" hidden="1" x14ac:dyDescent="0.2"/>
    <row r="778969" hidden="1" x14ac:dyDescent="0.2"/>
    <row r="778970" hidden="1" x14ac:dyDescent="0.2"/>
    <row r="778971" hidden="1" x14ac:dyDescent="0.2"/>
    <row r="778972" hidden="1" x14ac:dyDescent="0.2"/>
    <row r="778973" hidden="1" x14ac:dyDescent="0.2"/>
    <row r="778974" hidden="1" x14ac:dyDescent="0.2"/>
    <row r="778975" hidden="1" x14ac:dyDescent="0.2"/>
    <row r="778976" hidden="1" x14ac:dyDescent="0.2"/>
    <row r="778977" hidden="1" x14ac:dyDescent="0.2"/>
    <row r="778978" hidden="1" x14ac:dyDescent="0.2"/>
    <row r="778979" hidden="1" x14ac:dyDescent="0.2"/>
    <row r="778980" hidden="1" x14ac:dyDescent="0.2"/>
    <row r="778981" hidden="1" x14ac:dyDescent="0.2"/>
    <row r="778982" hidden="1" x14ac:dyDescent="0.2"/>
    <row r="778983" hidden="1" x14ac:dyDescent="0.2"/>
    <row r="778984" hidden="1" x14ac:dyDescent="0.2"/>
    <row r="778985" hidden="1" x14ac:dyDescent="0.2"/>
    <row r="778986" hidden="1" x14ac:dyDescent="0.2"/>
    <row r="778987" hidden="1" x14ac:dyDescent="0.2"/>
    <row r="778988" hidden="1" x14ac:dyDescent="0.2"/>
    <row r="778989" hidden="1" x14ac:dyDescent="0.2"/>
    <row r="778990" hidden="1" x14ac:dyDescent="0.2"/>
    <row r="778991" hidden="1" x14ac:dyDescent="0.2"/>
    <row r="778992" hidden="1" x14ac:dyDescent="0.2"/>
    <row r="778993" hidden="1" x14ac:dyDescent="0.2"/>
    <row r="778994" hidden="1" x14ac:dyDescent="0.2"/>
    <row r="778995" hidden="1" x14ac:dyDescent="0.2"/>
    <row r="778996" hidden="1" x14ac:dyDescent="0.2"/>
    <row r="778997" hidden="1" x14ac:dyDescent="0.2"/>
    <row r="778998" hidden="1" x14ac:dyDescent="0.2"/>
    <row r="778999" hidden="1" x14ac:dyDescent="0.2"/>
    <row r="779000" hidden="1" x14ac:dyDescent="0.2"/>
    <row r="779001" hidden="1" x14ac:dyDescent="0.2"/>
    <row r="779002" hidden="1" x14ac:dyDescent="0.2"/>
    <row r="779003" hidden="1" x14ac:dyDescent="0.2"/>
    <row r="779004" hidden="1" x14ac:dyDescent="0.2"/>
    <row r="779005" hidden="1" x14ac:dyDescent="0.2"/>
    <row r="779006" hidden="1" x14ac:dyDescent="0.2"/>
    <row r="779007" hidden="1" x14ac:dyDescent="0.2"/>
    <row r="779008" hidden="1" x14ac:dyDescent="0.2"/>
    <row r="779009" hidden="1" x14ac:dyDescent="0.2"/>
    <row r="779010" hidden="1" x14ac:dyDescent="0.2"/>
    <row r="779011" hidden="1" x14ac:dyDescent="0.2"/>
    <row r="779012" hidden="1" x14ac:dyDescent="0.2"/>
    <row r="779013" hidden="1" x14ac:dyDescent="0.2"/>
    <row r="779014" hidden="1" x14ac:dyDescent="0.2"/>
    <row r="779015" hidden="1" x14ac:dyDescent="0.2"/>
    <row r="779016" hidden="1" x14ac:dyDescent="0.2"/>
    <row r="779017" hidden="1" x14ac:dyDescent="0.2"/>
    <row r="779018" hidden="1" x14ac:dyDescent="0.2"/>
    <row r="779019" hidden="1" x14ac:dyDescent="0.2"/>
    <row r="779020" hidden="1" x14ac:dyDescent="0.2"/>
    <row r="779021" hidden="1" x14ac:dyDescent="0.2"/>
    <row r="779022" hidden="1" x14ac:dyDescent="0.2"/>
    <row r="779023" hidden="1" x14ac:dyDescent="0.2"/>
    <row r="779024" hidden="1" x14ac:dyDescent="0.2"/>
    <row r="779025" hidden="1" x14ac:dyDescent="0.2"/>
    <row r="779026" hidden="1" x14ac:dyDescent="0.2"/>
    <row r="779027" hidden="1" x14ac:dyDescent="0.2"/>
    <row r="779028" hidden="1" x14ac:dyDescent="0.2"/>
    <row r="779029" hidden="1" x14ac:dyDescent="0.2"/>
    <row r="779030" hidden="1" x14ac:dyDescent="0.2"/>
    <row r="779031" hidden="1" x14ac:dyDescent="0.2"/>
    <row r="779032" hidden="1" x14ac:dyDescent="0.2"/>
    <row r="779033" hidden="1" x14ac:dyDescent="0.2"/>
    <row r="779034" hidden="1" x14ac:dyDescent="0.2"/>
    <row r="779035" hidden="1" x14ac:dyDescent="0.2"/>
    <row r="779036" hidden="1" x14ac:dyDescent="0.2"/>
    <row r="779037" hidden="1" x14ac:dyDescent="0.2"/>
    <row r="779038" hidden="1" x14ac:dyDescent="0.2"/>
    <row r="779039" hidden="1" x14ac:dyDescent="0.2"/>
    <row r="779040" hidden="1" x14ac:dyDescent="0.2"/>
    <row r="779041" hidden="1" x14ac:dyDescent="0.2"/>
    <row r="779042" hidden="1" x14ac:dyDescent="0.2"/>
    <row r="779043" hidden="1" x14ac:dyDescent="0.2"/>
    <row r="779044" hidden="1" x14ac:dyDescent="0.2"/>
    <row r="779045" hidden="1" x14ac:dyDescent="0.2"/>
    <row r="779046" hidden="1" x14ac:dyDescent="0.2"/>
    <row r="779047" hidden="1" x14ac:dyDescent="0.2"/>
    <row r="779048" hidden="1" x14ac:dyDescent="0.2"/>
    <row r="779049" hidden="1" x14ac:dyDescent="0.2"/>
    <row r="779050" hidden="1" x14ac:dyDescent="0.2"/>
    <row r="779051" hidden="1" x14ac:dyDescent="0.2"/>
    <row r="779052" hidden="1" x14ac:dyDescent="0.2"/>
    <row r="779053" hidden="1" x14ac:dyDescent="0.2"/>
    <row r="779054" hidden="1" x14ac:dyDescent="0.2"/>
    <row r="779055" hidden="1" x14ac:dyDescent="0.2"/>
    <row r="779056" hidden="1" x14ac:dyDescent="0.2"/>
    <row r="779057" hidden="1" x14ac:dyDescent="0.2"/>
    <row r="779058" hidden="1" x14ac:dyDescent="0.2"/>
    <row r="779059" hidden="1" x14ac:dyDescent="0.2"/>
    <row r="779060" hidden="1" x14ac:dyDescent="0.2"/>
    <row r="779061" hidden="1" x14ac:dyDescent="0.2"/>
    <row r="779062" hidden="1" x14ac:dyDescent="0.2"/>
    <row r="779063" hidden="1" x14ac:dyDescent="0.2"/>
    <row r="779064" hidden="1" x14ac:dyDescent="0.2"/>
    <row r="779065" hidden="1" x14ac:dyDescent="0.2"/>
    <row r="779066" hidden="1" x14ac:dyDescent="0.2"/>
    <row r="779067" hidden="1" x14ac:dyDescent="0.2"/>
    <row r="779068" hidden="1" x14ac:dyDescent="0.2"/>
    <row r="779069" hidden="1" x14ac:dyDescent="0.2"/>
    <row r="779070" hidden="1" x14ac:dyDescent="0.2"/>
    <row r="779071" hidden="1" x14ac:dyDescent="0.2"/>
    <row r="779072" hidden="1" x14ac:dyDescent="0.2"/>
    <row r="779073" hidden="1" x14ac:dyDescent="0.2"/>
    <row r="779074" hidden="1" x14ac:dyDescent="0.2"/>
    <row r="779075" hidden="1" x14ac:dyDescent="0.2"/>
    <row r="779076" hidden="1" x14ac:dyDescent="0.2"/>
    <row r="779077" hidden="1" x14ac:dyDescent="0.2"/>
    <row r="779078" hidden="1" x14ac:dyDescent="0.2"/>
    <row r="779079" hidden="1" x14ac:dyDescent="0.2"/>
    <row r="779080" hidden="1" x14ac:dyDescent="0.2"/>
    <row r="779081" hidden="1" x14ac:dyDescent="0.2"/>
    <row r="779082" hidden="1" x14ac:dyDescent="0.2"/>
    <row r="779083" hidden="1" x14ac:dyDescent="0.2"/>
    <row r="779084" hidden="1" x14ac:dyDescent="0.2"/>
    <row r="779085" hidden="1" x14ac:dyDescent="0.2"/>
    <row r="779086" hidden="1" x14ac:dyDescent="0.2"/>
    <row r="779087" hidden="1" x14ac:dyDescent="0.2"/>
    <row r="779088" hidden="1" x14ac:dyDescent="0.2"/>
    <row r="779089" hidden="1" x14ac:dyDescent="0.2"/>
    <row r="779090" hidden="1" x14ac:dyDescent="0.2"/>
    <row r="779091" hidden="1" x14ac:dyDescent="0.2"/>
    <row r="779092" hidden="1" x14ac:dyDescent="0.2"/>
    <row r="779093" hidden="1" x14ac:dyDescent="0.2"/>
    <row r="779094" hidden="1" x14ac:dyDescent="0.2"/>
    <row r="779095" hidden="1" x14ac:dyDescent="0.2"/>
    <row r="779096" hidden="1" x14ac:dyDescent="0.2"/>
    <row r="779097" hidden="1" x14ac:dyDescent="0.2"/>
    <row r="779098" hidden="1" x14ac:dyDescent="0.2"/>
    <row r="779099" hidden="1" x14ac:dyDescent="0.2"/>
    <row r="779100" hidden="1" x14ac:dyDescent="0.2"/>
    <row r="779101" hidden="1" x14ac:dyDescent="0.2"/>
    <row r="779102" hidden="1" x14ac:dyDescent="0.2"/>
    <row r="779103" hidden="1" x14ac:dyDescent="0.2"/>
    <row r="779104" hidden="1" x14ac:dyDescent="0.2"/>
    <row r="779105" hidden="1" x14ac:dyDescent="0.2"/>
    <row r="779106" hidden="1" x14ac:dyDescent="0.2"/>
    <row r="779107" hidden="1" x14ac:dyDescent="0.2"/>
    <row r="779108" hidden="1" x14ac:dyDescent="0.2"/>
    <row r="779109" hidden="1" x14ac:dyDescent="0.2"/>
    <row r="779110" hidden="1" x14ac:dyDescent="0.2"/>
    <row r="779111" hidden="1" x14ac:dyDescent="0.2"/>
    <row r="779112" hidden="1" x14ac:dyDescent="0.2"/>
    <row r="779113" hidden="1" x14ac:dyDescent="0.2"/>
    <row r="779114" hidden="1" x14ac:dyDescent="0.2"/>
    <row r="779115" hidden="1" x14ac:dyDescent="0.2"/>
    <row r="779116" hidden="1" x14ac:dyDescent="0.2"/>
    <row r="779117" hidden="1" x14ac:dyDescent="0.2"/>
    <row r="779118" hidden="1" x14ac:dyDescent="0.2"/>
    <row r="779119" hidden="1" x14ac:dyDescent="0.2"/>
    <row r="779120" hidden="1" x14ac:dyDescent="0.2"/>
    <row r="779121" hidden="1" x14ac:dyDescent="0.2"/>
    <row r="779122" hidden="1" x14ac:dyDescent="0.2"/>
    <row r="779123" hidden="1" x14ac:dyDescent="0.2"/>
    <row r="779124" hidden="1" x14ac:dyDescent="0.2"/>
    <row r="779125" hidden="1" x14ac:dyDescent="0.2"/>
    <row r="779126" hidden="1" x14ac:dyDescent="0.2"/>
    <row r="779127" hidden="1" x14ac:dyDescent="0.2"/>
    <row r="779128" hidden="1" x14ac:dyDescent="0.2"/>
    <row r="779129" hidden="1" x14ac:dyDescent="0.2"/>
    <row r="779130" hidden="1" x14ac:dyDescent="0.2"/>
    <row r="779131" hidden="1" x14ac:dyDescent="0.2"/>
    <row r="779132" hidden="1" x14ac:dyDescent="0.2"/>
    <row r="779133" hidden="1" x14ac:dyDescent="0.2"/>
    <row r="779134" hidden="1" x14ac:dyDescent="0.2"/>
    <row r="779135" hidden="1" x14ac:dyDescent="0.2"/>
    <row r="779136" hidden="1" x14ac:dyDescent="0.2"/>
    <row r="779137" hidden="1" x14ac:dyDescent="0.2"/>
    <row r="779138" hidden="1" x14ac:dyDescent="0.2"/>
    <row r="779139" hidden="1" x14ac:dyDescent="0.2"/>
    <row r="779140" hidden="1" x14ac:dyDescent="0.2"/>
    <row r="779141" hidden="1" x14ac:dyDescent="0.2"/>
    <row r="779142" hidden="1" x14ac:dyDescent="0.2"/>
    <row r="779143" hidden="1" x14ac:dyDescent="0.2"/>
    <row r="779144" hidden="1" x14ac:dyDescent="0.2"/>
    <row r="779145" hidden="1" x14ac:dyDescent="0.2"/>
    <row r="779146" hidden="1" x14ac:dyDescent="0.2"/>
    <row r="779147" hidden="1" x14ac:dyDescent="0.2"/>
    <row r="779148" hidden="1" x14ac:dyDescent="0.2"/>
    <row r="779149" hidden="1" x14ac:dyDescent="0.2"/>
    <row r="779150" hidden="1" x14ac:dyDescent="0.2"/>
    <row r="779151" hidden="1" x14ac:dyDescent="0.2"/>
    <row r="779152" hidden="1" x14ac:dyDescent="0.2"/>
    <row r="779153" hidden="1" x14ac:dyDescent="0.2"/>
    <row r="779154" hidden="1" x14ac:dyDescent="0.2"/>
    <row r="779155" hidden="1" x14ac:dyDescent="0.2"/>
    <row r="779156" hidden="1" x14ac:dyDescent="0.2"/>
    <row r="779157" hidden="1" x14ac:dyDescent="0.2"/>
    <row r="779158" hidden="1" x14ac:dyDescent="0.2"/>
    <row r="779159" hidden="1" x14ac:dyDescent="0.2"/>
    <row r="779160" hidden="1" x14ac:dyDescent="0.2"/>
    <row r="779161" hidden="1" x14ac:dyDescent="0.2"/>
    <row r="779162" hidden="1" x14ac:dyDescent="0.2"/>
    <row r="779163" hidden="1" x14ac:dyDescent="0.2"/>
    <row r="779164" hidden="1" x14ac:dyDescent="0.2"/>
    <row r="779165" hidden="1" x14ac:dyDescent="0.2"/>
    <row r="779166" hidden="1" x14ac:dyDescent="0.2"/>
    <row r="779167" hidden="1" x14ac:dyDescent="0.2"/>
    <row r="779168" hidden="1" x14ac:dyDescent="0.2"/>
    <row r="779169" hidden="1" x14ac:dyDescent="0.2"/>
    <row r="779170" hidden="1" x14ac:dyDescent="0.2"/>
    <row r="779171" hidden="1" x14ac:dyDescent="0.2"/>
    <row r="779172" hidden="1" x14ac:dyDescent="0.2"/>
    <row r="779173" hidden="1" x14ac:dyDescent="0.2"/>
    <row r="779174" hidden="1" x14ac:dyDescent="0.2"/>
    <row r="779175" hidden="1" x14ac:dyDescent="0.2"/>
    <row r="779176" hidden="1" x14ac:dyDescent="0.2"/>
    <row r="779177" hidden="1" x14ac:dyDescent="0.2"/>
    <row r="779178" hidden="1" x14ac:dyDescent="0.2"/>
    <row r="779179" hidden="1" x14ac:dyDescent="0.2"/>
    <row r="779180" hidden="1" x14ac:dyDescent="0.2"/>
    <row r="779181" hidden="1" x14ac:dyDescent="0.2"/>
    <row r="779182" hidden="1" x14ac:dyDescent="0.2"/>
    <row r="779183" hidden="1" x14ac:dyDescent="0.2"/>
    <row r="779184" hidden="1" x14ac:dyDescent="0.2"/>
    <row r="779185" hidden="1" x14ac:dyDescent="0.2"/>
    <row r="779186" hidden="1" x14ac:dyDescent="0.2"/>
    <row r="779187" hidden="1" x14ac:dyDescent="0.2"/>
    <row r="779188" hidden="1" x14ac:dyDescent="0.2"/>
    <row r="779189" hidden="1" x14ac:dyDescent="0.2"/>
    <row r="779190" hidden="1" x14ac:dyDescent="0.2"/>
    <row r="779191" hidden="1" x14ac:dyDescent="0.2"/>
    <row r="779192" hidden="1" x14ac:dyDescent="0.2"/>
    <row r="779193" hidden="1" x14ac:dyDescent="0.2"/>
    <row r="779194" hidden="1" x14ac:dyDescent="0.2"/>
    <row r="779195" hidden="1" x14ac:dyDescent="0.2"/>
    <row r="779196" hidden="1" x14ac:dyDescent="0.2"/>
    <row r="779197" hidden="1" x14ac:dyDescent="0.2"/>
    <row r="779198" hidden="1" x14ac:dyDescent="0.2"/>
    <row r="779199" hidden="1" x14ac:dyDescent="0.2"/>
    <row r="779200" hidden="1" x14ac:dyDescent="0.2"/>
    <row r="779201" hidden="1" x14ac:dyDescent="0.2"/>
    <row r="779202" hidden="1" x14ac:dyDescent="0.2"/>
    <row r="779203" hidden="1" x14ac:dyDescent="0.2"/>
    <row r="779204" hidden="1" x14ac:dyDescent="0.2"/>
    <row r="779205" hidden="1" x14ac:dyDescent="0.2"/>
    <row r="779206" hidden="1" x14ac:dyDescent="0.2"/>
    <row r="779207" hidden="1" x14ac:dyDescent="0.2"/>
    <row r="779208" hidden="1" x14ac:dyDescent="0.2"/>
    <row r="779209" hidden="1" x14ac:dyDescent="0.2"/>
    <row r="779210" hidden="1" x14ac:dyDescent="0.2"/>
    <row r="779211" hidden="1" x14ac:dyDescent="0.2"/>
    <row r="779212" hidden="1" x14ac:dyDescent="0.2"/>
    <row r="779213" hidden="1" x14ac:dyDescent="0.2"/>
    <row r="779214" hidden="1" x14ac:dyDescent="0.2"/>
    <row r="779215" hidden="1" x14ac:dyDescent="0.2"/>
    <row r="779216" hidden="1" x14ac:dyDescent="0.2"/>
    <row r="779217" hidden="1" x14ac:dyDescent="0.2"/>
    <row r="779218" hidden="1" x14ac:dyDescent="0.2"/>
    <row r="779219" hidden="1" x14ac:dyDescent="0.2"/>
    <row r="779220" hidden="1" x14ac:dyDescent="0.2"/>
    <row r="779221" hidden="1" x14ac:dyDescent="0.2"/>
    <row r="779222" hidden="1" x14ac:dyDescent="0.2"/>
    <row r="779223" hidden="1" x14ac:dyDescent="0.2"/>
    <row r="779224" hidden="1" x14ac:dyDescent="0.2"/>
    <row r="779225" hidden="1" x14ac:dyDescent="0.2"/>
    <row r="779226" hidden="1" x14ac:dyDescent="0.2"/>
    <row r="779227" hidden="1" x14ac:dyDescent="0.2"/>
    <row r="779228" hidden="1" x14ac:dyDescent="0.2"/>
    <row r="779229" hidden="1" x14ac:dyDescent="0.2"/>
    <row r="779230" hidden="1" x14ac:dyDescent="0.2"/>
    <row r="779231" hidden="1" x14ac:dyDescent="0.2"/>
    <row r="779232" hidden="1" x14ac:dyDescent="0.2"/>
    <row r="779233" hidden="1" x14ac:dyDescent="0.2"/>
    <row r="779234" hidden="1" x14ac:dyDescent="0.2"/>
    <row r="779235" hidden="1" x14ac:dyDescent="0.2"/>
    <row r="779236" hidden="1" x14ac:dyDescent="0.2"/>
    <row r="779237" hidden="1" x14ac:dyDescent="0.2"/>
    <row r="779238" hidden="1" x14ac:dyDescent="0.2"/>
    <row r="779239" hidden="1" x14ac:dyDescent="0.2"/>
    <row r="779240" hidden="1" x14ac:dyDescent="0.2"/>
    <row r="779241" hidden="1" x14ac:dyDescent="0.2"/>
    <row r="779242" hidden="1" x14ac:dyDescent="0.2"/>
    <row r="779243" hidden="1" x14ac:dyDescent="0.2"/>
    <row r="779244" hidden="1" x14ac:dyDescent="0.2"/>
    <row r="779245" hidden="1" x14ac:dyDescent="0.2"/>
    <row r="779246" hidden="1" x14ac:dyDescent="0.2"/>
    <row r="779247" hidden="1" x14ac:dyDescent="0.2"/>
    <row r="779248" hidden="1" x14ac:dyDescent="0.2"/>
    <row r="779249" hidden="1" x14ac:dyDescent="0.2"/>
    <row r="779250" hidden="1" x14ac:dyDescent="0.2"/>
    <row r="779251" hidden="1" x14ac:dyDescent="0.2"/>
    <row r="779252" hidden="1" x14ac:dyDescent="0.2"/>
    <row r="779253" hidden="1" x14ac:dyDescent="0.2"/>
    <row r="779254" hidden="1" x14ac:dyDescent="0.2"/>
    <row r="779255" hidden="1" x14ac:dyDescent="0.2"/>
    <row r="779256" hidden="1" x14ac:dyDescent="0.2"/>
    <row r="779257" hidden="1" x14ac:dyDescent="0.2"/>
    <row r="779258" hidden="1" x14ac:dyDescent="0.2"/>
    <row r="779259" hidden="1" x14ac:dyDescent="0.2"/>
    <row r="779260" hidden="1" x14ac:dyDescent="0.2"/>
    <row r="779261" hidden="1" x14ac:dyDescent="0.2"/>
    <row r="779262" hidden="1" x14ac:dyDescent="0.2"/>
    <row r="779263" hidden="1" x14ac:dyDescent="0.2"/>
    <row r="779264" hidden="1" x14ac:dyDescent="0.2"/>
    <row r="779265" hidden="1" x14ac:dyDescent="0.2"/>
    <row r="779266" hidden="1" x14ac:dyDescent="0.2"/>
    <row r="779267" hidden="1" x14ac:dyDescent="0.2"/>
    <row r="779268" hidden="1" x14ac:dyDescent="0.2"/>
    <row r="779269" hidden="1" x14ac:dyDescent="0.2"/>
    <row r="779270" hidden="1" x14ac:dyDescent="0.2"/>
    <row r="779271" hidden="1" x14ac:dyDescent="0.2"/>
    <row r="779272" hidden="1" x14ac:dyDescent="0.2"/>
    <row r="779273" hidden="1" x14ac:dyDescent="0.2"/>
    <row r="779274" hidden="1" x14ac:dyDescent="0.2"/>
    <row r="779275" hidden="1" x14ac:dyDescent="0.2"/>
    <row r="779276" hidden="1" x14ac:dyDescent="0.2"/>
    <row r="779277" hidden="1" x14ac:dyDescent="0.2"/>
    <row r="779278" hidden="1" x14ac:dyDescent="0.2"/>
    <row r="779279" hidden="1" x14ac:dyDescent="0.2"/>
    <row r="779280" hidden="1" x14ac:dyDescent="0.2"/>
    <row r="779281" hidden="1" x14ac:dyDescent="0.2"/>
    <row r="779282" hidden="1" x14ac:dyDescent="0.2"/>
    <row r="779283" hidden="1" x14ac:dyDescent="0.2"/>
    <row r="779284" hidden="1" x14ac:dyDescent="0.2"/>
    <row r="779285" hidden="1" x14ac:dyDescent="0.2"/>
    <row r="779286" hidden="1" x14ac:dyDescent="0.2"/>
    <row r="779287" hidden="1" x14ac:dyDescent="0.2"/>
    <row r="779288" hidden="1" x14ac:dyDescent="0.2"/>
    <row r="779289" hidden="1" x14ac:dyDescent="0.2"/>
    <row r="779290" hidden="1" x14ac:dyDescent="0.2"/>
    <row r="779291" hidden="1" x14ac:dyDescent="0.2"/>
    <row r="779292" hidden="1" x14ac:dyDescent="0.2"/>
    <row r="779293" hidden="1" x14ac:dyDescent="0.2"/>
    <row r="779294" hidden="1" x14ac:dyDescent="0.2"/>
    <row r="779295" hidden="1" x14ac:dyDescent="0.2"/>
    <row r="779296" hidden="1" x14ac:dyDescent="0.2"/>
    <row r="779297" hidden="1" x14ac:dyDescent="0.2"/>
    <row r="779298" hidden="1" x14ac:dyDescent="0.2"/>
    <row r="779299" hidden="1" x14ac:dyDescent="0.2"/>
    <row r="779300" hidden="1" x14ac:dyDescent="0.2"/>
    <row r="779301" hidden="1" x14ac:dyDescent="0.2"/>
    <row r="779302" hidden="1" x14ac:dyDescent="0.2"/>
    <row r="779303" hidden="1" x14ac:dyDescent="0.2"/>
    <row r="779304" hidden="1" x14ac:dyDescent="0.2"/>
    <row r="779305" hidden="1" x14ac:dyDescent="0.2"/>
    <row r="779306" hidden="1" x14ac:dyDescent="0.2"/>
    <row r="779307" hidden="1" x14ac:dyDescent="0.2"/>
    <row r="779308" hidden="1" x14ac:dyDescent="0.2"/>
    <row r="779309" hidden="1" x14ac:dyDescent="0.2"/>
    <row r="779310" hidden="1" x14ac:dyDescent="0.2"/>
    <row r="779311" hidden="1" x14ac:dyDescent="0.2"/>
    <row r="779312" hidden="1" x14ac:dyDescent="0.2"/>
    <row r="779313" hidden="1" x14ac:dyDescent="0.2"/>
    <row r="779314" hidden="1" x14ac:dyDescent="0.2"/>
    <row r="779315" hidden="1" x14ac:dyDescent="0.2"/>
    <row r="779316" hidden="1" x14ac:dyDescent="0.2"/>
    <row r="779317" hidden="1" x14ac:dyDescent="0.2"/>
    <row r="779318" hidden="1" x14ac:dyDescent="0.2"/>
    <row r="779319" hidden="1" x14ac:dyDescent="0.2"/>
    <row r="779320" hidden="1" x14ac:dyDescent="0.2"/>
    <row r="779321" hidden="1" x14ac:dyDescent="0.2"/>
    <row r="779322" hidden="1" x14ac:dyDescent="0.2"/>
    <row r="779323" hidden="1" x14ac:dyDescent="0.2"/>
    <row r="779324" hidden="1" x14ac:dyDescent="0.2"/>
    <row r="779325" hidden="1" x14ac:dyDescent="0.2"/>
    <row r="779326" hidden="1" x14ac:dyDescent="0.2"/>
    <row r="779327" hidden="1" x14ac:dyDescent="0.2"/>
    <row r="779328" hidden="1" x14ac:dyDescent="0.2"/>
    <row r="779329" hidden="1" x14ac:dyDescent="0.2"/>
    <row r="779330" hidden="1" x14ac:dyDescent="0.2"/>
    <row r="779331" hidden="1" x14ac:dyDescent="0.2"/>
    <row r="779332" hidden="1" x14ac:dyDescent="0.2"/>
    <row r="779333" hidden="1" x14ac:dyDescent="0.2"/>
    <row r="779334" hidden="1" x14ac:dyDescent="0.2"/>
    <row r="779335" hidden="1" x14ac:dyDescent="0.2"/>
    <row r="779336" hidden="1" x14ac:dyDescent="0.2"/>
    <row r="779337" hidden="1" x14ac:dyDescent="0.2"/>
    <row r="779338" hidden="1" x14ac:dyDescent="0.2"/>
    <row r="779339" hidden="1" x14ac:dyDescent="0.2"/>
    <row r="779340" hidden="1" x14ac:dyDescent="0.2"/>
    <row r="779341" hidden="1" x14ac:dyDescent="0.2"/>
    <row r="779342" hidden="1" x14ac:dyDescent="0.2"/>
    <row r="779343" hidden="1" x14ac:dyDescent="0.2"/>
    <row r="779344" hidden="1" x14ac:dyDescent="0.2"/>
    <row r="779345" hidden="1" x14ac:dyDescent="0.2"/>
    <row r="779346" hidden="1" x14ac:dyDescent="0.2"/>
    <row r="779347" hidden="1" x14ac:dyDescent="0.2"/>
    <row r="779348" hidden="1" x14ac:dyDescent="0.2"/>
    <row r="779349" hidden="1" x14ac:dyDescent="0.2"/>
    <row r="779350" hidden="1" x14ac:dyDescent="0.2"/>
    <row r="779351" hidden="1" x14ac:dyDescent="0.2"/>
    <row r="779352" hidden="1" x14ac:dyDescent="0.2"/>
    <row r="779353" hidden="1" x14ac:dyDescent="0.2"/>
    <row r="779354" hidden="1" x14ac:dyDescent="0.2"/>
    <row r="779355" hidden="1" x14ac:dyDescent="0.2"/>
    <row r="779356" hidden="1" x14ac:dyDescent="0.2"/>
    <row r="779357" hidden="1" x14ac:dyDescent="0.2"/>
    <row r="779358" hidden="1" x14ac:dyDescent="0.2"/>
    <row r="779359" hidden="1" x14ac:dyDescent="0.2"/>
    <row r="779360" hidden="1" x14ac:dyDescent="0.2"/>
    <row r="779361" hidden="1" x14ac:dyDescent="0.2"/>
    <row r="779362" hidden="1" x14ac:dyDescent="0.2"/>
    <row r="779363" hidden="1" x14ac:dyDescent="0.2"/>
    <row r="779364" hidden="1" x14ac:dyDescent="0.2"/>
    <row r="779365" hidden="1" x14ac:dyDescent="0.2"/>
    <row r="779366" hidden="1" x14ac:dyDescent="0.2"/>
    <row r="779367" hidden="1" x14ac:dyDescent="0.2"/>
    <row r="779368" hidden="1" x14ac:dyDescent="0.2"/>
    <row r="779369" hidden="1" x14ac:dyDescent="0.2"/>
    <row r="779370" hidden="1" x14ac:dyDescent="0.2"/>
    <row r="779371" hidden="1" x14ac:dyDescent="0.2"/>
    <row r="779372" hidden="1" x14ac:dyDescent="0.2"/>
    <row r="779373" hidden="1" x14ac:dyDescent="0.2"/>
    <row r="779374" hidden="1" x14ac:dyDescent="0.2"/>
    <row r="779375" hidden="1" x14ac:dyDescent="0.2"/>
    <row r="779376" hidden="1" x14ac:dyDescent="0.2"/>
    <row r="779377" hidden="1" x14ac:dyDescent="0.2"/>
    <row r="779378" hidden="1" x14ac:dyDescent="0.2"/>
    <row r="779379" hidden="1" x14ac:dyDescent="0.2"/>
    <row r="779380" hidden="1" x14ac:dyDescent="0.2"/>
    <row r="779381" hidden="1" x14ac:dyDescent="0.2"/>
    <row r="779382" hidden="1" x14ac:dyDescent="0.2"/>
    <row r="779383" hidden="1" x14ac:dyDescent="0.2"/>
    <row r="779384" hidden="1" x14ac:dyDescent="0.2"/>
    <row r="779385" hidden="1" x14ac:dyDescent="0.2"/>
    <row r="779386" hidden="1" x14ac:dyDescent="0.2"/>
    <row r="779387" hidden="1" x14ac:dyDescent="0.2"/>
    <row r="779388" hidden="1" x14ac:dyDescent="0.2"/>
    <row r="779389" hidden="1" x14ac:dyDescent="0.2"/>
    <row r="779390" hidden="1" x14ac:dyDescent="0.2"/>
    <row r="779391" hidden="1" x14ac:dyDescent="0.2"/>
    <row r="779392" hidden="1" x14ac:dyDescent="0.2"/>
    <row r="779393" hidden="1" x14ac:dyDescent="0.2"/>
    <row r="779394" hidden="1" x14ac:dyDescent="0.2"/>
    <row r="779395" hidden="1" x14ac:dyDescent="0.2"/>
    <row r="779396" hidden="1" x14ac:dyDescent="0.2"/>
    <row r="779397" hidden="1" x14ac:dyDescent="0.2"/>
    <row r="779398" hidden="1" x14ac:dyDescent="0.2"/>
    <row r="779399" hidden="1" x14ac:dyDescent="0.2"/>
    <row r="779400" hidden="1" x14ac:dyDescent="0.2"/>
    <row r="779401" hidden="1" x14ac:dyDescent="0.2"/>
    <row r="779402" hidden="1" x14ac:dyDescent="0.2"/>
    <row r="779403" hidden="1" x14ac:dyDescent="0.2"/>
    <row r="779404" hidden="1" x14ac:dyDescent="0.2"/>
    <row r="779405" hidden="1" x14ac:dyDescent="0.2"/>
    <row r="779406" hidden="1" x14ac:dyDescent="0.2"/>
    <row r="779407" hidden="1" x14ac:dyDescent="0.2"/>
    <row r="779408" hidden="1" x14ac:dyDescent="0.2"/>
    <row r="779409" hidden="1" x14ac:dyDescent="0.2"/>
    <row r="779410" hidden="1" x14ac:dyDescent="0.2"/>
    <row r="779411" hidden="1" x14ac:dyDescent="0.2"/>
    <row r="779412" hidden="1" x14ac:dyDescent="0.2"/>
    <row r="779413" hidden="1" x14ac:dyDescent="0.2"/>
    <row r="779414" hidden="1" x14ac:dyDescent="0.2"/>
    <row r="779415" hidden="1" x14ac:dyDescent="0.2"/>
    <row r="779416" hidden="1" x14ac:dyDescent="0.2"/>
    <row r="779417" hidden="1" x14ac:dyDescent="0.2"/>
    <row r="779418" hidden="1" x14ac:dyDescent="0.2"/>
    <row r="779419" hidden="1" x14ac:dyDescent="0.2"/>
    <row r="779420" hidden="1" x14ac:dyDescent="0.2"/>
    <row r="779421" hidden="1" x14ac:dyDescent="0.2"/>
    <row r="779422" hidden="1" x14ac:dyDescent="0.2"/>
    <row r="779423" hidden="1" x14ac:dyDescent="0.2"/>
    <row r="779424" hidden="1" x14ac:dyDescent="0.2"/>
    <row r="779425" hidden="1" x14ac:dyDescent="0.2"/>
    <row r="779426" hidden="1" x14ac:dyDescent="0.2"/>
    <row r="779427" hidden="1" x14ac:dyDescent="0.2"/>
    <row r="779428" hidden="1" x14ac:dyDescent="0.2"/>
    <row r="779429" hidden="1" x14ac:dyDescent="0.2"/>
    <row r="779430" hidden="1" x14ac:dyDescent="0.2"/>
    <row r="779431" hidden="1" x14ac:dyDescent="0.2"/>
    <row r="779432" hidden="1" x14ac:dyDescent="0.2"/>
    <row r="779433" hidden="1" x14ac:dyDescent="0.2"/>
    <row r="779434" hidden="1" x14ac:dyDescent="0.2"/>
    <row r="779435" hidden="1" x14ac:dyDescent="0.2"/>
    <row r="779436" hidden="1" x14ac:dyDescent="0.2"/>
    <row r="779437" hidden="1" x14ac:dyDescent="0.2"/>
    <row r="779438" hidden="1" x14ac:dyDescent="0.2"/>
    <row r="779439" hidden="1" x14ac:dyDescent="0.2"/>
    <row r="779440" hidden="1" x14ac:dyDescent="0.2"/>
    <row r="779441" hidden="1" x14ac:dyDescent="0.2"/>
    <row r="779442" hidden="1" x14ac:dyDescent="0.2"/>
    <row r="779443" hidden="1" x14ac:dyDescent="0.2"/>
    <row r="779444" hidden="1" x14ac:dyDescent="0.2"/>
    <row r="779445" hidden="1" x14ac:dyDescent="0.2"/>
    <row r="779446" hidden="1" x14ac:dyDescent="0.2"/>
    <row r="779447" hidden="1" x14ac:dyDescent="0.2"/>
    <row r="779448" hidden="1" x14ac:dyDescent="0.2"/>
    <row r="779449" hidden="1" x14ac:dyDescent="0.2"/>
    <row r="779450" hidden="1" x14ac:dyDescent="0.2"/>
    <row r="779451" hidden="1" x14ac:dyDescent="0.2"/>
    <row r="779452" hidden="1" x14ac:dyDescent="0.2"/>
    <row r="779453" hidden="1" x14ac:dyDescent="0.2"/>
    <row r="779454" hidden="1" x14ac:dyDescent="0.2"/>
    <row r="779455" hidden="1" x14ac:dyDescent="0.2"/>
    <row r="779456" hidden="1" x14ac:dyDescent="0.2"/>
    <row r="779457" hidden="1" x14ac:dyDescent="0.2"/>
    <row r="779458" hidden="1" x14ac:dyDescent="0.2"/>
    <row r="779459" hidden="1" x14ac:dyDescent="0.2"/>
    <row r="779460" hidden="1" x14ac:dyDescent="0.2"/>
    <row r="779461" hidden="1" x14ac:dyDescent="0.2"/>
    <row r="779462" hidden="1" x14ac:dyDescent="0.2"/>
    <row r="779463" hidden="1" x14ac:dyDescent="0.2"/>
    <row r="779464" hidden="1" x14ac:dyDescent="0.2"/>
    <row r="779465" hidden="1" x14ac:dyDescent="0.2"/>
    <row r="779466" hidden="1" x14ac:dyDescent="0.2"/>
    <row r="779467" hidden="1" x14ac:dyDescent="0.2"/>
    <row r="779468" hidden="1" x14ac:dyDescent="0.2"/>
    <row r="779469" hidden="1" x14ac:dyDescent="0.2"/>
    <row r="779470" hidden="1" x14ac:dyDescent="0.2"/>
    <row r="779471" hidden="1" x14ac:dyDescent="0.2"/>
    <row r="779472" hidden="1" x14ac:dyDescent="0.2"/>
    <row r="779473" hidden="1" x14ac:dyDescent="0.2"/>
    <row r="779474" hidden="1" x14ac:dyDescent="0.2"/>
    <row r="779475" hidden="1" x14ac:dyDescent="0.2"/>
    <row r="779476" hidden="1" x14ac:dyDescent="0.2"/>
    <row r="779477" hidden="1" x14ac:dyDescent="0.2"/>
    <row r="779478" hidden="1" x14ac:dyDescent="0.2"/>
    <row r="779479" hidden="1" x14ac:dyDescent="0.2"/>
    <row r="779480" hidden="1" x14ac:dyDescent="0.2"/>
    <row r="779481" hidden="1" x14ac:dyDescent="0.2"/>
    <row r="779482" hidden="1" x14ac:dyDescent="0.2"/>
    <row r="779483" hidden="1" x14ac:dyDescent="0.2"/>
    <row r="779484" hidden="1" x14ac:dyDescent="0.2"/>
    <row r="779485" hidden="1" x14ac:dyDescent="0.2"/>
    <row r="779486" hidden="1" x14ac:dyDescent="0.2"/>
    <row r="779487" hidden="1" x14ac:dyDescent="0.2"/>
    <row r="779488" hidden="1" x14ac:dyDescent="0.2"/>
    <row r="779489" hidden="1" x14ac:dyDescent="0.2"/>
    <row r="779490" hidden="1" x14ac:dyDescent="0.2"/>
    <row r="779491" hidden="1" x14ac:dyDescent="0.2"/>
    <row r="779492" hidden="1" x14ac:dyDescent="0.2"/>
    <row r="779493" hidden="1" x14ac:dyDescent="0.2"/>
    <row r="779494" hidden="1" x14ac:dyDescent="0.2"/>
    <row r="779495" hidden="1" x14ac:dyDescent="0.2"/>
    <row r="779496" hidden="1" x14ac:dyDescent="0.2"/>
    <row r="779497" hidden="1" x14ac:dyDescent="0.2"/>
    <row r="779498" hidden="1" x14ac:dyDescent="0.2"/>
    <row r="779499" hidden="1" x14ac:dyDescent="0.2"/>
    <row r="779500" hidden="1" x14ac:dyDescent="0.2"/>
    <row r="779501" hidden="1" x14ac:dyDescent="0.2"/>
    <row r="779502" hidden="1" x14ac:dyDescent="0.2"/>
    <row r="779503" hidden="1" x14ac:dyDescent="0.2"/>
    <row r="779504" hidden="1" x14ac:dyDescent="0.2"/>
    <row r="779505" hidden="1" x14ac:dyDescent="0.2"/>
    <row r="779506" hidden="1" x14ac:dyDescent="0.2"/>
    <row r="779507" hidden="1" x14ac:dyDescent="0.2"/>
    <row r="779508" hidden="1" x14ac:dyDescent="0.2"/>
    <row r="779509" hidden="1" x14ac:dyDescent="0.2"/>
    <row r="779510" hidden="1" x14ac:dyDescent="0.2"/>
    <row r="779511" hidden="1" x14ac:dyDescent="0.2"/>
    <row r="779512" hidden="1" x14ac:dyDescent="0.2"/>
    <row r="779513" hidden="1" x14ac:dyDescent="0.2"/>
    <row r="779514" hidden="1" x14ac:dyDescent="0.2"/>
    <row r="779515" hidden="1" x14ac:dyDescent="0.2"/>
    <row r="779516" hidden="1" x14ac:dyDescent="0.2"/>
    <row r="779517" hidden="1" x14ac:dyDescent="0.2"/>
    <row r="779518" hidden="1" x14ac:dyDescent="0.2"/>
    <row r="779519" hidden="1" x14ac:dyDescent="0.2"/>
    <row r="779520" hidden="1" x14ac:dyDescent="0.2"/>
    <row r="779521" hidden="1" x14ac:dyDescent="0.2"/>
    <row r="779522" hidden="1" x14ac:dyDescent="0.2"/>
    <row r="779523" hidden="1" x14ac:dyDescent="0.2"/>
    <row r="779524" hidden="1" x14ac:dyDescent="0.2"/>
    <row r="779525" hidden="1" x14ac:dyDescent="0.2"/>
    <row r="779526" hidden="1" x14ac:dyDescent="0.2"/>
    <row r="779527" hidden="1" x14ac:dyDescent="0.2"/>
    <row r="779528" hidden="1" x14ac:dyDescent="0.2"/>
    <row r="779529" hidden="1" x14ac:dyDescent="0.2"/>
    <row r="779530" hidden="1" x14ac:dyDescent="0.2"/>
    <row r="779531" hidden="1" x14ac:dyDescent="0.2"/>
    <row r="779532" hidden="1" x14ac:dyDescent="0.2"/>
    <row r="779533" hidden="1" x14ac:dyDescent="0.2"/>
    <row r="779534" hidden="1" x14ac:dyDescent="0.2"/>
    <row r="779535" hidden="1" x14ac:dyDescent="0.2"/>
    <row r="779536" hidden="1" x14ac:dyDescent="0.2"/>
    <row r="779537" hidden="1" x14ac:dyDescent="0.2"/>
    <row r="779538" hidden="1" x14ac:dyDescent="0.2"/>
    <row r="779539" hidden="1" x14ac:dyDescent="0.2"/>
    <row r="779540" hidden="1" x14ac:dyDescent="0.2"/>
    <row r="779541" hidden="1" x14ac:dyDescent="0.2"/>
    <row r="779542" hidden="1" x14ac:dyDescent="0.2"/>
    <row r="779543" hidden="1" x14ac:dyDescent="0.2"/>
    <row r="779544" hidden="1" x14ac:dyDescent="0.2"/>
    <row r="779545" hidden="1" x14ac:dyDescent="0.2"/>
    <row r="779546" hidden="1" x14ac:dyDescent="0.2"/>
    <row r="779547" hidden="1" x14ac:dyDescent="0.2"/>
    <row r="779548" hidden="1" x14ac:dyDescent="0.2"/>
    <row r="779549" hidden="1" x14ac:dyDescent="0.2"/>
    <row r="779550" hidden="1" x14ac:dyDescent="0.2"/>
    <row r="779551" hidden="1" x14ac:dyDescent="0.2"/>
    <row r="779552" hidden="1" x14ac:dyDescent="0.2"/>
    <row r="779553" hidden="1" x14ac:dyDescent="0.2"/>
    <row r="779554" hidden="1" x14ac:dyDescent="0.2"/>
    <row r="779555" hidden="1" x14ac:dyDescent="0.2"/>
    <row r="779556" hidden="1" x14ac:dyDescent="0.2"/>
    <row r="779557" hidden="1" x14ac:dyDescent="0.2"/>
    <row r="779558" hidden="1" x14ac:dyDescent="0.2"/>
    <row r="779559" hidden="1" x14ac:dyDescent="0.2"/>
    <row r="779560" hidden="1" x14ac:dyDescent="0.2"/>
    <row r="779561" hidden="1" x14ac:dyDescent="0.2"/>
    <row r="779562" hidden="1" x14ac:dyDescent="0.2"/>
    <row r="779563" hidden="1" x14ac:dyDescent="0.2"/>
    <row r="779564" hidden="1" x14ac:dyDescent="0.2"/>
    <row r="779565" hidden="1" x14ac:dyDescent="0.2"/>
    <row r="779566" hidden="1" x14ac:dyDescent="0.2"/>
    <row r="779567" hidden="1" x14ac:dyDescent="0.2"/>
    <row r="779568" hidden="1" x14ac:dyDescent="0.2"/>
    <row r="779569" hidden="1" x14ac:dyDescent="0.2"/>
    <row r="779570" hidden="1" x14ac:dyDescent="0.2"/>
    <row r="779571" hidden="1" x14ac:dyDescent="0.2"/>
    <row r="779572" hidden="1" x14ac:dyDescent="0.2"/>
    <row r="779573" hidden="1" x14ac:dyDescent="0.2"/>
    <row r="779574" hidden="1" x14ac:dyDescent="0.2"/>
    <row r="779575" hidden="1" x14ac:dyDescent="0.2"/>
    <row r="779576" hidden="1" x14ac:dyDescent="0.2"/>
    <row r="779577" hidden="1" x14ac:dyDescent="0.2"/>
    <row r="779578" hidden="1" x14ac:dyDescent="0.2"/>
    <row r="779579" hidden="1" x14ac:dyDescent="0.2"/>
    <row r="779580" hidden="1" x14ac:dyDescent="0.2"/>
    <row r="779581" hidden="1" x14ac:dyDescent="0.2"/>
    <row r="779582" hidden="1" x14ac:dyDescent="0.2"/>
    <row r="779583" hidden="1" x14ac:dyDescent="0.2"/>
    <row r="779584" hidden="1" x14ac:dyDescent="0.2"/>
    <row r="779585" hidden="1" x14ac:dyDescent="0.2"/>
    <row r="779586" hidden="1" x14ac:dyDescent="0.2"/>
    <row r="779587" hidden="1" x14ac:dyDescent="0.2"/>
    <row r="779588" hidden="1" x14ac:dyDescent="0.2"/>
    <row r="779589" hidden="1" x14ac:dyDescent="0.2"/>
    <row r="779590" hidden="1" x14ac:dyDescent="0.2"/>
    <row r="779591" hidden="1" x14ac:dyDescent="0.2"/>
    <row r="779592" hidden="1" x14ac:dyDescent="0.2"/>
    <row r="779593" hidden="1" x14ac:dyDescent="0.2"/>
    <row r="779594" hidden="1" x14ac:dyDescent="0.2"/>
    <row r="779595" hidden="1" x14ac:dyDescent="0.2"/>
    <row r="779596" hidden="1" x14ac:dyDescent="0.2"/>
    <row r="779597" hidden="1" x14ac:dyDescent="0.2"/>
    <row r="779598" hidden="1" x14ac:dyDescent="0.2"/>
    <row r="779599" hidden="1" x14ac:dyDescent="0.2"/>
    <row r="779600" hidden="1" x14ac:dyDescent="0.2"/>
    <row r="779601" hidden="1" x14ac:dyDescent="0.2"/>
    <row r="779602" hidden="1" x14ac:dyDescent="0.2"/>
    <row r="779603" hidden="1" x14ac:dyDescent="0.2"/>
    <row r="779604" hidden="1" x14ac:dyDescent="0.2"/>
    <row r="779605" hidden="1" x14ac:dyDescent="0.2"/>
    <row r="779606" hidden="1" x14ac:dyDescent="0.2"/>
    <row r="779607" hidden="1" x14ac:dyDescent="0.2"/>
    <row r="779608" hidden="1" x14ac:dyDescent="0.2"/>
    <row r="779609" hidden="1" x14ac:dyDescent="0.2"/>
    <row r="779610" hidden="1" x14ac:dyDescent="0.2"/>
    <row r="779611" hidden="1" x14ac:dyDescent="0.2"/>
    <row r="779612" hidden="1" x14ac:dyDescent="0.2"/>
    <row r="779613" hidden="1" x14ac:dyDescent="0.2"/>
    <row r="779614" hidden="1" x14ac:dyDescent="0.2"/>
    <row r="779615" hidden="1" x14ac:dyDescent="0.2"/>
    <row r="779616" hidden="1" x14ac:dyDescent="0.2"/>
    <row r="779617" hidden="1" x14ac:dyDescent="0.2"/>
    <row r="779618" hidden="1" x14ac:dyDescent="0.2"/>
    <row r="779619" hidden="1" x14ac:dyDescent="0.2"/>
    <row r="779620" hidden="1" x14ac:dyDescent="0.2"/>
    <row r="779621" hidden="1" x14ac:dyDescent="0.2"/>
    <row r="779622" hidden="1" x14ac:dyDescent="0.2"/>
    <row r="779623" hidden="1" x14ac:dyDescent="0.2"/>
    <row r="779624" hidden="1" x14ac:dyDescent="0.2"/>
    <row r="779625" hidden="1" x14ac:dyDescent="0.2"/>
    <row r="779626" hidden="1" x14ac:dyDescent="0.2"/>
    <row r="779627" hidden="1" x14ac:dyDescent="0.2"/>
    <row r="779628" hidden="1" x14ac:dyDescent="0.2"/>
    <row r="779629" hidden="1" x14ac:dyDescent="0.2"/>
    <row r="779630" hidden="1" x14ac:dyDescent="0.2"/>
    <row r="779631" hidden="1" x14ac:dyDescent="0.2"/>
    <row r="779632" hidden="1" x14ac:dyDescent="0.2"/>
    <row r="779633" hidden="1" x14ac:dyDescent="0.2"/>
    <row r="779634" hidden="1" x14ac:dyDescent="0.2"/>
    <row r="779635" hidden="1" x14ac:dyDescent="0.2"/>
    <row r="779636" hidden="1" x14ac:dyDescent="0.2"/>
    <row r="779637" hidden="1" x14ac:dyDescent="0.2"/>
    <row r="779638" hidden="1" x14ac:dyDescent="0.2"/>
    <row r="779639" hidden="1" x14ac:dyDescent="0.2"/>
    <row r="779640" hidden="1" x14ac:dyDescent="0.2"/>
    <row r="779641" hidden="1" x14ac:dyDescent="0.2"/>
    <row r="779642" hidden="1" x14ac:dyDescent="0.2"/>
    <row r="779643" hidden="1" x14ac:dyDescent="0.2"/>
    <row r="779644" hidden="1" x14ac:dyDescent="0.2"/>
    <row r="779645" hidden="1" x14ac:dyDescent="0.2"/>
    <row r="779646" hidden="1" x14ac:dyDescent="0.2"/>
    <row r="779647" hidden="1" x14ac:dyDescent="0.2"/>
    <row r="779648" hidden="1" x14ac:dyDescent="0.2"/>
    <row r="779649" hidden="1" x14ac:dyDescent="0.2"/>
    <row r="779650" hidden="1" x14ac:dyDescent="0.2"/>
    <row r="779651" hidden="1" x14ac:dyDescent="0.2"/>
    <row r="779652" hidden="1" x14ac:dyDescent="0.2"/>
    <row r="779653" hidden="1" x14ac:dyDescent="0.2"/>
    <row r="779654" hidden="1" x14ac:dyDescent="0.2"/>
    <row r="779655" hidden="1" x14ac:dyDescent="0.2"/>
    <row r="779656" hidden="1" x14ac:dyDescent="0.2"/>
    <row r="779657" hidden="1" x14ac:dyDescent="0.2"/>
    <row r="779658" hidden="1" x14ac:dyDescent="0.2"/>
    <row r="779659" hidden="1" x14ac:dyDescent="0.2"/>
    <row r="779660" hidden="1" x14ac:dyDescent="0.2"/>
    <row r="779661" hidden="1" x14ac:dyDescent="0.2"/>
    <row r="779662" hidden="1" x14ac:dyDescent="0.2"/>
    <row r="779663" hidden="1" x14ac:dyDescent="0.2"/>
    <row r="779664" hidden="1" x14ac:dyDescent="0.2"/>
    <row r="779665" hidden="1" x14ac:dyDescent="0.2"/>
    <row r="779666" hidden="1" x14ac:dyDescent="0.2"/>
    <row r="779667" hidden="1" x14ac:dyDescent="0.2"/>
    <row r="779668" hidden="1" x14ac:dyDescent="0.2"/>
    <row r="779669" hidden="1" x14ac:dyDescent="0.2"/>
    <row r="779670" hidden="1" x14ac:dyDescent="0.2"/>
    <row r="779671" hidden="1" x14ac:dyDescent="0.2"/>
    <row r="779672" hidden="1" x14ac:dyDescent="0.2"/>
    <row r="779673" hidden="1" x14ac:dyDescent="0.2"/>
    <row r="779674" hidden="1" x14ac:dyDescent="0.2"/>
    <row r="779675" hidden="1" x14ac:dyDescent="0.2"/>
    <row r="779676" hidden="1" x14ac:dyDescent="0.2"/>
    <row r="779677" hidden="1" x14ac:dyDescent="0.2"/>
    <row r="779678" hidden="1" x14ac:dyDescent="0.2"/>
    <row r="779679" hidden="1" x14ac:dyDescent="0.2"/>
    <row r="779680" hidden="1" x14ac:dyDescent="0.2"/>
    <row r="779681" hidden="1" x14ac:dyDescent="0.2"/>
    <row r="779682" hidden="1" x14ac:dyDescent="0.2"/>
    <row r="779683" hidden="1" x14ac:dyDescent="0.2"/>
    <row r="779684" hidden="1" x14ac:dyDescent="0.2"/>
    <row r="779685" hidden="1" x14ac:dyDescent="0.2"/>
    <row r="779686" hidden="1" x14ac:dyDescent="0.2"/>
    <row r="779687" hidden="1" x14ac:dyDescent="0.2"/>
    <row r="779688" hidden="1" x14ac:dyDescent="0.2"/>
    <row r="779689" hidden="1" x14ac:dyDescent="0.2"/>
    <row r="779690" hidden="1" x14ac:dyDescent="0.2"/>
    <row r="779691" hidden="1" x14ac:dyDescent="0.2"/>
    <row r="779692" hidden="1" x14ac:dyDescent="0.2"/>
    <row r="779693" hidden="1" x14ac:dyDescent="0.2"/>
    <row r="779694" hidden="1" x14ac:dyDescent="0.2"/>
    <row r="779695" hidden="1" x14ac:dyDescent="0.2"/>
    <row r="779696" hidden="1" x14ac:dyDescent="0.2"/>
    <row r="779697" hidden="1" x14ac:dyDescent="0.2"/>
    <row r="779698" hidden="1" x14ac:dyDescent="0.2"/>
    <row r="779699" hidden="1" x14ac:dyDescent="0.2"/>
    <row r="779700" hidden="1" x14ac:dyDescent="0.2"/>
    <row r="779701" hidden="1" x14ac:dyDescent="0.2"/>
    <row r="779702" hidden="1" x14ac:dyDescent="0.2"/>
    <row r="779703" hidden="1" x14ac:dyDescent="0.2"/>
    <row r="779704" hidden="1" x14ac:dyDescent="0.2"/>
    <row r="779705" hidden="1" x14ac:dyDescent="0.2"/>
    <row r="779706" hidden="1" x14ac:dyDescent="0.2"/>
    <row r="779707" hidden="1" x14ac:dyDescent="0.2"/>
    <row r="779708" hidden="1" x14ac:dyDescent="0.2"/>
    <row r="779709" hidden="1" x14ac:dyDescent="0.2"/>
    <row r="779710" hidden="1" x14ac:dyDescent="0.2"/>
    <row r="779711" hidden="1" x14ac:dyDescent="0.2"/>
    <row r="779712" hidden="1" x14ac:dyDescent="0.2"/>
    <row r="779713" hidden="1" x14ac:dyDescent="0.2"/>
    <row r="779714" hidden="1" x14ac:dyDescent="0.2"/>
    <row r="779715" hidden="1" x14ac:dyDescent="0.2"/>
    <row r="779716" hidden="1" x14ac:dyDescent="0.2"/>
    <row r="779717" hidden="1" x14ac:dyDescent="0.2"/>
    <row r="779718" hidden="1" x14ac:dyDescent="0.2"/>
    <row r="779719" hidden="1" x14ac:dyDescent="0.2"/>
    <row r="779720" hidden="1" x14ac:dyDescent="0.2"/>
    <row r="779721" hidden="1" x14ac:dyDescent="0.2"/>
    <row r="779722" hidden="1" x14ac:dyDescent="0.2"/>
    <row r="779723" hidden="1" x14ac:dyDescent="0.2"/>
    <row r="779724" hidden="1" x14ac:dyDescent="0.2"/>
    <row r="779725" hidden="1" x14ac:dyDescent="0.2"/>
    <row r="779726" hidden="1" x14ac:dyDescent="0.2"/>
    <row r="779727" hidden="1" x14ac:dyDescent="0.2"/>
    <row r="779728" hidden="1" x14ac:dyDescent="0.2"/>
    <row r="779729" hidden="1" x14ac:dyDescent="0.2"/>
    <row r="779730" hidden="1" x14ac:dyDescent="0.2"/>
    <row r="779731" hidden="1" x14ac:dyDescent="0.2"/>
    <row r="779732" hidden="1" x14ac:dyDescent="0.2"/>
    <row r="779733" hidden="1" x14ac:dyDescent="0.2"/>
    <row r="779734" hidden="1" x14ac:dyDescent="0.2"/>
    <row r="779735" hidden="1" x14ac:dyDescent="0.2"/>
    <row r="779736" hidden="1" x14ac:dyDescent="0.2"/>
    <row r="779737" hidden="1" x14ac:dyDescent="0.2"/>
    <row r="779738" hidden="1" x14ac:dyDescent="0.2"/>
    <row r="779739" hidden="1" x14ac:dyDescent="0.2"/>
    <row r="779740" hidden="1" x14ac:dyDescent="0.2"/>
    <row r="779741" hidden="1" x14ac:dyDescent="0.2"/>
    <row r="779742" hidden="1" x14ac:dyDescent="0.2"/>
    <row r="779743" hidden="1" x14ac:dyDescent="0.2"/>
    <row r="779744" hidden="1" x14ac:dyDescent="0.2"/>
    <row r="779745" hidden="1" x14ac:dyDescent="0.2"/>
    <row r="779746" hidden="1" x14ac:dyDescent="0.2"/>
    <row r="779747" hidden="1" x14ac:dyDescent="0.2"/>
    <row r="779748" hidden="1" x14ac:dyDescent="0.2"/>
    <row r="779749" hidden="1" x14ac:dyDescent="0.2"/>
    <row r="779750" hidden="1" x14ac:dyDescent="0.2"/>
    <row r="779751" hidden="1" x14ac:dyDescent="0.2"/>
    <row r="779752" hidden="1" x14ac:dyDescent="0.2"/>
    <row r="779753" hidden="1" x14ac:dyDescent="0.2"/>
    <row r="779754" hidden="1" x14ac:dyDescent="0.2"/>
    <row r="779755" hidden="1" x14ac:dyDescent="0.2"/>
    <row r="779756" hidden="1" x14ac:dyDescent="0.2"/>
    <row r="779757" hidden="1" x14ac:dyDescent="0.2"/>
    <row r="779758" hidden="1" x14ac:dyDescent="0.2"/>
    <row r="779759" hidden="1" x14ac:dyDescent="0.2"/>
    <row r="779760" hidden="1" x14ac:dyDescent="0.2"/>
    <row r="779761" hidden="1" x14ac:dyDescent="0.2"/>
    <row r="779762" hidden="1" x14ac:dyDescent="0.2"/>
    <row r="779763" hidden="1" x14ac:dyDescent="0.2"/>
    <row r="779764" hidden="1" x14ac:dyDescent="0.2"/>
    <row r="779765" hidden="1" x14ac:dyDescent="0.2"/>
    <row r="779766" hidden="1" x14ac:dyDescent="0.2"/>
    <row r="779767" hidden="1" x14ac:dyDescent="0.2"/>
    <row r="779768" hidden="1" x14ac:dyDescent="0.2"/>
    <row r="779769" hidden="1" x14ac:dyDescent="0.2"/>
    <row r="779770" hidden="1" x14ac:dyDescent="0.2"/>
    <row r="779771" hidden="1" x14ac:dyDescent="0.2"/>
    <row r="779772" hidden="1" x14ac:dyDescent="0.2"/>
    <row r="779773" hidden="1" x14ac:dyDescent="0.2"/>
    <row r="779774" hidden="1" x14ac:dyDescent="0.2"/>
    <row r="779775" hidden="1" x14ac:dyDescent="0.2"/>
    <row r="779776" hidden="1" x14ac:dyDescent="0.2"/>
    <row r="779777" hidden="1" x14ac:dyDescent="0.2"/>
    <row r="779778" hidden="1" x14ac:dyDescent="0.2"/>
    <row r="779779" hidden="1" x14ac:dyDescent="0.2"/>
    <row r="779780" hidden="1" x14ac:dyDescent="0.2"/>
    <row r="779781" hidden="1" x14ac:dyDescent="0.2"/>
    <row r="779782" hidden="1" x14ac:dyDescent="0.2"/>
    <row r="779783" hidden="1" x14ac:dyDescent="0.2"/>
    <row r="779784" hidden="1" x14ac:dyDescent="0.2"/>
    <row r="779785" hidden="1" x14ac:dyDescent="0.2"/>
    <row r="779786" hidden="1" x14ac:dyDescent="0.2"/>
    <row r="779787" hidden="1" x14ac:dyDescent="0.2"/>
    <row r="779788" hidden="1" x14ac:dyDescent="0.2"/>
    <row r="779789" hidden="1" x14ac:dyDescent="0.2"/>
    <row r="779790" hidden="1" x14ac:dyDescent="0.2"/>
    <row r="779791" hidden="1" x14ac:dyDescent="0.2"/>
    <row r="779792" hidden="1" x14ac:dyDescent="0.2"/>
    <row r="779793" hidden="1" x14ac:dyDescent="0.2"/>
    <row r="779794" hidden="1" x14ac:dyDescent="0.2"/>
    <row r="779795" hidden="1" x14ac:dyDescent="0.2"/>
    <row r="779796" hidden="1" x14ac:dyDescent="0.2"/>
    <row r="779797" hidden="1" x14ac:dyDescent="0.2"/>
    <row r="779798" hidden="1" x14ac:dyDescent="0.2"/>
    <row r="779799" hidden="1" x14ac:dyDescent="0.2"/>
    <row r="779800" hidden="1" x14ac:dyDescent="0.2"/>
    <row r="779801" hidden="1" x14ac:dyDescent="0.2"/>
    <row r="779802" hidden="1" x14ac:dyDescent="0.2"/>
    <row r="779803" hidden="1" x14ac:dyDescent="0.2"/>
    <row r="779804" hidden="1" x14ac:dyDescent="0.2"/>
    <row r="779805" hidden="1" x14ac:dyDescent="0.2"/>
    <row r="779806" hidden="1" x14ac:dyDescent="0.2"/>
    <row r="779807" hidden="1" x14ac:dyDescent="0.2"/>
    <row r="779808" hidden="1" x14ac:dyDescent="0.2"/>
    <row r="779809" hidden="1" x14ac:dyDescent="0.2"/>
    <row r="779810" hidden="1" x14ac:dyDescent="0.2"/>
    <row r="779811" hidden="1" x14ac:dyDescent="0.2"/>
    <row r="779812" hidden="1" x14ac:dyDescent="0.2"/>
    <row r="779813" hidden="1" x14ac:dyDescent="0.2"/>
    <row r="779814" hidden="1" x14ac:dyDescent="0.2"/>
    <row r="779815" hidden="1" x14ac:dyDescent="0.2"/>
    <row r="779816" hidden="1" x14ac:dyDescent="0.2"/>
    <row r="779817" hidden="1" x14ac:dyDescent="0.2"/>
    <row r="779818" hidden="1" x14ac:dyDescent="0.2"/>
    <row r="779819" hidden="1" x14ac:dyDescent="0.2"/>
    <row r="779820" hidden="1" x14ac:dyDescent="0.2"/>
    <row r="779821" hidden="1" x14ac:dyDescent="0.2"/>
    <row r="779822" hidden="1" x14ac:dyDescent="0.2"/>
    <row r="779823" hidden="1" x14ac:dyDescent="0.2"/>
    <row r="779824" hidden="1" x14ac:dyDescent="0.2"/>
    <row r="779825" hidden="1" x14ac:dyDescent="0.2"/>
    <row r="779826" hidden="1" x14ac:dyDescent="0.2"/>
    <row r="779827" hidden="1" x14ac:dyDescent="0.2"/>
    <row r="779828" hidden="1" x14ac:dyDescent="0.2"/>
    <row r="779829" hidden="1" x14ac:dyDescent="0.2"/>
    <row r="779830" hidden="1" x14ac:dyDescent="0.2"/>
    <row r="779831" hidden="1" x14ac:dyDescent="0.2"/>
    <row r="779832" hidden="1" x14ac:dyDescent="0.2"/>
    <row r="779833" hidden="1" x14ac:dyDescent="0.2"/>
    <row r="779834" hidden="1" x14ac:dyDescent="0.2"/>
    <row r="779835" hidden="1" x14ac:dyDescent="0.2"/>
    <row r="779836" hidden="1" x14ac:dyDescent="0.2"/>
    <row r="779837" hidden="1" x14ac:dyDescent="0.2"/>
    <row r="779838" hidden="1" x14ac:dyDescent="0.2"/>
    <row r="779839" hidden="1" x14ac:dyDescent="0.2"/>
    <row r="779840" hidden="1" x14ac:dyDescent="0.2"/>
    <row r="779841" hidden="1" x14ac:dyDescent="0.2"/>
    <row r="779842" hidden="1" x14ac:dyDescent="0.2"/>
    <row r="779843" hidden="1" x14ac:dyDescent="0.2"/>
    <row r="779844" hidden="1" x14ac:dyDescent="0.2"/>
    <row r="779845" hidden="1" x14ac:dyDescent="0.2"/>
    <row r="779846" hidden="1" x14ac:dyDescent="0.2"/>
    <row r="779847" hidden="1" x14ac:dyDescent="0.2"/>
    <row r="779848" hidden="1" x14ac:dyDescent="0.2"/>
    <row r="779849" hidden="1" x14ac:dyDescent="0.2"/>
    <row r="779850" hidden="1" x14ac:dyDescent="0.2"/>
    <row r="779851" hidden="1" x14ac:dyDescent="0.2"/>
    <row r="779852" hidden="1" x14ac:dyDescent="0.2"/>
    <row r="779853" hidden="1" x14ac:dyDescent="0.2"/>
    <row r="779854" hidden="1" x14ac:dyDescent="0.2"/>
    <row r="779855" hidden="1" x14ac:dyDescent="0.2"/>
    <row r="779856" hidden="1" x14ac:dyDescent="0.2"/>
    <row r="779857" hidden="1" x14ac:dyDescent="0.2"/>
    <row r="779858" hidden="1" x14ac:dyDescent="0.2"/>
    <row r="779859" hidden="1" x14ac:dyDescent="0.2"/>
    <row r="779860" hidden="1" x14ac:dyDescent="0.2"/>
    <row r="779861" hidden="1" x14ac:dyDescent="0.2"/>
    <row r="779862" hidden="1" x14ac:dyDescent="0.2"/>
    <row r="779863" hidden="1" x14ac:dyDescent="0.2"/>
    <row r="779864" hidden="1" x14ac:dyDescent="0.2"/>
    <row r="779865" hidden="1" x14ac:dyDescent="0.2"/>
    <row r="779866" hidden="1" x14ac:dyDescent="0.2"/>
    <row r="779867" hidden="1" x14ac:dyDescent="0.2"/>
    <row r="779868" hidden="1" x14ac:dyDescent="0.2"/>
    <row r="779869" hidden="1" x14ac:dyDescent="0.2"/>
    <row r="779870" hidden="1" x14ac:dyDescent="0.2"/>
    <row r="779871" hidden="1" x14ac:dyDescent="0.2"/>
    <row r="779872" hidden="1" x14ac:dyDescent="0.2"/>
    <row r="779873" hidden="1" x14ac:dyDescent="0.2"/>
    <row r="779874" hidden="1" x14ac:dyDescent="0.2"/>
    <row r="779875" hidden="1" x14ac:dyDescent="0.2"/>
    <row r="779876" hidden="1" x14ac:dyDescent="0.2"/>
    <row r="779877" hidden="1" x14ac:dyDescent="0.2"/>
    <row r="779878" hidden="1" x14ac:dyDescent="0.2"/>
    <row r="779879" hidden="1" x14ac:dyDescent="0.2"/>
    <row r="779880" hidden="1" x14ac:dyDescent="0.2"/>
    <row r="779881" hidden="1" x14ac:dyDescent="0.2"/>
    <row r="779882" hidden="1" x14ac:dyDescent="0.2"/>
    <row r="779883" hidden="1" x14ac:dyDescent="0.2"/>
    <row r="779884" hidden="1" x14ac:dyDescent="0.2"/>
    <row r="779885" hidden="1" x14ac:dyDescent="0.2"/>
    <row r="779886" hidden="1" x14ac:dyDescent="0.2"/>
    <row r="779887" hidden="1" x14ac:dyDescent="0.2"/>
    <row r="779888" hidden="1" x14ac:dyDescent="0.2"/>
    <row r="779889" hidden="1" x14ac:dyDescent="0.2"/>
    <row r="779890" hidden="1" x14ac:dyDescent="0.2"/>
    <row r="779891" hidden="1" x14ac:dyDescent="0.2"/>
    <row r="779892" hidden="1" x14ac:dyDescent="0.2"/>
    <row r="779893" hidden="1" x14ac:dyDescent="0.2"/>
    <row r="779894" hidden="1" x14ac:dyDescent="0.2"/>
    <row r="779895" hidden="1" x14ac:dyDescent="0.2"/>
    <row r="779896" hidden="1" x14ac:dyDescent="0.2"/>
    <row r="779897" hidden="1" x14ac:dyDescent="0.2"/>
    <row r="779898" hidden="1" x14ac:dyDescent="0.2"/>
    <row r="779899" hidden="1" x14ac:dyDescent="0.2"/>
    <row r="779900" hidden="1" x14ac:dyDescent="0.2"/>
    <row r="779901" hidden="1" x14ac:dyDescent="0.2"/>
    <row r="779902" hidden="1" x14ac:dyDescent="0.2"/>
    <row r="779903" hidden="1" x14ac:dyDescent="0.2"/>
    <row r="779904" hidden="1" x14ac:dyDescent="0.2"/>
    <row r="779905" hidden="1" x14ac:dyDescent="0.2"/>
    <row r="779906" hidden="1" x14ac:dyDescent="0.2"/>
    <row r="779907" hidden="1" x14ac:dyDescent="0.2"/>
    <row r="779908" hidden="1" x14ac:dyDescent="0.2"/>
    <row r="779909" hidden="1" x14ac:dyDescent="0.2"/>
    <row r="779910" hidden="1" x14ac:dyDescent="0.2"/>
    <row r="779911" hidden="1" x14ac:dyDescent="0.2"/>
    <row r="779912" hidden="1" x14ac:dyDescent="0.2"/>
    <row r="779913" hidden="1" x14ac:dyDescent="0.2"/>
    <row r="779914" hidden="1" x14ac:dyDescent="0.2"/>
    <row r="779915" hidden="1" x14ac:dyDescent="0.2"/>
    <row r="779916" hidden="1" x14ac:dyDescent="0.2"/>
    <row r="779917" hidden="1" x14ac:dyDescent="0.2"/>
    <row r="779918" hidden="1" x14ac:dyDescent="0.2"/>
    <row r="779919" hidden="1" x14ac:dyDescent="0.2"/>
    <row r="779920" hidden="1" x14ac:dyDescent="0.2"/>
    <row r="779921" hidden="1" x14ac:dyDescent="0.2"/>
    <row r="779922" hidden="1" x14ac:dyDescent="0.2"/>
    <row r="779923" hidden="1" x14ac:dyDescent="0.2"/>
    <row r="779924" hidden="1" x14ac:dyDescent="0.2"/>
    <row r="779925" hidden="1" x14ac:dyDescent="0.2"/>
    <row r="779926" hidden="1" x14ac:dyDescent="0.2"/>
    <row r="779927" hidden="1" x14ac:dyDescent="0.2"/>
    <row r="779928" hidden="1" x14ac:dyDescent="0.2"/>
    <row r="779929" hidden="1" x14ac:dyDescent="0.2"/>
    <row r="779930" hidden="1" x14ac:dyDescent="0.2"/>
    <row r="779931" hidden="1" x14ac:dyDescent="0.2"/>
    <row r="779932" hidden="1" x14ac:dyDescent="0.2"/>
    <row r="779933" hidden="1" x14ac:dyDescent="0.2"/>
    <row r="779934" hidden="1" x14ac:dyDescent="0.2"/>
    <row r="779935" hidden="1" x14ac:dyDescent="0.2"/>
    <row r="779936" hidden="1" x14ac:dyDescent="0.2"/>
    <row r="779937" hidden="1" x14ac:dyDescent="0.2"/>
    <row r="779938" hidden="1" x14ac:dyDescent="0.2"/>
    <row r="779939" hidden="1" x14ac:dyDescent="0.2"/>
    <row r="779940" hidden="1" x14ac:dyDescent="0.2"/>
    <row r="779941" hidden="1" x14ac:dyDescent="0.2"/>
    <row r="779942" hidden="1" x14ac:dyDescent="0.2"/>
    <row r="779943" hidden="1" x14ac:dyDescent="0.2"/>
    <row r="779944" hidden="1" x14ac:dyDescent="0.2"/>
    <row r="779945" hidden="1" x14ac:dyDescent="0.2"/>
    <row r="779946" hidden="1" x14ac:dyDescent="0.2"/>
    <row r="779947" hidden="1" x14ac:dyDescent="0.2"/>
    <row r="779948" hidden="1" x14ac:dyDescent="0.2"/>
    <row r="779949" hidden="1" x14ac:dyDescent="0.2"/>
    <row r="779950" hidden="1" x14ac:dyDescent="0.2"/>
    <row r="779951" hidden="1" x14ac:dyDescent="0.2"/>
    <row r="779952" hidden="1" x14ac:dyDescent="0.2"/>
    <row r="779953" hidden="1" x14ac:dyDescent="0.2"/>
    <row r="779954" hidden="1" x14ac:dyDescent="0.2"/>
    <row r="779955" hidden="1" x14ac:dyDescent="0.2"/>
    <row r="779956" hidden="1" x14ac:dyDescent="0.2"/>
    <row r="779957" hidden="1" x14ac:dyDescent="0.2"/>
    <row r="779958" hidden="1" x14ac:dyDescent="0.2"/>
    <row r="779959" hidden="1" x14ac:dyDescent="0.2"/>
    <row r="779960" hidden="1" x14ac:dyDescent="0.2"/>
    <row r="779961" hidden="1" x14ac:dyDescent="0.2"/>
    <row r="779962" hidden="1" x14ac:dyDescent="0.2"/>
    <row r="779963" hidden="1" x14ac:dyDescent="0.2"/>
    <row r="779964" hidden="1" x14ac:dyDescent="0.2"/>
    <row r="779965" hidden="1" x14ac:dyDescent="0.2"/>
    <row r="779966" hidden="1" x14ac:dyDescent="0.2"/>
    <row r="779967" hidden="1" x14ac:dyDescent="0.2"/>
    <row r="779968" hidden="1" x14ac:dyDescent="0.2"/>
    <row r="779969" hidden="1" x14ac:dyDescent="0.2"/>
    <row r="779970" hidden="1" x14ac:dyDescent="0.2"/>
    <row r="779971" hidden="1" x14ac:dyDescent="0.2"/>
    <row r="779972" hidden="1" x14ac:dyDescent="0.2"/>
    <row r="779973" hidden="1" x14ac:dyDescent="0.2"/>
    <row r="779974" hidden="1" x14ac:dyDescent="0.2"/>
    <row r="779975" hidden="1" x14ac:dyDescent="0.2"/>
    <row r="779976" hidden="1" x14ac:dyDescent="0.2"/>
    <row r="779977" hidden="1" x14ac:dyDescent="0.2"/>
    <row r="779978" hidden="1" x14ac:dyDescent="0.2"/>
    <row r="779979" hidden="1" x14ac:dyDescent="0.2"/>
    <row r="779980" hidden="1" x14ac:dyDescent="0.2"/>
    <row r="779981" hidden="1" x14ac:dyDescent="0.2"/>
    <row r="779982" hidden="1" x14ac:dyDescent="0.2"/>
    <row r="779983" hidden="1" x14ac:dyDescent="0.2"/>
    <row r="779984" hidden="1" x14ac:dyDescent="0.2"/>
    <row r="779985" hidden="1" x14ac:dyDescent="0.2"/>
    <row r="779986" hidden="1" x14ac:dyDescent="0.2"/>
    <row r="779987" hidden="1" x14ac:dyDescent="0.2"/>
    <row r="779988" hidden="1" x14ac:dyDescent="0.2"/>
    <row r="779989" hidden="1" x14ac:dyDescent="0.2"/>
    <row r="779990" hidden="1" x14ac:dyDescent="0.2"/>
    <row r="779991" hidden="1" x14ac:dyDescent="0.2"/>
    <row r="779992" hidden="1" x14ac:dyDescent="0.2"/>
    <row r="779993" hidden="1" x14ac:dyDescent="0.2"/>
    <row r="779994" hidden="1" x14ac:dyDescent="0.2"/>
    <row r="779995" hidden="1" x14ac:dyDescent="0.2"/>
    <row r="779996" hidden="1" x14ac:dyDescent="0.2"/>
    <row r="779997" hidden="1" x14ac:dyDescent="0.2"/>
    <row r="779998" hidden="1" x14ac:dyDescent="0.2"/>
    <row r="779999" hidden="1" x14ac:dyDescent="0.2"/>
    <row r="780000" hidden="1" x14ac:dyDescent="0.2"/>
    <row r="780001" hidden="1" x14ac:dyDescent="0.2"/>
    <row r="780002" hidden="1" x14ac:dyDescent="0.2"/>
    <row r="780003" hidden="1" x14ac:dyDescent="0.2"/>
    <row r="780004" hidden="1" x14ac:dyDescent="0.2"/>
    <row r="780005" hidden="1" x14ac:dyDescent="0.2"/>
    <row r="780006" hidden="1" x14ac:dyDescent="0.2"/>
    <row r="780007" hidden="1" x14ac:dyDescent="0.2"/>
    <row r="780008" hidden="1" x14ac:dyDescent="0.2"/>
    <row r="780009" hidden="1" x14ac:dyDescent="0.2"/>
    <row r="780010" hidden="1" x14ac:dyDescent="0.2"/>
    <row r="780011" hidden="1" x14ac:dyDescent="0.2"/>
    <row r="780012" hidden="1" x14ac:dyDescent="0.2"/>
    <row r="780013" hidden="1" x14ac:dyDescent="0.2"/>
    <row r="780014" hidden="1" x14ac:dyDescent="0.2"/>
    <row r="780015" hidden="1" x14ac:dyDescent="0.2"/>
    <row r="780016" hidden="1" x14ac:dyDescent="0.2"/>
    <row r="780017" hidden="1" x14ac:dyDescent="0.2"/>
    <row r="780018" hidden="1" x14ac:dyDescent="0.2"/>
    <row r="780019" hidden="1" x14ac:dyDescent="0.2"/>
    <row r="780020" hidden="1" x14ac:dyDescent="0.2"/>
    <row r="780021" hidden="1" x14ac:dyDescent="0.2"/>
    <row r="780022" hidden="1" x14ac:dyDescent="0.2"/>
    <row r="780023" hidden="1" x14ac:dyDescent="0.2"/>
    <row r="780024" hidden="1" x14ac:dyDescent="0.2"/>
    <row r="780025" hidden="1" x14ac:dyDescent="0.2"/>
    <row r="780026" hidden="1" x14ac:dyDescent="0.2"/>
    <row r="780027" hidden="1" x14ac:dyDescent="0.2"/>
    <row r="780028" hidden="1" x14ac:dyDescent="0.2"/>
    <row r="780029" hidden="1" x14ac:dyDescent="0.2"/>
    <row r="780030" hidden="1" x14ac:dyDescent="0.2"/>
    <row r="780031" hidden="1" x14ac:dyDescent="0.2"/>
    <row r="780032" hidden="1" x14ac:dyDescent="0.2"/>
    <row r="780033" hidden="1" x14ac:dyDescent="0.2"/>
    <row r="780034" hidden="1" x14ac:dyDescent="0.2"/>
    <row r="780035" hidden="1" x14ac:dyDescent="0.2"/>
    <row r="780036" hidden="1" x14ac:dyDescent="0.2"/>
    <row r="780037" hidden="1" x14ac:dyDescent="0.2"/>
    <row r="780038" hidden="1" x14ac:dyDescent="0.2"/>
    <row r="780039" hidden="1" x14ac:dyDescent="0.2"/>
    <row r="780040" hidden="1" x14ac:dyDescent="0.2"/>
    <row r="780041" hidden="1" x14ac:dyDescent="0.2"/>
    <row r="780042" hidden="1" x14ac:dyDescent="0.2"/>
    <row r="780043" hidden="1" x14ac:dyDescent="0.2"/>
    <row r="780044" hidden="1" x14ac:dyDescent="0.2"/>
    <row r="780045" hidden="1" x14ac:dyDescent="0.2"/>
    <row r="780046" hidden="1" x14ac:dyDescent="0.2"/>
    <row r="780047" hidden="1" x14ac:dyDescent="0.2"/>
    <row r="780048" hidden="1" x14ac:dyDescent="0.2"/>
    <row r="780049" hidden="1" x14ac:dyDescent="0.2"/>
    <row r="780050" hidden="1" x14ac:dyDescent="0.2"/>
    <row r="780051" hidden="1" x14ac:dyDescent="0.2"/>
    <row r="780052" hidden="1" x14ac:dyDescent="0.2"/>
    <row r="780053" hidden="1" x14ac:dyDescent="0.2"/>
    <row r="780054" hidden="1" x14ac:dyDescent="0.2"/>
    <row r="780055" hidden="1" x14ac:dyDescent="0.2"/>
    <row r="780056" hidden="1" x14ac:dyDescent="0.2"/>
    <row r="780057" hidden="1" x14ac:dyDescent="0.2"/>
    <row r="780058" hidden="1" x14ac:dyDescent="0.2"/>
    <row r="780059" hidden="1" x14ac:dyDescent="0.2"/>
    <row r="780060" hidden="1" x14ac:dyDescent="0.2"/>
    <row r="780061" hidden="1" x14ac:dyDescent="0.2"/>
    <row r="780062" hidden="1" x14ac:dyDescent="0.2"/>
    <row r="780063" hidden="1" x14ac:dyDescent="0.2"/>
    <row r="780064" hidden="1" x14ac:dyDescent="0.2"/>
    <row r="780065" hidden="1" x14ac:dyDescent="0.2"/>
    <row r="780066" hidden="1" x14ac:dyDescent="0.2"/>
    <row r="780067" hidden="1" x14ac:dyDescent="0.2"/>
    <row r="780068" hidden="1" x14ac:dyDescent="0.2"/>
    <row r="780069" hidden="1" x14ac:dyDescent="0.2"/>
    <row r="780070" hidden="1" x14ac:dyDescent="0.2"/>
    <row r="780071" hidden="1" x14ac:dyDescent="0.2"/>
    <row r="780072" hidden="1" x14ac:dyDescent="0.2"/>
    <row r="780073" hidden="1" x14ac:dyDescent="0.2"/>
    <row r="780074" hidden="1" x14ac:dyDescent="0.2"/>
    <row r="780075" hidden="1" x14ac:dyDescent="0.2"/>
    <row r="780076" hidden="1" x14ac:dyDescent="0.2"/>
    <row r="780077" hidden="1" x14ac:dyDescent="0.2"/>
    <row r="780078" hidden="1" x14ac:dyDescent="0.2"/>
    <row r="780079" hidden="1" x14ac:dyDescent="0.2"/>
    <row r="780080" hidden="1" x14ac:dyDescent="0.2"/>
    <row r="780081" hidden="1" x14ac:dyDescent="0.2"/>
    <row r="780082" hidden="1" x14ac:dyDescent="0.2"/>
    <row r="780083" hidden="1" x14ac:dyDescent="0.2"/>
    <row r="780084" hidden="1" x14ac:dyDescent="0.2"/>
    <row r="780085" hidden="1" x14ac:dyDescent="0.2"/>
    <row r="780086" hidden="1" x14ac:dyDescent="0.2"/>
    <row r="780087" hidden="1" x14ac:dyDescent="0.2"/>
    <row r="780088" hidden="1" x14ac:dyDescent="0.2"/>
    <row r="780089" hidden="1" x14ac:dyDescent="0.2"/>
    <row r="780090" hidden="1" x14ac:dyDescent="0.2"/>
    <row r="780091" hidden="1" x14ac:dyDescent="0.2"/>
    <row r="780092" hidden="1" x14ac:dyDescent="0.2"/>
    <row r="780093" hidden="1" x14ac:dyDescent="0.2"/>
    <row r="780094" hidden="1" x14ac:dyDescent="0.2"/>
    <row r="780095" hidden="1" x14ac:dyDescent="0.2"/>
    <row r="780096" hidden="1" x14ac:dyDescent="0.2"/>
    <row r="780097" hidden="1" x14ac:dyDescent="0.2"/>
    <row r="780098" hidden="1" x14ac:dyDescent="0.2"/>
    <row r="780099" hidden="1" x14ac:dyDescent="0.2"/>
    <row r="780100" hidden="1" x14ac:dyDescent="0.2"/>
    <row r="780101" hidden="1" x14ac:dyDescent="0.2"/>
    <row r="780102" hidden="1" x14ac:dyDescent="0.2"/>
    <row r="780103" hidden="1" x14ac:dyDescent="0.2"/>
    <row r="780104" hidden="1" x14ac:dyDescent="0.2"/>
    <row r="780105" hidden="1" x14ac:dyDescent="0.2"/>
    <row r="780106" hidden="1" x14ac:dyDescent="0.2"/>
    <row r="780107" hidden="1" x14ac:dyDescent="0.2"/>
    <row r="780108" hidden="1" x14ac:dyDescent="0.2"/>
    <row r="780109" hidden="1" x14ac:dyDescent="0.2"/>
    <row r="780110" hidden="1" x14ac:dyDescent="0.2"/>
    <row r="780111" hidden="1" x14ac:dyDescent="0.2"/>
    <row r="780112" hidden="1" x14ac:dyDescent="0.2"/>
    <row r="780113" hidden="1" x14ac:dyDescent="0.2"/>
    <row r="780114" hidden="1" x14ac:dyDescent="0.2"/>
    <row r="780115" hidden="1" x14ac:dyDescent="0.2"/>
    <row r="780116" hidden="1" x14ac:dyDescent="0.2"/>
    <row r="780117" hidden="1" x14ac:dyDescent="0.2"/>
    <row r="780118" hidden="1" x14ac:dyDescent="0.2"/>
    <row r="780119" hidden="1" x14ac:dyDescent="0.2"/>
    <row r="780120" hidden="1" x14ac:dyDescent="0.2"/>
    <row r="780121" hidden="1" x14ac:dyDescent="0.2"/>
    <row r="780122" hidden="1" x14ac:dyDescent="0.2"/>
    <row r="780123" hidden="1" x14ac:dyDescent="0.2"/>
    <row r="780124" hidden="1" x14ac:dyDescent="0.2"/>
    <row r="780125" hidden="1" x14ac:dyDescent="0.2"/>
    <row r="780126" hidden="1" x14ac:dyDescent="0.2"/>
    <row r="780127" hidden="1" x14ac:dyDescent="0.2"/>
    <row r="780128" hidden="1" x14ac:dyDescent="0.2"/>
    <row r="780129" hidden="1" x14ac:dyDescent="0.2"/>
    <row r="780130" hidden="1" x14ac:dyDescent="0.2"/>
    <row r="780131" hidden="1" x14ac:dyDescent="0.2"/>
    <row r="780132" hidden="1" x14ac:dyDescent="0.2"/>
    <row r="780133" hidden="1" x14ac:dyDescent="0.2"/>
    <row r="780134" hidden="1" x14ac:dyDescent="0.2"/>
    <row r="780135" hidden="1" x14ac:dyDescent="0.2"/>
    <row r="780136" hidden="1" x14ac:dyDescent="0.2"/>
    <row r="780137" hidden="1" x14ac:dyDescent="0.2"/>
    <row r="780138" hidden="1" x14ac:dyDescent="0.2"/>
    <row r="780139" hidden="1" x14ac:dyDescent="0.2"/>
    <row r="780140" hidden="1" x14ac:dyDescent="0.2"/>
    <row r="780141" hidden="1" x14ac:dyDescent="0.2"/>
    <row r="780142" hidden="1" x14ac:dyDescent="0.2"/>
    <row r="780143" hidden="1" x14ac:dyDescent="0.2"/>
    <row r="780144" hidden="1" x14ac:dyDescent="0.2"/>
    <row r="780145" hidden="1" x14ac:dyDescent="0.2"/>
    <row r="780146" hidden="1" x14ac:dyDescent="0.2"/>
    <row r="780147" hidden="1" x14ac:dyDescent="0.2"/>
    <row r="780148" hidden="1" x14ac:dyDescent="0.2"/>
    <row r="780149" hidden="1" x14ac:dyDescent="0.2"/>
    <row r="780150" hidden="1" x14ac:dyDescent="0.2"/>
    <row r="780151" hidden="1" x14ac:dyDescent="0.2"/>
    <row r="780152" hidden="1" x14ac:dyDescent="0.2"/>
    <row r="780153" hidden="1" x14ac:dyDescent="0.2"/>
    <row r="780154" hidden="1" x14ac:dyDescent="0.2"/>
    <row r="780155" hidden="1" x14ac:dyDescent="0.2"/>
    <row r="780156" hidden="1" x14ac:dyDescent="0.2"/>
    <row r="780157" hidden="1" x14ac:dyDescent="0.2"/>
    <row r="780158" hidden="1" x14ac:dyDescent="0.2"/>
    <row r="780159" hidden="1" x14ac:dyDescent="0.2"/>
    <row r="780160" hidden="1" x14ac:dyDescent="0.2"/>
    <row r="780161" hidden="1" x14ac:dyDescent="0.2"/>
    <row r="780162" hidden="1" x14ac:dyDescent="0.2"/>
    <row r="780163" hidden="1" x14ac:dyDescent="0.2"/>
    <row r="780164" hidden="1" x14ac:dyDescent="0.2"/>
    <row r="780165" hidden="1" x14ac:dyDescent="0.2"/>
    <row r="780166" hidden="1" x14ac:dyDescent="0.2"/>
    <row r="780167" hidden="1" x14ac:dyDescent="0.2"/>
    <row r="780168" hidden="1" x14ac:dyDescent="0.2"/>
    <row r="780169" hidden="1" x14ac:dyDescent="0.2"/>
    <row r="780170" hidden="1" x14ac:dyDescent="0.2"/>
    <row r="780171" hidden="1" x14ac:dyDescent="0.2"/>
    <row r="780172" hidden="1" x14ac:dyDescent="0.2"/>
    <row r="780173" hidden="1" x14ac:dyDescent="0.2"/>
    <row r="780174" hidden="1" x14ac:dyDescent="0.2"/>
    <row r="780175" hidden="1" x14ac:dyDescent="0.2"/>
    <row r="780176" hidden="1" x14ac:dyDescent="0.2"/>
    <row r="780177" hidden="1" x14ac:dyDescent="0.2"/>
    <row r="780178" hidden="1" x14ac:dyDescent="0.2"/>
    <row r="780179" hidden="1" x14ac:dyDescent="0.2"/>
    <row r="780180" hidden="1" x14ac:dyDescent="0.2"/>
    <row r="780181" hidden="1" x14ac:dyDescent="0.2"/>
    <row r="780182" hidden="1" x14ac:dyDescent="0.2"/>
    <row r="780183" hidden="1" x14ac:dyDescent="0.2"/>
    <row r="780184" hidden="1" x14ac:dyDescent="0.2"/>
    <row r="780185" hidden="1" x14ac:dyDescent="0.2"/>
    <row r="780186" hidden="1" x14ac:dyDescent="0.2"/>
    <row r="780187" hidden="1" x14ac:dyDescent="0.2"/>
    <row r="780188" hidden="1" x14ac:dyDescent="0.2"/>
    <row r="780189" hidden="1" x14ac:dyDescent="0.2"/>
    <row r="780190" hidden="1" x14ac:dyDescent="0.2"/>
    <row r="780191" hidden="1" x14ac:dyDescent="0.2"/>
    <row r="780192" hidden="1" x14ac:dyDescent="0.2"/>
    <row r="780193" hidden="1" x14ac:dyDescent="0.2"/>
    <row r="780194" hidden="1" x14ac:dyDescent="0.2"/>
    <row r="780195" hidden="1" x14ac:dyDescent="0.2"/>
    <row r="780196" hidden="1" x14ac:dyDescent="0.2"/>
    <row r="780197" hidden="1" x14ac:dyDescent="0.2"/>
    <row r="780198" hidden="1" x14ac:dyDescent="0.2"/>
    <row r="780199" hidden="1" x14ac:dyDescent="0.2"/>
    <row r="780200" hidden="1" x14ac:dyDescent="0.2"/>
    <row r="780201" hidden="1" x14ac:dyDescent="0.2"/>
    <row r="780202" hidden="1" x14ac:dyDescent="0.2"/>
    <row r="780203" hidden="1" x14ac:dyDescent="0.2"/>
    <row r="780204" hidden="1" x14ac:dyDescent="0.2"/>
    <row r="780205" hidden="1" x14ac:dyDescent="0.2"/>
    <row r="780206" hidden="1" x14ac:dyDescent="0.2"/>
    <row r="780207" hidden="1" x14ac:dyDescent="0.2"/>
    <row r="780208" hidden="1" x14ac:dyDescent="0.2"/>
    <row r="780209" hidden="1" x14ac:dyDescent="0.2"/>
    <row r="780210" hidden="1" x14ac:dyDescent="0.2"/>
    <row r="780211" hidden="1" x14ac:dyDescent="0.2"/>
    <row r="780212" hidden="1" x14ac:dyDescent="0.2"/>
    <row r="780213" hidden="1" x14ac:dyDescent="0.2"/>
    <row r="780214" hidden="1" x14ac:dyDescent="0.2"/>
    <row r="780215" hidden="1" x14ac:dyDescent="0.2"/>
    <row r="780216" hidden="1" x14ac:dyDescent="0.2"/>
    <row r="780217" hidden="1" x14ac:dyDescent="0.2"/>
    <row r="780218" hidden="1" x14ac:dyDescent="0.2"/>
    <row r="780219" hidden="1" x14ac:dyDescent="0.2"/>
    <row r="780220" hidden="1" x14ac:dyDescent="0.2"/>
    <row r="780221" hidden="1" x14ac:dyDescent="0.2"/>
    <row r="780222" hidden="1" x14ac:dyDescent="0.2"/>
    <row r="780223" hidden="1" x14ac:dyDescent="0.2"/>
    <row r="780224" hidden="1" x14ac:dyDescent="0.2"/>
    <row r="780225" hidden="1" x14ac:dyDescent="0.2"/>
    <row r="780226" hidden="1" x14ac:dyDescent="0.2"/>
    <row r="780227" hidden="1" x14ac:dyDescent="0.2"/>
    <row r="780228" hidden="1" x14ac:dyDescent="0.2"/>
    <row r="780229" hidden="1" x14ac:dyDescent="0.2"/>
    <row r="780230" hidden="1" x14ac:dyDescent="0.2"/>
    <row r="780231" hidden="1" x14ac:dyDescent="0.2"/>
    <row r="780232" hidden="1" x14ac:dyDescent="0.2"/>
    <row r="780233" hidden="1" x14ac:dyDescent="0.2"/>
    <row r="780234" hidden="1" x14ac:dyDescent="0.2"/>
    <row r="780235" hidden="1" x14ac:dyDescent="0.2"/>
    <row r="780236" hidden="1" x14ac:dyDescent="0.2"/>
    <row r="780237" hidden="1" x14ac:dyDescent="0.2"/>
    <row r="780238" hidden="1" x14ac:dyDescent="0.2"/>
    <row r="780239" hidden="1" x14ac:dyDescent="0.2"/>
    <row r="780240" hidden="1" x14ac:dyDescent="0.2"/>
    <row r="780241" hidden="1" x14ac:dyDescent="0.2"/>
    <row r="780242" hidden="1" x14ac:dyDescent="0.2"/>
    <row r="780243" hidden="1" x14ac:dyDescent="0.2"/>
    <row r="780244" hidden="1" x14ac:dyDescent="0.2"/>
    <row r="780245" hidden="1" x14ac:dyDescent="0.2"/>
    <row r="780246" hidden="1" x14ac:dyDescent="0.2"/>
    <row r="780247" hidden="1" x14ac:dyDescent="0.2"/>
    <row r="780248" hidden="1" x14ac:dyDescent="0.2"/>
    <row r="780249" hidden="1" x14ac:dyDescent="0.2"/>
    <row r="780250" hidden="1" x14ac:dyDescent="0.2"/>
    <row r="780251" hidden="1" x14ac:dyDescent="0.2"/>
    <row r="780252" hidden="1" x14ac:dyDescent="0.2"/>
    <row r="780253" hidden="1" x14ac:dyDescent="0.2"/>
    <row r="780254" hidden="1" x14ac:dyDescent="0.2"/>
    <row r="780255" hidden="1" x14ac:dyDescent="0.2"/>
    <row r="780256" hidden="1" x14ac:dyDescent="0.2"/>
    <row r="780257" hidden="1" x14ac:dyDescent="0.2"/>
    <row r="780258" hidden="1" x14ac:dyDescent="0.2"/>
    <row r="780259" hidden="1" x14ac:dyDescent="0.2"/>
    <row r="780260" hidden="1" x14ac:dyDescent="0.2"/>
    <row r="780261" hidden="1" x14ac:dyDescent="0.2"/>
    <row r="780262" hidden="1" x14ac:dyDescent="0.2"/>
    <row r="780263" hidden="1" x14ac:dyDescent="0.2"/>
    <row r="780264" hidden="1" x14ac:dyDescent="0.2"/>
    <row r="780265" hidden="1" x14ac:dyDescent="0.2"/>
    <row r="780266" hidden="1" x14ac:dyDescent="0.2"/>
    <row r="780267" hidden="1" x14ac:dyDescent="0.2"/>
    <row r="780268" hidden="1" x14ac:dyDescent="0.2"/>
    <row r="780269" hidden="1" x14ac:dyDescent="0.2"/>
    <row r="780270" hidden="1" x14ac:dyDescent="0.2"/>
    <row r="780271" hidden="1" x14ac:dyDescent="0.2"/>
    <row r="780272" hidden="1" x14ac:dyDescent="0.2"/>
    <row r="780273" hidden="1" x14ac:dyDescent="0.2"/>
    <row r="780274" hidden="1" x14ac:dyDescent="0.2"/>
    <row r="780275" hidden="1" x14ac:dyDescent="0.2"/>
    <row r="780276" hidden="1" x14ac:dyDescent="0.2"/>
    <row r="780277" hidden="1" x14ac:dyDescent="0.2"/>
    <row r="780278" hidden="1" x14ac:dyDescent="0.2"/>
    <row r="780279" hidden="1" x14ac:dyDescent="0.2"/>
    <row r="780280" hidden="1" x14ac:dyDescent="0.2"/>
    <row r="780281" hidden="1" x14ac:dyDescent="0.2"/>
    <row r="780282" hidden="1" x14ac:dyDescent="0.2"/>
    <row r="780283" hidden="1" x14ac:dyDescent="0.2"/>
    <row r="780284" hidden="1" x14ac:dyDescent="0.2"/>
    <row r="780285" hidden="1" x14ac:dyDescent="0.2"/>
    <row r="780286" hidden="1" x14ac:dyDescent="0.2"/>
    <row r="780287" hidden="1" x14ac:dyDescent="0.2"/>
    <row r="780288" hidden="1" x14ac:dyDescent="0.2"/>
    <row r="780289" hidden="1" x14ac:dyDescent="0.2"/>
    <row r="780290" hidden="1" x14ac:dyDescent="0.2"/>
    <row r="780291" hidden="1" x14ac:dyDescent="0.2"/>
    <row r="780292" hidden="1" x14ac:dyDescent="0.2"/>
    <row r="780293" hidden="1" x14ac:dyDescent="0.2"/>
    <row r="780294" hidden="1" x14ac:dyDescent="0.2"/>
    <row r="780295" hidden="1" x14ac:dyDescent="0.2"/>
    <row r="780296" hidden="1" x14ac:dyDescent="0.2"/>
    <row r="780297" hidden="1" x14ac:dyDescent="0.2"/>
    <row r="780298" hidden="1" x14ac:dyDescent="0.2"/>
    <row r="780299" hidden="1" x14ac:dyDescent="0.2"/>
    <row r="780300" hidden="1" x14ac:dyDescent="0.2"/>
    <row r="780301" hidden="1" x14ac:dyDescent="0.2"/>
    <row r="780302" hidden="1" x14ac:dyDescent="0.2"/>
    <row r="780303" hidden="1" x14ac:dyDescent="0.2"/>
    <row r="780304" hidden="1" x14ac:dyDescent="0.2"/>
    <row r="780305" hidden="1" x14ac:dyDescent="0.2"/>
    <row r="780306" hidden="1" x14ac:dyDescent="0.2"/>
    <row r="780307" hidden="1" x14ac:dyDescent="0.2"/>
    <row r="780308" hidden="1" x14ac:dyDescent="0.2"/>
    <row r="780309" hidden="1" x14ac:dyDescent="0.2"/>
    <row r="780310" hidden="1" x14ac:dyDescent="0.2"/>
    <row r="780311" hidden="1" x14ac:dyDescent="0.2"/>
    <row r="780312" hidden="1" x14ac:dyDescent="0.2"/>
    <row r="780313" hidden="1" x14ac:dyDescent="0.2"/>
    <row r="780314" hidden="1" x14ac:dyDescent="0.2"/>
    <row r="780315" hidden="1" x14ac:dyDescent="0.2"/>
    <row r="780316" hidden="1" x14ac:dyDescent="0.2"/>
    <row r="780317" hidden="1" x14ac:dyDescent="0.2"/>
    <row r="780318" hidden="1" x14ac:dyDescent="0.2"/>
    <row r="780319" hidden="1" x14ac:dyDescent="0.2"/>
    <row r="780320" hidden="1" x14ac:dyDescent="0.2"/>
    <row r="780321" hidden="1" x14ac:dyDescent="0.2"/>
    <row r="780322" hidden="1" x14ac:dyDescent="0.2"/>
    <row r="780323" hidden="1" x14ac:dyDescent="0.2"/>
    <row r="780324" hidden="1" x14ac:dyDescent="0.2"/>
    <row r="780325" hidden="1" x14ac:dyDescent="0.2"/>
    <row r="780326" hidden="1" x14ac:dyDescent="0.2"/>
    <row r="780327" hidden="1" x14ac:dyDescent="0.2"/>
    <row r="780328" hidden="1" x14ac:dyDescent="0.2"/>
    <row r="780329" hidden="1" x14ac:dyDescent="0.2"/>
    <row r="780330" hidden="1" x14ac:dyDescent="0.2"/>
    <row r="780331" hidden="1" x14ac:dyDescent="0.2"/>
    <row r="780332" hidden="1" x14ac:dyDescent="0.2"/>
    <row r="780333" hidden="1" x14ac:dyDescent="0.2"/>
    <row r="780334" hidden="1" x14ac:dyDescent="0.2"/>
    <row r="780335" hidden="1" x14ac:dyDescent="0.2"/>
    <row r="780336" hidden="1" x14ac:dyDescent="0.2"/>
    <row r="780337" hidden="1" x14ac:dyDescent="0.2"/>
    <row r="780338" hidden="1" x14ac:dyDescent="0.2"/>
    <row r="780339" hidden="1" x14ac:dyDescent="0.2"/>
    <row r="780340" hidden="1" x14ac:dyDescent="0.2"/>
    <row r="780341" hidden="1" x14ac:dyDescent="0.2"/>
    <row r="780342" hidden="1" x14ac:dyDescent="0.2"/>
    <row r="780343" hidden="1" x14ac:dyDescent="0.2"/>
    <row r="780344" hidden="1" x14ac:dyDescent="0.2"/>
    <row r="780345" hidden="1" x14ac:dyDescent="0.2"/>
    <row r="780346" hidden="1" x14ac:dyDescent="0.2"/>
    <row r="780347" hidden="1" x14ac:dyDescent="0.2"/>
    <row r="780348" hidden="1" x14ac:dyDescent="0.2"/>
    <row r="780349" hidden="1" x14ac:dyDescent="0.2"/>
    <row r="780350" hidden="1" x14ac:dyDescent="0.2"/>
    <row r="780351" hidden="1" x14ac:dyDescent="0.2"/>
    <row r="780352" hidden="1" x14ac:dyDescent="0.2"/>
    <row r="780353" hidden="1" x14ac:dyDescent="0.2"/>
    <row r="780354" hidden="1" x14ac:dyDescent="0.2"/>
    <row r="780355" hidden="1" x14ac:dyDescent="0.2"/>
    <row r="780356" hidden="1" x14ac:dyDescent="0.2"/>
    <row r="780357" hidden="1" x14ac:dyDescent="0.2"/>
    <row r="780358" hidden="1" x14ac:dyDescent="0.2"/>
    <row r="780359" hidden="1" x14ac:dyDescent="0.2"/>
    <row r="780360" hidden="1" x14ac:dyDescent="0.2"/>
    <row r="780361" hidden="1" x14ac:dyDescent="0.2"/>
    <row r="780362" hidden="1" x14ac:dyDescent="0.2"/>
    <row r="780363" hidden="1" x14ac:dyDescent="0.2"/>
    <row r="780364" hidden="1" x14ac:dyDescent="0.2"/>
    <row r="780365" hidden="1" x14ac:dyDescent="0.2"/>
    <row r="780366" hidden="1" x14ac:dyDescent="0.2"/>
    <row r="780367" hidden="1" x14ac:dyDescent="0.2"/>
    <row r="780368" hidden="1" x14ac:dyDescent="0.2"/>
    <row r="780369" hidden="1" x14ac:dyDescent="0.2"/>
    <row r="780370" hidden="1" x14ac:dyDescent="0.2"/>
    <row r="780371" hidden="1" x14ac:dyDescent="0.2"/>
    <row r="780372" hidden="1" x14ac:dyDescent="0.2"/>
    <row r="780373" hidden="1" x14ac:dyDescent="0.2"/>
    <row r="780374" hidden="1" x14ac:dyDescent="0.2"/>
    <row r="780375" hidden="1" x14ac:dyDescent="0.2"/>
    <row r="780376" hidden="1" x14ac:dyDescent="0.2"/>
    <row r="780377" hidden="1" x14ac:dyDescent="0.2"/>
    <row r="780378" hidden="1" x14ac:dyDescent="0.2"/>
    <row r="780379" hidden="1" x14ac:dyDescent="0.2"/>
    <row r="780380" hidden="1" x14ac:dyDescent="0.2"/>
    <row r="780381" hidden="1" x14ac:dyDescent="0.2"/>
    <row r="780382" hidden="1" x14ac:dyDescent="0.2"/>
    <row r="780383" hidden="1" x14ac:dyDescent="0.2"/>
    <row r="780384" hidden="1" x14ac:dyDescent="0.2"/>
    <row r="780385" hidden="1" x14ac:dyDescent="0.2"/>
    <row r="780386" hidden="1" x14ac:dyDescent="0.2"/>
    <row r="780387" hidden="1" x14ac:dyDescent="0.2"/>
    <row r="780388" hidden="1" x14ac:dyDescent="0.2"/>
    <row r="780389" hidden="1" x14ac:dyDescent="0.2"/>
    <row r="780390" hidden="1" x14ac:dyDescent="0.2"/>
    <row r="780391" hidden="1" x14ac:dyDescent="0.2"/>
    <row r="780392" hidden="1" x14ac:dyDescent="0.2"/>
    <row r="780393" hidden="1" x14ac:dyDescent="0.2"/>
    <row r="780394" hidden="1" x14ac:dyDescent="0.2"/>
    <row r="780395" hidden="1" x14ac:dyDescent="0.2"/>
    <row r="780396" hidden="1" x14ac:dyDescent="0.2"/>
    <row r="780397" hidden="1" x14ac:dyDescent="0.2"/>
    <row r="780398" hidden="1" x14ac:dyDescent="0.2"/>
    <row r="780399" hidden="1" x14ac:dyDescent="0.2"/>
    <row r="780400" hidden="1" x14ac:dyDescent="0.2"/>
    <row r="780401" hidden="1" x14ac:dyDescent="0.2"/>
    <row r="780402" hidden="1" x14ac:dyDescent="0.2"/>
    <row r="780403" hidden="1" x14ac:dyDescent="0.2"/>
    <row r="780404" hidden="1" x14ac:dyDescent="0.2"/>
    <row r="780405" hidden="1" x14ac:dyDescent="0.2"/>
    <row r="780406" hidden="1" x14ac:dyDescent="0.2"/>
    <row r="780407" hidden="1" x14ac:dyDescent="0.2"/>
    <row r="780408" hidden="1" x14ac:dyDescent="0.2"/>
    <row r="780409" hidden="1" x14ac:dyDescent="0.2"/>
    <row r="780410" hidden="1" x14ac:dyDescent="0.2"/>
    <row r="780411" hidden="1" x14ac:dyDescent="0.2"/>
    <row r="780412" hidden="1" x14ac:dyDescent="0.2"/>
    <row r="780413" hidden="1" x14ac:dyDescent="0.2"/>
    <row r="780414" hidden="1" x14ac:dyDescent="0.2"/>
    <row r="780415" hidden="1" x14ac:dyDescent="0.2"/>
    <row r="780416" hidden="1" x14ac:dyDescent="0.2"/>
    <row r="780417" hidden="1" x14ac:dyDescent="0.2"/>
    <row r="780418" hidden="1" x14ac:dyDescent="0.2"/>
    <row r="780419" hidden="1" x14ac:dyDescent="0.2"/>
    <row r="780420" hidden="1" x14ac:dyDescent="0.2"/>
    <row r="780421" hidden="1" x14ac:dyDescent="0.2"/>
    <row r="780422" hidden="1" x14ac:dyDescent="0.2"/>
    <row r="780423" hidden="1" x14ac:dyDescent="0.2"/>
    <row r="780424" hidden="1" x14ac:dyDescent="0.2"/>
    <row r="780425" hidden="1" x14ac:dyDescent="0.2"/>
    <row r="780426" hidden="1" x14ac:dyDescent="0.2"/>
    <row r="780427" hidden="1" x14ac:dyDescent="0.2"/>
    <row r="780428" hidden="1" x14ac:dyDescent="0.2"/>
    <row r="780429" hidden="1" x14ac:dyDescent="0.2"/>
    <row r="780430" hidden="1" x14ac:dyDescent="0.2"/>
    <row r="780431" hidden="1" x14ac:dyDescent="0.2"/>
    <row r="780432" hidden="1" x14ac:dyDescent="0.2"/>
    <row r="780433" hidden="1" x14ac:dyDescent="0.2"/>
    <row r="780434" hidden="1" x14ac:dyDescent="0.2"/>
    <row r="780435" hidden="1" x14ac:dyDescent="0.2"/>
    <row r="780436" hidden="1" x14ac:dyDescent="0.2"/>
    <row r="780437" hidden="1" x14ac:dyDescent="0.2"/>
    <row r="780438" hidden="1" x14ac:dyDescent="0.2"/>
    <row r="780439" hidden="1" x14ac:dyDescent="0.2"/>
    <row r="780440" hidden="1" x14ac:dyDescent="0.2"/>
    <row r="780441" hidden="1" x14ac:dyDescent="0.2"/>
    <row r="780442" hidden="1" x14ac:dyDescent="0.2"/>
    <row r="780443" hidden="1" x14ac:dyDescent="0.2"/>
    <row r="780444" hidden="1" x14ac:dyDescent="0.2"/>
    <row r="780445" hidden="1" x14ac:dyDescent="0.2"/>
    <row r="780446" hidden="1" x14ac:dyDescent="0.2"/>
    <row r="780447" hidden="1" x14ac:dyDescent="0.2"/>
    <row r="780448" hidden="1" x14ac:dyDescent="0.2"/>
    <row r="780449" hidden="1" x14ac:dyDescent="0.2"/>
    <row r="780450" hidden="1" x14ac:dyDescent="0.2"/>
    <row r="780451" hidden="1" x14ac:dyDescent="0.2"/>
    <row r="780452" hidden="1" x14ac:dyDescent="0.2"/>
    <row r="780453" hidden="1" x14ac:dyDescent="0.2"/>
    <row r="780454" hidden="1" x14ac:dyDescent="0.2"/>
    <row r="780455" hidden="1" x14ac:dyDescent="0.2"/>
    <row r="780456" hidden="1" x14ac:dyDescent="0.2"/>
    <row r="780457" hidden="1" x14ac:dyDescent="0.2"/>
    <row r="780458" hidden="1" x14ac:dyDescent="0.2"/>
    <row r="780459" hidden="1" x14ac:dyDescent="0.2"/>
    <row r="780460" hidden="1" x14ac:dyDescent="0.2"/>
    <row r="780461" hidden="1" x14ac:dyDescent="0.2"/>
    <row r="780462" hidden="1" x14ac:dyDescent="0.2"/>
    <row r="780463" hidden="1" x14ac:dyDescent="0.2"/>
    <row r="780464" hidden="1" x14ac:dyDescent="0.2"/>
    <row r="780465" hidden="1" x14ac:dyDescent="0.2"/>
    <row r="780466" hidden="1" x14ac:dyDescent="0.2"/>
    <row r="780467" hidden="1" x14ac:dyDescent="0.2"/>
    <row r="780468" hidden="1" x14ac:dyDescent="0.2"/>
    <row r="780469" hidden="1" x14ac:dyDescent="0.2"/>
    <row r="780470" hidden="1" x14ac:dyDescent="0.2"/>
    <row r="780471" hidden="1" x14ac:dyDescent="0.2"/>
    <row r="780472" hidden="1" x14ac:dyDescent="0.2"/>
    <row r="780473" hidden="1" x14ac:dyDescent="0.2"/>
    <row r="780474" hidden="1" x14ac:dyDescent="0.2"/>
    <row r="780475" hidden="1" x14ac:dyDescent="0.2"/>
    <row r="780476" hidden="1" x14ac:dyDescent="0.2"/>
    <row r="780477" hidden="1" x14ac:dyDescent="0.2"/>
    <row r="780478" hidden="1" x14ac:dyDescent="0.2"/>
    <row r="780479" hidden="1" x14ac:dyDescent="0.2"/>
    <row r="780480" hidden="1" x14ac:dyDescent="0.2"/>
    <row r="780481" hidden="1" x14ac:dyDescent="0.2"/>
    <row r="780482" hidden="1" x14ac:dyDescent="0.2"/>
    <row r="780483" hidden="1" x14ac:dyDescent="0.2"/>
    <row r="780484" hidden="1" x14ac:dyDescent="0.2"/>
    <row r="780485" hidden="1" x14ac:dyDescent="0.2"/>
    <row r="780486" hidden="1" x14ac:dyDescent="0.2"/>
    <row r="780487" hidden="1" x14ac:dyDescent="0.2"/>
    <row r="780488" hidden="1" x14ac:dyDescent="0.2"/>
    <row r="780489" hidden="1" x14ac:dyDescent="0.2"/>
    <row r="780490" hidden="1" x14ac:dyDescent="0.2"/>
    <row r="780491" hidden="1" x14ac:dyDescent="0.2"/>
    <row r="780492" hidden="1" x14ac:dyDescent="0.2"/>
    <row r="780493" hidden="1" x14ac:dyDescent="0.2"/>
    <row r="780494" hidden="1" x14ac:dyDescent="0.2"/>
    <row r="780495" hidden="1" x14ac:dyDescent="0.2"/>
    <row r="780496" hidden="1" x14ac:dyDescent="0.2"/>
    <row r="780497" hidden="1" x14ac:dyDescent="0.2"/>
    <row r="780498" hidden="1" x14ac:dyDescent="0.2"/>
    <row r="780499" hidden="1" x14ac:dyDescent="0.2"/>
    <row r="780500" hidden="1" x14ac:dyDescent="0.2"/>
    <row r="780501" hidden="1" x14ac:dyDescent="0.2"/>
    <row r="780502" hidden="1" x14ac:dyDescent="0.2"/>
    <row r="780503" hidden="1" x14ac:dyDescent="0.2"/>
    <row r="780504" hidden="1" x14ac:dyDescent="0.2"/>
    <row r="780505" hidden="1" x14ac:dyDescent="0.2"/>
    <row r="780506" hidden="1" x14ac:dyDescent="0.2"/>
    <row r="780507" hidden="1" x14ac:dyDescent="0.2"/>
    <row r="780508" hidden="1" x14ac:dyDescent="0.2"/>
    <row r="780509" hidden="1" x14ac:dyDescent="0.2"/>
    <row r="780510" hidden="1" x14ac:dyDescent="0.2"/>
    <row r="780511" hidden="1" x14ac:dyDescent="0.2"/>
    <row r="780512" hidden="1" x14ac:dyDescent="0.2"/>
    <row r="780513" hidden="1" x14ac:dyDescent="0.2"/>
    <row r="780514" hidden="1" x14ac:dyDescent="0.2"/>
    <row r="780515" hidden="1" x14ac:dyDescent="0.2"/>
    <row r="780516" hidden="1" x14ac:dyDescent="0.2"/>
    <row r="780517" hidden="1" x14ac:dyDescent="0.2"/>
    <row r="780518" hidden="1" x14ac:dyDescent="0.2"/>
    <row r="780519" hidden="1" x14ac:dyDescent="0.2"/>
    <row r="780520" hidden="1" x14ac:dyDescent="0.2"/>
    <row r="780521" hidden="1" x14ac:dyDescent="0.2"/>
    <row r="780522" hidden="1" x14ac:dyDescent="0.2"/>
    <row r="780523" hidden="1" x14ac:dyDescent="0.2"/>
    <row r="780524" hidden="1" x14ac:dyDescent="0.2"/>
    <row r="780525" hidden="1" x14ac:dyDescent="0.2"/>
    <row r="780526" hidden="1" x14ac:dyDescent="0.2"/>
    <row r="780527" hidden="1" x14ac:dyDescent="0.2"/>
    <row r="780528" hidden="1" x14ac:dyDescent="0.2"/>
    <row r="780529" hidden="1" x14ac:dyDescent="0.2"/>
    <row r="780530" hidden="1" x14ac:dyDescent="0.2"/>
    <row r="780531" hidden="1" x14ac:dyDescent="0.2"/>
    <row r="780532" hidden="1" x14ac:dyDescent="0.2"/>
    <row r="780533" hidden="1" x14ac:dyDescent="0.2"/>
    <row r="780534" hidden="1" x14ac:dyDescent="0.2"/>
    <row r="780535" hidden="1" x14ac:dyDescent="0.2"/>
    <row r="780536" hidden="1" x14ac:dyDescent="0.2"/>
    <row r="780537" hidden="1" x14ac:dyDescent="0.2"/>
    <row r="780538" hidden="1" x14ac:dyDescent="0.2"/>
    <row r="780539" hidden="1" x14ac:dyDescent="0.2"/>
    <row r="780540" hidden="1" x14ac:dyDescent="0.2"/>
    <row r="780541" hidden="1" x14ac:dyDescent="0.2"/>
    <row r="780542" hidden="1" x14ac:dyDescent="0.2"/>
    <row r="780543" hidden="1" x14ac:dyDescent="0.2"/>
    <row r="780544" hidden="1" x14ac:dyDescent="0.2"/>
    <row r="780545" hidden="1" x14ac:dyDescent="0.2"/>
    <row r="780546" hidden="1" x14ac:dyDescent="0.2"/>
    <row r="780547" hidden="1" x14ac:dyDescent="0.2"/>
    <row r="780548" hidden="1" x14ac:dyDescent="0.2"/>
    <row r="780549" hidden="1" x14ac:dyDescent="0.2"/>
    <row r="780550" hidden="1" x14ac:dyDescent="0.2"/>
    <row r="780551" hidden="1" x14ac:dyDescent="0.2"/>
    <row r="780552" hidden="1" x14ac:dyDescent="0.2"/>
    <row r="780553" hidden="1" x14ac:dyDescent="0.2"/>
    <row r="780554" hidden="1" x14ac:dyDescent="0.2"/>
    <row r="780555" hidden="1" x14ac:dyDescent="0.2"/>
    <row r="780556" hidden="1" x14ac:dyDescent="0.2"/>
    <row r="780557" hidden="1" x14ac:dyDescent="0.2"/>
    <row r="780558" hidden="1" x14ac:dyDescent="0.2"/>
    <row r="780559" hidden="1" x14ac:dyDescent="0.2"/>
    <row r="780560" hidden="1" x14ac:dyDescent="0.2"/>
    <row r="780561" hidden="1" x14ac:dyDescent="0.2"/>
    <row r="780562" hidden="1" x14ac:dyDescent="0.2"/>
    <row r="780563" hidden="1" x14ac:dyDescent="0.2"/>
    <row r="780564" hidden="1" x14ac:dyDescent="0.2"/>
    <row r="780565" hidden="1" x14ac:dyDescent="0.2"/>
    <row r="780566" hidden="1" x14ac:dyDescent="0.2"/>
    <row r="780567" hidden="1" x14ac:dyDescent="0.2"/>
    <row r="780568" hidden="1" x14ac:dyDescent="0.2"/>
    <row r="780569" hidden="1" x14ac:dyDescent="0.2"/>
    <row r="780570" hidden="1" x14ac:dyDescent="0.2"/>
    <row r="780571" hidden="1" x14ac:dyDescent="0.2"/>
    <row r="780572" hidden="1" x14ac:dyDescent="0.2"/>
    <row r="780573" hidden="1" x14ac:dyDescent="0.2"/>
    <row r="780574" hidden="1" x14ac:dyDescent="0.2"/>
    <row r="780575" hidden="1" x14ac:dyDescent="0.2"/>
    <row r="780576" hidden="1" x14ac:dyDescent="0.2"/>
    <row r="780577" hidden="1" x14ac:dyDescent="0.2"/>
    <row r="780578" hidden="1" x14ac:dyDescent="0.2"/>
    <row r="780579" hidden="1" x14ac:dyDescent="0.2"/>
    <row r="780580" hidden="1" x14ac:dyDescent="0.2"/>
    <row r="780581" hidden="1" x14ac:dyDescent="0.2"/>
    <row r="780582" hidden="1" x14ac:dyDescent="0.2"/>
    <row r="780583" hidden="1" x14ac:dyDescent="0.2"/>
    <row r="780584" hidden="1" x14ac:dyDescent="0.2"/>
    <row r="780585" hidden="1" x14ac:dyDescent="0.2"/>
    <row r="780586" hidden="1" x14ac:dyDescent="0.2"/>
    <row r="780587" hidden="1" x14ac:dyDescent="0.2"/>
    <row r="780588" hidden="1" x14ac:dyDescent="0.2"/>
    <row r="780589" hidden="1" x14ac:dyDescent="0.2"/>
    <row r="780590" hidden="1" x14ac:dyDescent="0.2"/>
    <row r="780591" hidden="1" x14ac:dyDescent="0.2"/>
    <row r="780592" hidden="1" x14ac:dyDescent="0.2"/>
    <row r="780593" hidden="1" x14ac:dyDescent="0.2"/>
    <row r="780594" hidden="1" x14ac:dyDescent="0.2"/>
    <row r="780595" hidden="1" x14ac:dyDescent="0.2"/>
    <row r="780596" hidden="1" x14ac:dyDescent="0.2"/>
    <row r="780597" hidden="1" x14ac:dyDescent="0.2"/>
    <row r="780598" hidden="1" x14ac:dyDescent="0.2"/>
    <row r="780599" hidden="1" x14ac:dyDescent="0.2"/>
    <row r="780600" hidden="1" x14ac:dyDescent="0.2"/>
    <row r="780601" hidden="1" x14ac:dyDescent="0.2"/>
    <row r="780602" hidden="1" x14ac:dyDescent="0.2"/>
    <row r="780603" hidden="1" x14ac:dyDescent="0.2"/>
    <row r="780604" hidden="1" x14ac:dyDescent="0.2"/>
    <row r="780605" hidden="1" x14ac:dyDescent="0.2"/>
    <row r="780606" hidden="1" x14ac:dyDescent="0.2"/>
    <row r="780607" hidden="1" x14ac:dyDescent="0.2"/>
    <row r="780608" hidden="1" x14ac:dyDescent="0.2"/>
    <row r="780609" hidden="1" x14ac:dyDescent="0.2"/>
    <row r="780610" hidden="1" x14ac:dyDescent="0.2"/>
    <row r="780611" hidden="1" x14ac:dyDescent="0.2"/>
    <row r="780612" hidden="1" x14ac:dyDescent="0.2"/>
    <row r="780613" hidden="1" x14ac:dyDescent="0.2"/>
    <row r="780614" hidden="1" x14ac:dyDescent="0.2"/>
    <row r="780615" hidden="1" x14ac:dyDescent="0.2"/>
    <row r="780616" hidden="1" x14ac:dyDescent="0.2"/>
    <row r="780617" hidden="1" x14ac:dyDescent="0.2"/>
    <row r="780618" hidden="1" x14ac:dyDescent="0.2"/>
    <row r="780619" hidden="1" x14ac:dyDescent="0.2"/>
    <row r="780620" hidden="1" x14ac:dyDescent="0.2"/>
    <row r="780621" hidden="1" x14ac:dyDescent="0.2"/>
    <row r="780622" hidden="1" x14ac:dyDescent="0.2"/>
    <row r="780623" hidden="1" x14ac:dyDescent="0.2"/>
    <row r="780624" hidden="1" x14ac:dyDescent="0.2"/>
    <row r="780625" hidden="1" x14ac:dyDescent="0.2"/>
    <row r="780626" hidden="1" x14ac:dyDescent="0.2"/>
    <row r="780627" hidden="1" x14ac:dyDescent="0.2"/>
    <row r="780628" hidden="1" x14ac:dyDescent="0.2"/>
    <row r="780629" hidden="1" x14ac:dyDescent="0.2"/>
    <row r="780630" hidden="1" x14ac:dyDescent="0.2"/>
    <row r="780631" hidden="1" x14ac:dyDescent="0.2"/>
    <row r="780632" hidden="1" x14ac:dyDescent="0.2"/>
    <row r="780633" hidden="1" x14ac:dyDescent="0.2"/>
    <row r="780634" hidden="1" x14ac:dyDescent="0.2"/>
    <row r="780635" hidden="1" x14ac:dyDescent="0.2"/>
    <row r="780636" hidden="1" x14ac:dyDescent="0.2"/>
    <row r="780637" hidden="1" x14ac:dyDescent="0.2"/>
    <row r="780638" hidden="1" x14ac:dyDescent="0.2"/>
    <row r="780639" hidden="1" x14ac:dyDescent="0.2"/>
    <row r="780640" hidden="1" x14ac:dyDescent="0.2"/>
    <row r="780641" hidden="1" x14ac:dyDescent="0.2"/>
    <row r="780642" hidden="1" x14ac:dyDescent="0.2"/>
    <row r="780643" hidden="1" x14ac:dyDescent="0.2"/>
    <row r="780644" hidden="1" x14ac:dyDescent="0.2"/>
    <row r="780645" hidden="1" x14ac:dyDescent="0.2"/>
    <row r="780646" hidden="1" x14ac:dyDescent="0.2"/>
    <row r="780647" hidden="1" x14ac:dyDescent="0.2"/>
    <row r="780648" hidden="1" x14ac:dyDescent="0.2"/>
    <row r="780649" hidden="1" x14ac:dyDescent="0.2"/>
    <row r="780650" hidden="1" x14ac:dyDescent="0.2"/>
    <row r="780651" hidden="1" x14ac:dyDescent="0.2"/>
    <row r="780652" hidden="1" x14ac:dyDescent="0.2"/>
    <row r="780653" hidden="1" x14ac:dyDescent="0.2"/>
    <row r="780654" hidden="1" x14ac:dyDescent="0.2"/>
    <row r="780655" hidden="1" x14ac:dyDescent="0.2"/>
    <row r="780656" hidden="1" x14ac:dyDescent="0.2"/>
    <row r="780657" hidden="1" x14ac:dyDescent="0.2"/>
    <row r="780658" hidden="1" x14ac:dyDescent="0.2"/>
    <row r="780659" hidden="1" x14ac:dyDescent="0.2"/>
    <row r="780660" hidden="1" x14ac:dyDescent="0.2"/>
    <row r="780661" hidden="1" x14ac:dyDescent="0.2"/>
    <row r="780662" hidden="1" x14ac:dyDescent="0.2"/>
    <row r="780663" hidden="1" x14ac:dyDescent="0.2"/>
    <row r="780664" hidden="1" x14ac:dyDescent="0.2"/>
    <row r="780665" hidden="1" x14ac:dyDescent="0.2"/>
    <row r="780666" hidden="1" x14ac:dyDescent="0.2"/>
    <row r="780667" hidden="1" x14ac:dyDescent="0.2"/>
    <row r="780668" hidden="1" x14ac:dyDescent="0.2"/>
    <row r="780669" hidden="1" x14ac:dyDescent="0.2"/>
    <row r="780670" hidden="1" x14ac:dyDescent="0.2"/>
    <row r="780671" hidden="1" x14ac:dyDescent="0.2"/>
    <row r="780672" hidden="1" x14ac:dyDescent="0.2"/>
    <row r="780673" hidden="1" x14ac:dyDescent="0.2"/>
    <row r="780674" hidden="1" x14ac:dyDescent="0.2"/>
    <row r="780675" hidden="1" x14ac:dyDescent="0.2"/>
    <row r="780676" hidden="1" x14ac:dyDescent="0.2"/>
    <row r="780677" hidden="1" x14ac:dyDescent="0.2"/>
    <row r="780678" hidden="1" x14ac:dyDescent="0.2"/>
    <row r="780679" hidden="1" x14ac:dyDescent="0.2"/>
    <row r="780680" hidden="1" x14ac:dyDescent="0.2"/>
    <row r="780681" hidden="1" x14ac:dyDescent="0.2"/>
    <row r="780682" hidden="1" x14ac:dyDescent="0.2"/>
    <row r="780683" hidden="1" x14ac:dyDescent="0.2"/>
    <row r="780684" hidden="1" x14ac:dyDescent="0.2"/>
    <row r="780685" hidden="1" x14ac:dyDescent="0.2"/>
    <row r="780686" hidden="1" x14ac:dyDescent="0.2"/>
    <row r="780687" hidden="1" x14ac:dyDescent="0.2"/>
    <row r="780688" hidden="1" x14ac:dyDescent="0.2"/>
    <row r="780689" hidden="1" x14ac:dyDescent="0.2"/>
    <row r="780690" hidden="1" x14ac:dyDescent="0.2"/>
    <row r="780691" hidden="1" x14ac:dyDescent="0.2"/>
    <row r="780692" hidden="1" x14ac:dyDescent="0.2"/>
    <row r="780693" hidden="1" x14ac:dyDescent="0.2"/>
    <row r="780694" hidden="1" x14ac:dyDescent="0.2"/>
    <row r="780695" hidden="1" x14ac:dyDescent="0.2"/>
    <row r="780696" hidden="1" x14ac:dyDescent="0.2"/>
    <row r="780697" hidden="1" x14ac:dyDescent="0.2"/>
    <row r="780698" hidden="1" x14ac:dyDescent="0.2"/>
    <row r="780699" hidden="1" x14ac:dyDescent="0.2"/>
    <row r="780700" hidden="1" x14ac:dyDescent="0.2"/>
    <row r="780701" hidden="1" x14ac:dyDescent="0.2"/>
    <row r="780702" hidden="1" x14ac:dyDescent="0.2"/>
    <row r="780703" hidden="1" x14ac:dyDescent="0.2"/>
    <row r="780704" hidden="1" x14ac:dyDescent="0.2"/>
    <row r="780705" hidden="1" x14ac:dyDescent="0.2"/>
    <row r="780706" hidden="1" x14ac:dyDescent="0.2"/>
    <row r="780707" hidden="1" x14ac:dyDescent="0.2"/>
    <row r="780708" hidden="1" x14ac:dyDescent="0.2"/>
    <row r="780709" hidden="1" x14ac:dyDescent="0.2"/>
    <row r="780710" hidden="1" x14ac:dyDescent="0.2"/>
    <row r="780711" hidden="1" x14ac:dyDescent="0.2"/>
    <row r="780712" hidden="1" x14ac:dyDescent="0.2"/>
    <row r="780713" hidden="1" x14ac:dyDescent="0.2"/>
    <row r="780714" hidden="1" x14ac:dyDescent="0.2"/>
    <row r="780715" hidden="1" x14ac:dyDescent="0.2"/>
    <row r="780716" hidden="1" x14ac:dyDescent="0.2"/>
    <row r="780717" hidden="1" x14ac:dyDescent="0.2"/>
    <row r="780718" hidden="1" x14ac:dyDescent="0.2"/>
    <row r="780719" hidden="1" x14ac:dyDescent="0.2"/>
    <row r="780720" hidden="1" x14ac:dyDescent="0.2"/>
    <row r="780721" hidden="1" x14ac:dyDescent="0.2"/>
    <row r="780722" hidden="1" x14ac:dyDescent="0.2"/>
    <row r="780723" hidden="1" x14ac:dyDescent="0.2"/>
    <row r="780724" hidden="1" x14ac:dyDescent="0.2"/>
    <row r="780725" hidden="1" x14ac:dyDescent="0.2"/>
    <row r="780726" hidden="1" x14ac:dyDescent="0.2"/>
    <row r="780727" hidden="1" x14ac:dyDescent="0.2"/>
    <row r="780728" hidden="1" x14ac:dyDescent="0.2"/>
    <row r="780729" hidden="1" x14ac:dyDescent="0.2"/>
    <row r="780730" hidden="1" x14ac:dyDescent="0.2"/>
    <row r="780731" hidden="1" x14ac:dyDescent="0.2"/>
    <row r="780732" hidden="1" x14ac:dyDescent="0.2"/>
    <row r="780733" hidden="1" x14ac:dyDescent="0.2"/>
    <row r="780734" hidden="1" x14ac:dyDescent="0.2"/>
    <row r="780735" hidden="1" x14ac:dyDescent="0.2"/>
    <row r="780736" hidden="1" x14ac:dyDescent="0.2"/>
    <row r="780737" hidden="1" x14ac:dyDescent="0.2"/>
    <row r="780738" hidden="1" x14ac:dyDescent="0.2"/>
    <row r="780739" hidden="1" x14ac:dyDescent="0.2"/>
    <row r="780740" hidden="1" x14ac:dyDescent="0.2"/>
    <row r="780741" hidden="1" x14ac:dyDescent="0.2"/>
    <row r="780742" hidden="1" x14ac:dyDescent="0.2"/>
    <row r="780743" hidden="1" x14ac:dyDescent="0.2"/>
    <row r="780744" hidden="1" x14ac:dyDescent="0.2"/>
    <row r="780745" hidden="1" x14ac:dyDescent="0.2"/>
    <row r="780746" hidden="1" x14ac:dyDescent="0.2"/>
    <row r="780747" hidden="1" x14ac:dyDescent="0.2"/>
    <row r="780748" hidden="1" x14ac:dyDescent="0.2"/>
    <row r="780749" hidden="1" x14ac:dyDescent="0.2"/>
    <row r="780750" hidden="1" x14ac:dyDescent="0.2"/>
    <row r="780751" hidden="1" x14ac:dyDescent="0.2"/>
    <row r="780752" hidden="1" x14ac:dyDescent="0.2"/>
    <row r="780753" hidden="1" x14ac:dyDescent="0.2"/>
    <row r="780754" hidden="1" x14ac:dyDescent="0.2"/>
    <row r="780755" hidden="1" x14ac:dyDescent="0.2"/>
    <row r="780756" hidden="1" x14ac:dyDescent="0.2"/>
    <row r="780757" hidden="1" x14ac:dyDescent="0.2"/>
    <row r="780758" hidden="1" x14ac:dyDescent="0.2"/>
    <row r="780759" hidden="1" x14ac:dyDescent="0.2"/>
    <row r="780760" hidden="1" x14ac:dyDescent="0.2"/>
    <row r="780761" hidden="1" x14ac:dyDescent="0.2"/>
    <row r="780762" hidden="1" x14ac:dyDescent="0.2"/>
    <row r="780763" hidden="1" x14ac:dyDescent="0.2"/>
    <row r="780764" hidden="1" x14ac:dyDescent="0.2"/>
    <row r="780765" hidden="1" x14ac:dyDescent="0.2"/>
    <row r="780766" hidden="1" x14ac:dyDescent="0.2"/>
    <row r="780767" hidden="1" x14ac:dyDescent="0.2"/>
    <row r="780768" hidden="1" x14ac:dyDescent="0.2"/>
    <row r="780769" hidden="1" x14ac:dyDescent="0.2"/>
    <row r="780770" hidden="1" x14ac:dyDescent="0.2"/>
    <row r="780771" hidden="1" x14ac:dyDescent="0.2"/>
    <row r="780772" hidden="1" x14ac:dyDescent="0.2"/>
    <row r="780773" hidden="1" x14ac:dyDescent="0.2"/>
    <row r="780774" hidden="1" x14ac:dyDescent="0.2"/>
    <row r="780775" hidden="1" x14ac:dyDescent="0.2"/>
    <row r="780776" hidden="1" x14ac:dyDescent="0.2"/>
    <row r="780777" hidden="1" x14ac:dyDescent="0.2"/>
    <row r="780778" hidden="1" x14ac:dyDescent="0.2"/>
    <row r="780779" hidden="1" x14ac:dyDescent="0.2"/>
    <row r="780780" hidden="1" x14ac:dyDescent="0.2"/>
    <row r="780781" hidden="1" x14ac:dyDescent="0.2"/>
    <row r="780782" hidden="1" x14ac:dyDescent="0.2"/>
    <row r="780783" hidden="1" x14ac:dyDescent="0.2"/>
    <row r="780784" hidden="1" x14ac:dyDescent="0.2"/>
    <row r="780785" hidden="1" x14ac:dyDescent="0.2"/>
    <row r="780786" hidden="1" x14ac:dyDescent="0.2"/>
    <row r="780787" hidden="1" x14ac:dyDescent="0.2"/>
    <row r="780788" hidden="1" x14ac:dyDescent="0.2"/>
    <row r="780789" hidden="1" x14ac:dyDescent="0.2"/>
    <row r="780790" hidden="1" x14ac:dyDescent="0.2"/>
    <row r="780791" hidden="1" x14ac:dyDescent="0.2"/>
    <row r="780792" hidden="1" x14ac:dyDescent="0.2"/>
    <row r="780793" hidden="1" x14ac:dyDescent="0.2"/>
    <row r="780794" hidden="1" x14ac:dyDescent="0.2"/>
    <row r="780795" hidden="1" x14ac:dyDescent="0.2"/>
    <row r="780796" hidden="1" x14ac:dyDescent="0.2"/>
    <row r="780797" hidden="1" x14ac:dyDescent="0.2"/>
    <row r="780798" hidden="1" x14ac:dyDescent="0.2"/>
    <row r="780799" hidden="1" x14ac:dyDescent="0.2"/>
    <row r="780800" hidden="1" x14ac:dyDescent="0.2"/>
    <row r="780801" hidden="1" x14ac:dyDescent="0.2"/>
    <row r="780802" hidden="1" x14ac:dyDescent="0.2"/>
    <row r="780803" hidden="1" x14ac:dyDescent="0.2"/>
    <row r="780804" hidden="1" x14ac:dyDescent="0.2"/>
    <row r="780805" hidden="1" x14ac:dyDescent="0.2"/>
    <row r="780806" hidden="1" x14ac:dyDescent="0.2"/>
    <row r="780807" hidden="1" x14ac:dyDescent="0.2"/>
    <row r="780808" hidden="1" x14ac:dyDescent="0.2"/>
    <row r="780809" hidden="1" x14ac:dyDescent="0.2"/>
    <row r="780810" hidden="1" x14ac:dyDescent="0.2"/>
    <row r="780811" hidden="1" x14ac:dyDescent="0.2"/>
    <row r="780812" hidden="1" x14ac:dyDescent="0.2"/>
    <row r="780813" hidden="1" x14ac:dyDescent="0.2"/>
    <row r="780814" hidden="1" x14ac:dyDescent="0.2"/>
    <row r="780815" hidden="1" x14ac:dyDescent="0.2"/>
    <row r="780816" hidden="1" x14ac:dyDescent="0.2"/>
    <row r="780817" hidden="1" x14ac:dyDescent="0.2"/>
    <row r="780818" hidden="1" x14ac:dyDescent="0.2"/>
    <row r="780819" hidden="1" x14ac:dyDescent="0.2"/>
    <row r="780820" hidden="1" x14ac:dyDescent="0.2"/>
    <row r="780821" hidden="1" x14ac:dyDescent="0.2"/>
    <row r="780822" hidden="1" x14ac:dyDescent="0.2"/>
    <row r="780823" hidden="1" x14ac:dyDescent="0.2"/>
    <row r="780824" hidden="1" x14ac:dyDescent="0.2"/>
    <row r="780825" hidden="1" x14ac:dyDescent="0.2"/>
    <row r="780826" hidden="1" x14ac:dyDescent="0.2"/>
    <row r="780827" hidden="1" x14ac:dyDescent="0.2"/>
    <row r="780828" hidden="1" x14ac:dyDescent="0.2"/>
    <row r="780829" hidden="1" x14ac:dyDescent="0.2"/>
    <row r="780830" hidden="1" x14ac:dyDescent="0.2"/>
    <row r="780831" hidden="1" x14ac:dyDescent="0.2"/>
    <row r="780832" hidden="1" x14ac:dyDescent="0.2"/>
    <row r="780833" hidden="1" x14ac:dyDescent="0.2"/>
    <row r="780834" hidden="1" x14ac:dyDescent="0.2"/>
    <row r="780835" hidden="1" x14ac:dyDescent="0.2"/>
    <row r="780836" hidden="1" x14ac:dyDescent="0.2"/>
    <row r="780837" hidden="1" x14ac:dyDescent="0.2"/>
    <row r="780838" hidden="1" x14ac:dyDescent="0.2"/>
    <row r="780839" hidden="1" x14ac:dyDescent="0.2"/>
    <row r="780840" hidden="1" x14ac:dyDescent="0.2"/>
    <row r="780841" hidden="1" x14ac:dyDescent="0.2"/>
    <row r="780842" hidden="1" x14ac:dyDescent="0.2"/>
    <row r="780843" hidden="1" x14ac:dyDescent="0.2"/>
    <row r="780844" hidden="1" x14ac:dyDescent="0.2"/>
    <row r="780845" hidden="1" x14ac:dyDescent="0.2"/>
    <row r="780846" hidden="1" x14ac:dyDescent="0.2"/>
    <row r="780847" hidden="1" x14ac:dyDescent="0.2"/>
    <row r="780848" hidden="1" x14ac:dyDescent="0.2"/>
    <row r="780849" hidden="1" x14ac:dyDescent="0.2"/>
    <row r="780850" hidden="1" x14ac:dyDescent="0.2"/>
    <row r="780851" hidden="1" x14ac:dyDescent="0.2"/>
    <row r="780852" hidden="1" x14ac:dyDescent="0.2"/>
    <row r="780853" hidden="1" x14ac:dyDescent="0.2"/>
    <row r="780854" hidden="1" x14ac:dyDescent="0.2"/>
    <row r="780855" hidden="1" x14ac:dyDescent="0.2"/>
    <row r="780856" hidden="1" x14ac:dyDescent="0.2"/>
    <row r="780857" hidden="1" x14ac:dyDescent="0.2"/>
    <row r="780858" hidden="1" x14ac:dyDescent="0.2"/>
    <row r="780859" hidden="1" x14ac:dyDescent="0.2"/>
    <row r="780860" hidden="1" x14ac:dyDescent="0.2"/>
    <row r="780861" hidden="1" x14ac:dyDescent="0.2"/>
    <row r="780862" hidden="1" x14ac:dyDescent="0.2"/>
    <row r="780863" hidden="1" x14ac:dyDescent="0.2"/>
    <row r="780864" hidden="1" x14ac:dyDescent="0.2"/>
    <row r="780865" hidden="1" x14ac:dyDescent="0.2"/>
    <row r="780866" hidden="1" x14ac:dyDescent="0.2"/>
    <row r="780867" hidden="1" x14ac:dyDescent="0.2"/>
    <row r="780868" hidden="1" x14ac:dyDescent="0.2"/>
    <row r="780869" hidden="1" x14ac:dyDescent="0.2"/>
    <row r="780870" hidden="1" x14ac:dyDescent="0.2"/>
    <row r="780871" hidden="1" x14ac:dyDescent="0.2"/>
    <row r="780872" hidden="1" x14ac:dyDescent="0.2"/>
    <row r="780873" hidden="1" x14ac:dyDescent="0.2"/>
    <row r="780874" hidden="1" x14ac:dyDescent="0.2"/>
    <row r="780875" hidden="1" x14ac:dyDescent="0.2"/>
    <row r="780876" hidden="1" x14ac:dyDescent="0.2"/>
    <row r="780877" hidden="1" x14ac:dyDescent="0.2"/>
    <row r="780878" hidden="1" x14ac:dyDescent="0.2"/>
    <row r="780879" hidden="1" x14ac:dyDescent="0.2"/>
    <row r="780880" hidden="1" x14ac:dyDescent="0.2"/>
    <row r="780881" hidden="1" x14ac:dyDescent="0.2"/>
    <row r="780882" hidden="1" x14ac:dyDescent="0.2"/>
    <row r="780883" hidden="1" x14ac:dyDescent="0.2"/>
    <row r="780884" hidden="1" x14ac:dyDescent="0.2"/>
    <row r="780885" hidden="1" x14ac:dyDescent="0.2"/>
    <row r="780886" hidden="1" x14ac:dyDescent="0.2"/>
    <row r="780887" hidden="1" x14ac:dyDescent="0.2"/>
    <row r="780888" hidden="1" x14ac:dyDescent="0.2"/>
    <row r="780889" hidden="1" x14ac:dyDescent="0.2"/>
    <row r="780890" hidden="1" x14ac:dyDescent="0.2"/>
    <row r="780891" hidden="1" x14ac:dyDescent="0.2"/>
    <row r="780892" hidden="1" x14ac:dyDescent="0.2"/>
    <row r="780893" hidden="1" x14ac:dyDescent="0.2"/>
    <row r="780894" hidden="1" x14ac:dyDescent="0.2"/>
    <row r="780895" hidden="1" x14ac:dyDescent="0.2"/>
    <row r="780896" hidden="1" x14ac:dyDescent="0.2"/>
    <row r="780897" hidden="1" x14ac:dyDescent="0.2"/>
    <row r="780898" hidden="1" x14ac:dyDescent="0.2"/>
    <row r="780899" hidden="1" x14ac:dyDescent="0.2"/>
    <row r="780900" hidden="1" x14ac:dyDescent="0.2"/>
    <row r="780901" hidden="1" x14ac:dyDescent="0.2"/>
    <row r="780902" hidden="1" x14ac:dyDescent="0.2"/>
    <row r="780903" hidden="1" x14ac:dyDescent="0.2"/>
    <row r="780904" hidden="1" x14ac:dyDescent="0.2"/>
    <row r="780905" hidden="1" x14ac:dyDescent="0.2"/>
    <row r="780906" hidden="1" x14ac:dyDescent="0.2"/>
    <row r="780907" hidden="1" x14ac:dyDescent="0.2"/>
    <row r="780908" hidden="1" x14ac:dyDescent="0.2"/>
    <row r="780909" hidden="1" x14ac:dyDescent="0.2"/>
    <row r="780910" hidden="1" x14ac:dyDescent="0.2"/>
    <row r="780911" hidden="1" x14ac:dyDescent="0.2"/>
    <row r="780912" hidden="1" x14ac:dyDescent="0.2"/>
    <row r="780913" hidden="1" x14ac:dyDescent="0.2"/>
    <row r="780914" hidden="1" x14ac:dyDescent="0.2"/>
    <row r="780915" hidden="1" x14ac:dyDescent="0.2"/>
    <row r="780916" hidden="1" x14ac:dyDescent="0.2"/>
    <row r="780917" hidden="1" x14ac:dyDescent="0.2"/>
    <row r="780918" hidden="1" x14ac:dyDescent="0.2"/>
    <row r="780919" hidden="1" x14ac:dyDescent="0.2"/>
    <row r="780920" hidden="1" x14ac:dyDescent="0.2"/>
    <row r="780921" hidden="1" x14ac:dyDescent="0.2"/>
    <row r="780922" hidden="1" x14ac:dyDescent="0.2"/>
    <row r="780923" hidden="1" x14ac:dyDescent="0.2"/>
    <row r="780924" hidden="1" x14ac:dyDescent="0.2"/>
    <row r="780925" hidden="1" x14ac:dyDescent="0.2"/>
    <row r="780926" hidden="1" x14ac:dyDescent="0.2"/>
    <row r="780927" hidden="1" x14ac:dyDescent="0.2"/>
    <row r="780928" hidden="1" x14ac:dyDescent="0.2"/>
    <row r="780929" hidden="1" x14ac:dyDescent="0.2"/>
    <row r="780930" hidden="1" x14ac:dyDescent="0.2"/>
    <row r="780931" hidden="1" x14ac:dyDescent="0.2"/>
    <row r="780932" hidden="1" x14ac:dyDescent="0.2"/>
    <row r="780933" hidden="1" x14ac:dyDescent="0.2"/>
    <row r="780934" hidden="1" x14ac:dyDescent="0.2"/>
    <row r="780935" hidden="1" x14ac:dyDescent="0.2"/>
    <row r="780936" hidden="1" x14ac:dyDescent="0.2"/>
    <row r="780937" hidden="1" x14ac:dyDescent="0.2"/>
    <row r="780938" hidden="1" x14ac:dyDescent="0.2"/>
    <row r="780939" hidden="1" x14ac:dyDescent="0.2"/>
    <row r="780940" hidden="1" x14ac:dyDescent="0.2"/>
    <row r="780941" hidden="1" x14ac:dyDescent="0.2"/>
    <row r="780942" hidden="1" x14ac:dyDescent="0.2"/>
    <row r="780943" hidden="1" x14ac:dyDescent="0.2"/>
    <row r="780944" hidden="1" x14ac:dyDescent="0.2"/>
    <row r="780945" hidden="1" x14ac:dyDescent="0.2"/>
    <row r="780946" hidden="1" x14ac:dyDescent="0.2"/>
    <row r="780947" hidden="1" x14ac:dyDescent="0.2"/>
    <row r="780948" hidden="1" x14ac:dyDescent="0.2"/>
    <row r="780949" hidden="1" x14ac:dyDescent="0.2"/>
    <row r="780950" hidden="1" x14ac:dyDescent="0.2"/>
    <row r="780951" hidden="1" x14ac:dyDescent="0.2"/>
    <row r="780952" hidden="1" x14ac:dyDescent="0.2"/>
    <row r="780953" hidden="1" x14ac:dyDescent="0.2"/>
    <row r="780954" hidden="1" x14ac:dyDescent="0.2"/>
    <row r="780955" hidden="1" x14ac:dyDescent="0.2"/>
    <row r="780956" hidden="1" x14ac:dyDescent="0.2"/>
    <row r="780957" hidden="1" x14ac:dyDescent="0.2"/>
    <row r="780958" hidden="1" x14ac:dyDescent="0.2"/>
    <row r="780959" hidden="1" x14ac:dyDescent="0.2"/>
    <row r="780960" hidden="1" x14ac:dyDescent="0.2"/>
    <row r="780961" hidden="1" x14ac:dyDescent="0.2"/>
    <row r="780962" hidden="1" x14ac:dyDescent="0.2"/>
    <row r="780963" hidden="1" x14ac:dyDescent="0.2"/>
    <row r="780964" hidden="1" x14ac:dyDescent="0.2"/>
    <row r="780965" hidden="1" x14ac:dyDescent="0.2"/>
    <row r="780966" hidden="1" x14ac:dyDescent="0.2"/>
    <row r="780967" hidden="1" x14ac:dyDescent="0.2"/>
    <row r="780968" hidden="1" x14ac:dyDescent="0.2"/>
    <row r="780969" hidden="1" x14ac:dyDescent="0.2"/>
    <row r="780970" hidden="1" x14ac:dyDescent="0.2"/>
    <row r="780971" hidden="1" x14ac:dyDescent="0.2"/>
    <row r="780972" hidden="1" x14ac:dyDescent="0.2"/>
    <row r="780973" hidden="1" x14ac:dyDescent="0.2"/>
    <row r="780974" hidden="1" x14ac:dyDescent="0.2"/>
    <row r="780975" hidden="1" x14ac:dyDescent="0.2"/>
    <row r="780976" hidden="1" x14ac:dyDescent="0.2"/>
    <row r="780977" hidden="1" x14ac:dyDescent="0.2"/>
    <row r="780978" hidden="1" x14ac:dyDescent="0.2"/>
    <row r="780979" hidden="1" x14ac:dyDescent="0.2"/>
    <row r="780980" hidden="1" x14ac:dyDescent="0.2"/>
    <row r="780981" hidden="1" x14ac:dyDescent="0.2"/>
    <row r="780982" hidden="1" x14ac:dyDescent="0.2"/>
    <row r="780983" hidden="1" x14ac:dyDescent="0.2"/>
    <row r="780984" hidden="1" x14ac:dyDescent="0.2"/>
    <row r="780985" hidden="1" x14ac:dyDescent="0.2"/>
    <row r="780986" hidden="1" x14ac:dyDescent="0.2"/>
    <row r="780987" hidden="1" x14ac:dyDescent="0.2"/>
    <row r="780988" hidden="1" x14ac:dyDescent="0.2"/>
    <row r="780989" hidden="1" x14ac:dyDescent="0.2"/>
    <row r="780990" hidden="1" x14ac:dyDescent="0.2"/>
    <row r="780991" hidden="1" x14ac:dyDescent="0.2"/>
    <row r="780992" hidden="1" x14ac:dyDescent="0.2"/>
    <row r="780993" hidden="1" x14ac:dyDescent="0.2"/>
    <row r="780994" hidden="1" x14ac:dyDescent="0.2"/>
    <row r="780995" hidden="1" x14ac:dyDescent="0.2"/>
    <row r="780996" hidden="1" x14ac:dyDescent="0.2"/>
    <row r="780997" hidden="1" x14ac:dyDescent="0.2"/>
    <row r="780998" hidden="1" x14ac:dyDescent="0.2"/>
    <row r="780999" hidden="1" x14ac:dyDescent="0.2"/>
    <row r="781000" hidden="1" x14ac:dyDescent="0.2"/>
    <row r="781001" hidden="1" x14ac:dyDescent="0.2"/>
    <row r="781002" hidden="1" x14ac:dyDescent="0.2"/>
    <row r="781003" hidden="1" x14ac:dyDescent="0.2"/>
    <row r="781004" hidden="1" x14ac:dyDescent="0.2"/>
    <row r="781005" hidden="1" x14ac:dyDescent="0.2"/>
    <row r="781006" hidden="1" x14ac:dyDescent="0.2"/>
    <row r="781007" hidden="1" x14ac:dyDescent="0.2"/>
    <row r="781008" hidden="1" x14ac:dyDescent="0.2"/>
    <row r="781009" hidden="1" x14ac:dyDescent="0.2"/>
    <row r="781010" hidden="1" x14ac:dyDescent="0.2"/>
    <row r="781011" hidden="1" x14ac:dyDescent="0.2"/>
    <row r="781012" hidden="1" x14ac:dyDescent="0.2"/>
    <row r="781013" hidden="1" x14ac:dyDescent="0.2"/>
    <row r="781014" hidden="1" x14ac:dyDescent="0.2"/>
    <row r="781015" hidden="1" x14ac:dyDescent="0.2"/>
    <row r="781016" hidden="1" x14ac:dyDescent="0.2"/>
    <row r="781017" hidden="1" x14ac:dyDescent="0.2"/>
    <row r="781018" hidden="1" x14ac:dyDescent="0.2"/>
    <row r="781019" hidden="1" x14ac:dyDescent="0.2"/>
    <row r="781020" hidden="1" x14ac:dyDescent="0.2"/>
    <row r="781021" hidden="1" x14ac:dyDescent="0.2"/>
    <row r="781022" hidden="1" x14ac:dyDescent="0.2"/>
    <row r="781023" hidden="1" x14ac:dyDescent="0.2"/>
    <row r="781024" hidden="1" x14ac:dyDescent="0.2"/>
    <row r="781025" hidden="1" x14ac:dyDescent="0.2"/>
    <row r="781026" hidden="1" x14ac:dyDescent="0.2"/>
    <row r="781027" hidden="1" x14ac:dyDescent="0.2"/>
    <row r="781028" hidden="1" x14ac:dyDescent="0.2"/>
    <row r="781029" hidden="1" x14ac:dyDescent="0.2"/>
    <row r="781030" hidden="1" x14ac:dyDescent="0.2"/>
    <row r="781031" hidden="1" x14ac:dyDescent="0.2"/>
    <row r="781032" hidden="1" x14ac:dyDescent="0.2"/>
    <row r="781033" hidden="1" x14ac:dyDescent="0.2"/>
    <row r="781034" hidden="1" x14ac:dyDescent="0.2"/>
    <row r="781035" hidden="1" x14ac:dyDescent="0.2"/>
    <row r="781036" hidden="1" x14ac:dyDescent="0.2"/>
    <row r="781037" hidden="1" x14ac:dyDescent="0.2"/>
    <row r="781038" hidden="1" x14ac:dyDescent="0.2"/>
    <row r="781039" hidden="1" x14ac:dyDescent="0.2"/>
    <row r="781040" hidden="1" x14ac:dyDescent="0.2"/>
    <row r="781041" hidden="1" x14ac:dyDescent="0.2"/>
    <row r="781042" hidden="1" x14ac:dyDescent="0.2"/>
    <row r="781043" hidden="1" x14ac:dyDescent="0.2"/>
    <row r="781044" hidden="1" x14ac:dyDescent="0.2"/>
    <row r="781045" hidden="1" x14ac:dyDescent="0.2"/>
    <row r="781046" hidden="1" x14ac:dyDescent="0.2"/>
    <row r="781047" hidden="1" x14ac:dyDescent="0.2"/>
    <row r="781048" hidden="1" x14ac:dyDescent="0.2"/>
    <row r="781049" hidden="1" x14ac:dyDescent="0.2"/>
    <row r="781050" hidden="1" x14ac:dyDescent="0.2"/>
    <row r="781051" hidden="1" x14ac:dyDescent="0.2"/>
    <row r="781052" hidden="1" x14ac:dyDescent="0.2"/>
    <row r="781053" hidden="1" x14ac:dyDescent="0.2"/>
    <row r="781054" hidden="1" x14ac:dyDescent="0.2"/>
    <row r="781055" hidden="1" x14ac:dyDescent="0.2"/>
    <row r="781056" hidden="1" x14ac:dyDescent="0.2"/>
    <row r="781057" hidden="1" x14ac:dyDescent="0.2"/>
    <row r="781058" hidden="1" x14ac:dyDescent="0.2"/>
    <row r="781059" hidden="1" x14ac:dyDescent="0.2"/>
    <row r="781060" hidden="1" x14ac:dyDescent="0.2"/>
    <row r="781061" hidden="1" x14ac:dyDescent="0.2"/>
    <row r="781062" hidden="1" x14ac:dyDescent="0.2"/>
    <row r="781063" hidden="1" x14ac:dyDescent="0.2"/>
    <row r="781064" hidden="1" x14ac:dyDescent="0.2"/>
    <row r="781065" hidden="1" x14ac:dyDescent="0.2"/>
    <row r="781066" hidden="1" x14ac:dyDescent="0.2"/>
    <row r="781067" hidden="1" x14ac:dyDescent="0.2"/>
    <row r="781068" hidden="1" x14ac:dyDescent="0.2"/>
    <row r="781069" hidden="1" x14ac:dyDescent="0.2"/>
    <row r="781070" hidden="1" x14ac:dyDescent="0.2"/>
    <row r="781071" hidden="1" x14ac:dyDescent="0.2"/>
    <row r="781072" hidden="1" x14ac:dyDescent="0.2"/>
    <row r="781073" hidden="1" x14ac:dyDescent="0.2"/>
    <row r="781074" hidden="1" x14ac:dyDescent="0.2"/>
    <row r="781075" hidden="1" x14ac:dyDescent="0.2"/>
    <row r="781076" hidden="1" x14ac:dyDescent="0.2"/>
    <row r="781077" hidden="1" x14ac:dyDescent="0.2"/>
    <row r="781078" hidden="1" x14ac:dyDescent="0.2"/>
    <row r="781079" hidden="1" x14ac:dyDescent="0.2"/>
    <row r="781080" hidden="1" x14ac:dyDescent="0.2"/>
    <row r="781081" hidden="1" x14ac:dyDescent="0.2"/>
    <row r="781082" hidden="1" x14ac:dyDescent="0.2"/>
    <row r="781083" hidden="1" x14ac:dyDescent="0.2"/>
    <row r="781084" hidden="1" x14ac:dyDescent="0.2"/>
    <row r="781085" hidden="1" x14ac:dyDescent="0.2"/>
    <row r="781086" hidden="1" x14ac:dyDescent="0.2"/>
    <row r="781087" hidden="1" x14ac:dyDescent="0.2"/>
    <row r="781088" hidden="1" x14ac:dyDescent="0.2"/>
    <row r="781089" hidden="1" x14ac:dyDescent="0.2"/>
    <row r="781090" hidden="1" x14ac:dyDescent="0.2"/>
    <row r="781091" hidden="1" x14ac:dyDescent="0.2"/>
    <row r="781092" hidden="1" x14ac:dyDescent="0.2"/>
    <row r="781093" hidden="1" x14ac:dyDescent="0.2"/>
    <row r="781094" hidden="1" x14ac:dyDescent="0.2"/>
    <row r="781095" hidden="1" x14ac:dyDescent="0.2"/>
    <row r="781096" hidden="1" x14ac:dyDescent="0.2"/>
    <row r="781097" hidden="1" x14ac:dyDescent="0.2"/>
    <row r="781098" hidden="1" x14ac:dyDescent="0.2"/>
    <row r="781099" hidden="1" x14ac:dyDescent="0.2"/>
    <row r="781100" hidden="1" x14ac:dyDescent="0.2"/>
    <row r="781101" hidden="1" x14ac:dyDescent="0.2"/>
    <row r="781102" hidden="1" x14ac:dyDescent="0.2"/>
    <row r="781103" hidden="1" x14ac:dyDescent="0.2"/>
    <row r="781104" hidden="1" x14ac:dyDescent="0.2"/>
    <row r="781105" hidden="1" x14ac:dyDescent="0.2"/>
    <row r="781106" hidden="1" x14ac:dyDescent="0.2"/>
    <row r="781107" hidden="1" x14ac:dyDescent="0.2"/>
    <row r="781108" hidden="1" x14ac:dyDescent="0.2"/>
    <row r="781109" hidden="1" x14ac:dyDescent="0.2"/>
    <row r="781110" hidden="1" x14ac:dyDescent="0.2"/>
    <row r="781111" hidden="1" x14ac:dyDescent="0.2"/>
    <row r="781112" hidden="1" x14ac:dyDescent="0.2"/>
    <row r="781113" hidden="1" x14ac:dyDescent="0.2"/>
    <row r="781114" hidden="1" x14ac:dyDescent="0.2"/>
    <row r="781115" hidden="1" x14ac:dyDescent="0.2"/>
    <row r="781116" hidden="1" x14ac:dyDescent="0.2"/>
    <row r="781117" hidden="1" x14ac:dyDescent="0.2"/>
    <row r="781118" hidden="1" x14ac:dyDescent="0.2"/>
    <row r="781119" hidden="1" x14ac:dyDescent="0.2"/>
    <row r="781120" hidden="1" x14ac:dyDescent="0.2"/>
    <row r="781121" hidden="1" x14ac:dyDescent="0.2"/>
    <row r="781122" hidden="1" x14ac:dyDescent="0.2"/>
    <row r="781123" hidden="1" x14ac:dyDescent="0.2"/>
    <row r="781124" hidden="1" x14ac:dyDescent="0.2"/>
    <row r="781125" hidden="1" x14ac:dyDescent="0.2"/>
    <row r="781126" hidden="1" x14ac:dyDescent="0.2"/>
    <row r="781127" hidden="1" x14ac:dyDescent="0.2"/>
    <row r="781128" hidden="1" x14ac:dyDescent="0.2"/>
    <row r="781129" hidden="1" x14ac:dyDescent="0.2"/>
    <row r="781130" hidden="1" x14ac:dyDescent="0.2"/>
    <row r="781131" hidden="1" x14ac:dyDescent="0.2"/>
    <row r="781132" hidden="1" x14ac:dyDescent="0.2"/>
    <row r="781133" hidden="1" x14ac:dyDescent="0.2"/>
    <row r="781134" hidden="1" x14ac:dyDescent="0.2"/>
    <row r="781135" hidden="1" x14ac:dyDescent="0.2"/>
    <row r="781136" hidden="1" x14ac:dyDescent="0.2"/>
    <row r="781137" hidden="1" x14ac:dyDescent="0.2"/>
    <row r="781138" hidden="1" x14ac:dyDescent="0.2"/>
    <row r="781139" hidden="1" x14ac:dyDescent="0.2"/>
    <row r="781140" hidden="1" x14ac:dyDescent="0.2"/>
    <row r="781141" hidden="1" x14ac:dyDescent="0.2"/>
    <row r="781142" hidden="1" x14ac:dyDescent="0.2"/>
    <row r="781143" hidden="1" x14ac:dyDescent="0.2"/>
    <row r="781144" hidden="1" x14ac:dyDescent="0.2"/>
    <row r="781145" hidden="1" x14ac:dyDescent="0.2"/>
    <row r="781146" hidden="1" x14ac:dyDescent="0.2"/>
    <row r="781147" hidden="1" x14ac:dyDescent="0.2"/>
    <row r="781148" hidden="1" x14ac:dyDescent="0.2"/>
    <row r="781149" hidden="1" x14ac:dyDescent="0.2"/>
    <row r="781150" hidden="1" x14ac:dyDescent="0.2"/>
    <row r="781151" hidden="1" x14ac:dyDescent="0.2"/>
    <row r="781152" hidden="1" x14ac:dyDescent="0.2"/>
    <row r="781153" hidden="1" x14ac:dyDescent="0.2"/>
    <row r="781154" hidden="1" x14ac:dyDescent="0.2"/>
    <row r="781155" hidden="1" x14ac:dyDescent="0.2"/>
    <row r="781156" hidden="1" x14ac:dyDescent="0.2"/>
    <row r="781157" hidden="1" x14ac:dyDescent="0.2"/>
    <row r="781158" hidden="1" x14ac:dyDescent="0.2"/>
    <row r="781159" hidden="1" x14ac:dyDescent="0.2"/>
    <row r="781160" hidden="1" x14ac:dyDescent="0.2"/>
    <row r="781161" hidden="1" x14ac:dyDescent="0.2"/>
    <row r="781162" hidden="1" x14ac:dyDescent="0.2"/>
    <row r="781163" hidden="1" x14ac:dyDescent="0.2"/>
    <row r="781164" hidden="1" x14ac:dyDescent="0.2"/>
    <row r="781165" hidden="1" x14ac:dyDescent="0.2"/>
    <row r="781166" hidden="1" x14ac:dyDescent="0.2"/>
    <row r="781167" hidden="1" x14ac:dyDescent="0.2"/>
    <row r="781168" hidden="1" x14ac:dyDescent="0.2"/>
    <row r="781169" hidden="1" x14ac:dyDescent="0.2"/>
    <row r="781170" hidden="1" x14ac:dyDescent="0.2"/>
    <row r="781171" hidden="1" x14ac:dyDescent="0.2"/>
    <row r="781172" hidden="1" x14ac:dyDescent="0.2"/>
    <row r="781173" hidden="1" x14ac:dyDescent="0.2"/>
    <row r="781174" hidden="1" x14ac:dyDescent="0.2"/>
    <row r="781175" hidden="1" x14ac:dyDescent="0.2"/>
    <row r="781176" hidden="1" x14ac:dyDescent="0.2"/>
    <row r="781177" hidden="1" x14ac:dyDescent="0.2"/>
    <row r="781178" hidden="1" x14ac:dyDescent="0.2"/>
    <row r="781179" hidden="1" x14ac:dyDescent="0.2"/>
    <row r="781180" hidden="1" x14ac:dyDescent="0.2"/>
    <row r="781181" hidden="1" x14ac:dyDescent="0.2"/>
    <row r="781182" hidden="1" x14ac:dyDescent="0.2"/>
    <row r="781183" hidden="1" x14ac:dyDescent="0.2"/>
    <row r="781184" hidden="1" x14ac:dyDescent="0.2"/>
    <row r="781185" hidden="1" x14ac:dyDescent="0.2"/>
    <row r="781186" hidden="1" x14ac:dyDescent="0.2"/>
    <row r="781187" hidden="1" x14ac:dyDescent="0.2"/>
    <row r="781188" hidden="1" x14ac:dyDescent="0.2"/>
    <row r="781189" hidden="1" x14ac:dyDescent="0.2"/>
    <row r="781190" hidden="1" x14ac:dyDescent="0.2"/>
    <row r="781191" hidden="1" x14ac:dyDescent="0.2"/>
    <row r="781192" hidden="1" x14ac:dyDescent="0.2"/>
    <row r="781193" hidden="1" x14ac:dyDescent="0.2"/>
    <row r="781194" hidden="1" x14ac:dyDescent="0.2"/>
    <row r="781195" hidden="1" x14ac:dyDescent="0.2"/>
    <row r="781196" hidden="1" x14ac:dyDescent="0.2"/>
    <row r="781197" hidden="1" x14ac:dyDescent="0.2"/>
    <row r="781198" hidden="1" x14ac:dyDescent="0.2"/>
    <row r="781199" hidden="1" x14ac:dyDescent="0.2"/>
    <row r="781200" hidden="1" x14ac:dyDescent="0.2"/>
    <row r="781201" hidden="1" x14ac:dyDescent="0.2"/>
    <row r="781202" hidden="1" x14ac:dyDescent="0.2"/>
    <row r="781203" hidden="1" x14ac:dyDescent="0.2"/>
    <row r="781204" hidden="1" x14ac:dyDescent="0.2"/>
    <row r="781205" hidden="1" x14ac:dyDescent="0.2"/>
    <row r="781206" hidden="1" x14ac:dyDescent="0.2"/>
    <row r="781207" hidden="1" x14ac:dyDescent="0.2"/>
    <row r="781208" hidden="1" x14ac:dyDescent="0.2"/>
    <row r="781209" hidden="1" x14ac:dyDescent="0.2"/>
    <row r="781210" hidden="1" x14ac:dyDescent="0.2"/>
    <row r="781211" hidden="1" x14ac:dyDescent="0.2"/>
    <row r="781212" hidden="1" x14ac:dyDescent="0.2"/>
    <row r="781213" hidden="1" x14ac:dyDescent="0.2"/>
    <row r="781214" hidden="1" x14ac:dyDescent="0.2"/>
    <row r="781215" hidden="1" x14ac:dyDescent="0.2"/>
    <row r="781216" hidden="1" x14ac:dyDescent="0.2"/>
    <row r="781217" hidden="1" x14ac:dyDescent="0.2"/>
    <row r="781218" hidden="1" x14ac:dyDescent="0.2"/>
    <row r="781219" hidden="1" x14ac:dyDescent="0.2"/>
    <row r="781220" hidden="1" x14ac:dyDescent="0.2"/>
    <row r="781221" hidden="1" x14ac:dyDescent="0.2"/>
    <row r="781222" hidden="1" x14ac:dyDescent="0.2"/>
    <row r="781223" hidden="1" x14ac:dyDescent="0.2"/>
    <row r="781224" hidden="1" x14ac:dyDescent="0.2"/>
    <row r="781225" hidden="1" x14ac:dyDescent="0.2"/>
    <row r="781226" hidden="1" x14ac:dyDescent="0.2"/>
    <row r="781227" hidden="1" x14ac:dyDescent="0.2"/>
    <row r="781228" hidden="1" x14ac:dyDescent="0.2"/>
    <row r="781229" hidden="1" x14ac:dyDescent="0.2"/>
    <row r="781230" hidden="1" x14ac:dyDescent="0.2"/>
    <row r="781231" hidden="1" x14ac:dyDescent="0.2"/>
    <row r="781232" hidden="1" x14ac:dyDescent="0.2"/>
    <row r="781233" hidden="1" x14ac:dyDescent="0.2"/>
    <row r="781234" hidden="1" x14ac:dyDescent="0.2"/>
    <row r="781235" hidden="1" x14ac:dyDescent="0.2"/>
    <row r="781236" hidden="1" x14ac:dyDescent="0.2"/>
    <row r="781237" hidden="1" x14ac:dyDescent="0.2"/>
    <row r="781238" hidden="1" x14ac:dyDescent="0.2"/>
    <row r="781239" hidden="1" x14ac:dyDescent="0.2"/>
    <row r="781240" hidden="1" x14ac:dyDescent="0.2"/>
    <row r="781241" hidden="1" x14ac:dyDescent="0.2"/>
    <row r="781242" hidden="1" x14ac:dyDescent="0.2"/>
    <row r="781243" hidden="1" x14ac:dyDescent="0.2"/>
    <row r="781244" hidden="1" x14ac:dyDescent="0.2"/>
    <row r="781245" hidden="1" x14ac:dyDescent="0.2"/>
    <row r="781246" hidden="1" x14ac:dyDescent="0.2"/>
    <row r="781247" hidden="1" x14ac:dyDescent="0.2"/>
    <row r="781248" hidden="1" x14ac:dyDescent="0.2"/>
    <row r="781249" hidden="1" x14ac:dyDescent="0.2"/>
    <row r="781250" hidden="1" x14ac:dyDescent="0.2"/>
    <row r="781251" hidden="1" x14ac:dyDescent="0.2"/>
    <row r="781252" hidden="1" x14ac:dyDescent="0.2"/>
    <row r="781253" hidden="1" x14ac:dyDescent="0.2"/>
    <row r="781254" hidden="1" x14ac:dyDescent="0.2"/>
    <row r="781255" hidden="1" x14ac:dyDescent="0.2"/>
    <row r="781256" hidden="1" x14ac:dyDescent="0.2"/>
    <row r="781257" hidden="1" x14ac:dyDescent="0.2"/>
    <row r="781258" hidden="1" x14ac:dyDescent="0.2"/>
    <row r="781259" hidden="1" x14ac:dyDescent="0.2"/>
    <row r="781260" hidden="1" x14ac:dyDescent="0.2"/>
    <row r="781261" hidden="1" x14ac:dyDescent="0.2"/>
    <row r="781262" hidden="1" x14ac:dyDescent="0.2"/>
    <row r="781263" hidden="1" x14ac:dyDescent="0.2"/>
    <row r="781264" hidden="1" x14ac:dyDescent="0.2"/>
    <row r="781265" hidden="1" x14ac:dyDescent="0.2"/>
    <row r="781266" hidden="1" x14ac:dyDescent="0.2"/>
    <row r="781267" hidden="1" x14ac:dyDescent="0.2"/>
    <row r="781268" hidden="1" x14ac:dyDescent="0.2"/>
    <row r="781269" hidden="1" x14ac:dyDescent="0.2"/>
    <row r="781270" hidden="1" x14ac:dyDescent="0.2"/>
    <row r="781271" hidden="1" x14ac:dyDescent="0.2"/>
    <row r="781272" hidden="1" x14ac:dyDescent="0.2"/>
    <row r="781273" hidden="1" x14ac:dyDescent="0.2"/>
    <row r="781274" hidden="1" x14ac:dyDescent="0.2"/>
    <row r="781275" hidden="1" x14ac:dyDescent="0.2"/>
    <row r="781276" hidden="1" x14ac:dyDescent="0.2"/>
    <row r="781277" hidden="1" x14ac:dyDescent="0.2"/>
    <row r="781278" hidden="1" x14ac:dyDescent="0.2"/>
    <row r="781279" hidden="1" x14ac:dyDescent="0.2"/>
    <row r="781280" hidden="1" x14ac:dyDescent="0.2"/>
    <row r="781281" hidden="1" x14ac:dyDescent="0.2"/>
    <row r="781282" hidden="1" x14ac:dyDescent="0.2"/>
    <row r="781283" hidden="1" x14ac:dyDescent="0.2"/>
    <row r="781284" hidden="1" x14ac:dyDescent="0.2"/>
    <row r="781285" hidden="1" x14ac:dyDescent="0.2"/>
    <row r="781286" hidden="1" x14ac:dyDescent="0.2"/>
    <row r="781287" hidden="1" x14ac:dyDescent="0.2"/>
    <row r="781288" hidden="1" x14ac:dyDescent="0.2"/>
    <row r="781289" hidden="1" x14ac:dyDescent="0.2"/>
    <row r="781290" hidden="1" x14ac:dyDescent="0.2"/>
    <row r="781291" hidden="1" x14ac:dyDescent="0.2"/>
    <row r="781292" hidden="1" x14ac:dyDescent="0.2"/>
    <row r="781293" hidden="1" x14ac:dyDescent="0.2"/>
    <row r="781294" hidden="1" x14ac:dyDescent="0.2"/>
    <row r="781295" hidden="1" x14ac:dyDescent="0.2"/>
    <row r="781296" hidden="1" x14ac:dyDescent="0.2"/>
    <row r="781297" hidden="1" x14ac:dyDescent="0.2"/>
    <row r="781298" hidden="1" x14ac:dyDescent="0.2"/>
    <row r="781299" hidden="1" x14ac:dyDescent="0.2"/>
    <row r="781300" hidden="1" x14ac:dyDescent="0.2"/>
    <row r="781301" hidden="1" x14ac:dyDescent="0.2"/>
    <row r="781302" hidden="1" x14ac:dyDescent="0.2"/>
    <row r="781303" hidden="1" x14ac:dyDescent="0.2"/>
    <row r="781304" hidden="1" x14ac:dyDescent="0.2"/>
    <row r="781305" hidden="1" x14ac:dyDescent="0.2"/>
    <row r="781306" hidden="1" x14ac:dyDescent="0.2"/>
    <row r="781307" hidden="1" x14ac:dyDescent="0.2"/>
    <row r="781308" hidden="1" x14ac:dyDescent="0.2"/>
    <row r="781309" hidden="1" x14ac:dyDescent="0.2"/>
    <row r="781310" hidden="1" x14ac:dyDescent="0.2"/>
    <row r="781311" hidden="1" x14ac:dyDescent="0.2"/>
    <row r="781312" hidden="1" x14ac:dyDescent="0.2"/>
    <row r="781313" hidden="1" x14ac:dyDescent="0.2"/>
    <row r="781314" hidden="1" x14ac:dyDescent="0.2"/>
    <row r="781315" hidden="1" x14ac:dyDescent="0.2"/>
    <row r="781316" hidden="1" x14ac:dyDescent="0.2"/>
    <row r="781317" hidden="1" x14ac:dyDescent="0.2"/>
    <row r="781318" hidden="1" x14ac:dyDescent="0.2"/>
    <row r="781319" hidden="1" x14ac:dyDescent="0.2"/>
    <row r="781320" hidden="1" x14ac:dyDescent="0.2"/>
    <row r="781321" hidden="1" x14ac:dyDescent="0.2"/>
    <row r="781322" hidden="1" x14ac:dyDescent="0.2"/>
    <row r="781323" hidden="1" x14ac:dyDescent="0.2"/>
    <row r="781324" hidden="1" x14ac:dyDescent="0.2"/>
    <row r="781325" hidden="1" x14ac:dyDescent="0.2"/>
    <row r="781326" hidden="1" x14ac:dyDescent="0.2"/>
    <row r="781327" hidden="1" x14ac:dyDescent="0.2"/>
    <row r="781328" hidden="1" x14ac:dyDescent="0.2"/>
    <row r="781329" hidden="1" x14ac:dyDescent="0.2"/>
    <row r="781330" hidden="1" x14ac:dyDescent="0.2"/>
    <row r="781331" hidden="1" x14ac:dyDescent="0.2"/>
    <row r="781332" hidden="1" x14ac:dyDescent="0.2"/>
    <row r="781333" hidden="1" x14ac:dyDescent="0.2"/>
    <row r="781334" hidden="1" x14ac:dyDescent="0.2"/>
    <row r="781335" hidden="1" x14ac:dyDescent="0.2"/>
    <row r="781336" hidden="1" x14ac:dyDescent="0.2"/>
    <row r="781337" hidden="1" x14ac:dyDescent="0.2"/>
    <row r="781338" hidden="1" x14ac:dyDescent="0.2"/>
    <row r="781339" hidden="1" x14ac:dyDescent="0.2"/>
    <row r="781340" hidden="1" x14ac:dyDescent="0.2"/>
    <row r="781341" hidden="1" x14ac:dyDescent="0.2"/>
    <row r="781342" hidden="1" x14ac:dyDescent="0.2"/>
    <row r="781343" hidden="1" x14ac:dyDescent="0.2"/>
    <row r="781344" hidden="1" x14ac:dyDescent="0.2"/>
    <row r="781345" hidden="1" x14ac:dyDescent="0.2"/>
    <row r="781346" hidden="1" x14ac:dyDescent="0.2"/>
    <row r="781347" hidden="1" x14ac:dyDescent="0.2"/>
    <row r="781348" hidden="1" x14ac:dyDescent="0.2"/>
    <row r="781349" hidden="1" x14ac:dyDescent="0.2"/>
    <row r="781350" hidden="1" x14ac:dyDescent="0.2"/>
    <row r="781351" hidden="1" x14ac:dyDescent="0.2"/>
    <row r="781352" hidden="1" x14ac:dyDescent="0.2"/>
    <row r="781353" hidden="1" x14ac:dyDescent="0.2"/>
    <row r="781354" hidden="1" x14ac:dyDescent="0.2"/>
    <row r="781355" hidden="1" x14ac:dyDescent="0.2"/>
    <row r="781356" hidden="1" x14ac:dyDescent="0.2"/>
    <row r="781357" hidden="1" x14ac:dyDescent="0.2"/>
    <row r="781358" hidden="1" x14ac:dyDescent="0.2"/>
    <row r="781359" hidden="1" x14ac:dyDescent="0.2"/>
    <row r="781360" hidden="1" x14ac:dyDescent="0.2"/>
    <row r="781361" hidden="1" x14ac:dyDescent="0.2"/>
    <row r="781362" hidden="1" x14ac:dyDescent="0.2"/>
    <row r="781363" hidden="1" x14ac:dyDescent="0.2"/>
    <row r="781364" hidden="1" x14ac:dyDescent="0.2"/>
    <row r="781365" hidden="1" x14ac:dyDescent="0.2"/>
    <row r="781366" hidden="1" x14ac:dyDescent="0.2"/>
    <row r="781367" hidden="1" x14ac:dyDescent="0.2"/>
    <row r="781368" hidden="1" x14ac:dyDescent="0.2"/>
    <row r="781369" hidden="1" x14ac:dyDescent="0.2"/>
    <row r="781370" hidden="1" x14ac:dyDescent="0.2"/>
    <row r="781371" hidden="1" x14ac:dyDescent="0.2"/>
    <row r="781372" hidden="1" x14ac:dyDescent="0.2"/>
    <row r="781373" hidden="1" x14ac:dyDescent="0.2"/>
    <row r="781374" hidden="1" x14ac:dyDescent="0.2"/>
    <row r="781375" hidden="1" x14ac:dyDescent="0.2"/>
    <row r="781376" hidden="1" x14ac:dyDescent="0.2"/>
    <row r="781377" hidden="1" x14ac:dyDescent="0.2"/>
    <row r="781378" hidden="1" x14ac:dyDescent="0.2"/>
    <row r="781379" hidden="1" x14ac:dyDescent="0.2"/>
    <row r="781380" hidden="1" x14ac:dyDescent="0.2"/>
    <row r="781381" hidden="1" x14ac:dyDescent="0.2"/>
    <row r="781382" hidden="1" x14ac:dyDescent="0.2"/>
    <row r="781383" hidden="1" x14ac:dyDescent="0.2"/>
    <row r="781384" hidden="1" x14ac:dyDescent="0.2"/>
    <row r="781385" hidden="1" x14ac:dyDescent="0.2"/>
    <row r="781386" hidden="1" x14ac:dyDescent="0.2"/>
    <row r="781387" hidden="1" x14ac:dyDescent="0.2"/>
    <row r="781388" hidden="1" x14ac:dyDescent="0.2"/>
    <row r="781389" hidden="1" x14ac:dyDescent="0.2"/>
    <row r="781390" hidden="1" x14ac:dyDescent="0.2"/>
    <row r="781391" hidden="1" x14ac:dyDescent="0.2"/>
    <row r="781392" hidden="1" x14ac:dyDescent="0.2"/>
    <row r="781393" hidden="1" x14ac:dyDescent="0.2"/>
    <row r="781394" hidden="1" x14ac:dyDescent="0.2"/>
    <row r="781395" hidden="1" x14ac:dyDescent="0.2"/>
    <row r="781396" hidden="1" x14ac:dyDescent="0.2"/>
    <row r="781397" hidden="1" x14ac:dyDescent="0.2"/>
    <row r="781398" hidden="1" x14ac:dyDescent="0.2"/>
    <row r="781399" hidden="1" x14ac:dyDescent="0.2"/>
    <row r="781400" hidden="1" x14ac:dyDescent="0.2"/>
    <row r="781401" hidden="1" x14ac:dyDescent="0.2"/>
    <row r="781402" hidden="1" x14ac:dyDescent="0.2"/>
    <row r="781403" hidden="1" x14ac:dyDescent="0.2"/>
    <row r="781404" hidden="1" x14ac:dyDescent="0.2"/>
    <row r="781405" hidden="1" x14ac:dyDescent="0.2"/>
    <row r="781406" hidden="1" x14ac:dyDescent="0.2"/>
    <row r="781407" hidden="1" x14ac:dyDescent="0.2"/>
    <row r="781408" hidden="1" x14ac:dyDescent="0.2"/>
    <row r="781409" hidden="1" x14ac:dyDescent="0.2"/>
    <row r="781410" hidden="1" x14ac:dyDescent="0.2"/>
    <row r="781411" hidden="1" x14ac:dyDescent="0.2"/>
    <row r="781412" hidden="1" x14ac:dyDescent="0.2"/>
    <row r="781413" hidden="1" x14ac:dyDescent="0.2"/>
    <row r="781414" hidden="1" x14ac:dyDescent="0.2"/>
    <row r="781415" hidden="1" x14ac:dyDescent="0.2"/>
    <row r="781416" hidden="1" x14ac:dyDescent="0.2"/>
    <row r="781417" hidden="1" x14ac:dyDescent="0.2"/>
    <row r="781418" hidden="1" x14ac:dyDescent="0.2"/>
    <row r="781419" hidden="1" x14ac:dyDescent="0.2"/>
    <row r="781420" hidden="1" x14ac:dyDescent="0.2"/>
    <row r="781421" hidden="1" x14ac:dyDescent="0.2"/>
    <row r="781422" hidden="1" x14ac:dyDescent="0.2"/>
    <row r="781423" hidden="1" x14ac:dyDescent="0.2"/>
    <row r="781424" hidden="1" x14ac:dyDescent="0.2"/>
    <row r="781425" hidden="1" x14ac:dyDescent="0.2"/>
    <row r="781426" hidden="1" x14ac:dyDescent="0.2"/>
    <row r="781427" hidden="1" x14ac:dyDescent="0.2"/>
    <row r="781428" hidden="1" x14ac:dyDescent="0.2"/>
    <row r="781429" hidden="1" x14ac:dyDescent="0.2"/>
    <row r="781430" hidden="1" x14ac:dyDescent="0.2"/>
    <row r="781431" hidden="1" x14ac:dyDescent="0.2"/>
    <row r="781432" hidden="1" x14ac:dyDescent="0.2"/>
    <row r="781433" hidden="1" x14ac:dyDescent="0.2"/>
    <row r="781434" hidden="1" x14ac:dyDescent="0.2"/>
    <row r="781435" hidden="1" x14ac:dyDescent="0.2"/>
    <row r="781436" hidden="1" x14ac:dyDescent="0.2"/>
    <row r="781437" hidden="1" x14ac:dyDescent="0.2"/>
    <row r="781438" hidden="1" x14ac:dyDescent="0.2"/>
    <row r="781439" hidden="1" x14ac:dyDescent="0.2"/>
    <row r="781440" hidden="1" x14ac:dyDescent="0.2"/>
    <row r="781441" hidden="1" x14ac:dyDescent="0.2"/>
    <row r="781442" hidden="1" x14ac:dyDescent="0.2"/>
    <row r="781443" hidden="1" x14ac:dyDescent="0.2"/>
    <row r="781444" hidden="1" x14ac:dyDescent="0.2"/>
    <row r="781445" hidden="1" x14ac:dyDescent="0.2"/>
    <row r="781446" hidden="1" x14ac:dyDescent="0.2"/>
    <row r="781447" hidden="1" x14ac:dyDescent="0.2"/>
    <row r="781448" hidden="1" x14ac:dyDescent="0.2"/>
    <row r="781449" hidden="1" x14ac:dyDescent="0.2"/>
    <row r="781450" hidden="1" x14ac:dyDescent="0.2"/>
    <row r="781451" hidden="1" x14ac:dyDescent="0.2"/>
    <row r="781452" hidden="1" x14ac:dyDescent="0.2"/>
    <row r="781453" hidden="1" x14ac:dyDescent="0.2"/>
    <row r="781454" hidden="1" x14ac:dyDescent="0.2"/>
    <row r="781455" hidden="1" x14ac:dyDescent="0.2"/>
    <row r="781456" hidden="1" x14ac:dyDescent="0.2"/>
    <row r="781457" hidden="1" x14ac:dyDescent="0.2"/>
    <row r="781458" hidden="1" x14ac:dyDescent="0.2"/>
    <row r="781459" hidden="1" x14ac:dyDescent="0.2"/>
    <row r="781460" hidden="1" x14ac:dyDescent="0.2"/>
    <row r="781461" hidden="1" x14ac:dyDescent="0.2"/>
    <row r="781462" hidden="1" x14ac:dyDescent="0.2"/>
    <row r="781463" hidden="1" x14ac:dyDescent="0.2"/>
    <row r="781464" hidden="1" x14ac:dyDescent="0.2"/>
    <row r="781465" hidden="1" x14ac:dyDescent="0.2"/>
    <row r="781466" hidden="1" x14ac:dyDescent="0.2"/>
    <row r="781467" hidden="1" x14ac:dyDescent="0.2"/>
    <row r="781468" hidden="1" x14ac:dyDescent="0.2"/>
    <row r="781469" hidden="1" x14ac:dyDescent="0.2"/>
    <row r="781470" hidden="1" x14ac:dyDescent="0.2"/>
    <row r="781471" hidden="1" x14ac:dyDescent="0.2"/>
    <row r="781472" hidden="1" x14ac:dyDescent="0.2"/>
    <row r="781473" hidden="1" x14ac:dyDescent="0.2"/>
    <row r="781474" hidden="1" x14ac:dyDescent="0.2"/>
    <row r="781475" hidden="1" x14ac:dyDescent="0.2"/>
    <row r="781476" hidden="1" x14ac:dyDescent="0.2"/>
    <row r="781477" hidden="1" x14ac:dyDescent="0.2"/>
    <row r="781478" hidden="1" x14ac:dyDescent="0.2"/>
    <row r="781479" hidden="1" x14ac:dyDescent="0.2"/>
    <row r="781480" hidden="1" x14ac:dyDescent="0.2"/>
    <row r="781481" hidden="1" x14ac:dyDescent="0.2"/>
    <row r="781482" hidden="1" x14ac:dyDescent="0.2"/>
    <row r="781483" hidden="1" x14ac:dyDescent="0.2"/>
    <row r="781484" hidden="1" x14ac:dyDescent="0.2"/>
    <row r="781485" hidden="1" x14ac:dyDescent="0.2"/>
    <row r="781486" hidden="1" x14ac:dyDescent="0.2"/>
    <row r="781487" hidden="1" x14ac:dyDescent="0.2"/>
    <row r="781488" hidden="1" x14ac:dyDescent="0.2"/>
    <row r="781489" hidden="1" x14ac:dyDescent="0.2"/>
    <row r="781490" hidden="1" x14ac:dyDescent="0.2"/>
    <row r="781491" hidden="1" x14ac:dyDescent="0.2"/>
    <row r="781492" hidden="1" x14ac:dyDescent="0.2"/>
    <row r="781493" hidden="1" x14ac:dyDescent="0.2"/>
    <row r="781494" hidden="1" x14ac:dyDescent="0.2"/>
    <row r="781495" hidden="1" x14ac:dyDescent="0.2"/>
    <row r="781496" hidden="1" x14ac:dyDescent="0.2"/>
    <row r="781497" hidden="1" x14ac:dyDescent="0.2"/>
    <row r="781498" hidden="1" x14ac:dyDescent="0.2"/>
    <row r="781499" hidden="1" x14ac:dyDescent="0.2"/>
    <row r="781500" hidden="1" x14ac:dyDescent="0.2"/>
    <row r="781501" hidden="1" x14ac:dyDescent="0.2"/>
    <row r="781502" hidden="1" x14ac:dyDescent="0.2"/>
    <row r="781503" hidden="1" x14ac:dyDescent="0.2"/>
    <row r="781504" hidden="1" x14ac:dyDescent="0.2"/>
    <row r="781505" hidden="1" x14ac:dyDescent="0.2"/>
    <row r="781506" hidden="1" x14ac:dyDescent="0.2"/>
    <row r="781507" hidden="1" x14ac:dyDescent="0.2"/>
    <row r="781508" hidden="1" x14ac:dyDescent="0.2"/>
    <row r="781509" hidden="1" x14ac:dyDescent="0.2"/>
    <row r="781510" hidden="1" x14ac:dyDescent="0.2"/>
    <row r="781511" hidden="1" x14ac:dyDescent="0.2"/>
    <row r="781512" hidden="1" x14ac:dyDescent="0.2"/>
    <row r="781513" hidden="1" x14ac:dyDescent="0.2"/>
    <row r="781514" hidden="1" x14ac:dyDescent="0.2"/>
    <row r="781515" hidden="1" x14ac:dyDescent="0.2"/>
    <row r="781516" hidden="1" x14ac:dyDescent="0.2"/>
    <row r="781517" hidden="1" x14ac:dyDescent="0.2"/>
    <row r="781518" hidden="1" x14ac:dyDescent="0.2"/>
    <row r="781519" hidden="1" x14ac:dyDescent="0.2"/>
    <row r="781520" hidden="1" x14ac:dyDescent="0.2"/>
    <row r="781521" hidden="1" x14ac:dyDescent="0.2"/>
    <row r="781522" hidden="1" x14ac:dyDescent="0.2"/>
    <row r="781523" hidden="1" x14ac:dyDescent="0.2"/>
    <row r="781524" hidden="1" x14ac:dyDescent="0.2"/>
    <row r="781525" hidden="1" x14ac:dyDescent="0.2"/>
    <row r="781526" hidden="1" x14ac:dyDescent="0.2"/>
    <row r="781527" hidden="1" x14ac:dyDescent="0.2"/>
    <row r="781528" hidden="1" x14ac:dyDescent="0.2"/>
    <row r="781529" hidden="1" x14ac:dyDescent="0.2"/>
    <row r="781530" hidden="1" x14ac:dyDescent="0.2"/>
    <row r="781531" hidden="1" x14ac:dyDescent="0.2"/>
    <row r="781532" hidden="1" x14ac:dyDescent="0.2"/>
    <row r="781533" hidden="1" x14ac:dyDescent="0.2"/>
    <row r="781534" hidden="1" x14ac:dyDescent="0.2"/>
    <row r="781535" hidden="1" x14ac:dyDescent="0.2"/>
    <row r="781536" hidden="1" x14ac:dyDescent="0.2"/>
    <row r="781537" hidden="1" x14ac:dyDescent="0.2"/>
    <row r="781538" hidden="1" x14ac:dyDescent="0.2"/>
    <row r="781539" hidden="1" x14ac:dyDescent="0.2"/>
    <row r="781540" hidden="1" x14ac:dyDescent="0.2"/>
    <row r="781541" hidden="1" x14ac:dyDescent="0.2"/>
    <row r="781542" hidden="1" x14ac:dyDescent="0.2"/>
    <row r="781543" hidden="1" x14ac:dyDescent="0.2"/>
    <row r="781544" hidden="1" x14ac:dyDescent="0.2"/>
    <row r="781545" hidden="1" x14ac:dyDescent="0.2"/>
    <row r="781546" hidden="1" x14ac:dyDescent="0.2"/>
    <row r="781547" hidden="1" x14ac:dyDescent="0.2"/>
    <row r="781548" hidden="1" x14ac:dyDescent="0.2"/>
    <row r="781549" hidden="1" x14ac:dyDescent="0.2"/>
    <row r="781550" hidden="1" x14ac:dyDescent="0.2"/>
    <row r="781551" hidden="1" x14ac:dyDescent="0.2"/>
    <row r="781552" hidden="1" x14ac:dyDescent="0.2"/>
    <row r="781553" hidden="1" x14ac:dyDescent="0.2"/>
    <row r="781554" hidden="1" x14ac:dyDescent="0.2"/>
    <row r="781555" hidden="1" x14ac:dyDescent="0.2"/>
    <row r="781556" hidden="1" x14ac:dyDescent="0.2"/>
    <row r="781557" hidden="1" x14ac:dyDescent="0.2"/>
    <row r="781558" hidden="1" x14ac:dyDescent="0.2"/>
    <row r="781559" hidden="1" x14ac:dyDescent="0.2"/>
    <row r="781560" hidden="1" x14ac:dyDescent="0.2"/>
    <row r="781561" hidden="1" x14ac:dyDescent="0.2"/>
    <row r="781562" hidden="1" x14ac:dyDescent="0.2"/>
    <row r="781563" hidden="1" x14ac:dyDescent="0.2"/>
    <row r="781564" hidden="1" x14ac:dyDescent="0.2"/>
    <row r="781565" hidden="1" x14ac:dyDescent="0.2"/>
    <row r="781566" hidden="1" x14ac:dyDescent="0.2"/>
    <row r="781567" hidden="1" x14ac:dyDescent="0.2"/>
    <row r="781568" hidden="1" x14ac:dyDescent="0.2"/>
    <row r="781569" hidden="1" x14ac:dyDescent="0.2"/>
    <row r="781570" hidden="1" x14ac:dyDescent="0.2"/>
    <row r="781571" hidden="1" x14ac:dyDescent="0.2"/>
    <row r="781572" hidden="1" x14ac:dyDescent="0.2"/>
    <row r="781573" hidden="1" x14ac:dyDescent="0.2"/>
    <row r="781574" hidden="1" x14ac:dyDescent="0.2"/>
    <row r="781575" hidden="1" x14ac:dyDescent="0.2"/>
    <row r="781576" hidden="1" x14ac:dyDescent="0.2"/>
    <row r="781577" hidden="1" x14ac:dyDescent="0.2"/>
    <row r="781578" hidden="1" x14ac:dyDescent="0.2"/>
    <row r="781579" hidden="1" x14ac:dyDescent="0.2"/>
    <row r="781580" hidden="1" x14ac:dyDescent="0.2"/>
    <row r="781581" hidden="1" x14ac:dyDescent="0.2"/>
    <row r="781582" hidden="1" x14ac:dyDescent="0.2"/>
    <row r="781583" hidden="1" x14ac:dyDescent="0.2"/>
    <row r="781584" hidden="1" x14ac:dyDescent="0.2"/>
    <row r="781585" hidden="1" x14ac:dyDescent="0.2"/>
    <row r="781586" hidden="1" x14ac:dyDescent="0.2"/>
    <row r="781587" hidden="1" x14ac:dyDescent="0.2"/>
    <row r="781588" hidden="1" x14ac:dyDescent="0.2"/>
    <row r="781589" hidden="1" x14ac:dyDescent="0.2"/>
    <row r="781590" hidden="1" x14ac:dyDescent="0.2"/>
    <row r="781591" hidden="1" x14ac:dyDescent="0.2"/>
    <row r="781592" hidden="1" x14ac:dyDescent="0.2"/>
    <row r="781593" hidden="1" x14ac:dyDescent="0.2"/>
    <row r="781594" hidden="1" x14ac:dyDescent="0.2"/>
    <row r="781595" hidden="1" x14ac:dyDescent="0.2"/>
    <row r="781596" hidden="1" x14ac:dyDescent="0.2"/>
    <row r="781597" hidden="1" x14ac:dyDescent="0.2"/>
    <row r="781598" hidden="1" x14ac:dyDescent="0.2"/>
    <row r="781599" hidden="1" x14ac:dyDescent="0.2"/>
    <row r="781600" hidden="1" x14ac:dyDescent="0.2"/>
    <row r="781601" hidden="1" x14ac:dyDescent="0.2"/>
    <row r="781602" hidden="1" x14ac:dyDescent="0.2"/>
    <row r="781603" hidden="1" x14ac:dyDescent="0.2"/>
    <row r="781604" hidden="1" x14ac:dyDescent="0.2"/>
    <row r="781605" hidden="1" x14ac:dyDescent="0.2"/>
    <row r="781606" hidden="1" x14ac:dyDescent="0.2"/>
    <row r="781607" hidden="1" x14ac:dyDescent="0.2"/>
    <row r="781608" hidden="1" x14ac:dyDescent="0.2"/>
    <row r="781609" hidden="1" x14ac:dyDescent="0.2"/>
    <row r="781610" hidden="1" x14ac:dyDescent="0.2"/>
    <row r="781611" hidden="1" x14ac:dyDescent="0.2"/>
    <row r="781612" hidden="1" x14ac:dyDescent="0.2"/>
    <row r="781613" hidden="1" x14ac:dyDescent="0.2"/>
    <row r="781614" hidden="1" x14ac:dyDescent="0.2"/>
    <row r="781615" hidden="1" x14ac:dyDescent="0.2"/>
    <row r="781616" hidden="1" x14ac:dyDescent="0.2"/>
    <row r="781617" hidden="1" x14ac:dyDescent="0.2"/>
    <row r="781618" hidden="1" x14ac:dyDescent="0.2"/>
    <row r="781619" hidden="1" x14ac:dyDescent="0.2"/>
    <row r="781620" hidden="1" x14ac:dyDescent="0.2"/>
    <row r="781621" hidden="1" x14ac:dyDescent="0.2"/>
    <row r="781622" hidden="1" x14ac:dyDescent="0.2"/>
    <row r="781623" hidden="1" x14ac:dyDescent="0.2"/>
    <row r="781624" hidden="1" x14ac:dyDescent="0.2"/>
    <row r="781625" hidden="1" x14ac:dyDescent="0.2"/>
    <row r="781626" hidden="1" x14ac:dyDescent="0.2"/>
    <row r="781627" hidden="1" x14ac:dyDescent="0.2"/>
    <row r="781628" hidden="1" x14ac:dyDescent="0.2"/>
    <row r="781629" hidden="1" x14ac:dyDescent="0.2"/>
    <row r="781630" hidden="1" x14ac:dyDescent="0.2"/>
    <row r="781631" hidden="1" x14ac:dyDescent="0.2"/>
    <row r="781632" hidden="1" x14ac:dyDescent="0.2"/>
    <row r="781633" hidden="1" x14ac:dyDescent="0.2"/>
    <row r="781634" hidden="1" x14ac:dyDescent="0.2"/>
    <row r="781635" hidden="1" x14ac:dyDescent="0.2"/>
    <row r="781636" hidden="1" x14ac:dyDescent="0.2"/>
    <row r="781637" hidden="1" x14ac:dyDescent="0.2"/>
    <row r="781638" hidden="1" x14ac:dyDescent="0.2"/>
    <row r="781639" hidden="1" x14ac:dyDescent="0.2"/>
    <row r="781640" hidden="1" x14ac:dyDescent="0.2"/>
    <row r="781641" hidden="1" x14ac:dyDescent="0.2"/>
    <row r="781642" hidden="1" x14ac:dyDescent="0.2"/>
    <row r="781643" hidden="1" x14ac:dyDescent="0.2"/>
    <row r="781644" hidden="1" x14ac:dyDescent="0.2"/>
    <row r="781645" hidden="1" x14ac:dyDescent="0.2"/>
    <row r="781646" hidden="1" x14ac:dyDescent="0.2"/>
    <row r="781647" hidden="1" x14ac:dyDescent="0.2"/>
    <row r="781648" hidden="1" x14ac:dyDescent="0.2"/>
    <row r="781649" hidden="1" x14ac:dyDescent="0.2"/>
    <row r="781650" hidden="1" x14ac:dyDescent="0.2"/>
    <row r="781651" hidden="1" x14ac:dyDescent="0.2"/>
    <row r="781652" hidden="1" x14ac:dyDescent="0.2"/>
    <row r="781653" hidden="1" x14ac:dyDescent="0.2"/>
    <row r="781654" hidden="1" x14ac:dyDescent="0.2"/>
    <row r="781655" hidden="1" x14ac:dyDescent="0.2"/>
    <row r="781656" hidden="1" x14ac:dyDescent="0.2"/>
    <row r="781657" hidden="1" x14ac:dyDescent="0.2"/>
    <row r="781658" hidden="1" x14ac:dyDescent="0.2"/>
    <row r="781659" hidden="1" x14ac:dyDescent="0.2"/>
    <row r="781660" hidden="1" x14ac:dyDescent="0.2"/>
    <row r="781661" hidden="1" x14ac:dyDescent="0.2"/>
    <row r="781662" hidden="1" x14ac:dyDescent="0.2"/>
    <row r="781663" hidden="1" x14ac:dyDescent="0.2"/>
    <row r="781664" hidden="1" x14ac:dyDescent="0.2"/>
    <row r="781665" hidden="1" x14ac:dyDescent="0.2"/>
    <row r="781666" hidden="1" x14ac:dyDescent="0.2"/>
    <row r="781667" hidden="1" x14ac:dyDescent="0.2"/>
    <row r="781668" hidden="1" x14ac:dyDescent="0.2"/>
    <row r="781669" hidden="1" x14ac:dyDescent="0.2"/>
    <row r="781670" hidden="1" x14ac:dyDescent="0.2"/>
    <row r="781671" hidden="1" x14ac:dyDescent="0.2"/>
    <row r="781672" hidden="1" x14ac:dyDescent="0.2"/>
    <row r="781673" hidden="1" x14ac:dyDescent="0.2"/>
    <row r="781674" hidden="1" x14ac:dyDescent="0.2"/>
    <row r="781675" hidden="1" x14ac:dyDescent="0.2"/>
    <row r="781676" hidden="1" x14ac:dyDescent="0.2"/>
    <row r="781677" hidden="1" x14ac:dyDescent="0.2"/>
    <row r="781678" hidden="1" x14ac:dyDescent="0.2"/>
    <row r="781679" hidden="1" x14ac:dyDescent="0.2"/>
    <row r="781680" hidden="1" x14ac:dyDescent="0.2"/>
    <row r="781681" hidden="1" x14ac:dyDescent="0.2"/>
    <row r="781682" hidden="1" x14ac:dyDescent="0.2"/>
    <row r="781683" hidden="1" x14ac:dyDescent="0.2"/>
    <row r="781684" hidden="1" x14ac:dyDescent="0.2"/>
    <row r="781685" hidden="1" x14ac:dyDescent="0.2"/>
    <row r="781686" hidden="1" x14ac:dyDescent="0.2"/>
    <row r="781687" hidden="1" x14ac:dyDescent="0.2"/>
    <row r="781688" hidden="1" x14ac:dyDescent="0.2"/>
    <row r="781689" hidden="1" x14ac:dyDescent="0.2"/>
    <row r="781690" hidden="1" x14ac:dyDescent="0.2"/>
    <row r="781691" hidden="1" x14ac:dyDescent="0.2"/>
    <row r="781692" hidden="1" x14ac:dyDescent="0.2"/>
    <row r="781693" hidden="1" x14ac:dyDescent="0.2"/>
    <row r="781694" hidden="1" x14ac:dyDescent="0.2"/>
    <row r="781695" hidden="1" x14ac:dyDescent="0.2"/>
    <row r="781696" hidden="1" x14ac:dyDescent="0.2"/>
    <row r="781697" hidden="1" x14ac:dyDescent="0.2"/>
    <row r="781698" hidden="1" x14ac:dyDescent="0.2"/>
    <row r="781699" hidden="1" x14ac:dyDescent="0.2"/>
    <row r="781700" hidden="1" x14ac:dyDescent="0.2"/>
    <row r="781701" hidden="1" x14ac:dyDescent="0.2"/>
    <row r="781702" hidden="1" x14ac:dyDescent="0.2"/>
    <row r="781703" hidden="1" x14ac:dyDescent="0.2"/>
    <row r="781704" hidden="1" x14ac:dyDescent="0.2"/>
    <row r="781705" hidden="1" x14ac:dyDescent="0.2"/>
    <row r="781706" hidden="1" x14ac:dyDescent="0.2"/>
    <row r="781707" hidden="1" x14ac:dyDescent="0.2"/>
    <row r="781708" hidden="1" x14ac:dyDescent="0.2"/>
    <row r="781709" hidden="1" x14ac:dyDescent="0.2"/>
    <row r="781710" hidden="1" x14ac:dyDescent="0.2"/>
    <row r="781711" hidden="1" x14ac:dyDescent="0.2"/>
    <row r="781712" hidden="1" x14ac:dyDescent="0.2"/>
    <row r="781713" hidden="1" x14ac:dyDescent="0.2"/>
    <row r="781714" hidden="1" x14ac:dyDescent="0.2"/>
    <row r="781715" hidden="1" x14ac:dyDescent="0.2"/>
    <row r="781716" hidden="1" x14ac:dyDescent="0.2"/>
    <row r="781717" hidden="1" x14ac:dyDescent="0.2"/>
    <row r="781718" hidden="1" x14ac:dyDescent="0.2"/>
    <row r="781719" hidden="1" x14ac:dyDescent="0.2"/>
    <row r="781720" hidden="1" x14ac:dyDescent="0.2"/>
    <row r="781721" hidden="1" x14ac:dyDescent="0.2"/>
    <row r="781722" hidden="1" x14ac:dyDescent="0.2"/>
    <row r="781723" hidden="1" x14ac:dyDescent="0.2"/>
    <row r="781724" hidden="1" x14ac:dyDescent="0.2"/>
    <row r="781725" hidden="1" x14ac:dyDescent="0.2"/>
    <row r="781726" hidden="1" x14ac:dyDescent="0.2"/>
    <row r="781727" hidden="1" x14ac:dyDescent="0.2"/>
    <row r="781728" hidden="1" x14ac:dyDescent="0.2"/>
    <row r="781729" hidden="1" x14ac:dyDescent="0.2"/>
    <row r="781730" hidden="1" x14ac:dyDescent="0.2"/>
    <row r="781731" hidden="1" x14ac:dyDescent="0.2"/>
    <row r="781732" hidden="1" x14ac:dyDescent="0.2"/>
    <row r="781733" hidden="1" x14ac:dyDescent="0.2"/>
    <row r="781734" hidden="1" x14ac:dyDescent="0.2"/>
    <row r="781735" hidden="1" x14ac:dyDescent="0.2"/>
    <row r="781736" hidden="1" x14ac:dyDescent="0.2"/>
    <row r="781737" hidden="1" x14ac:dyDescent="0.2"/>
    <row r="781738" hidden="1" x14ac:dyDescent="0.2"/>
    <row r="781739" hidden="1" x14ac:dyDescent="0.2"/>
    <row r="781740" hidden="1" x14ac:dyDescent="0.2"/>
    <row r="781741" hidden="1" x14ac:dyDescent="0.2"/>
    <row r="781742" hidden="1" x14ac:dyDescent="0.2"/>
    <row r="781743" hidden="1" x14ac:dyDescent="0.2"/>
    <row r="781744" hidden="1" x14ac:dyDescent="0.2"/>
    <row r="781745" hidden="1" x14ac:dyDescent="0.2"/>
    <row r="781746" hidden="1" x14ac:dyDescent="0.2"/>
    <row r="781747" hidden="1" x14ac:dyDescent="0.2"/>
    <row r="781748" hidden="1" x14ac:dyDescent="0.2"/>
    <row r="781749" hidden="1" x14ac:dyDescent="0.2"/>
    <row r="781750" hidden="1" x14ac:dyDescent="0.2"/>
    <row r="781751" hidden="1" x14ac:dyDescent="0.2"/>
    <row r="781752" hidden="1" x14ac:dyDescent="0.2"/>
    <row r="781753" hidden="1" x14ac:dyDescent="0.2"/>
    <row r="781754" hidden="1" x14ac:dyDescent="0.2"/>
    <row r="781755" hidden="1" x14ac:dyDescent="0.2"/>
    <row r="781756" hidden="1" x14ac:dyDescent="0.2"/>
    <row r="781757" hidden="1" x14ac:dyDescent="0.2"/>
    <row r="781758" hidden="1" x14ac:dyDescent="0.2"/>
    <row r="781759" hidden="1" x14ac:dyDescent="0.2"/>
    <row r="781760" hidden="1" x14ac:dyDescent="0.2"/>
    <row r="781761" hidden="1" x14ac:dyDescent="0.2"/>
    <row r="781762" hidden="1" x14ac:dyDescent="0.2"/>
    <row r="781763" hidden="1" x14ac:dyDescent="0.2"/>
    <row r="781764" hidden="1" x14ac:dyDescent="0.2"/>
    <row r="781765" hidden="1" x14ac:dyDescent="0.2"/>
    <row r="781766" hidden="1" x14ac:dyDescent="0.2"/>
    <row r="781767" hidden="1" x14ac:dyDescent="0.2"/>
    <row r="781768" hidden="1" x14ac:dyDescent="0.2"/>
    <row r="781769" hidden="1" x14ac:dyDescent="0.2"/>
    <row r="781770" hidden="1" x14ac:dyDescent="0.2"/>
    <row r="781771" hidden="1" x14ac:dyDescent="0.2"/>
    <row r="781772" hidden="1" x14ac:dyDescent="0.2"/>
    <row r="781773" hidden="1" x14ac:dyDescent="0.2"/>
    <row r="781774" hidden="1" x14ac:dyDescent="0.2"/>
    <row r="781775" hidden="1" x14ac:dyDescent="0.2"/>
    <row r="781776" hidden="1" x14ac:dyDescent="0.2"/>
    <row r="781777" hidden="1" x14ac:dyDescent="0.2"/>
    <row r="781778" hidden="1" x14ac:dyDescent="0.2"/>
    <row r="781779" hidden="1" x14ac:dyDescent="0.2"/>
    <row r="781780" hidden="1" x14ac:dyDescent="0.2"/>
    <row r="781781" hidden="1" x14ac:dyDescent="0.2"/>
    <row r="781782" hidden="1" x14ac:dyDescent="0.2"/>
    <row r="781783" hidden="1" x14ac:dyDescent="0.2"/>
    <row r="781784" hidden="1" x14ac:dyDescent="0.2"/>
    <row r="781785" hidden="1" x14ac:dyDescent="0.2"/>
    <row r="781786" hidden="1" x14ac:dyDescent="0.2"/>
    <row r="781787" hidden="1" x14ac:dyDescent="0.2"/>
    <row r="781788" hidden="1" x14ac:dyDescent="0.2"/>
    <row r="781789" hidden="1" x14ac:dyDescent="0.2"/>
    <row r="781790" hidden="1" x14ac:dyDescent="0.2"/>
    <row r="781791" hidden="1" x14ac:dyDescent="0.2"/>
    <row r="781792" hidden="1" x14ac:dyDescent="0.2"/>
    <row r="781793" hidden="1" x14ac:dyDescent="0.2"/>
    <row r="781794" hidden="1" x14ac:dyDescent="0.2"/>
    <row r="781795" hidden="1" x14ac:dyDescent="0.2"/>
    <row r="781796" hidden="1" x14ac:dyDescent="0.2"/>
    <row r="781797" hidden="1" x14ac:dyDescent="0.2"/>
    <row r="781798" hidden="1" x14ac:dyDescent="0.2"/>
    <row r="781799" hidden="1" x14ac:dyDescent="0.2"/>
    <row r="781800" hidden="1" x14ac:dyDescent="0.2"/>
    <row r="781801" hidden="1" x14ac:dyDescent="0.2"/>
    <row r="781802" hidden="1" x14ac:dyDescent="0.2"/>
    <row r="781803" hidden="1" x14ac:dyDescent="0.2"/>
    <row r="781804" hidden="1" x14ac:dyDescent="0.2"/>
    <row r="781805" hidden="1" x14ac:dyDescent="0.2"/>
    <row r="781806" hidden="1" x14ac:dyDescent="0.2"/>
    <row r="781807" hidden="1" x14ac:dyDescent="0.2"/>
    <row r="781808" hidden="1" x14ac:dyDescent="0.2"/>
    <row r="781809" hidden="1" x14ac:dyDescent="0.2"/>
    <row r="781810" hidden="1" x14ac:dyDescent="0.2"/>
    <row r="781811" hidden="1" x14ac:dyDescent="0.2"/>
    <row r="781812" hidden="1" x14ac:dyDescent="0.2"/>
    <row r="781813" hidden="1" x14ac:dyDescent="0.2"/>
    <row r="781814" hidden="1" x14ac:dyDescent="0.2"/>
    <row r="781815" hidden="1" x14ac:dyDescent="0.2"/>
    <row r="781816" hidden="1" x14ac:dyDescent="0.2"/>
    <row r="781817" hidden="1" x14ac:dyDescent="0.2"/>
    <row r="781818" hidden="1" x14ac:dyDescent="0.2"/>
    <row r="781819" hidden="1" x14ac:dyDescent="0.2"/>
    <row r="781820" hidden="1" x14ac:dyDescent="0.2"/>
    <row r="781821" hidden="1" x14ac:dyDescent="0.2"/>
    <row r="781822" hidden="1" x14ac:dyDescent="0.2"/>
    <row r="781823" hidden="1" x14ac:dyDescent="0.2"/>
    <row r="781824" hidden="1" x14ac:dyDescent="0.2"/>
    <row r="781825" hidden="1" x14ac:dyDescent="0.2"/>
    <row r="781826" hidden="1" x14ac:dyDescent="0.2"/>
    <row r="781827" hidden="1" x14ac:dyDescent="0.2"/>
    <row r="781828" hidden="1" x14ac:dyDescent="0.2"/>
    <row r="781829" hidden="1" x14ac:dyDescent="0.2"/>
    <row r="781830" hidden="1" x14ac:dyDescent="0.2"/>
    <row r="781831" hidden="1" x14ac:dyDescent="0.2"/>
    <row r="781832" hidden="1" x14ac:dyDescent="0.2"/>
    <row r="781833" hidden="1" x14ac:dyDescent="0.2"/>
    <row r="781834" hidden="1" x14ac:dyDescent="0.2"/>
    <row r="781835" hidden="1" x14ac:dyDescent="0.2"/>
    <row r="781836" hidden="1" x14ac:dyDescent="0.2"/>
    <row r="781837" hidden="1" x14ac:dyDescent="0.2"/>
    <row r="781838" hidden="1" x14ac:dyDescent="0.2"/>
    <row r="781839" hidden="1" x14ac:dyDescent="0.2"/>
    <row r="781840" hidden="1" x14ac:dyDescent="0.2"/>
    <row r="781841" hidden="1" x14ac:dyDescent="0.2"/>
    <row r="781842" hidden="1" x14ac:dyDescent="0.2"/>
    <row r="781843" hidden="1" x14ac:dyDescent="0.2"/>
    <row r="781844" hidden="1" x14ac:dyDescent="0.2"/>
    <row r="781845" hidden="1" x14ac:dyDescent="0.2"/>
    <row r="781846" hidden="1" x14ac:dyDescent="0.2"/>
    <row r="781847" hidden="1" x14ac:dyDescent="0.2"/>
    <row r="781848" hidden="1" x14ac:dyDescent="0.2"/>
    <row r="781849" hidden="1" x14ac:dyDescent="0.2"/>
    <row r="781850" hidden="1" x14ac:dyDescent="0.2"/>
    <row r="781851" hidden="1" x14ac:dyDescent="0.2"/>
    <row r="781852" hidden="1" x14ac:dyDescent="0.2"/>
    <row r="781853" hidden="1" x14ac:dyDescent="0.2"/>
    <row r="781854" hidden="1" x14ac:dyDescent="0.2"/>
    <row r="781855" hidden="1" x14ac:dyDescent="0.2"/>
    <row r="781856" hidden="1" x14ac:dyDescent="0.2"/>
    <row r="781857" hidden="1" x14ac:dyDescent="0.2"/>
    <row r="781858" hidden="1" x14ac:dyDescent="0.2"/>
    <row r="781859" hidden="1" x14ac:dyDescent="0.2"/>
    <row r="781860" hidden="1" x14ac:dyDescent="0.2"/>
    <row r="781861" hidden="1" x14ac:dyDescent="0.2"/>
    <row r="781862" hidden="1" x14ac:dyDescent="0.2"/>
    <row r="781863" hidden="1" x14ac:dyDescent="0.2"/>
    <row r="781864" hidden="1" x14ac:dyDescent="0.2"/>
    <row r="781865" hidden="1" x14ac:dyDescent="0.2"/>
    <row r="781866" hidden="1" x14ac:dyDescent="0.2"/>
    <row r="781867" hidden="1" x14ac:dyDescent="0.2"/>
    <row r="781868" hidden="1" x14ac:dyDescent="0.2"/>
    <row r="781869" hidden="1" x14ac:dyDescent="0.2"/>
    <row r="781870" hidden="1" x14ac:dyDescent="0.2"/>
    <row r="781871" hidden="1" x14ac:dyDescent="0.2"/>
    <row r="781872" hidden="1" x14ac:dyDescent="0.2"/>
    <row r="781873" hidden="1" x14ac:dyDescent="0.2"/>
    <row r="781874" hidden="1" x14ac:dyDescent="0.2"/>
    <row r="781875" hidden="1" x14ac:dyDescent="0.2"/>
    <row r="781876" hidden="1" x14ac:dyDescent="0.2"/>
    <row r="781877" hidden="1" x14ac:dyDescent="0.2"/>
    <row r="781878" hidden="1" x14ac:dyDescent="0.2"/>
    <row r="781879" hidden="1" x14ac:dyDescent="0.2"/>
    <row r="781880" hidden="1" x14ac:dyDescent="0.2"/>
    <row r="781881" hidden="1" x14ac:dyDescent="0.2"/>
    <row r="781882" hidden="1" x14ac:dyDescent="0.2"/>
    <row r="781883" hidden="1" x14ac:dyDescent="0.2"/>
    <row r="781884" hidden="1" x14ac:dyDescent="0.2"/>
    <row r="781885" hidden="1" x14ac:dyDescent="0.2"/>
    <row r="781886" hidden="1" x14ac:dyDescent="0.2"/>
    <row r="781887" hidden="1" x14ac:dyDescent="0.2"/>
    <row r="781888" hidden="1" x14ac:dyDescent="0.2"/>
    <row r="781889" hidden="1" x14ac:dyDescent="0.2"/>
    <row r="781890" hidden="1" x14ac:dyDescent="0.2"/>
    <row r="781891" hidden="1" x14ac:dyDescent="0.2"/>
    <row r="781892" hidden="1" x14ac:dyDescent="0.2"/>
    <row r="781893" hidden="1" x14ac:dyDescent="0.2"/>
    <row r="781894" hidden="1" x14ac:dyDescent="0.2"/>
    <row r="781895" hidden="1" x14ac:dyDescent="0.2"/>
    <row r="781896" hidden="1" x14ac:dyDescent="0.2"/>
    <row r="781897" hidden="1" x14ac:dyDescent="0.2"/>
    <row r="781898" hidden="1" x14ac:dyDescent="0.2"/>
    <row r="781899" hidden="1" x14ac:dyDescent="0.2"/>
    <row r="781900" hidden="1" x14ac:dyDescent="0.2"/>
    <row r="781901" hidden="1" x14ac:dyDescent="0.2"/>
    <row r="781902" hidden="1" x14ac:dyDescent="0.2"/>
    <row r="781903" hidden="1" x14ac:dyDescent="0.2"/>
    <row r="781904" hidden="1" x14ac:dyDescent="0.2"/>
    <row r="781905" hidden="1" x14ac:dyDescent="0.2"/>
    <row r="781906" hidden="1" x14ac:dyDescent="0.2"/>
    <row r="781907" hidden="1" x14ac:dyDescent="0.2"/>
    <row r="781908" hidden="1" x14ac:dyDescent="0.2"/>
    <row r="781909" hidden="1" x14ac:dyDescent="0.2"/>
    <row r="781910" hidden="1" x14ac:dyDescent="0.2"/>
    <row r="781911" hidden="1" x14ac:dyDescent="0.2"/>
    <row r="781912" hidden="1" x14ac:dyDescent="0.2"/>
    <row r="781913" hidden="1" x14ac:dyDescent="0.2"/>
    <row r="781914" hidden="1" x14ac:dyDescent="0.2"/>
    <row r="781915" hidden="1" x14ac:dyDescent="0.2"/>
    <row r="781916" hidden="1" x14ac:dyDescent="0.2"/>
    <row r="781917" hidden="1" x14ac:dyDescent="0.2"/>
    <row r="781918" hidden="1" x14ac:dyDescent="0.2"/>
    <row r="781919" hidden="1" x14ac:dyDescent="0.2"/>
    <row r="781920" hidden="1" x14ac:dyDescent="0.2"/>
    <row r="781921" hidden="1" x14ac:dyDescent="0.2"/>
    <row r="781922" hidden="1" x14ac:dyDescent="0.2"/>
    <row r="781923" hidden="1" x14ac:dyDescent="0.2"/>
    <row r="781924" hidden="1" x14ac:dyDescent="0.2"/>
    <row r="781925" hidden="1" x14ac:dyDescent="0.2"/>
    <row r="781926" hidden="1" x14ac:dyDescent="0.2"/>
    <row r="781927" hidden="1" x14ac:dyDescent="0.2"/>
    <row r="781928" hidden="1" x14ac:dyDescent="0.2"/>
    <row r="781929" hidden="1" x14ac:dyDescent="0.2"/>
    <row r="781930" hidden="1" x14ac:dyDescent="0.2"/>
    <row r="781931" hidden="1" x14ac:dyDescent="0.2"/>
    <row r="781932" hidden="1" x14ac:dyDescent="0.2"/>
    <row r="781933" hidden="1" x14ac:dyDescent="0.2"/>
    <row r="781934" hidden="1" x14ac:dyDescent="0.2"/>
    <row r="781935" hidden="1" x14ac:dyDescent="0.2"/>
    <row r="781936" hidden="1" x14ac:dyDescent="0.2"/>
    <row r="781937" hidden="1" x14ac:dyDescent="0.2"/>
    <row r="781938" hidden="1" x14ac:dyDescent="0.2"/>
    <row r="781939" hidden="1" x14ac:dyDescent="0.2"/>
    <row r="781940" hidden="1" x14ac:dyDescent="0.2"/>
    <row r="781941" hidden="1" x14ac:dyDescent="0.2"/>
    <row r="781942" hidden="1" x14ac:dyDescent="0.2"/>
    <row r="781943" hidden="1" x14ac:dyDescent="0.2"/>
    <row r="781944" hidden="1" x14ac:dyDescent="0.2"/>
    <row r="781945" hidden="1" x14ac:dyDescent="0.2"/>
    <row r="781946" hidden="1" x14ac:dyDescent="0.2"/>
    <row r="781947" hidden="1" x14ac:dyDescent="0.2"/>
    <row r="781948" hidden="1" x14ac:dyDescent="0.2"/>
    <row r="781949" hidden="1" x14ac:dyDescent="0.2"/>
    <row r="781950" hidden="1" x14ac:dyDescent="0.2"/>
    <row r="781951" hidden="1" x14ac:dyDescent="0.2"/>
    <row r="781952" hidden="1" x14ac:dyDescent="0.2"/>
    <row r="781953" hidden="1" x14ac:dyDescent="0.2"/>
    <row r="781954" hidden="1" x14ac:dyDescent="0.2"/>
    <row r="781955" hidden="1" x14ac:dyDescent="0.2"/>
    <row r="781956" hidden="1" x14ac:dyDescent="0.2"/>
    <row r="781957" hidden="1" x14ac:dyDescent="0.2"/>
    <row r="781958" hidden="1" x14ac:dyDescent="0.2"/>
    <row r="781959" hidden="1" x14ac:dyDescent="0.2"/>
    <row r="781960" hidden="1" x14ac:dyDescent="0.2"/>
    <row r="781961" hidden="1" x14ac:dyDescent="0.2"/>
    <row r="781962" hidden="1" x14ac:dyDescent="0.2"/>
    <row r="781963" hidden="1" x14ac:dyDescent="0.2"/>
    <row r="781964" hidden="1" x14ac:dyDescent="0.2"/>
    <row r="781965" hidden="1" x14ac:dyDescent="0.2"/>
    <row r="781966" hidden="1" x14ac:dyDescent="0.2"/>
    <row r="781967" hidden="1" x14ac:dyDescent="0.2"/>
    <row r="781968" hidden="1" x14ac:dyDescent="0.2"/>
    <row r="781969" hidden="1" x14ac:dyDescent="0.2"/>
    <row r="781970" hidden="1" x14ac:dyDescent="0.2"/>
    <row r="781971" hidden="1" x14ac:dyDescent="0.2"/>
    <row r="781972" hidden="1" x14ac:dyDescent="0.2"/>
    <row r="781973" hidden="1" x14ac:dyDescent="0.2"/>
    <row r="781974" hidden="1" x14ac:dyDescent="0.2"/>
    <row r="781975" hidden="1" x14ac:dyDescent="0.2"/>
    <row r="781976" hidden="1" x14ac:dyDescent="0.2"/>
    <row r="781977" hidden="1" x14ac:dyDescent="0.2"/>
    <row r="781978" hidden="1" x14ac:dyDescent="0.2"/>
    <row r="781979" hidden="1" x14ac:dyDescent="0.2"/>
    <row r="781980" hidden="1" x14ac:dyDescent="0.2"/>
    <row r="781981" hidden="1" x14ac:dyDescent="0.2"/>
    <row r="781982" hidden="1" x14ac:dyDescent="0.2"/>
    <row r="781983" hidden="1" x14ac:dyDescent="0.2"/>
    <row r="781984" hidden="1" x14ac:dyDescent="0.2"/>
    <row r="781985" hidden="1" x14ac:dyDescent="0.2"/>
    <row r="781986" hidden="1" x14ac:dyDescent="0.2"/>
    <row r="781987" hidden="1" x14ac:dyDescent="0.2"/>
    <row r="781988" hidden="1" x14ac:dyDescent="0.2"/>
    <row r="781989" hidden="1" x14ac:dyDescent="0.2"/>
    <row r="781990" hidden="1" x14ac:dyDescent="0.2"/>
    <row r="781991" hidden="1" x14ac:dyDescent="0.2"/>
    <row r="781992" hidden="1" x14ac:dyDescent="0.2"/>
    <row r="781993" hidden="1" x14ac:dyDescent="0.2"/>
    <row r="781994" hidden="1" x14ac:dyDescent="0.2"/>
    <row r="781995" hidden="1" x14ac:dyDescent="0.2"/>
    <row r="781996" hidden="1" x14ac:dyDescent="0.2"/>
    <row r="781997" hidden="1" x14ac:dyDescent="0.2"/>
    <row r="781998" hidden="1" x14ac:dyDescent="0.2"/>
    <row r="781999" hidden="1" x14ac:dyDescent="0.2"/>
    <row r="782000" hidden="1" x14ac:dyDescent="0.2"/>
    <row r="782001" hidden="1" x14ac:dyDescent="0.2"/>
    <row r="782002" hidden="1" x14ac:dyDescent="0.2"/>
    <row r="782003" hidden="1" x14ac:dyDescent="0.2"/>
    <row r="782004" hidden="1" x14ac:dyDescent="0.2"/>
    <row r="782005" hidden="1" x14ac:dyDescent="0.2"/>
    <row r="782006" hidden="1" x14ac:dyDescent="0.2"/>
    <row r="782007" hidden="1" x14ac:dyDescent="0.2"/>
    <row r="782008" hidden="1" x14ac:dyDescent="0.2"/>
    <row r="782009" hidden="1" x14ac:dyDescent="0.2"/>
    <row r="782010" hidden="1" x14ac:dyDescent="0.2"/>
    <row r="782011" hidden="1" x14ac:dyDescent="0.2"/>
    <row r="782012" hidden="1" x14ac:dyDescent="0.2"/>
    <row r="782013" hidden="1" x14ac:dyDescent="0.2"/>
    <row r="782014" hidden="1" x14ac:dyDescent="0.2"/>
    <row r="782015" hidden="1" x14ac:dyDescent="0.2"/>
    <row r="782016" hidden="1" x14ac:dyDescent="0.2"/>
    <row r="782017" hidden="1" x14ac:dyDescent="0.2"/>
    <row r="782018" hidden="1" x14ac:dyDescent="0.2"/>
    <row r="782019" hidden="1" x14ac:dyDescent="0.2"/>
    <row r="782020" hidden="1" x14ac:dyDescent="0.2"/>
    <row r="782021" hidden="1" x14ac:dyDescent="0.2"/>
    <row r="782022" hidden="1" x14ac:dyDescent="0.2"/>
    <row r="782023" hidden="1" x14ac:dyDescent="0.2"/>
    <row r="782024" hidden="1" x14ac:dyDescent="0.2"/>
    <row r="782025" hidden="1" x14ac:dyDescent="0.2"/>
    <row r="782026" hidden="1" x14ac:dyDescent="0.2"/>
    <row r="782027" hidden="1" x14ac:dyDescent="0.2"/>
    <row r="782028" hidden="1" x14ac:dyDescent="0.2"/>
    <row r="782029" hidden="1" x14ac:dyDescent="0.2"/>
    <row r="782030" hidden="1" x14ac:dyDescent="0.2"/>
    <row r="782031" hidden="1" x14ac:dyDescent="0.2"/>
    <row r="782032" hidden="1" x14ac:dyDescent="0.2"/>
    <row r="782033" hidden="1" x14ac:dyDescent="0.2"/>
    <row r="782034" hidden="1" x14ac:dyDescent="0.2"/>
    <row r="782035" hidden="1" x14ac:dyDescent="0.2"/>
    <row r="782036" hidden="1" x14ac:dyDescent="0.2"/>
    <row r="782037" hidden="1" x14ac:dyDescent="0.2"/>
    <row r="782038" hidden="1" x14ac:dyDescent="0.2"/>
    <row r="782039" hidden="1" x14ac:dyDescent="0.2"/>
    <row r="782040" hidden="1" x14ac:dyDescent="0.2"/>
    <row r="782041" hidden="1" x14ac:dyDescent="0.2"/>
    <row r="782042" hidden="1" x14ac:dyDescent="0.2"/>
    <row r="782043" hidden="1" x14ac:dyDescent="0.2"/>
    <row r="782044" hidden="1" x14ac:dyDescent="0.2"/>
    <row r="782045" hidden="1" x14ac:dyDescent="0.2"/>
    <row r="782046" hidden="1" x14ac:dyDescent="0.2"/>
    <row r="782047" hidden="1" x14ac:dyDescent="0.2"/>
    <row r="782048" hidden="1" x14ac:dyDescent="0.2"/>
    <row r="782049" hidden="1" x14ac:dyDescent="0.2"/>
    <row r="782050" hidden="1" x14ac:dyDescent="0.2"/>
    <row r="782051" hidden="1" x14ac:dyDescent="0.2"/>
    <row r="782052" hidden="1" x14ac:dyDescent="0.2"/>
    <row r="782053" hidden="1" x14ac:dyDescent="0.2"/>
    <row r="782054" hidden="1" x14ac:dyDescent="0.2"/>
    <row r="782055" hidden="1" x14ac:dyDescent="0.2"/>
    <row r="782056" hidden="1" x14ac:dyDescent="0.2"/>
    <row r="782057" hidden="1" x14ac:dyDescent="0.2"/>
    <row r="782058" hidden="1" x14ac:dyDescent="0.2"/>
    <row r="782059" hidden="1" x14ac:dyDescent="0.2"/>
    <row r="782060" hidden="1" x14ac:dyDescent="0.2"/>
    <row r="782061" hidden="1" x14ac:dyDescent="0.2"/>
    <row r="782062" hidden="1" x14ac:dyDescent="0.2"/>
    <row r="782063" hidden="1" x14ac:dyDescent="0.2"/>
    <row r="782064" hidden="1" x14ac:dyDescent="0.2"/>
    <row r="782065" hidden="1" x14ac:dyDescent="0.2"/>
    <row r="782066" hidden="1" x14ac:dyDescent="0.2"/>
    <row r="782067" hidden="1" x14ac:dyDescent="0.2"/>
    <row r="782068" hidden="1" x14ac:dyDescent="0.2"/>
    <row r="782069" hidden="1" x14ac:dyDescent="0.2"/>
    <row r="782070" hidden="1" x14ac:dyDescent="0.2"/>
    <row r="782071" hidden="1" x14ac:dyDescent="0.2"/>
    <row r="782072" hidden="1" x14ac:dyDescent="0.2"/>
    <row r="782073" hidden="1" x14ac:dyDescent="0.2"/>
    <row r="782074" hidden="1" x14ac:dyDescent="0.2"/>
    <row r="782075" hidden="1" x14ac:dyDescent="0.2"/>
    <row r="782076" hidden="1" x14ac:dyDescent="0.2"/>
    <row r="782077" hidden="1" x14ac:dyDescent="0.2"/>
    <row r="782078" hidden="1" x14ac:dyDescent="0.2"/>
    <row r="782079" hidden="1" x14ac:dyDescent="0.2"/>
    <row r="782080" hidden="1" x14ac:dyDescent="0.2"/>
    <row r="782081" hidden="1" x14ac:dyDescent="0.2"/>
    <row r="782082" hidden="1" x14ac:dyDescent="0.2"/>
    <row r="782083" hidden="1" x14ac:dyDescent="0.2"/>
    <row r="782084" hidden="1" x14ac:dyDescent="0.2"/>
    <row r="782085" hidden="1" x14ac:dyDescent="0.2"/>
    <row r="782086" hidden="1" x14ac:dyDescent="0.2"/>
    <row r="782087" hidden="1" x14ac:dyDescent="0.2"/>
    <row r="782088" hidden="1" x14ac:dyDescent="0.2"/>
    <row r="782089" hidden="1" x14ac:dyDescent="0.2"/>
    <row r="782090" hidden="1" x14ac:dyDescent="0.2"/>
    <row r="782091" hidden="1" x14ac:dyDescent="0.2"/>
    <row r="782092" hidden="1" x14ac:dyDescent="0.2"/>
    <row r="782093" hidden="1" x14ac:dyDescent="0.2"/>
    <row r="782094" hidden="1" x14ac:dyDescent="0.2"/>
    <row r="782095" hidden="1" x14ac:dyDescent="0.2"/>
    <row r="782096" hidden="1" x14ac:dyDescent="0.2"/>
    <row r="782097" hidden="1" x14ac:dyDescent="0.2"/>
    <row r="782098" hidden="1" x14ac:dyDescent="0.2"/>
    <row r="782099" hidden="1" x14ac:dyDescent="0.2"/>
    <row r="782100" hidden="1" x14ac:dyDescent="0.2"/>
    <row r="782101" hidden="1" x14ac:dyDescent="0.2"/>
    <row r="782102" hidden="1" x14ac:dyDescent="0.2"/>
    <row r="782103" hidden="1" x14ac:dyDescent="0.2"/>
    <row r="782104" hidden="1" x14ac:dyDescent="0.2"/>
    <row r="782105" hidden="1" x14ac:dyDescent="0.2"/>
    <row r="782106" hidden="1" x14ac:dyDescent="0.2"/>
    <row r="782107" hidden="1" x14ac:dyDescent="0.2"/>
    <row r="782108" hidden="1" x14ac:dyDescent="0.2"/>
    <row r="782109" hidden="1" x14ac:dyDescent="0.2"/>
    <row r="782110" hidden="1" x14ac:dyDescent="0.2"/>
    <row r="782111" hidden="1" x14ac:dyDescent="0.2"/>
    <row r="782112" hidden="1" x14ac:dyDescent="0.2"/>
    <row r="782113" hidden="1" x14ac:dyDescent="0.2"/>
    <row r="782114" hidden="1" x14ac:dyDescent="0.2"/>
    <row r="782115" hidden="1" x14ac:dyDescent="0.2"/>
    <row r="782116" hidden="1" x14ac:dyDescent="0.2"/>
    <row r="782117" hidden="1" x14ac:dyDescent="0.2"/>
    <row r="782118" hidden="1" x14ac:dyDescent="0.2"/>
    <row r="782119" hidden="1" x14ac:dyDescent="0.2"/>
    <row r="782120" hidden="1" x14ac:dyDescent="0.2"/>
    <row r="782121" hidden="1" x14ac:dyDescent="0.2"/>
    <row r="782122" hidden="1" x14ac:dyDescent="0.2"/>
    <row r="782123" hidden="1" x14ac:dyDescent="0.2"/>
    <row r="782124" hidden="1" x14ac:dyDescent="0.2"/>
    <row r="782125" hidden="1" x14ac:dyDescent="0.2"/>
    <row r="782126" hidden="1" x14ac:dyDescent="0.2"/>
    <row r="782127" hidden="1" x14ac:dyDescent="0.2"/>
    <row r="782128" hidden="1" x14ac:dyDescent="0.2"/>
    <row r="782129" hidden="1" x14ac:dyDescent="0.2"/>
    <row r="782130" hidden="1" x14ac:dyDescent="0.2"/>
    <row r="782131" hidden="1" x14ac:dyDescent="0.2"/>
    <row r="782132" hidden="1" x14ac:dyDescent="0.2"/>
    <row r="782133" hidden="1" x14ac:dyDescent="0.2"/>
    <row r="782134" hidden="1" x14ac:dyDescent="0.2"/>
    <row r="782135" hidden="1" x14ac:dyDescent="0.2"/>
    <row r="782136" hidden="1" x14ac:dyDescent="0.2"/>
    <row r="782137" hidden="1" x14ac:dyDescent="0.2"/>
    <row r="782138" hidden="1" x14ac:dyDescent="0.2"/>
    <row r="782139" hidden="1" x14ac:dyDescent="0.2"/>
    <row r="782140" hidden="1" x14ac:dyDescent="0.2"/>
    <row r="782141" hidden="1" x14ac:dyDescent="0.2"/>
    <row r="782142" hidden="1" x14ac:dyDescent="0.2"/>
    <row r="782143" hidden="1" x14ac:dyDescent="0.2"/>
    <row r="782144" hidden="1" x14ac:dyDescent="0.2"/>
    <row r="782145" hidden="1" x14ac:dyDescent="0.2"/>
    <row r="782146" hidden="1" x14ac:dyDescent="0.2"/>
    <row r="782147" hidden="1" x14ac:dyDescent="0.2"/>
    <row r="782148" hidden="1" x14ac:dyDescent="0.2"/>
    <row r="782149" hidden="1" x14ac:dyDescent="0.2"/>
    <row r="782150" hidden="1" x14ac:dyDescent="0.2"/>
    <row r="782151" hidden="1" x14ac:dyDescent="0.2"/>
    <row r="782152" hidden="1" x14ac:dyDescent="0.2"/>
    <row r="782153" hidden="1" x14ac:dyDescent="0.2"/>
    <row r="782154" hidden="1" x14ac:dyDescent="0.2"/>
    <row r="782155" hidden="1" x14ac:dyDescent="0.2"/>
    <row r="782156" hidden="1" x14ac:dyDescent="0.2"/>
    <row r="782157" hidden="1" x14ac:dyDescent="0.2"/>
    <row r="782158" hidden="1" x14ac:dyDescent="0.2"/>
    <row r="782159" hidden="1" x14ac:dyDescent="0.2"/>
    <row r="782160" hidden="1" x14ac:dyDescent="0.2"/>
    <row r="782161" hidden="1" x14ac:dyDescent="0.2"/>
    <row r="782162" hidden="1" x14ac:dyDescent="0.2"/>
    <row r="782163" hidden="1" x14ac:dyDescent="0.2"/>
    <row r="782164" hidden="1" x14ac:dyDescent="0.2"/>
    <row r="782165" hidden="1" x14ac:dyDescent="0.2"/>
    <row r="782166" hidden="1" x14ac:dyDescent="0.2"/>
    <row r="782167" hidden="1" x14ac:dyDescent="0.2"/>
    <row r="782168" hidden="1" x14ac:dyDescent="0.2"/>
    <row r="782169" hidden="1" x14ac:dyDescent="0.2"/>
    <row r="782170" hidden="1" x14ac:dyDescent="0.2"/>
    <row r="782171" hidden="1" x14ac:dyDescent="0.2"/>
    <row r="782172" hidden="1" x14ac:dyDescent="0.2"/>
    <row r="782173" hidden="1" x14ac:dyDescent="0.2"/>
    <row r="782174" hidden="1" x14ac:dyDescent="0.2"/>
    <row r="782175" hidden="1" x14ac:dyDescent="0.2"/>
    <row r="782176" hidden="1" x14ac:dyDescent="0.2"/>
    <row r="782177" hidden="1" x14ac:dyDescent="0.2"/>
    <row r="782178" hidden="1" x14ac:dyDescent="0.2"/>
    <row r="782179" hidden="1" x14ac:dyDescent="0.2"/>
    <row r="782180" hidden="1" x14ac:dyDescent="0.2"/>
    <row r="782181" hidden="1" x14ac:dyDescent="0.2"/>
    <row r="782182" hidden="1" x14ac:dyDescent="0.2"/>
    <row r="782183" hidden="1" x14ac:dyDescent="0.2"/>
    <row r="782184" hidden="1" x14ac:dyDescent="0.2"/>
    <row r="782185" hidden="1" x14ac:dyDescent="0.2"/>
    <row r="782186" hidden="1" x14ac:dyDescent="0.2"/>
    <row r="782187" hidden="1" x14ac:dyDescent="0.2"/>
    <row r="782188" hidden="1" x14ac:dyDescent="0.2"/>
    <row r="782189" hidden="1" x14ac:dyDescent="0.2"/>
    <row r="782190" hidden="1" x14ac:dyDescent="0.2"/>
    <row r="782191" hidden="1" x14ac:dyDescent="0.2"/>
    <row r="782192" hidden="1" x14ac:dyDescent="0.2"/>
    <row r="782193" hidden="1" x14ac:dyDescent="0.2"/>
    <row r="782194" hidden="1" x14ac:dyDescent="0.2"/>
    <row r="782195" hidden="1" x14ac:dyDescent="0.2"/>
    <row r="782196" hidden="1" x14ac:dyDescent="0.2"/>
    <row r="782197" hidden="1" x14ac:dyDescent="0.2"/>
    <row r="782198" hidden="1" x14ac:dyDescent="0.2"/>
    <row r="782199" hidden="1" x14ac:dyDescent="0.2"/>
    <row r="782200" hidden="1" x14ac:dyDescent="0.2"/>
    <row r="782201" hidden="1" x14ac:dyDescent="0.2"/>
    <row r="782202" hidden="1" x14ac:dyDescent="0.2"/>
    <row r="782203" hidden="1" x14ac:dyDescent="0.2"/>
    <row r="782204" hidden="1" x14ac:dyDescent="0.2"/>
    <row r="782205" hidden="1" x14ac:dyDescent="0.2"/>
    <row r="782206" hidden="1" x14ac:dyDescent="0.2"/>
    <row r="782207" hidden="1" x14ac:dyDescent="0.2"/>
    <row r="782208" hidden="1" x14ac:dyDescent="0.2"/>
    <row r="782209" hidden="1" x14ac:dyDescent="0.2"/>
    <row r="782210" hidden="1" x14ac:dyDescent="0.2"/>
    <row r="782211" hidden="1" x14ac:dyDescent="0.2"/>
    <row r="782212" hidden="1" x14ac:dyDescent="0.2"/>
    <row r="782213" hidden="1" x14ac:dyDescent="0.2"/>
    <row r="782214" hidden="1" x14ac:dyDescent="0.2"/>
    <row r="782215" hidden="1" x14ac:dyDescent="0.2"/>
    <row r="782216" hidden="1" x14ac:dyDescent="0.2"/>
    <row r="782217" hidden="1" x14ac:dyDescent="0.2"/>
    <row r="782218" hidden="1" x14ac:dyDescent="0.2"/>
    <row r="782219" hidden="1" x14ac:dyDescent="0.2"/>
    <row r="782220" hidden="1" x14ac:dyDescent="0.2"/>
    <row r="782221" hidden="1" x14ac:dyDescent="0.2"/>
    <row r="782222" hidden="1" x14ac:dyDescent="0.2"/>
    <row r="782223" hidden="1" x14ac:dyDescent="0.2"/>
    <row r="782224" hidden="1" x14ac:dyDescent="0.2"/>
    <row r="782225" hidden="1" x14ac:dyDescent="0.2"/>
    <row r="782226" hidden="1" x14ac:dyDescent="0.2"/>
    <row r="782227" hidden="1" x14ac:dyDescent="0.2"/>
    <row r="782228" hidden="1" x14ac:dyDescent="0.2"/>
    <row r="782229" hidden="1" x14ac:dyDescent="0.2"/>
    <row r="782230" hidden="1" x14ac:dyDescent="0.2"/>
    <row r="782231" hidden="1" x14ac:dyDescent="0.2"/>
    <row r="782232" hidden="1" x14ac:dyDescent="0.2"/>
    <row r="782233" hidden="1" x14ac:dyDescent="0.2"/>
    <row r="782234" hidden="1" x14ac:dyDescent="0.2"/>
    <row r="782235" hidden="1" x14ac:dyDescent="0.2"/>
    <row r="782236" hidden="1" x14ac:dyDescent="0.2"/>
    <row r="782237" hidden="1" x14ac:dyDescent="0.2"/>
    <row r="782238" hidden="1" x14ac:dyDescent="0.2"/>
    <row r="782239" hidden="1" x14ac:dyDescent="0.2"/>
    <row r="782240" hidden="1" x14ac:dyDescent="0.2"/>
    <row r="782241" hidden="1" x14ac:dyDescent="0.2"/>
    <row r="782242" hidden="1" x14ac:dyDescent="0.2"/>
    <row r="782243" hidden="1" x14ac:dyDescent="0.2"/>
    <row r="782244" hidden="1" x14ac:dyDescent="0.2"/>
    <row r="782245" hidden="1" x14ac:dyDescent="0.2"/>
    <row r="782246" hidden="1" x14ac:dyDescent="0.2"/>
    <row r="782247" hidden="1" x14ac:dyDescent="0.2"/>
    <row r="782248" hidden="1" x14ac:dyDescent="0.2"/>
    <row r="782249" hidden="1" x14ac:dyDescent="0.2"/>
    <row r="782250" hidden="1" x14ac:dyDescent="0.2"/>
    <row r="782251" hidden="1" x14ac:dyDescent="0.2"/>
    <row r="782252" hidden="1" x14ac:dyDescent="0.2"/>
    <row r="782253" hidden="1" x14ac:dyDescent="0.2"/>
    <row r="782254" hidden="1" x14ac:dyDescent="0.2"/>
    <row r="782255" hidden="1" x14ac:dyDescent="0.2"/>
    <row r="782256" hidden="1" x14ac:dyDescent="0.2"/>
    <row r="782257" hidden="1" x14ac:dyDescent="0.2"/>
    <row r="782258" hidden="1" x14ac:dyDescent="0.2"/>
    <row r="782259" hidden="1" x14ac:dyDescent="0.2"/>
    <row r="782260" hidden="1" x14ac:dyDescent="0.2"/>
    <row r="782261" hidden="1" x14ac:dyDescent="0.2"/>
    <row r="782262" hidden="1" x14ac:dyDescent="0.2"/>
    <row r="782263" hidden="1" x14ac:dyDescent="0.2"/>
    <row r="782264" hidden="1" x14ac:dyDescent="0.2"/>
    <row r="782265" hidden="1" x14ac:dyDescent="0.2"/>
    <row r="782266" hidden="1" x14ac:dyDescent="0.2"/>
    <row r="782267" hidden="1" x14ac:dyDescent="0.2"/>
    <row r="782268" hidden="1" x14ac:dyDescent="0.2"/>
    <row r="782269" hidden="1" x14ac:dyDescent="0.2"/>
    <row r="782270" hidden="1" x14ac:dyDescent="0.2"/>
    <row r="782271" hidden="1" x14ac:dyDescent="0.2"/>
    <row r="782272" hidden="1" x14ac:dyDescent="0.2"/>
    <row r="782273" hidden="1" x14ac:dyDescent="0.2"/>
    <row r="782274" hidden="1" x14ac:dyDescent="0.2"/>
    <row r="782275" hidden="1" x14ac:dyDescent="0.2"/>
    <row r="782276" hidden="1" x14ac:dyDescent="0.2"/>
    <row r="782277" hidden="1" x14ac:dyDescent="0.2"/>
    <row r="782278" hidden="1" x14ac:dyDescent="0.2"/>
    <row r="782279" hidden="1" x14ac:dyDescent="0.2"/>
    <row r="782280" hidden="1" x14ac:dyDescent="0.2"/>
    <row r="782281" hidden="1" x14ac:dyDescent="0.2"/>
    <row r="782282" hidden="1" x14ac:dyDescent="0.2"/>
    <row r="782283" hidden="1" x14ac:dyDescent="0.2"/>
    <row r="782284" hidden="1" x14ac:dyDescent="0.2"/>
    <row r="782285" hidden="1" x14ac:dyDescent="0.2"/>
    <row r="782286" hidden="1" x14ac:dyDescent="0.2"/>
    <row r="782287" hidden="1" x14ac:dyDescent="0.2"/>
    <row r="782288" hidden="1" x14ac:dyDescent="0.2"/>
    <row r="782289" hidden="1" x14ac:dyDescent="0.2"/>
    <row r="782290" hidden="1" x14ac:dyDescent="0.2"/>
    <row r="782291" hidden="1" x14ac:dyDescent="0.2"/>
    <row r="782292" hidden="1" x14ac:dyDescent="0.2"/>
    <row r="782293" hidden="1" x14ac:dyDescent="0.2"/>
    <row r="782294" hidden="1" x14ac:dyDescent="0.2"/>
    <row r="782295" hidden="1" x14ac:dyDescent="0.2"/>
    <row r="782296" hidden="1" x14ac:dyDescent="0.2"/>
    <row r="782297" hidden="1" x14ac:dyDescent="0.2"/>
    <row r="782298" hidden="1" x14ac:dyDescent="0.2"/>
    <row r="782299" hidden="1" x14ac:dyDescent="0.2"/>
    <row r="782300" hidden="1" x14ac:dyDescent="0.2"/>
    <row r="782301" hidden="1" x14ac:dyDescent="0.2"/>
    <row r="782302" hidden="1" x14ac:dyDescent="0.2"/>
    <row r="782303" hidden="1" x14ac:dyDescent="0.2"/>
    <row r="782304" hidden="1" x14ac:dyDescent="0.2"/>
    <row r="782305" hidden="1" x14ac:dyDescent="0.2"/>
    <row r="782306" hidden="1" x14ac:dyDescent="0.2"/>
    <row r="782307" hidden="1" x14ac:dyDescent="0.2"/>
    <row r="782308" hidden="1" x14ac:dyDescent="0.2"/>
    <row r="782309" hidden="1" x14ac:dyDescent="0.2"/>
    <row r="782310" hidden="1" x14ac:dyDescent="0.2"/>
    <row r="782311" hidden="1" x14ac:dyDescent="0.2"/>
    <row r="782312" hidden="1" x14ac:dyDescent="0.2"/>
    <row r="782313" hidden="1" x14ac:dyDescent="0.2"/>
    <row r="782314" hidden="1" x14ac:dyDescent="0.2"/>
    <row r="782315" hidden="1" x14ac:dyDescent="0.2"/>
    <row r="782316" hidden="1" x14ac:dyDescent="0.2"/>
    <row r="782317" hidden="1" x14ac:dyDescent="0.2"/>
    <row r="782318" hidden="1" x14ac:dyDescent="0.2"/>
    <row r="782319" hidden="1" x14ac:dyDescent="0.2"/>
    <row r="782320" hidden="1" x14ac:dyDescent="0.2"/>
    <row r="782321" hidden="1" x14ac:dyDescent="0.2"/>
    <row r="782322" hidden="1" x14ac:dyDescent="0.2"/>
    <row r="782323" hidden="1" x14ac:dyDescent="0.2"/>
    <row r="782324" hidden="1" x14ac:dyDescent="0.2"/>
    <row r="782325" hidden="1" x14ac:dyDescent="0.2"/>
    <row r="782326" hidden="1" x14ac:dyDescent="0.2"/>
    <row r="782327" hidden="1" x14ac:dyDescent="0.2"/>
    <row r="782328" hidden="1" x14ac:dyDescent="0.2"/>
    <row r="782329" hidden="1" x14ac:dyDescent="0.2"/>
    <row r="782330" hidden="1" x14ac:dyDescent="0.2"/>
    <row r="782331" hidden="1" x14ac:dyDescent="0.2"/>
    <row r="782332" hidden="1" x14ac:dyDescent="0.2"/>
    <row r="782333" hidden="1" x14ac:dyDescent="0.2"/>
    <row r="782334" hidden="1" x14ac:dyDescent="0.2"/>
    <row r="782335" hidden="1" x14ac:dyDescent="0.2"/>
    <row r="782336" hidden="1" x14ac:dyDescent="0.2"/>
    <row r="782337" hidden="1" x14ac:dyDescent="0.2"/>
    <row r="782338" hidden="1" x14ac:dyDescent="0.2"/>
    <row r="782339" hidden="1" x14ac:dyDescent="0.2"/>
    <row r="782340" hidden="1" x14ac:dyDescent="0.2"/>
    <row r="782341" hidden="1" x14ac:dyDescent="0.2"/>
    <row r="782342" hidden="1" x14ac:dyDescent="0.2"/>
    <row r="782343" hidden="1" x14ac:dyDescent="0.2"/>
    <row r="782344" hidden="1" x14ac:dyDescent="0.2"/>
    <row r="782345" hidden="1" x14ac:dyDescent="0.2"/>
    <row r="782346" hidden="1" x14ac:dyDescent="0.2"/>
    <row r="782347" hidden="1" x14ac:dyDescent="0.2"/>
    <row r="782348" hidden="1" x14ac:dyDescent="0.2"/>
    <row r="782349" hidden="1" x14ac:dyDescent="0.2"/>
    <row r="782350" hidden="1" x14ac:dyDescent="0.2"/>
    <row r="782351" hidden="1" x14ac:dyDescent="0.2"/>
    <row r="782352" hidden="1" x14ac:dyDescent="0.2"/>
    <row r="782353" hidden="1" x14ac:dyDescent="0.2"/>
    <row r="782354" hidden="1" x14ac:dyDescent="0.2"/>
    <row r="782355" hidden="1" x14ac:dyDescent="0.2"/>
    <row r="782356" hidden="1" x14ac:dyDescent="0.2"/>
    <row r="782357" hidden="1" x14ac:dyDescent="0.2"/>
    <row r="782358" hidden="1" x14ac:dyDescent="0.2"/>
    <row r="782359" hidden="1" x14ac:dyDescent="0.2"/>
    <row r="782360" hidden="1" x14ac:dyDescent="0.2"/>
    <row r="782361" hidden="1" x14ac:dyDescent="0.2"/>
    <row r="782362" hidden="1" x14ac:dyDescent="0.2"/>
    <row r="782363" hidden="1" x14ac:dyDescent="0.2"/>
    <row r="782364" hidden="1" x14ac:dyDescent="0.2"/>
    <row r="782365" hidden="1" x14ac:dyDescent="0.2"/>
    <row r="782366" hidden="1" x14ac:dyDescent="0.2"/>
    <row r="782367" hidden="1" x14ac:dyDescent="0.2"/>
    <row r="782368" hidden="1" x14ac:dyDescent="0.2"/>
    <row r="782369" hidden="1" x14ac:dyDescent="0.2"/>
    <row r="782370" hidden="1" x14ac:dyDescent="0.2"/>
    <row r="782371" hidden="1" x14ac:dyDescent="0.2"/>
    <row r="782372" hidden="1" x14ac:dyDescent="0.2"/>
    <row r="782373" hidden="1" x14ac:dyDescent="0.2"/>
    <row r="782374" hidden="1" x14ac:dyDescent="0.2"/>
    <row r="782375" hidden="1" x14ac:dyDescent="0.2"/>
    <row r="782376" hidden="1" x14ac:dyDescent="0.2"/>
    <row r="782377" hidden="1" x14ac:dyDescent="0.2"/>
    <row r="782378" hidden="1" x14ac:dyDescent="0.2"/>
    <row r="782379" hidden="1" x14ac:dyDescent="0.2"/>
    <row r="782380" hidden="1" x14ac:dyDescent="0.2"/>
    <row r="782381" hidden="1" x14ac:dyDescent="0.2"/>
    <row r="782382" hidden="1" x14ac:dyDescent="0.2"/>
    <row r="782383" hidden="1" x14ac:dyDescent="0.2"/>
    <row r="782384" hidden="1" x14ac:dyDescent="0.2"/>
    <row r="782385" hidden="1" x14ac:dyDescent="0.2"/>
    <row r="782386" hidden="1" x14ac:dyDescent="0.2"/>
    <row r="782387" hidden="1" x14ac:dyDescent="0.2"/>
    <row r="782388" hidden="1" x14ac:dyDescent="0.2"/>
    <row r="782389" hidden="1" x14ac:dyDescent="0.2"/>
    <row r="782390" hidden="1" x14ac:dyDescent="0.2"/>
    <row r="782391" hidden="1" x14ac:dyDescent="0.2"/>
    <row r="782392" hidden="1" x14ac:dyDescent="0.2"/>
    <row r="782393" hidden="1" x14ac:dyDescent="0.2"/>
    <row r="782394" hidden="1" x14ac:dyDescent="0.2"/>
    <row r="782395" hidden="1" x14ac:dyDescent="0.2"/>
    <row r="782396" hidden="1" x14ac:dyDescent="0.2"/>
    <row r="782397" hidden="1" x14ac:dyDescent="0.2"/>
    <row r="782398" hidden="1" x14ac:dyDescent="0.2"/>
    <row r="782399" hidden="1" x14ac:dyDescent="0.2"/>
    <row r="782400" hidden="1" x14ac:dyDescent="0.2"/>
    <row r="782401" hidden="1" x14ac:dyDescent="0.2"/>
    <row r="782402" hidden="1" x14ac:dyDescent="0.2"/>
    <row r="782403" hidden="1" x14ac:dyDescent="0.2"/>
    <row r="782404" hidden="1" x14ac:dyDescent="0.2"/>
    <row r="782405" hidden="1" x14ac:dyDescent="0.2"/>
    <row r="782406" hidden="1" x14ac:dyDescent="0.2"/>
    <row r="782407" hidden="1" x14ac:dyDescent="0.2"/>
    <row r="782408" hidden="1" x14ac:dyDescent="0.2"/>
    <row r="782409" hidden="1" x14ac:dyDescent="0.2"/>
    <row r="782410" hidden="1" x14ac:dyDescent="0.2"/>
    <row r="782411" hidden="1" x14ac:dyDescent="0.2"/>
    <row r="782412" hidden="1" x14ac:dyDescent="0.2"/>
    <row r="782413" hidden="1" x14ac:dyDescent="0.2"/>
    <row r="782414" hidden="1" x14ac:dyDescent="0.2"/>
    <row r="782415" hidden="1" x14ac:dyDescent="0.2"/>
    <row r="782416" hidden="1" x14ac:dyDescent="0.2"/>
    <row r="782417" hidden="1" x14ac:dyDescent="0.2"/>
    <row r="782418" hidden="1" x14ac:dyDescent="0.2"/>
    <row r="782419" hidden="1" x14ac:dyDescent="0.2"/>
    <row r="782420" hidden="1" x14ac:dyDescent="0.2"/>
    <row r="782421" hidden="1" x14ac:dyDescent="0.2"/>
    <row r="782422" hidden="1" x14ac:dyDescent="0.2"/>
    <row r="782423" hidden="1" x14ac:dyDescent="0.2"/>
    <row r="782424" hidden="1" x14ac:dyDescent="0.2"/>
    <row r="782425" hidden="1" x14ac:dyDescent="0.2"/>
    <row r="782426" hidden="1" x14ac:dyDescent="0.2"/>
    <row r="782427" hidden="1" x14ac:dyDescent="0.2"/>
    <row r="782428" hidden="1" x14ac:dyDescent="0.2"/>
    <row r="782429" hidden="1" x14ac:dyDescent="0.2"/>
    <row r="782430" hidden="1" x14ac:dyDescent="0.2"/>
    <row r="782431" hidden="1" x14ac:dyDescent="0.2"/>
    <row r="782432" hidden="1" x14ac:dyDescent="0.2"/>
    <row r="782433" hidden="1" x14ac:dyDescent="0.2"/>
    <row r="782434" hidden="1" x14ac:dyDescent="0.2"/>
    <row r="782435" hidden="1" x14ac:dyDescent="0.2"/>
    <row r="782436" hidden="1" x14ac:dyDescent="0.2"/>
    <row r="782437" hidden="1" x14ac:dyDescent="0.2"/>
    <row r="782438" hidden="1" x14ac:dyDescent="0.2"/>
    <row r="782439" hidden="1" x14ac:dyDescent="0.2"/>
    <row r="782440" hidden="1" x14ac:dyDescent="0.2"/>
    <row r="782441" hidden="1" x14ac:dyDescent="0.2"/>
    <row r="782442" hidden="1" x14ac:dyDescent="0.2"/>
    <row r="782443" hidden="1" x14ac:dyDescent="0.2"/>
    <row r="782444" hidden="1" x14ac:dyDescent="0.2"/>
    <row r="782445" hidden="1" x14ac:dyDescent="0.2"/>
    <row r="782446" hidden="1" x14ac:dyDescent="0.2"/>
    <row r="782447" hidden="1" x14ac:dyDescent="0.2"/>
    <row r="782448" hidden="1" x14ac:dyDescent="0.2"/>
    <row r="782449" hidden="1" x14ac:dyDescent="0.2"/>
    <row r="782450" hidden="1" x14ac:dyDescent="0.2"/>
    <row r="782451" hidden="1" x14ac:dyDescent="0.2"/>
    <row r="782452" hidden="1" x14ac:dyDescent="0.2"/>
    <row r="782453" hidden="1" x14ac:dyDescent="0.2"/>
    <row r="782454" hidden="1" x14ac:dyDescent="0.2"/>
    <row r="782455" hidden="1" x14ac:dyDescent="0.2"/>
    <row r="782456" hidden="1" x14ac:dyDescent="0.2"/>
    <row r="782457" hidden="1" x14ac:dyDescent="0.2"/>
    <row r="782458" hidden="1" x14ac:dyDescent="0.2"/>
    <row r="782459" hidden="1" x14ac:dyDescent="0.2"/>
    <row r="782460" hidden="1" x14ac:dyDescent="0.2"/>
    <row r="782461" hidden="1" x14ac:dyDescent="0.2"/>
    <row r="782462" hidden="1" x14ac:dyDescent="0.2"/>
    <row r="782463" hidden="1" x14ac:dyDescent="0.2"/>
    <row r="782464" hidden="1" x14ac:dyDescent="0.2"/>
    <row r="782465" hidden="1" x14ac:dyDescent="0.2"/>
    <row r="782466" hidden="1" x14ac:dyDescent="0.2"/>
    <row r="782467" hidden="1" x14ac:dyDescent="0.2"/>
    <row r="782468" hidden="1" x14ac:dyDescent="0.2"/>
    <row r="782469" hidden="1" x14ac:dyDescent="0.2"/>
    <row r="782470" hidden="1" x14ac:dyDescent="0.2"/>
    <row r="782471" hidden="1" x14ac:dyDescent="0.2"/>
    <row r="782472" hidden="1" x14ac:dyDescent="0.2"/>
    <row r="782473" hidden="1" x14ac:dyDescent="0.2"/>
    <row r="782474" hidden="1" x14ac:dyDescent="0.2"/>
    <row r="782475" hidden="1" x14ac:dyDescent="0.2"/>
    <row r="782476" hidden="1" x14ac:dyDescent="0.2"/>
    <row r="782477" hidden="1" x14ac:dyDescent="0.2"/>
    <row r="782478" hidden="1" x14ac:dyDescent="0.2"/>
    <row r="782479" hidden="1" x14ac:dyDescent="0.2"/>
    <row r="782480" hidden="1" x14ac:dyDescent="0.2"/>
    <row r="782481" hidden="1" x14ac:dyDescent="0.2"/>
    <row r="782482" hidden="1" x14ac:dyDescent="0.2"/>
    <row r="782483" hidden="1" x14ac:dyDescent="0.2"/>
    <row r="782484" hidden="1" x14ac:dyDescent="0.2"/>
    <row r="782485" hidden="1" x14ac:dyDescent="0.2"/>
    <row r="782486" hidden="1" x14ac:dyDescent="0.2"/>
    <row r="782487" hidden="1" x14ac:dyDescent="0.2"/>
    <row r="782488" hidden="1" x14ac:dyDescent="0.2"/>
    <row r="782489" hidden="1" x14ac:dyDescent="0.2"/>
    <row r="782490" hidden="1" x14ac:dyDescent="0.2"/>
    <row r="782491" hidden="1" x14ac:dyDescent="0.2"/>
    <row r="782492" hidden="1" x14ac:dyDescent="0.2"/>
    <row r="782493" hidden="1" x14ac:dyDescent="0.2"/>
    <row r="782494" hidden="1" x14ac:dyDescent="0.2"/>
    <row r="782495" hidden="1" x14ac:dyDescent="0.2"/>
    <row r="782496" hidden="1" x14ac:dyDescent="0.2"/>
    <row r="782497" hidden="1" x14ac:dyDescent="0.2"/>
    <row r="782498" hidden="1" x14ac:dyDescent="0.2"/>
    <row r="782499" hidden="1" x14ac:dyDescent="0.2"/>
    <row r="782500" hidden="1" x14ac:dyDescent="0.2"/>
    <row r="782501" hidden="1" x14ac:dyDescent="0.2"/>
    <row r="782502" hidden="1" x14ac:dyDescent="0.2"/>
    <row r="782503" hidden="1" x14ac:dyDescent="0.2"/>
    <row r="782504" hidden="1" x14ac:dyDescent="0.2"/>
    <row r="782505" hidden="1" x14ac:dyDescent="0.2"/>
    <row r="782506" hidden="1" x14ac:dyDescent="0.2"/>
    <row r="782507" hidden="1" x14ac:dyDescent="0.2"/>
    <row r="782508" hidden="1" x14ac:dyDescent="0.2"/>
    <row r="782509" hidden="1" x14ac:dyDescent="0.2"/>
    <row r="782510" hidden="1" x14ac:dyDescent="0.2"/>
    <row r="782511" hidden="1" x14ac:dyDescent="0.2"/>
    <row r="782512" hidden="1" x14ac:dyDescent="0.2"/>
    <row r="782513" hidden="1" x14ac:dyDescent="0.2"/>
    <row r="782514" hidden="1" x14ac:dyDescent="0.2"/>
    <row r="782515" hidden="1" x14ac:dyDescent="0.2"/>
    <row r="782516" hidden="1" x14ac:dyDescent="0.2"/>
    <row r="782517" hidden="1" x14ac:dyDescent="0.2"/>
    <row r="782518" hidden="1" x14ac:dyDescent="0.2"/>
    <row r="782519" hidden="1" x14ac:dyDescent="0.2"/>
    <row r="782520" hidden="1" x14ac:dyDescent="0.2"/>
    <row r="782521" hidden="1" x14ac:dyDescent="0.2"/>
    <row r="782522" hidden="1" x14ac:dyDescent="0.2"/>
    <row r="782523" hidden="1" x14ac:dyDescent="0.2"/>
    <row r="782524" hidden="1" x14ac:dyDescent="0.2"/>
    <row r="782525" hidden="1" x14ac:dyDescent="0.2"/>
    <row r="782526" hidden="1" x14ac:dyDescent="0.2"/>
    <row r="782527" hidden="1" x14ac:dyDescent="0.2"/>
    <row r="782528" hidden="1" x14ac:dyDescent="0.2"/>
    <row r="782529" hidden="1" x14ac:dyDescent="0.2"/>
    <row r="782530" hidden="1" x14ac:dyDescent="0.2"/>
    <row r="782531" hidden="1" x14ac:dyDescent="0.2"/>
    <row r="782532" hidden="1" x14ac:dyDescent="0.2"/>
    <row r="782533" hidden="1" x14ac:dyDescent="0.2"/>
    <row r="782534" hidden="1" x14ac:dyDescent="0.2"/>
    <row r="782535" hidden="1" x14ac:dyDescent="0.2"/>
    <row r="782536" hidden="1" x14ac:dyDescent="0.2"/>
    <row r="782537" hidden="1" x14ac:dyDescent="0.2"/>
    <row r="782538" hidden="1" x14ac:dyDescent="0.2"/>
    <row r="782539" hidden="1" x14ac:dyDescent="0.2"/>
    <row r="782540" hidden="1" x14ac:dyDescent="0.2"/>
    <row r="782541" hidden="1" x14ac:dyDescent="0.2"/>
    <row r="782542" hidden="1" x14ac:dyDescent="0.2"/>
    <row r="782543" hidden="1" x14ac:dyDescent="0.2"/>
    <row r="782544" hidden="1" x14ac:dyDescent="0.2"/>
    <row r="782545" hidden="1" x14ac:dyDescent="0.2"/>
    <row r="782546" hidden="1" x14ac:dyDescent="0.2"/>
    <row r="782547" hidden="1" x14ac:dyDescent="0.2"/>
    <row r="782548" hidden="1" x14ac:dyDescent="0.2"/>
    <row r="782549" hidden="1" x14ac:dyDescent="0.2"/>
    <row r="782550" hidden="1" x14ac:dyDescent="0.2"/>
    <row r="782551" hidden="1" x14ac:dyDescent="0.2"/>
    <row r="782552" hidden="1" x14ac:dyDescent="0.2"/>
    <row r="782553" hidden="1" x14ac:dyDescent="0.2"/>
    <row r="782554" hidden="1" x14ac:dyDescent="0.2"/>
    <row r="782555" hidden="1" x14ac:dyDescent="0.2"/>
    <row r="782556" hidden="1" x14ac:dyDescent="0.2"/>
    <row r="782557" hidden="1" x14ac:dyDescent="0.2"/>
    <row r="782558" hidden="1" x14ac:dyDescent="0.2"/>
    <row r="782559" hidden="1" x14ac:dyDescent="0.2"/>
    <row r="782560" hidden="1" x14ac:dyDescent="0.2"/>
    <row r="782561" hidden="1" x14ac:dyDescent="0.2"/>
    <row r="782562" hidden="1" x14ac:dyDescent="0.2"/>
    <row r="782563" hidden="1" x14ac:dyDescent="0.2"/>
    <row r="782564" hidden="1" x14ac:dyDescent="0.2"/>
    <row r="782565" hidden="1" x14ac:dyDescent="0.2"/>
    <row r="782566" hidden="1" x14ac:dyDescent="0.2"/>
    <row r="782567" hidden="1" x14ac:dyDescent="0.2"/>
    <row r="782568" hidden="1" x14ac:dyDescent="0.2"/>
    <row r="782569" hidden="1" x14ac:dyDescent="0.2"/>
    <row r="782570" hidden="1" x14ac:dyDescent="0.2"/>
    <row r="782571" hidden="1" x14ac:dyDescent="0.2"/>
    <row r="782572" hidden="1" x14ac:dyDescent="0.2"/>
    <row r="782573" hidden="1" x14ac:dyDescent="0.2"/>
    <row r="782574" hidden="1" x14ac:dyDescent="0.2"/>
    <row r="782575" hidden="1" x14ac:dyDescent="0.2"/>
    <row r="782576" hidden="1" x14ac:dyDescent="0.2"/>
    <row r="782577" hidden="1" x14ac:dyDescent="0.2"/>
    <row r="782578" hidden="1" x14ac:dyDescent="0.2"/>
    <row r="782579" hidden="1" x14ac:dyDescent="0.2"/>
    <row r="782580" hidden="1" x14ac:dyDescent="0.2"/>
    <row r="782581" hidden="1" x14ac:dyDescent="0.2"/>
    <row r="782582" hidden="1" x14ac:dyDescent="0.2"/>
    <row r="782583" hidden="1" x14ac:dyDescent="0.2"/>
    <row r="782584" hidden="1" x14ac:dyDescent="0.2"/>
    <row r="782585" hidden="1" x14ac:dyDescent="0.2"/>
    <row r="782586" hidden="1" x14ac:dyDescent="0.2"/>
    <row r="782587" hidden="1" x14ac:dyDescent="0.2"/>
    <row r="782588" hidden="1" x14ac:dyDescent="0.2"/>
    <row r="782589" hidden="1" x14ac:dyDescent="0.2"/>
    <row r="782590" hidden="1" x14ac:dyDescent="0.2"/>
    <row r="782591" hidden="1" x14ac:dyDescent="0.2"/>
    <row r="782592" hidden="1" x14ac:dyDescent="0.2"/>
    <row r="782593" hidden="1" x14ac:dyDescent="0.2"/>
    <row r="782594" hidden="1" x14ac:dyDescent="0.2"/>
    <row r="782595" hidden="1" x14ac:dyDescent="0.2"/>
    <row r="782596" hidden="1" x14ac:dyDescent="0.2"/>
    <row r="782597" hidden="1" x14ac:dyDescent="0.2"/>
    <row r="782598" hidden="1" x14ac:dyDescent="0.2"/>
    <row r="782599" hidden="1" x14ac:dyDescent="0.2"/>
    <row r="782600" hidden="1" x14ac:dyDescent="0.2"/>
    <row r="782601" hidden="1" x14ac:dyDescent="0.2"/>
    <row r="782602" hidden="1" x14ac:dyDescent="0.2"/>
    <row r="782603" hidden="1" x14ac:dyDescent="0.2"/>
    <row r="782604" hidden="1" x14ac:dyDescent="0.2"/>
    <row r="782605" hidden="1" x14ac:dyDescent="0.2"/>
    <row r="782606" hidden="1" x14ac:dyDescent="0.2"/>
    <row r="782607" hidden="1" x14ac:dyDescent="0.2"/>
    <row r="782608" hidden="1" x14ac:dyDescent="0.2"/>
    <row r="782609" hidden="1" x14ac:dyDescent="0.2"/>
    <row r="782610" hidden="1" x14ac:dyDescent="0.2"/>
    <row r="782611" hidden="1" x14ac:dyDescent="0.2"/>
    <row r="782612" hidden="1" x14ac:dyDescent="0.2"/>
    <row r="782613" hidden="1" x14ac:dyDescent="0.2"/>
    <row r="782614" hidden="1" x14ac:dyDescent="0.2"/>
    <row r="782615" hidden="1" x14ac:dyDescent="0.2"/>
    <row r="782616" hidden="1" x14ac:dyDescent="0.2"/>
    <row r="782617" hidden="1" x14ac:dyDescent="0.2"/>
    <row r="782618" hidden="1" x14ac:dyDescent="0.2"/>
    <row r="782619" hidden="1" x14ac:dyDescent="0.2"/>
    <row r="782620" hidden="1" x14ac:dyDescent="0.2"/>
    <row r="782621" hidden="1" x14ac:dyDescent="0.2"/>
    <row r="782622" hidden="1" x14ac:dyDescent="0.2"/>
    <row r="782623" hidden="1" x14ac:dyDescent="0.2"/>
    <row r="782624" hidden="1" x14ac:dyDescent="0.2"/>
    <row r="782625" hidden="1" x14ac:dyDescent="0.2"/>
    <row r="782626" hidden="1" x14ac:dyDescent="0.2"/>
    <row r="782627" hidden="1" x14ac:dyDescent="0.2"/>
    <row r="782628" hidden="1" x14ac:dyDescent="0.2"/>
    <row r="782629" hidden="1" x14ac:dyDescent="0.2"/>
    <row r="782630" hidden="1" x14ac:dyDescent="0.2"/>
    <row r="782631" hidden="1" x14ac:dyDescent="0.2"/>
    <row r="782632" hidden="1" x14ac:dyDescent="0.2"/>
    <row r="782633" hidden="1" x14ac:dyDescent="0.2"/>
    <row r="782634" hidden="1" x14ac:dyDescent="0.2"/>
    <row r="782635" hidden="1" x14ac:dyDescent="0.2"/>
    <row r="782636" hidden="1" x14ac:dyDescent="0.2"/>
    <row r="782637" hidden="1" x14ac:dyDescent="0.2"/>
    <row r="782638" hidden="1" x14ac:dyDescent="0.2"/>
    <row r="782639" hidden="1" x14ac:dyDescent="0.2"/>
    <row r="782640" hidden="1" x14ac:dyDescent="0.2"/>
    <row r="782641" hidden="1" x14ac:dyDescent="0.2"/>
    <row r="782642" hidden="1" x14ac:dyDescent="0.2"/>
    <row r="782643" hidden="1" x14ac:dyDescent="0.2"/>
    <row r="782644" hidden="1" x14ac:dyDescent="0.2"/>
    <row r="782645" hidden="1" x14ac:dyDescent="0.2"/>
    <row r="782646" hidden="1" x14ac:dyDescent="0.2"/>
    <row r="782647" hidden="1" x14ac:dyDescent="0.2"/>
    <row r="782648" hidden="1" x14ac:dyDescent="0.2"/>
    <row r="782649" hidden="1" x14ac:dyDescent="0.2"/>
    <row r="782650" hidden="1" x14ac:dyDescent="0.2"/>
    <row r="782651" hidden="1" x14ac:dyDescent="0.2"/>
    <row r="782652" hidden="1" x14ac:dyDescent="0.2"/>
    <row r="782653" hidden="1" x14ac:dyDescent="0.2"/>
    <row r="782654" hidden="1" x14ac:dyDescent="0.2"/>
    <row r="782655" hidden="1" x14ac:dyDescent="0.2"/>
    <row r="782656" hidden="1" x14ac:dyDescent="0.2"/>
    <row r="782657" hidden="1" x14ac:dyDescent="0.2"/>
    <row r="782658" hidden="1" x14ac:dyDescent="0.2"/>
    <row r="782659" hidden="1" x14ac:dyDescent="0.2"/>
    <row r="782660" hidden="1" x14ac:dyDescent="0.2"/>
    <row r="782661" hidden="1" x14ac:dyDescent="0.2"/>
    <row r="782662" hidden="1" x14ac:dyDescent="0.2"/>
    <row r="782663" hidden="1" x14ac:dyDescent="0.2"/>
    <row r="782664" hidden="1" x14ac:dyDescent="0.2"/>
    <row r="782665" hidden="1" x14ac:dyDescent="0.2"/>
    <row r="782666" hidden="1" x14ac:dyDescent="0.2"/>
    <row r="782667" hidden="1" x14ac:dyDescent="0.2"/>
    <row r="782668" hidden="1" x14ac:dyDescent="0.2"/>
    <row r="782669" hidden="1" x14ac:dyDescent="0.2"/>
    <row r="782670" hidden="1" x14ac:dyDescent="0.2"/>
    <row r="782671" hidden="1" x14ac:dyDescent="0.2"/>
    <row r="782672" hidden="1" x14ac:dyDescent="0.2"/>
    <row r="782673" hidden="1" x14ac:dyDescent="0.2"/>
    <row r="782674" hidden="1" x14ac:dyDescent="0.2"/>
    <row r="782675" hidden="1" x14ac:dyDescent="0.2"/>
    <row r="782676" hidden="1" x14ac:dyDescent="0.2"/>
    <row r="782677" hidden="1" x14ac:dyDescent="0.2"/>
    <row r="782678" hidden="1" x14ac:dyDescent="0.2"/>
    <row r="782679" hidden="1" x14ac:dyDescent="0.2"/>
    <row r="782680" hidden="1" x14ac:dyDescent="0.2"/>
    <row r="782681" hidden="1" x14ac:dyDescent="0.2"/>
    <row r="782682" hidden="1" x14ac:dyDescent="0.2"/>
    <row r="782683" hidden="1" x14ac:dyDescent="0.2"/>
    <row r="782684" hidden="1" x14ac:dyDescent="0.2"/>
    <row r="782685" hidden="1" x14ac:dyDescent="0.2"/>
    <row r="782686" hidden="1" x14ac:dyDescent="0.2"/>
    <row r="782687" hidden="1" x14ac:dyDescent="0.2"/>
    <row r="782688" hidden="1" x14ac:dyDescent="0.2"/>
    <row r="782689" hidden="1" x14ac:dyDescent="0.2"/>
    <row r="782690" hidden="1" x14ac:dyDescent="0.2"/>
    <row r="782691" hidden="1" x14ac:dyDescent="0.2"/>
    <row r="782692" hidden="1" x14ac:dyDescent="0.2"/>
    <row r="782693" hidden="1" x14ac:dyDescent="0.2"/>
    <row r="782694" hidden="1" x14ac:dyDescent="0.2"/>
    <row r="782695" hidden="1" x14ac:dyDescent="0.2"/>
    <row r="782696" hidden="1" x14ac:dyDescent="0.2"/>
    <row r="782697" hidden="1" x14ac:dyDescent="0.2"/>
    <row r="782698" hidden="1" x14ac:dyDescent="0.2"/>
    <row r="782699" hidden="1" x14ac:dyDescent="0.2"/>
    <row r="782700" hidden="1" x14ac:dyDescent="0.2"/>
    <row r="782701" hidden="1" x14ac:dyDescent="0.2"/>
    <row r="782702" hidden="1" x14ac:dyDescent="0.2"/>
    <row r="782703" hidden="1" x14ac:dyDescent="0.2"/>
    <row r="782704" hidden="1" x14ac:dyDescent="0.2"/>
    <row r="782705" hidden="1" x14ac:dyDescent="0.2"/>
    <row r="782706" hidden="1" x14ac:dyDescent="0.2"/>
    <row r="782707" hidden="1" x14ac:dyDescent="0.2"/>
    <row r="782708" hidden="1" x14ac:dyDescent="0.2"/>
    <row r="782709" hidden="1" x14ac:dyDescent="0.2"/>
    <row r="782710" hidden="1" x14ac:dyDescent="0.2"/>
    <row r="782711" hidden="1" x14ac:dyDescent="0.2"/>
    <row r="782712" hidden="1" x14ac:dyDescent="0.2"/>
    <row r="782713" hidden="1" x14ac:dyDescent="0.2"/>
    <row r="782714" hidden="1" x14ac:dyDescent="0.2"/>
    <row r="782715" hidden="1" x14ac:dyDescent="0.2"/>
    <row r="782716" hidden="1" x14ac:dyDescent="0.2"/>
    <row r="782717" hidden="1" x14ac:dyDescent="0.2"/>
    <row r="782718" hidden="1" x14ac:dyDescent="0.2"/>
    <row r="782719" hidden="1" x14ac:dyDescent="0.2"/>
    <row r="782720" hidden="1" x14ac:dyDescent="0.2"/>
    <row r="782721" hidden="1" x14ac:dyDescent="0.2"/>
    <row r="782722" hidden="1" x14ac:dyDescent="0.2"/>
    <row r="782723" hidden="1" x14ac:dyDescent="0.2"/>
    <row r="782724" hidden="1" x14ac:dyDescent="0.2"/>
    <row r="782725" hidden="1" x14ac:dyDescent="0.2"/>
    <row r="782726" hidden="1" x14ac:dyDescent="0.2"/>
    <row r="782727" hidden="1" x14ac:dyDescent="0.2"/>
    <row r="782728" hidden="1" x14ac:dyDescent="0.2"/>
    <row r="782729" hidden="1" x14ac:dyDescent="0.2"/>
    <row r="782730" hidden="1" x14ac:dyDescent="0.2"/>
    <row r="782731" hidden="1" x14ac:dyDescent="0.2"/>
    <row r="782732" hidden="1" x14ac:dyDescent="0.2"/>
    <row r="782733" hidden="1" x14ac:dyDescent="0.2"/>
    <row r="782734" hidden="1" x14ac:dyDescent="0.2"/>
    <row r="782735" hidden="1" x14ac:dyDescent="0.2"/>
    <row r="782736" hidden="1" x14ac:dyDescent="0.2"/>
    <row r="782737" hidden="1" x14ac:dyDescent="0.2"/>
    <row r="782738" hidden="1" x14ac:dyDescent="0.2"/>
    <row r="782739" hidden="1" x14ac:dyDescent="0.2"/>
    <row r="782740" hidden="1" x14ac:dyDescent="0.2"/>
    <row r="782741" hidden="1" x14ac:dyDescent="0.2"/>
    <row r="782742" hidden="1" x14ac:dyDescent="0.2"/>
    <row r="782743" hidden="1" x14ac:dyDescent="0.2"/>
    <row r="782744" hidden="1" x14ac:dyDescent="0.2"/>
    <row r="782745" hidden="1" x14ac:dyDescent="0.2"/>
    <row r="782746" hidden="1" x14ac:dyDescent="0.2"/>
    <row r="782747" hidden="1" x14ac:dyDescent="0.2"/>
    <row r="782748" hidden="1" x14ac:dyDescent="0.2"/>
    <row r="782749" hidden="1" x14ac:dyDescent="0.2"/>
    <row r="782750" hidden="1" x14ac:dyDescent="0.2"/>
    <row r="782751" hidden="1" x14ac:dyDescent="0.2"/>
    <row r="782752" hidden="1" x14ac:dyDescent="0.2"/>
    <row r="782753" hidden="1" x14ac:dyDescent="0.2"/>
    <row r="782754" hidden="1" x14ac:dyDescent="0.2"/>
    <row r="782755" hidden="1" x14ac:dyDescent="0.2"/>
    <row r="782756" hidden="1" x14ac:dyDescent="0.2"/>
    <row r="782757" hidden="1" x14ac:dyDescent="0.2"/>
    <row r="782758" hidden="1" x14ac:dyDescent="0.2"/>
    <row r="782759" hidden="1" x14ac:dyDescent="0.2"/>
    <row r="782760" hidden="1" x14ac:dyDescent="0.2"/>
    <row r="782761" hidden="1" x14ac:dyDescent="0.2"/>
    <row r="782762" hidden="1" x14ac:dyDescent="0.2"/>
    <row r="782763" hidden="1" x14ac:dyDescent="0.2"/>
    <row r="782764" hidden="1" x14ac:dyDescent="0.2"/>
    <row r="782765" hidden="1" x14ac:dyDescent="0.2"/>
    <row r="782766" hidden="1" x14ac:dyDescent="0.2"/>
    <row r="782767" hidden="1" x14ac:dyDescent="0.2"/>
    <row r="782768" hidden="1" x14ac:dyDescent="0.2"/>
    <row r="782769" hidden="1" x14ac:dyDescent="0.2"/>
    <row r="782770" hidden="1" x14ac:dyDescent="0.2"/>
    <row r="782771" hidden="1" x14ac:dyDescent="0.2"/>
    <row r="782772" hidden="1" x14ac:dyDescent="0.2"/>
    <row r="782773" hidden="1" x14ac:dyDescent="0.2"/>
    <row r="782774" hidden="1" x14ac:dyDescent="0.2"/>
    <row r="782775" hidden="1" x14ac:dyDescent="0.2"/>
    <row r="782776" hidden="1" x14ac:dyDescent="0.2"/>
    <row r="782777" hidden="1" x14ac:dyDescent="0.2"/>
    <row r="782778" hidden="1" x14ac:dyDescent="0.2"/>
    <row r="782779" hidden="1" x14ac:dyDescent="0.2"/>
    <row r="782780" hidden="1" x14ac:dyDescent="0.2"/>
    <row r="782781" hidden="1" x14ac:dyDescent="0.2"/>
    <row r="782782" hidden="1" x14ac:dyDescent="0.2"/>
    <row r="782783" hidden="1" x14ac:dyDescent="0.2"/>
    <row r="782784" hidden="1" x14ac:dyDescent="0.2"/>
    <row r="782785" hidden="1" x14ac:dyDescent="0.2"/>
    <row r="782786" hidden="1" x14ac:dyDescent="0.2"/>
    <row r="782787" hidden="1" x14ac:dyDescent="0.2"/>
    <row r="782788" hidden="1" x14ac:dyDescent="0.2"/>
    <row r="782789" hidden="1" x14ac:dyDescent="0.2"/>
    <row r="782790" hidden="1" x14ac:dyDescent="0.2"/>
    <row r="782791" hidden="1" x14ac:dyDescent="0.2"/>
    <row r="782792" hidden="1" x14ac:dyDescent="0.2"/>
    <row r="782793" hidden="1" x14ac:dyDescent="0.2"/>
    <row r="782794" hidden="1" x14ac:dyDescent="0.2"/>
    <row r="782795" hidden="1" x14ac:dyDescent="0.2"/>
    <row r="782796" hidden="1" x14ac:dyDescent="0.2"/>
    <row r="782797" hidden="1" x14ac:dyDescent="0.2"/>
    <row r="782798" hidden="1" x14ac:dyDescent="0.2"/>
    <row r="782799" hidden="1" x14ac:dyDescent="0.2"/>
    <row r="782800" hidden="1" x14ac:dyDescent="0.2"/>
    <row r="782801" hidden="1" x14ac:dyDescent="0.2"/>
    <row r="782802" hidden="1" x14ac:dyDescent="0.2"/>
    <row r="782803" hidden="1" x14ac:dyDescent="0.2"/>
    <row r="782804" hidden="1" x14ac:dyDescent="0.2"/>
    <row r="782805" hidden="1" x14ac:dyDescent="0.2"/>
    <row r="782806" hidden="1" x14ac:dyDescent="0.2"/>
    <row r="782807" hidden="1" x14ac:dyDescent="0.2"/>
    <row r="782808" hidden="1" x14ac:dyDescent="0.2"/>
    <row r="782809" hidden="1" x14ac:dyDescent="0.2"/>
    <row r="782810" hidden="1" x14ac:dyDescent="0.2"/>
    <row r="782811" hidden="1" x14ac:dyDescent="0.2"/>
    <row r="782812" hidden="1" x14ac:dyDescent="0.2"/>
    <row r="782813" hidden="1" x14ac:dyDescent="0.2"/>
    <row r="782814" hidden="1" x14ac:dyDescent="0.2"/>
    <row r="782815" hidden="1" x14ac:dyDescent="0.2"/>
    <row r="782816" hidden="1" x14ac:dyDescent="0.2"/>
    <row r="782817" hidden="1" x14ac:dyDescent="0.2"/>
    <row r="782818" hidden="1" x14ac:dyDescent="0.2"/>
    <row r="782819" hidden="1" x14ac:dyDescent="0.2"/>
    <row r="782820" hidden="1" x14ac:dyDescent="0.2"/>
    <row r="782821" hidden="1" x14ac:dyDescent="0.2"/>
    <row r="782822" hidden="1" x14ac:dyDescent="0.2"/>
    <row r="782823" hidden="1" x14ac:dyDescent="0.2"/>
    <row r="782824" hidden="1" x14ac:dyDescent="0.2"/>
    <row r="782825" hidden="1" x14ac:dyDescent="0.2"/>
    <row r="782826" hidden="1" x14ac:dyDescent="0.2"/>
    <row r="782827" hidden="1" x14ac:dyDescent="0.2"/>
    <row r="782828" hidden="1" x14ac:dyDescent="0.2"/>
    <row r="782829" hidden="1" x14ac:dyDescent="0.2"/>
    <row r="782830" hidden="1" x14ac:dyDescent="0.2"/>
    <row r="782831" hidden="1" x14ac:dyDescent="0.2"/>
    <row r="782832" hidden="1" x14ac:dyDescent="0.2"/>
    <row r="782833" hidden="1" x14ac:dyDescent="0.2"/>
    <row r="782834" hidden="1" x14ac:dyDescent="0.2"/>
    <row r="782835" hidden="1" x14ac:dyDescent="0.2"/>
    <row r="782836" hidden="1" x14ac:dyDescent="0.2"/>
    <row r="782837" hidden="1" x14ac:dyDescent="0.2"/>
    <row r="782838" hidden="1" x14ac:dyDescent="0.2"/>
    <row r="782839" hidden="1" x14ac:dyDescent="0.2"/>
    <row r="782840" hidden="1" x14ac:dyDescent="0.2"/>
    <row r="782841" hidden="1" x14ac:dyDescent="0.2"/>
    <row r="782842" hidden="1" x14ac:dyDescent="0.2"/>
    <row r="782843" hidden="1" x14ac:dyDescent="0.2"/>
    <row r="782844" hidden="1" x14ac:dyDescent="0.2"/>
    <row r="782845" hidden="1" x14ac:dyDescent="0.2"/>
    <row r="782846" hidden="1" x14ac:dyDescent="0.2"/>
    <row r="782847" hidden="1" x14ac:dyDescent="0.2"/>
    <row r="782848" hidden="1" x14ac:dyDescent="0.2"/>
    <row r="782849" hidden="1" x14ac:dyDescent="0.2"/>
    <row r="782850" hidden="1" x14ac:dyDescent="0.2"/>
    <row r="782851" hidden="1" x14ac:dyDescent="0.2"/>
    <row r="782852" hidden="1" x14ac:dyDescent="0.2"/>
    <row r="782853" hidden="1" x14ac:dyDescent="0.2"/>
    <row r="782854" hidden="1" x14ac:dyDescent="0.2"/>
    <row r="782855" hidden="1" x14ac:dyDescent="0.2"/>
    <row r="782856" hidden="1" x14ac:dyDescent="0.2"/>
    <row r="782857" hidden="1" x14ac:dyDescent="0.2"/>
    <row r="782858" hidden="1" x14ac:dyDescent="0.2"/>
    <row r="782859" hidden="1" x14ac:dyDescent="0.2"/>
    <row r="782860" hidden="1" x14ac:dyDescent="0.2"/>
    <row r="782861" hidden="1" x14ac:dyDescent="0.2"/>
    <row r="782862" hidden="1" x14ac:dyDescent="0.2"/>
    <row r="782863" hidden="1" x14ac:dyDescent="0.2"/>
    <row r="782864" hidden="1" x14ac:dyDescent="0.2"/>
    <row r="782865" hidden="1" x14ac:dyDescent="0.2"/>
    <row r="782866" hidden="1" x14ac:dyDescent="0.2"/>
    <row r="782867" hidden="1" x14ac:dyDescent="0.2"/>
    <row r="782868" hidden="1" x14ac:dyDescent="0.2"/>
    <row r="782869" hidden="1" x14ac:dyDescent="0.2"/>
    <row r="782870" hidden="1" x14ac:dyDescent="0.2"/>
    <row r="782871" hidden="1" x14ac:dyDescent="0.2"/>
    <row r="782872" hidden="1" x14ac:dyDescent="0.2"/>
    <row r="782873" hidden="1" x14ac:dyDescent="0.2"/>
    <row r="782874" hidden="1" x14ac:dyDescent="0.2"/>
    <row r="782875" hidden="1" x14ac:dyDescent="0.2"/>
    <row r="782876" hidden="1" x14ac:dyDescent="0.2"/>
    <row r="782877" hidden="1" x14ac:dyDescent="0.2"/>
    <row r="782878" hidden="1" x14ac:dyDescent="0.2"/>
    <row r="782879" hidden="1" x14ac:dyDescent="0.2"/>
    <row r="782880" hidden="1" x14ac:dyDescent="0.2"/>
    <row r="782881" hidden="1" x14ac:dyDescent="0.2"/>
    <row r="782882" hidden="1" x14ac:dyDescent="0.2"/>
    <row r="782883" hidden="1" x14ac:dyDescent="0.2"/>
    <row r="782884" hidden="1" x14ac:dyDescent="0.2"/>
    <row r="782885" hidden="1" x14ac:dyDescent="0.2"/>
    <row r="782886" hidden="1" x14ac:dyDescent="0.2"/>
    <row r="782887" hidden="1" x14ac:dyDescent="0.2"/>
    <row r="782888" hidden="1" x14ac:dyDescent="0.2"/>
    <row r="782889" hidden="1" x14ac:dyDescent="0.2"/>
    <row r="782890" hidden="1" x14ac:dyDescent="0.2"/>
    <row r="782891" hidden="1" x14ac:dyDescent="0.2"/>
    <row r="782892" hidden="1" x14ac:dyDescent="0.2"/>
    <row r="782893" hidden="1" x14ac:dyDescent="0.2"/>
    <row r="782894" hidden="1" x14ac:dyDescent="0.2"/>
    <row r="782895" hidden="1" x14ac:dyDescent="0.2"/>
    <row r="782896" hidden="1" x14ac:dyDescent="0.2"/>
    <row r="782897" hidden="1" x14ac:dyDescent="0.2"/>
    <row r="782898" hidden="1" x14ac:dyDescent="0.2"/>
    <row r="782899" hidden="1" x14ac:dyDescent="0.2"/>
    <row r="782900" hidden="1" x14ac:dyDescent="0.2"/>
    <row r="782901" hidden="1" x14ac:dyDescent="0.2"/>
    <row r="782902" hidden="1" x14ac:dyDescent="0.2"/>
    <row r="782903" hidden="1" x14ac:dyDescent="0.2"/>
    <row r="782904" hidden="1" x14ac:dyDescent="0.2"/>
    <row r="782905" hidden="1" x14ac:dyDescent="0.2"/>
    <row r="782906" hidden="1" x14ac:dyDescent="0.2"/>
    <row r="782907" hidden="1" x14ac:dyDescent="0.2"/>
    <row r="782908" hidden="1" x14ac:dyDescent="0.2"/>
    <row r="782909" hidden="1" x14ac:dyDescent="0.2"/>
    <row r="782910" hidden="1" x14ac:dyDescent="0.2"/>
    <row r="782911" hidden="1" x14ac:dyDescent="0.2"/>
    <row r="782912" hidden="1" x14ac:dyDescent="0.2"/>
    <row r="782913" hidden="1" x14ac:dyDescent="0.2"/>
    <row r="782914" hidden="1" x14ac:dyDescent="0.2"/>
    <row r="782915" hidden="1" x14ac:dyDescent="0.2"/>
    <row r="782916" hidden="1" x14ac:dyDescent="0.2"/>
    <row r="782917" hidden="1" x14ac:dyDescent="0.2"/>
    <row r="782918" hidden="1" x14ac:dyDescent="0.2"/>
    <row r="782919" hidden="1" x14ac:dyDescent="0.2"/>
    <row r="782920" hidden="1" x14ac:dyDescent="0.2"/>
    <row r="782921" hidden="1" x14ac:dyDescent="0.2"/>
    <row r="782922" hidden="1" x14ac:dyDescent="0.2"/>
    <row r="782923" hidden="1" x14ac:dyDescent="0.2"/>
    <row r="782924" hidden="1" x14ac:dyDescent="0.2"/>
    <row r="782925" hidden="1" x14ac:dyDescent="0.2"/>
    <row r="782926" hidden="1" x14ac:dyDescent="0.2"/>
    <row r="782927" hidden="1" x14ac:dyDescent="0.2"/>
    <row r="782928" hidden="1" x14ac:dyDescent="0.2"/>
    <row r="782929" hidden="1" x14ac:dyDescent="0.2"/>
    <row r="782930" hidden="1" x14ac:dyDescent="0.2"/>
    <row r="782931" hidden="1" x14ac:dyDescent="0.2"/>
    <row r="782932" hidden="1" x14ac:dyDescent="0.2"/>
    <row r="782933" hidden="1" x14ac:dyDescent="0.2"/>
    <row r="782934" hidden="1" x14ac:dyDescent="0.2"/>
    <row r="782935" hidden="1" x14ac:dyDescent="0.2"/>
    <row r="782936" hidden="1" x14ac:dyDescent="0.2"/>
    <row r="782937" hidden="1" x14ac:dyDescent="0.2"/>
    <row r="782938" hidden="1" x14ac:dyDescent="0.2"/>
    <row r="782939" hidden="1" x14ac:dyDescent="0.2"/>
    <row r="782940" hidden="1" x14ac:dyDescent="0.2"/>
    <row r="782941" hidden="1" x14ac:dyDescent="0.2"/>
    <row r="782942" hidden="1" x14ac:dyDescent="0.2"/>
    <row r="782943" hidden="1" x14ac:dyDescent="0.2"/>
    <row r="782944" hidden="1" x14ac:dyDescent="0.2"/>
    <row r="782945" hidden="1" x14ac:dyDescent="0.2"/>
    <row r="782946" hidden="1" x14ac:dyDescent="0.2"/>
    <row r="782947" hidden="1" x14ac:dyDescent="0.2"/>
    <row r="782948" hidden="1" x14ac:dyDescent="0.2"/>
    <row r="782949" hidden="1" x14ac:dyDescent="0.2"/>
    <row r="782950" hidden="1" x14ac:dyDescent="0.2"/>
    <row r="782951" hidden="1" x14ac:dyDescent="0.2"/>
    <row r="782952" hidden="1" x14ac:dyDescent="0.2"/>
    <row r="782953" hidden="1" x14ac:dyDescent="0.2"/>
    <row r="782954" hidden="1" x14ac:dyDescent="0.2"/>
    <row r="782955" hidden="1" x14ac:dyDescent="0.2"/>
    <row r="782956" hidden="1" x14ac:dyDescent="0.2"/>
    <row r="782957" hidden="1" x14ac:dyDescent="0.2"/>
    <row r="782958" hidden="1" x14ac:dyDescent="0.2"/>
    <row r="782959" hidden="1" x14ac:dyDescent="0.2"/>
    <row r="782960" hidden="1" x14ac:dyDescent="0.2"/>
    <row r="782961" hidden="1" x14ac:dyDescent="0.2"/>
    <row r="782962" hidden="1" x14ac:dyDescent="0.2"/>
    <row r="782963" hidden="1" x14ac:dyDescent="0.2"/>
    <row r="782964" hidden="1" x14ac:dyDescent="0.2"/>
    <row r="782965" hidden="1" x14ac:dyDescent="0.2"/>
    <row r="782966" hidden="1" x14ac:dyDescent="0.2"/>
    <row r="782967" hidden="1" x14ac:dyDescent="0.2"/>
    <row r="782968" hidden="1" x14ac:dyDescent="0.2"/>
    <row r="782969" hidden="1" x14ac:dyDescent="0.2"/>
    <row r="782970" hidden="1" x14ac:dyDescent="0.2"/>
    <row r="782971" hidden="1" x14ac:dyDescent="0.2"/>
    <row r="782972" hidden="1" x14ac:dyDescent="0.2"/>
    <row r="782973" hidden="1" x14ac:dyDescent="0.2"/>
    <row r="782974" hidden="1" x14ac:dyDescent="0.2"/>
    <row r="782975" hidden="1" x14ac:dyDescent="0.2"/>
    <row r="782976" hidden="1" x14ac:dyDescent="0.2"/>
    <row r="782977" hidden="1" x14ac:dyDescent="0.2"/>
    <row r="782978" hidden="1" x14ac:dyDescent="0.2"/>
    <row r="782979" hidden="1" x14ac:dyDescent="0.2"/>
    <row r="782980" hidden="1" x14ac:dyDescent="0.2"/>
    <row r="782981" hidden="1" x14ac:dyDescent="0.2"/>
    <row r="782982" hidden="1" x14ac:dyDescent="0.2"/>
    <row r="782983" hidden="1" x14ac:dyDescent="0.2"/>
    <row r="782984" hidden="1" x14ac:dyDescent="0.2"/>
    <row r="782985" hidden="1" x14ac:dyDescent="0.2"/>
    <row r="782986" hidden="1" x14ac:dyDescent="0.2"/>
    <row r="782987" hidden="1" x14ac:dyDescent="0.2"/>
    <row r="782988" hidden="1" x14ac:dyDescent="0.2"/>
    <row r="782989" hidden="1" x14ac:dyDescent="0.2"/>
    <row r="782990" hidden="1" x14ac:dyDescent="0.2"/>
    <row r="782991" hidden="1" x14ac:dyDescent="0.2"/>
    <row r="782992" hidden="1" x14ac:dyDescent="0.2"/>
    <row r="782993" hidden="1" x14ac:dyDescent="0.2"/>
    <row r="782994" hidden="1" x14ac:dyDescent="0.2"/>
    <row r="782995" hidden="1" x14ac:dyDescent="0.2"/>
    <row r="782996" hidden="1" x14ac:dyDescent="0.2"/>
    <row r="782997" hidden="1" x14ac:dyDescent="0.2"/>
    <row r="782998" hidden="1" x14ac:dyDescent="0.2"/>
    <row r="782999" hidden="1" x14ac:dyDescent="0.2"/>
    <row r="783000" hidden="1" x14ac:dyDescent="0.2"/>
    <row r="783001" hidden="1" x14ac:dyDescent="0.2"/>
    <row r="783002" hidden="1" x14ac:dyDescent="0.2"/>
    <row r="783003" hidden="1" x14ac:dyDescent="0.2"/>
    <row r="783004" hidden="1" x14ac:dyDescent="0.2"/>
    <row r="783005" hidden="1" x14ac:dyDescent="0.2"/>
    <row r="783006" hidden="1" x14ac:dyDescent="0.2"/>
    <row r="783007" hidden="1" x14ac:dyDescent="0.2"/>
    <row r="783008" hidden="1" x14ac:dyDescent="0.2"/>
    <row r="783009" hidden="1" x14ac:dyDescent="0.2"/>
    <row r="783010" hidden="1" x14ac:dyDescent="0.2"/>
    <row r="783011" hidden="1" x14ac:dyDescent="0.2"/>
    <row r="783012" hidden="1" x14ac:dyDescent="0.2"/>
    <row r="783013" hidden="1" x14ac:dyDescent="0.2"/>
    <row r="783014" hidden="1" x14ac:dyDescent="0.2"/>
    <row r="783015" hidden="1" x14ac:dyDescent="0.2"/>
    <row r="783016" hidden="1" x14ac:dyDescent="0.2"/>
    <row r="783017" hidden="1" x14ac:dyDescent="0.2"/>
    <row r="783018" hidden="1" x14ac:dyDescent="0.2"/>
    <row r="783019" hidden="1" x14ac:dyDescent="0.2"/>
    <row r="783020" hidden="1" x14ac:dyDescent="0.2"/>
    <row r="783021" hidden="1" x14ac:dyDescent="0.2"/>
    <row r="783022" hidden="1" x14ac:dyDescent="0.2"/>
    <row r="783023" hidden="1" x14ac:dyDescent="0.2"/>
    <row r="783024" hidden="1" x14ac:dyDescent="0.2"/>
    <row r="783025" hidden="1" x14ac:dyDescent="0.2"/>
    <row r="783026" hidden="1" x14ac:dyDescent="0.2"/>
    <row r="783027" hidden="1" x14ac:dyDescent="0.2"/>
    <row r="783028" hidden="1" x14ac:dyDescent="0.2"/>
    <row r="783029" hidden="1" x14ac:dyDescent="0.2"/>
    <row r="783030" hidden="1" x14ac:dyDescent="0.2"/>
    <row r="783031" hidden="1" x14ac:dyDescent="0.2"/>
    <row r="783032" hidden="1" x14ac:dyDescent="0.2"/>
    <row r="783033" hidden="1" x14ac:dyDescent="0.2"/>
    <row r="783034" hidden="1" x14ac:dyDescent="0.2"/>
    <row r="783035" hidden="1" x14ac:dyDescent="0.2"/>
    <row r="783036" hidden="1" x14ac:dyDescent="0.2"/>
    <row r="783037" hidden="1" x14ac:dyDescent="0.2"/>
    <row r="783038" hidden="1" x14ac:dyDescent="0.2"/>
    <row r="783039" hidden="1" x14ac:dyDescent="0.2"/>
    <row r="783040" hidden="1" x14ac:dyDescent="0.2"/>
    <row r="783041" hidden="1" x14ac:dyDescent="0.2"/>
    <row r="783042" hidden="1" x14ac:dyDescent="0.2"/>
    <row r="783043" hidden="1" x14ac:dyDescent="0.2"/>
    <row r="783044" hidden="1" x14ac:dyDescent="0.2"/>
    <row r="783045" hidden="1" x14ac:dyDescent="0.2"/>
    <row r="783046" hidden="1" x14ac:dyDescent="0.2"/>
    <row r="783047" hidden="1" x14ac:dyDescent="0.2"/>
    <row r="783048" hidden="1" x14ac:dyDescent="0.2"/>
    <row r="783049" hidden="1" x14ac:dyDescent="0.2"/>
    <row r="783050" hidden="1" x14ac:dyDescent="0.2"/>
    <row r="783051" hidden="1" x14ac:dyDescent="0.2"/>
    <row r="783052" hidden="1" x14ac:dyDescent="0.2"/>
    <row r="783053" hidden="1" x14ac:dyDescent="0.2"/>
    <row r="783054" hidden="1" x14ac:dyDescent="0.2"/>
    <row r="783055" hidden="1" x14ac:dyDescent="0.2"/>
    <row r="783056" hidden="1" x14ac:dyDescent="0.2"/>
    <row r="783057" hidden="1" x14ac:dyDescent="0.2"/>
    <row r="783058" hidden="1" x14ac:dyDescent="0.2"/>
    <row r="783059" hidden="1" x14ac:dyDescent="0.2"/>
    <row r="783060" hidden="1" x14ac:dyDescent="0.2"/>
    <row r="783061" hidden="1" x14ac:dyDescent="0.2"/>
    <row r="783062" hidden="1" x14ac:dyDescent="0.2"/>
    <row r="783063" hidden="1" x14ac:dyDescent="0.2"/>
    <row r="783064" hidden="1" x14ac:dyDescent="0.2"/>
    <row r="783065" hidden="1" x14ac:dyDescent="0.2"/>
    <row r="783066" hidden="1" x14ac:dyDescent="0.2"/>
    <row r="783067" hidden="1" x14ac:dyDescent="0.2"/>
    <row r="783068" hidden="1" x14ac:dyDescent="0.2"/>
    <row r="783069" hidden="1" x14ac:dyDescent="0.2"/>
    <row r="783070" hidden="1" x14ac:dyDescent="0.2"/>
    <row r="783071" hidden="1" x14ac:dyDescent="0.2"/>
    <row r="783072" hidden="1" x14ac:dyDescent="0.2"/>
    <row r="783073" hidden="1" x14ac:dyDescent="0.2"/>
    <row r="783074" hidden="1" x14ac:dyDescent="0.2"/>
    <row r="783075" hidden="1" x14ac:dyDescent="0.2"/>
    <row r="783076" hidden="1" x14ac:dyDescent="0.2"/>
    <row r="783077" hidden="1" x14ac:dyDescent="0.2"/>
    <row r="783078" hidden="1" x14ac:dyDescent="0.2"/>
    <row r="783079" hidden="1" x14ac:dyDescent="0.2"/>
    <row r="783080" hidden="1" x14ac:dyDescent="0.2"/>
    <row r="783081" hidden="1" x14ac:dyDescent="0.2"/>
    <row r="783082" hidden="1" x14ac:dyDescent="0.2"/>
    <row r="783083" hidden="1" x14ac:dyDescent="0.2"/>
    <row r="783084" hidden="1" x14ac:dyDescent="0.2"/>
    <row r="783085" hidden="1" x14ac:dyDescent="0.2"/>
    <row r="783086" hidden="1" x14ac:dyDescent="0.2"/>
    <row r="783087" hidden="1" x14ac:dyDescent="0.2"/>
    <row r="783088" hidden="1" x14ac:dyDescent="0.2"/>
    <row r="783089" hidden="1" x14ac:dyDescent="0.2"/>
    <row r="783090" hidden="1" x14ac:dyDescent="0.2"/>
    <row r="783091" hidden="1" x14ac:dyDescent="0.2"/>
    <row r="783092" hidden="1" x14ac:dyDescent="0.2"/>
    <row r="783093" hidden="1" x14ac:dyDescent="0.2"/>
    <row r="783094" hidden="1" x14ac:dyDescent="0.2"/>
    <row r="783095" hidden="1" x14ac:dyDescent="0.2"/>
    <row r="783096" hidden="1" x14ac:dyDescent="0.2"/>
    <row r="783097" hidden="1" x14ac:dyDescent="0.2"/>
    <row r="783098" hidden="1" x14ac:dyDescent="0.2"/>
    <row r="783099" hidden="1" x14ac:dyDescent="0.2"/>
    <row r="783100" hidden="1" x14ac:dyDescent="0.2"/>
    <row r="783101" hidden="1" x14ac:dyDescent="0.2"/>
    <row r="783102" hidden="1" x14ac:dyDescent="0.2"/>
    <row r="783103" hidden="1" x14ac:dyDescent="0.2"/>
    <row r="783104" hidden="1" x14ac:dyDescent="0.2"/>
    <row r="783105" hidden="1" x14ac:dyDescent="0.2"/>
    <row r="783106" hidden="1" x14ac:dyDescent="0.2"/>
    <row r="783107" hidden="1" x14ac:dyDescent="0.2"/>
    <row r="783108" hidden="1" x14ac:dyDescent="0.2"/>
    <row r="783109" hidden="1" x14ac:dyDescent="0.2"/>
    <row r="783110" hidden="1" x14ac:dyDescent="0.2"/>
    <row r="783111" hidden="1" x14ac:dyDescent="0.2"/>
    <row r="783112" hidden="1" x14ac:dyDescent="0.2"/>
    <row r="783113" hidden="1" x14ac:dyDescent="0.2"/>
    <row r="783114" hidden="1" x14ac:dyDescent="0.2"/>
    <row r="783115" hidden="1" x14ac:dyDescent="0.2"/>
    <row r="783116" hidden="1" x14ac:dyDescent="0.2"/>
    <row r="783117" hidden="1" x14ac:dyDescent="0.2"/>
    <row r="783118" hidden="1" x14ac:dyDescent="0.2"/>
    <row r="783119" hidden="1" x14ac:dyDescent="0.2"/>
    <row r="783120" hidden="1" x14ac:dyDescent="0.2"/>
    <row r="783121" hidden="1" x14ac:dyDescent="0.2"/>
    <row r="783122" hidden="1" x14ac:dyDescent="0.2"/>
    <row r="783123" hidden="1" x14ac:dyDescent="0.2"/>
    <row r="783124" hidden="1" x14ac:dyDescent="0.2"/>
    <row r="783125" hidden="1" x14ac:dyDescent="0.2"/>
    <row r="783126" hidden="1" x14ac:dyDescent="0.2"/>
    <row r="783127" hidden="1" x14ac:dyDescent="0.2"/>
    <row r="783128" hidden="1" x14ac:dyDescent="0.2"/>
    <row r="783129" hidden="1" x14ac:dyDescent="0.2"/>
    <row r="783130" hidden="1" x14ac:dyDescent="0.2"/>
    <row r="783131" hidden="1" x14ac:dyDescent="0.2"/>
    <row r="783132" hidden="1" x14ac:dyDescent="0.2"/>
    <row r="783133" hidden="1" x14ac:dyDescent="0.2"/>
    <row r="783134" hidden="1" x14ac:dyDescent="0.2"/>
    <row r="783135" hidden="1" x14ac:dyDescent="0.2"/>
    <row r="783136" hidden="1" x14ac:dyDescent="0.2"/>
    <row r="783137" hidden="1" x14ac:dyDescent="0.2"/>
    <row r="783138" hidden="1" x14ac:dyDescent="0.2"/>
    <row r="783139" hidden="1" x14ac:dyDescent="0.2"/>
    <row r="783140" hidden="1" x14ac:dyDescent="0.2"/>
    <row r="783141" hidden="1" x14ac:dyDescent="0.2"/>
    <row r="783142" hidden="1" x14ac:dyDescent="0.2"/>
    <row r="783143" hidden="1" x14ac:dyDescent="0.2"/>
    <row r="783144" hidden="1" x14ac:dyDescent="0.2"/>
    <row r="783145" hidden="1" x14ac:dyDescent="0.2"/>
    <row r="783146" hidden="1" x14ac:dyDescent="0.2"/>
    <row r="783147" hidden="1" x14ac:dyDescent="0.2"/>
    <row r="783148" hidden="1" x14ac:dyDescent="0.2"/>
    <row r="783149" hidden="1" x14ac:dyDescent="0.2"/>
    <row r="783150" hidden="1" x14ac:dyDescent="0.2"/>
    <row r="783151" hidden="1" x14ac:dyDescent="0.2"/>
    <row r="783152" hidden="1" x14ac:dyDescent="0.2"/>
    <row r="783153" hidden="1" x14ac:dyDescent="0.2"/>
    <row r="783154" hidden="1" x14ac:dyDescent="0.2"/>
    <row r="783155" hidden="1" x14ac:dyDescent="0.2"/>
    <row r="783156" hidden="1" x14ac:dyDescent="0.2"/>
    <row r="783157" hidden="1" x14ac:dyDescent="0.2"/>
    <row r="783158" hidden="1" x14ac:dyDescent="0.2"/>
    <row r="783159" hidden="1" x14ac:dyDescent="0.2"/>
    <row r="783160" hidden="1" x14ac:dyDescent="0.2"/>
    <row r="783161" hidden="1" x14ac:dyDescent="0.2"/>
    <row r="783162" hidden="1" x14ac:dyDescent="0.2"/>
    <row r="783163" hidden="1" x14ac:dyDescent="0.2"/>
    <row r="783164" hidden="1" x14ac:dyDescent="0.2"/>
    <row r="783165" hidden="1" x14ac:dyDescent="0.2"/>
    <row r="783166" hidden="1" x14ac:dyDescent="0.2"/>
    <row r="783167" hidden="1" x14ac:dyDescent="0.2"/>
    <row r="783168" hidden="1" x14ac:dyDescent="0.2"/>
    <row r="783169" hidden="1" x14ac:dyDescent="0.2"/>
    <row r="783170" hidden="1" x14ac:dyDescent="0.2"/>
    <row r="783171" hidden="1" x14ac:dyDescent="0.2"/>
    <row r="783172" hidden="1" x14ac:dyDescent="0.2"/>
    <row r="783173" hidden="1" x14ac:dyDescent="0.2"/>
    <row r="783174" hidden="1" x14ac:dyDescent="0.2"/>
    <row r="783175" hidden="1" x14ac:dyDescent="0.2"/>
    <row r="783176" hidden="1" x14ac:dyDescent="0.2"/>
    <row r="783177" hidden="1" x14ac:dyDescent="0.2"/>
    <row r="783178" hidden="1" x14ac:dyDescent="0.2"/>
    <row r="783179" hidden="1" x14ac:dyDescent="0.2"/>
    <row r="783180" hidden="1" x14ac:dyDescent="0.2"/>
    <row r="783181" hidden="1" x14ac:dyDescent="0.2"/>
    <row r="783182" hidden="1" x14ac:dyDescent="0.2"/>
    <row r="783183" hidden="1" x14ac:dyDescent="0.2"/>
    <row r="783184" hidden="1" x14ac:dyDescent="0.2"/>
    <row r="783185" hidden="1" x14ac:dyDescent="0.2"/>
    <row r="783186" hidden="1" x14ac:dyDescent="0.2"/>
    <row r="783187" hidden="1" x14ac:dyDescent="0.2"/>
    <row r="783188" hidden="1" x14ac:dyDescent="0.2"/>
    <row r="783189" hidden="1" x14ac:dyDescent="0.2"/>
    <row r="783190" hidden="1" x14ac:dyDescent="0.2"/>
    <row r="783191" hidden="1" x14ac:dyDescent="0.2"/>
    <row r="783192" hidden="1" x14ac:dyDescent="0.2"/>
    <row r="783193" hidden="1" x14ac:dyDescent="0.2"/>
    <row r="783194" hidden="1" x14ac:dyDescent="0.2"/>
    <row r="783195" hidden="1" x14ac:dyDescent="0.2"/>
    <row r="783196" hidden="1" x14ac:dyDescent="0.2"/>
    <row r="783197" hidden="1" x14ac:dyDescent="0.2"/>
    <row r="783198" hidden="1" x14ac:dyDescent="0.2"/>
    <row r="783199" hidden="1" x14ac:dyDescent="0.2"/>
    <row r="783200" hidden="1" x14ac:dyDescent="0.2"/>
    <row r="783201" hidden="1" x14ac:dyDescent="0.2"/>
    <row r="783202" hidden="1" x14ac:dyDescent="0.2"/>
    <row r="783203" hidden="1" x14ac:dyDescent="0.2"/>
    <row r="783204" hidden="1" x14ac:dyDescent="0.2"/>
    <row r="783205" hidden="1" x14ac:dyDescent="0.2"/>
    <row r="783206" hidden="1" x14ac:dyDescent="0.2"/>
    <row r="783207" hidden="1" x14ac:dyDescent="0.2"/>
    <row r="783208" hidden="1" x14ac:dyDescent="0.2"/>
    <row r="783209" hidden="1" x14ac:dyDescent="0.2"/>
    <row r="783210" hidden="1" x14ac:dyDescent="0.2"/>
    <row r="783211" hidden="1" x14ac:dyDescent="0.2"/>
    <row r="783212" hidden="1" x14ac:dyDescent="0.2"/>
    <row r="783213" hidden="1" x14ac:dyDescent="0.2"/>
    <row r="783214" hidden="1" x14ac:dyDescent="0.2"/>
    <row r="783215" hidden="1" x14ac:dyDescent="0.2"/>
    <row r="783216" hidden="1" x14ac:dyDescent="0.2"/>
    <row r="783217" hidden="1" x14ac:dyDescent="0.2"/>
    <row r="783218" hidden="1" x14ac:dyDescent="0.2"/>
    <row r="783219" hidden="1" x14ac:dyDescent="0.2"/>
    <row r="783220" hidden="1" x14ac:dyDescent="0.2"/>
    <row r="783221" hidden="1" x14ac:dyDescent="0.2"/>
    <row r="783222" hidden="1" x14ac:dyDescent="0.2"/>
    <row r="783223" hidden="1" x14ac:dyDescent="0.2"/>
    <row r="783224" hidden="1" x14ac:dyDescent="0.2"/>
    <row r="783225" hidden="1" x14ac:dyDescent="0.2"/>
    <row r="783226" hidden="1" x14ac:dyDescent="0.2"/>
    <row r="783227" hidden="1" x14ac:dyDescent="0.2"/>
    <row r="783228" hidden="1" x14ac:dyDescent="0.2"/>
    <row r="783229" hidden="1" x14ac:dyDescent="0.2"/>
    <row r="783230" hidden="1" x14ac:dyDescent="0.2"/>
    <row r="783231" hidden="1" x14ac:dyDescent="0.2"/>
    <row r="783232" hidden="1" x14ac:dyDescent="0.2"/>
    <row r="783233" hidden="1" x14ac:dyDescent="0.2"/>
    <row r="783234" hidden="1" x14ac:dyDescent="0.2"/>
    <row r="783235" hidden="1" x14ac:dyDescent="0.2"/>
    <row r="783236" hidden="1" x14ac:dyDescent="0.2"/>
    <row r="783237" hidden="1" x14ac:dyDescent="0.2"/>
    <row r="783238" hidden="1" x14ac:dyDescent="0.2"/>
    <row r="783239" hidden="1" x14ac:dyDescent="0.2"/>
    <row r="783240" hidden="1" x14ac:dyDescent="0.2"/>
    <row r="783241" hidden="1" x14ac:dyDescent="0.2"/>
    <row r="783242" hidden="1" x14ac:dyDescent="0.2"/>
    <row r="783243" hidden="1" x14ac:dyDescent="0.2"/>
    <row r="783244" hidden="1" x14ac:dyDescent="0.2"/>
    <row r="783245" hidden="1" x14ac:dyDescent="0.2"/>
    <row r="783246" hidden="1" x14ac:dyDescent="0.2"/>
    <row r="783247" hidden="1" x14ac:dyDescent="0.2"/>
    <row r="783248" hidden="1" x14ac:dyDescent="0.2"/>
    <row r="783249" hidden="1" x14ac:dyDescent="0.2"/>
    <row r="783250" hidden="1" x14ac:dyDescent="0.2"/>
    <row r="783251" hidden="1" x14ac:dyDescent="0.2"/>
    <row r="783252" hidden="1" x14ac:dyDescent="0.2"/>
    <row r="783253" hidden="1" x14ac:dyDescent="0.2"/>
    <row r="783254" hidden="1" x14ac:dyDescent="0.2"/>
    <row r="783255" hidden="1" x14ac:dyDescent="0.2"/>
    <row r="783256" hidden="1" x14ac:dyDescent="0.2"/>
    <row r="783257" hidden="1" x14ac:dyDescent="0.2"/>
    <row r="783258" hidden="1" x14ac:dyDescent="0.2"/>
    <row r="783259" hidden="1" x14ac:dyDescent="0.2"/>
    <row r="783260" hidden="1" x14ac:dyDescent="0.2"/>
    <row r="783261" hidden="1" x14ac:dyDescent="0.2"/>
    <row r="783262" hidden="1" x14ac:dyDescent="0.2"/>
    <row r="783263" hidden="1" x14ac:dyDescent="0.2"/>
    <row r="783264" hidden="1" x14ac:dyDescent="0.2"/>
    <row r="783265" hidden="1" x14ac:dyDescent="0.2"/>
    <row r="783266" hidden="1" x14ac:dyDescent="0.2"/>
    <row r="783267" hidden="1" x14ac:dyDescent="0.2"/>
    <row r="783268" hidden="1" x14ac:dyDescent="0.2"/>
    <row r="783269" hidden="1" x14ac:dyDescent="0.2"/>
    <row r="783270" hidden="1" x14ac:dyDescent="0.2"/>
    <row r="783271" hidden="1" x14ac:dyDescent="0.2"/>
    <row r="783272" hidden="1" x14ac:dyDescent="0.2"/>
    <row r="783273" hidden="1" x14ac:dyDescent="0.2"/>
    <row r="783274" hidden="1" x14ac:dyDescent="0.2"/>
    <row r="783275" hidden="1" x14ac:dyDescent="0.2"/>
    <row r="783276" hidden="1" x14ac:dyDescent="0.2"/>
    <row r="783277" hidden="1" x14ac:dyDescent="0.2"/>
    <row r="783278" hidden="1" x14ac:dyDescent="0.2"/>
    <row r="783279" hidden="1" x14ac:dyDescent="0.2"/>
    <row r="783280" hidden="1" x14ac:dyDescent="0.2"/>
    <row r="783281" hidden="1" x14ac:dyDescent="0.2"/>
    <row r="783282" hidden="1" x14ac:dyDescent="0.2"/>
    <row r="783283" hidden="1" x14ac:dyDescent="0.2"/>
    <row r="783284" hidden="1" x14ac:dyDescent="0.2"/>
    <row r="783285" hidden="1" x14ac:dyDescent="0.2"/>
    <row r="783286" hidden="1" x14ac:dyDescent="0.2"/>
    <row r="783287" hidden="1" x14ac:dyDescent="0.2"/>
    <row r="783288" hidden="1" x14ac:dyDescent="0.2"/>
    <row r="783289" hidden="1" x14ac:dyDescent="0.2"/>
    <row r="783290" hidden="1" x14ac:dyDescent="0.2"/>
    <row r="783291" hidden="1" x14ac:dyDescent="0.2"/>
    <row r="783292" hidden="1" x14ac:dyDescent="0.2"/>
    <row r="783293" hidden="1" x14ac:dyDescent="0.2"/>
    <row r="783294" hidden="1" x14ac:dyDescent="0.2"/>
    <row r="783295" hidden="1" x14ac:dyDescent="0.2"/>
    <row r="783296" hidden="1" x14ac:dyDescent="0.2"/>
    <row r="783297" hidden="1" x14ac:dyDescent="0.2"/>
    <row r="783298" hidden="1" x14ac:dyDescent="0.2"/>
    <row r="783299" hidden="1" x14ac:dyDescent="0.2"/>
    <row r="783300" hidden="1" x14ac:dyDescent="0.2"/>
    <row r="783301" hidden="1" x14ac:dyDescent="0.2"/>
    <row r="783302" hidden="1" x14ac:dyDescent="0.2"/>
    <row r="783303" hidden="1" x14ac:dyDescent="0.2"/>
    <row r="783304" hidden="1" x14ac:dyDescent="0.2"/>
    <row r="783305" hidden="1" x14ac:dyDescent="0.2"/>
    <row r="783306" hidden="1" x14ac:dyDescent="0.2"/>
    <row r="783307" hidden="1" x14ac:dyDescent="0.2"/>
    <row r="783308" hidden="1" x14ac:dyDescent="0.2"/>
    <row r="783309" hidden="1" x14ac:dyDescent="0.2"/>
    <row r="783310" hidden="1" x14ac:dyDescent="0.2"/>
    <row r="783311" hidden="1" x14ac:dyDescent="0.2"/>
    <row r="783312" hidden="1" x14ac:dyDescent="0.2"/>
    <row r="783313" hidden="1" x14ac:dyDescent="0.2"/>
    <row r="783314" hidden="1" x14ac:dyDescent="0.2"/>
    <row r="783315" hidden="1" x14ac:dyDescent="0.2"/>
    <row r="783316" hidden="1" x14ac:dyDescent="0.2"/>
    <row r="783317" hidden="1" x14ac:dyDescent="0.2"/>
    <row r="783318" hidden="1" x14ac:dyDescent="0.2"/>
    <row r="783319" hidden="1" x14ac:dyDescent="0.2"/>
    <row r="783320" hidden="1" x14ac:dyDescent="0.2"/>
    <row r="783321" hidden="1" x14ac:dyDescent="0.2"/>
    <row r="783322" hidden="1" x14ac:dyDescent="0.2"/>
    <row r="783323" hidden="1" x14ac:dyDescent="0.2"/>
    <row r="783324" hidden="1" x14ac:dyDescent="0.2"/>
    <row r="783325" hidden="1" x14ac:dyDescent="0.2"/>
    <row r="783326" hidden="1" x14ac:dyDescent="0.2"/>
    <row r="783327" hidden="1" x14ac:dyDescent="0.2"/>
    <row r="783328" hidden="1" x14ac:dyDescent="0.2"/>
    <row r="783329" hidden="1" x14ac:dyDescent="0.2"/>
    <row r="783330" hidden="1" x14ac:dyDescent="0.2"/>
    <row r="783331" hidden="1" x14ac:dyDescent="0.2"/>
    <row r="783332" hidden="1" x14ac:dyDescent="0.2"/>
    <row r="783333" hidden="1" x14ac:dyDescent="0.2"/>
    <row r="783334" hidden="1" x14ac:dyDescent="0.2"/>
    <row r="783335" hidden="1" x14ac:dyDescent="0.2"/>
    <row r="783336" hidden="1" x14ac:dyDescent="0.2"/>
    <row r="783337" hidden="1" x14ac:dyDescent="0.2"/>
    <row r="783338" hidden="1" x14ac:dyDescent="0.2"/>
    <row r="783339" hidden="1" x14ac:dyDescent="0.2"/>
    <row r="783340" hidden="1" x14ac:dyDescent="0.2"/>
    <row r="783341" hidden="1" x14ac:dyDescent="0.2"/>
    <row r="783342" hidden="1" x14ac:dyDescent="0.2"/>
    <row r="783343" hidden="1" x14ac:dyDescent="0.2"/>
    <row r="783344" hidden="1" x14ac:dyDescent="0.2"/>
    <row r="783345" hidden="1" x14ac:dyDescent="0.2"/>
    <row r="783346" hidden="1" x14ac:dyDescent="0.2"/>
    <row r="783347" hidden="1" x14ac:dyDescent="0.2"/>
    <row r="783348" hidden="1" x14ac:dyDescent="0.2"/>
    <row r="783349" hidden="1" x14ac:dyDescent="0.2"/>
    <row r="783350" hidden="1" x14ac:dyDescent="0.2"/>
    <row r="783351" hidden="1" x14ac:dyDescent="0.2"/>
    <row r="783352" hidden="1" x14ac:dyDescent="0.2"/>
    <row r="783353" hidden="1" x14ac:dyDescent="0.2"/>
    <row r="783354" hidden="1" x14ac:dyDescent="0.2"/>
    <row r="783355" hidden="1" x14ac:dyDescent="0.2"/>
    <row r="783356" hidden="1" x14ac:dyDescent="0.2"/>
    <row r="783357" hidden="1" x14ac:dyDescent="0.2"/>
    <row r="783358" hidden="1" x14ac:dyDescent="0.2"/>
    <row r="783359" hidden="1" x14ac:dyDescent="0.2"/>
    <row r="783360" hidden="1" x14ac:dyDescent="0.2"/>
    <row r="783361" hidden="1" x14ac:dyDescent="0.2"/>
    <row r="783362" hidden="1" x14ac:dyDescent="0.2"/>
    <row r="783363" hidden="1" x14ac:dyDescent="0.2"/>
    <row r="783364" hidden="1" x14ac:dyDescent="0.2"/>
    <row r="783365" hidden="1" x14ac:dyDescent="0.2"/>
    <row r="783366" hidden="1" x14ac:dyDescent="0.2"/>
    <row r="783367" hidden="1" x14ac:dyDescent="0.2"/>
    <row r="783368" hidden="1" x14ac:dyDescent="0.2"/>
    <row r="783369" hidden="1" x14ac:dyDescent="0.2"/>
    <row r="783370" hidden="1" x14ac:dyDescent="0.2"/>
    <row r="783371" hidden="1" x14ac:dyDescent="0.2"/>
    <row r="783372" hidden="1" x14ac:dyDescent="0.2"/>
    <row r="783373" hidden="1" x14ac:dyDescent="0.2"/>
    <row r="783374" hidden="1" x14ac:dyDescent="0.2"/>
    <row r="783375" hidden="1" x14ac:dyDescent="0.2"/>
    <row r="783376" hidden="1" x14ac:dyDescent="0.2"/>
    <row r="783377" hidden="1" x14ac:dyDescent="0.2"/>
    <row r="783378" hidden="1" x14ac:dyDescent="0.2"/>
    <row r="783379" hidden="1" x14ac:dyDescent="0.2"/>
    <row r="783380" hidden="1" x14ac:dyDescent="0.2"/>
    <row r="783381" hidden="1" x14ac:dyDescent="0.2"/>
    <row r="783382" hidden="1" x14ac:dyDescent="0.2"/>
    <row r="783383" hidden="1" x14ac:dyDescent="0.2"/>
    <row r="783384" hidden="1" x14ac:dyDescent="0.2"/>
    <row r="783385" hidden="1" x14ac:dyDescent="0.2"/>
    <row r="783386" hidden="1" x14ac:dyDescent="0.2"/>
    <row r="783387" hidden="1" x14ac:dyDescent="0.2"/>
    <row r="783388" hidden="1" x14ac:dyDescent="0.2"/>
    <row r="783389" hidden="1" x14ac:dyDescent="0.2"/>
    <row r="783390" hidden="1" x14ac:dyDescent="0.2"/>
    <row r="783391" hidden="1" x14ac:dyDescent="0.2"/>
    <row r="783392" hidden="1" x14ac:dyDescent="0.2"/>
    <row r="783393" hidden="1" x14ac:dyDescent="0.2"/>
    <row r="783394" hidden="1" x14ac:dyDescent="0.2"/>
    <row r="783395" hidden="1" x14ac:dyDescent="0.2"/>
    <row r="783396" hidden="1" x14ac:dyDescent="0.2"/>
    <row r="783397" hidden="1" x14ac:dyDescent="0.2"/>
    <row r="783398" hidden="1" x14ac:dyDescent="0.2"/>
    <row r="783399" hidden="1" x14ac:dyDescent="0.2"/>
    <row r="783400" hidden="1" x14ac:dyDescent="0.2"/>
    <row r="783401" hidden="1" x14ac:dyDescent="0.2"/>
    <row r="783402" hidden="1" x14ac:dyDescent="0.2"/>
    <row r="783403" hidden="1" x14ac:dyDescent="0.2"/>
    <row r="783404" hidden="1" x14ac:dyDescent="0.2"/>
    <row r="783405" hidden="1" x14ac:dyDescent="0.2"/>
    <row r="783406" hidden="1" x14ac:dyDescent="0.2"/>
    <row r="783407" hidden="1" x14ac:dyDescent="0.2"/>
    <row r="783408" hidden="1" x14ac:dyDescent="0.2"/>
    <row r="783409" hidden="1" x14ac:dyDescent="0.2"/>
    <row r="783410" hidden="1" x14ac:dyDescent="0.2"/>
    <row r="783411" hidden="1" x14ac:dyDescent="0.2"/>
    <row r="783412" hidden="1" x14ac:dyDescent="0.2"/>
    <row r="783413" hidden="1" x14ac:dyDescent="0.2"/>
    <row r="783414" hidden="1" x14ac:dyDescent="0.2"/>
    <row r="783415" hidden="1" x14ac:dyDescent="0.2"/>
    <row r="783416" hidden="1" x14ac:dyDescent="0.2"/>
    <row r="783417" hidden="1" x14ac:dyDescent="0.2"/>
    <row r="783418" hidden="1" x14ac:dyDescent="0.2"/>
    <row r="783419" hidden="1" x14ac:dyDescent="0.2"/>
    <row r="783420" hidden="1" x14ac:dyDescent="0.2"/>
    <row r="783421" hidden="1" x14ac:dyDescent="0.2"/>
    <row r="783422" hidden="1" x14ac:dyDescent="0.2"/>
    <row r="783423" hidden="1" x14ac:dyDescent="0.2"/>
    <row r="783424" hidden="1" x14ac:dyDescent="0.2"/>
    <row r="783425" hidden="1" x14ac:dyDescent="0.2"/>
    <row r="783426" hidden="1" x14ac:dyDescent="0.2"/>
    <row r="783427" hidden="1" x14ac:dyDescent="0.2"/>
    <row r="783428" hidden="1" x14ac:dyDescent="0.2"/>
    <row r="783429" hidden="1" x14ac:dyDescent="0.2"/>
    <row r="783430" hidden="1" x14ac:dyDescent="0.2"/>
    <row r="783431" hidden="1" x14ac:dyDescent="0.2"/>
    <row r="783432" hidden="1" x14ac:dyDescent="0.2"/>
    <row r="783433" hidden="1" x14ac:dyDescent="0.2"/>
    <row r="783434" hidden="1" x14ac:dyDescent="0.2"/>
    <row r="783435" hidden="1" x14ac:dyDescent="0.2"/>
    <row r="783436" hidden="1" x14ac:dyDescent="0.2"/>
    <row r="783437" hidden="1" x14ac:dyDescent="0.2"/>
    <row r="783438" hidden="1" x14ac:dyDescent="0.2"/>
    <row r="783439" hidden="1" x14ac:dyDescent="0.2"/>
    <row r="783440" hidden="1" x14ac:dyDescent="0.2"/>
    <row r="783441" hidden="1" x14ac:dyDescent="0.2"/>
    <row r="783442" hidden="1" x14ac:dyDescent="0.2"/>
    <row r="783443" hidden="1" x14ac:dyDescent="0.2"/>
    <row r="783444" hidden="1" x14ac:dyDescent="0.2"/>
    <row r="783445" hidden="1" x14ac:dyDescent="0.2"/>
    <row r="783446" hidden="1" x14ac:dyDescent="0.2"/>
    <row r="783447" hidden="1" x14ac:dyDescent="0.2"/>
    <row r="783448" hidden="1" x14ac:dyDescent="0.2"/>
    <row r="783449" hidden="1" x14ac:dyDescent="0.2"/>
    <row r="783450" hidden="1" x14ac:dyDescent="0.2"/>
    <row r="783451" hidden="1" x14ac:dyDescent="0.2"/>
    <row r="783452" hidden="1" x14ac:dyDescent="0.2"/>
    <row r="783453" hidden="1" x14ac:dyDescent="0.2"/>
    <row r="783454" hidden="1" x14ac:dyDescent="0.2"/>
    <row r="783455" hidden="1" x14ac:dyDescent="0.2"/>
    <row r="783456" hidden="1" x14ac:dyDescent="0.2"/>
    <row r="783457" hidden="1" x14ac:dyDescent="0.2"/>
    <row r="783458" hidden="1" x14ac:dyDescent="0.2"/>
    <row r="783459" hidden="1" x14ac:dyDescent="0.2"/>
    <row r="783460" hidden="1" x14ac:dyDescent="0.2"/>
    <row r="783461" hidden="1" x14ac:dyDescent="0.2"/>
    <row r="783462" hidden="1" x14ac:dyDescent="0.2"/>
    <row r="783463" hidden="1" x14ac:dyDescent="0.2"/>
    <row r="783464" hidden="1" x14ac:dyDescent="0.2"/>
    <row r="783465" hidden="1" x14ac:dyDescent="0.2"/>
    <row r="783466" hidden="1" x14ac:dyDescent="0.2"/>
    <row r="783467" hidden="1" x14ac:dyDescent="0.2"/>
    <row r="783468" hidden="1" x14ac:dyDescent="0.2"/>
    <row r="783469" hidden="1" x14ac:dyDescent="0.2"/>
    <row r="783470" hidden="1" x14ac:dyDescent="0.2"/>
    <row r="783471" hidden="1" x14ac:dyDescent="0.2"/>
    <row r="783472" hidden="1" x14ac:dyDescent="0.2"/>
    <row r="783473" hidden="1" x14ac:dyDescent="0.2"/>
    <row r="783474" hidden="1" x14ac:dyDescent="0.2"/>
    <row r="783475" hidden="1" x14ac:dyDescent="0.2"/>
    <row r="783476" hidden="1" x14ac:dyDescent="0.2"/>
    <row r="783477" hidden="1" x14ac:dyDescent="0.2"/>
    <row r="783478" hidden="1" x14ac:dyDescent="0.2"/>
    <row r="783479" hidden="1" x14ac:dyDescent="0.2"/>
    <row r="783480" hidden="1" x14ac:dyDescent="0.2"/>
    <row r="783481" hidden="1" x14ac:dyDescent="0.2"/>
    <row r="783482" hidden="1" x14ac:dyDescent="0.2"/>
    <row r="783483" hidden="1" x14ac:dyDescent="0.2"/>
    <row r="783484" hidden="1" x14ac:dyDescent="0.2"/>
    <row r="783485" hidden="1" x14ac:dyDescent="0.2"/>
    <row r="783486" hidden="1" x14ac:dyDescent="0.2"/>
    <row r="783487" hidden="1" x14ac:dyDescent="0.2"/>
    <row r="783488" hidden="1" x14ac:dyDescent="0.2"/>
    <row r="783489" hidden="1" x14ac:dyDescent="0.2"/>
    <row r="783490" hidden="1" x14ac:dyDescent="0.2"/>
    <row r="783491" hidden="1" x14ac:dyDescent="0.2"/>
    <row r="783492" hidden="1" x14ac:dyDescent="0.2"/>
    <row r="783493" hidden="1" x14ac:dyDescent="0.2"/>
    <row r="783494" hidden="1" x14ac:dyDescent="0.2"/>
    <row r="783495" hidden="1" x14ac:dyDescent="0.2"/>
    <row r="783496" hidden="1" x14ac:dyDescent="0.2"/>
    <row r="783497" hidden="1" x14ac:dyDescent="0.2"/>
    <row r="783498" hidden="1" x14ac:dyDescent="0.2"/>
    <row r="783499" hidden="1" x14ac:dyDescent="0.2"/>
    <row r="783500" hidden="1" x14ac:dyDescent="0.2"/>
    <row r="783501" hidden="1" x14ac:dyDescent="0.2"/>
    <row r="783502" hidden="1" x14ac:dyDescent="0.2"/>
    <row r="783503" hidden="1" x14ac:dyDescent="0.2"/>
    <row r="783504" hidden="1" x14ac:dyDescent="0.2"/>
    <row r="783505" hidden="1" x14ac:dyDescent="0.2"/>
    <row r="783506" hidden="1" x14ac:dyDescent="0.2"/>
    <row r="783507" hidden="1" x14ac:dyDescent="0.2"/>
    <row r="783508" hidden="1" x14ac:dyDescent="0.2"/>
    <row r="783509" hidden="1" x14ac:dyDescent="0.2"/>
    <row r="783510" hidden="1" x14ac:dyDescent="0.2"/>
    <row r="783511" hidden="1" x14ac:dyDescent="0.2"/>
    <row r="783512" hidden="1" x14ac:dyDescent="0.2"/>
    <row r="783513" hidden="1" x14ac:dyDescent="0.2"/>
    <row r="783514" hidden="1" x14ac:dyDescent="0.2"/>
    <row r="783515" hidden="1" x14ac:dyDescent="0.2"/>
    <row r="783516" hidden="1" x14ac:dyDescent="0.2"/>
    <row r="783517" hidden="1" x14ac:dyDescent="0.2"/>
    <row r="783518" hidden="1" x14ac:dyDescent="0.2"/>
    <row r="783519" hidden="1" x14ac:dyDescent="0.2"/>
    <row r="783520" hidden="1" x14ac:dyDescent="0.2"/>
    <row r="783521" hidden="1" x14ac:dyDescent="0.2"/>
    <row r="783522" hidden="1" x14ac:dyDescent="0.2"/>
    <row r="783523" hidden="1" x14ac:dyDescent="0.2"/>
    <row r="783524" hidden="1" x14ac:dyDescent="0.2"/>
    <row r="783525" hidden="1" x14ac:dyDescent="0.2"/>
    <row r="783526" hidden="1" x14ac:dyDescent="0.2"/>
    <row r="783527" hidden="1" x14ac:dyDescent="0.2"/>
    <row r="783528" hidden="1" x14ac:dyDescent="0.2"/>
    <row r="783529" hidden="1" x14ac:dyDescent="0.2"/>
    <row r="783530" hidden="1" x14ac:dyDescent="0.2"/>
    <row r="783531" hidden="1" x14ac:dyDescent="0.2"/>
    <row r="783532" hidden="1" x14ac:dyDescent="0.2"/>
    <row r="783533" hidden="1" x14ac:dyDescent="0.2"/>
    <row r="783534" hidden="1" x14ac:dyDescent="0.2"/>
    <row r="783535" hidden="1" x14ac:dyDescent="0.2"/>
    <row r="783536" hidden="1" x14ac:dyDescent="0.2"/>
    <row r="783537" hidden="1" x14ac:dyDescent="0.2"/>
    <row r="783538" hidden="1" x14ac:dyDescent="0.2"/>
    <row r="783539" hidden="1" x14ac:dyDescent="0.2"/>
    <row r="783540" hidden="1" x14ac:dyDescent="0.2"/>
    <row r="783541" hidden="1" x14ac:dyDescent="0.2"/>
    <row r="783542" hidden="1" x14ac:dyDescent="0.2"/>
    <row r="783543" hidden="1" x14ac:dyDescent="0.2"/>
    <row r="783544" hidden="1" x14ac:dyDescent="0.2"/>
    <row r="783545" hidden="1" x14ac:dyDescent="0.2"/>
    <row r="783546" hidden="1" x14ac:dyDescent="0.2"/>
    <row r="783547" hidden="1" x14ac:dyDescent="0.2"/>
    <row r="783548" hidden="1" x14ac:dyDescent="0.2"/>
    <row r="783549" hidden="1" x14ac:dyDescent="0.2"/>
    <row r="783550" hidden="1" x14ac:dyDescent="0.2"/>
    <row r="783551" hidden="1" x14ac:dyDescent="0.2"/>
    <row r="783552" hidden="1" x14ac:dyDescent="0.2"/>
    <row r="783553" hidden="1" x14ac:dyDescent="0.2"/>
    <row r="783554" hidden="1" x14ac:dyDescent="0.2"/>
    <row r="783555" hidden="1" x14ac:dyDescent="0.2"/>
    <row r="783556" hidden="1" x14ac:dyDescent="0.2"/>
    <row r="783557" hidden="1" x14ac:dyDescent="0.2"/>
    <row r="783558" hidden="1" x14ac:dyDescent="0.2"/>
    <row r="783559" hidden="1" x14ac:dyDescent="0.2"/>
    <row r="783560" hidden="1" x14ac:dyDescent="0.2"/>
    <row r="783561" hidden="1" x14ac:dyDescent="0.2"/>
    <row r="783562" hidden="1" x14ac:dyDescent="0.2"/>
    <row r="783563" hidden="1" x14ac:dyDescent="0.2"/>
    <row r="783564" hidden="1" x14ac:dyDescent="0.2"/>
    <row r="783565" hidden="1" x14ac:dyDescent="0.2"/>
    <row r="783566" hidden="1" x14ac:dyDescent="0.2"/>
    <row r="783567" hidden="1" x14ac:dyDescent="0.2"/>
    <row r="783568" hidden="1" x14ac:dyDescent="0.2"/>
    <row r="783569" hidden="1" x14ac:dyDescent="0.2"/>
    <row r="783570" hidden="1" x14ac:dyDescent="0.2"/>
    <row r="783571" hidden="1" x14ac:dyDescent="0.2"/>
    <row r="783572" hidden="1" x14ac:dyDescent="0.2"/>
    <row r="783573" hidden="1" x14ac:dyDescent="0.2"/>
    <row r="783574" hidden="1" x14ac:dyDescent="0.2"/>
    <row r="783575" hidden="1" x14ac:dyDescent="0.2"/>
    <row r="783576" hidden="1" x14ac:dyDescent="0.2"/>
    <row r="783577" hidden="1" x14ac:dyDescent="0.2"/>
    <row r="783578" hidden="1" x14ac:dyDescent="0.2"/>
    <row r="783579" hidden="1" x14ac:dyDescent="0.2"/>
    <row r="783580" hidden="1" x14ac:dyDescent="0.2"/>
    <row r="783581" hidden="1" x14ac:dyDescent="0.2"/>
    <row r="783582" hidden="1" x14ac:dyDescent="0.2"/>
    <row r="783583" hidden="1" x14ac:dyDescent="0.2"/>
    <row r="783584" hidden="1" x14ac:dyDescent="0.2"/>
    <row r="783585" hidden="1" x14ac:dyDescent="0.2"/>
    <row r="783586" hidden="1" x14ac:dyDescent="0.2"/>
    <row r="783587" hidden="1" x14ac:dyDescent="0.2"/>
    <row r="783588" hidden="1" x14ac:dyDescent="0.2"/>
    <row r="783589" hidden="1" x14ac:dyDescent="0.2"/>
    <row r="783590" hidden="1" x14ac:dyDescent="0.2"/>
    <row r="783591" hidden="1" x14ac:dyDescent="0.2"/>
    <row r="783592" hidden="1" x14ac:dyDescent="0.2"/>
    <row r="783593" hidden="1" x14ac:dyDescent="0.2"/>
    <row r="783594" hidden="1" x14ac:dyDescent="0.2"/>
    <row r="783595" hidden="1" x14ac:dyDescent="0.2"/>
    <row r="783596" hidden="1" x14ac:dyDescent="0.2"/>
    <row r="783597" hidden="1" x14ac:dyDescent="0.2"/>
    <row r="783598" hidden="1" x14ac:dyDescent="0.2"/>
    <row r="783599" hidden="1" x14ac:dyDescent="0.2"/>
    <row r="783600" hidden="1" x14ac:dyDescent="0.2"/>
    <row r="783601" hidden="1" x14ac:dyDescent="0.2"/>
    <row r="783602" hidden="1" x14ac:dyDescent="0.2"/>
    <row r="783603" hidden="1" x14ac:dyDescent="0.2"/>
    <row r="783604" hidden="1" x14ac:dyDescent="0.2"/>
    <row r="783605" hidden="1" x14ac:dyDescent="0.2"/>
    <row r="783606" hidden="1" x14ac:dyDescent="0.2"/>
    <row r="783607" hidden="1" x14ac:dyDescent="0.2"/>
    <row r="783608" hidden="1" x14ac:dyDescent="0.2"/>
    <row r="783609" hidden="1" x14ac:dyDescent="0.2"/>
    <row r="783610" hidden="1" x14ac:dyDescent="0.2"/>
    <row r="783611" hidden="1" x14ac:dyDescent="0.2"/>
    <row r="783612" hidden="1" x14ac:dyDescent="0.2"/>
    <row r="783613" hidden="1" x14ac:dyDescent="0.2"/>
    <row r="783614" hidden="1" x14ac:dyDescent="0.2"/>
    <row r="783615" hidden="1" x14ac:dyDescent="0.2"/>
    <row r="783616" hidden="1" x14ac:dyDescent="0.2"/>
    <row r="783617" hidden="1" x14ac:dyDescent="0.2"/>
    <row r="783618" hidden="1" x14ac:dyDescent="0.2"/>
    <row r="783619" hidden="1" x14ac:dyDescent="0.2"/>
    <row r="783620" hidden="1" x14ac:dyDescent="0.2"/>
    <row r="783621" hidden="1" x14ac:dyDescent="0.2"/>
    <row r="783622" hidden="1" x14ac:dyDescent="0.2"/>
    <row r="783623" hidden="1" x14ac:dyDescent="0.2"/>
    <row r="783624" hidden="1" x14ac:dyDescent="0.2"/>
    <row r="783625" hidden="1" x14ac:dyDescent="0.2"/>
    <row r="783626" hidden="1" x14ac:dyDescent="0.2"/>
    <row r="783627" hidden="1" x14ac:dyDescent="0.2"/>
    <row r="783628" hidden="1" x14ac:dyDescent="0.2"/>
    <row r="783629" hidden="1" x14ac:dyDescent="0.2"/>
    <row r="783630" hidden="1" x14ac:dyDescent="0.2"/>
    <row r="783631" hidden="1" x14ac:dyDescent="0.2"/>
    <row r="783632" hidden="1" x14ac:dyDescent="0.2"/>
    <row r="783633" hidden="1" x14ac:dyDescent="0.2"/>
    <row r="783634" hidden="1" x14ac:dyDescent="0.2"/>
    <row r="783635" hidden="1" x14ac:dyDescent="0.2"/>
    <row r="783636" hidden="1" x14ac:dyDescent="0.2"/>
    <row r="783637" hidden="1" x14ac:dyDescent="0.2"/>
    <row r="783638" hidden="1" x14ac:dyDescent="0.2"/>
    <row r="783639" hidden="1" x14ac:dyDescent="0.2"/>
    <row r="783640" hidden="1" x14ac:dyDescent="0.2"/>
    <row r="783641" hidden="1" x14ac:dyDescent="0.2"/>
    <row r="783642" hidden="1" x14ac:dyDescent="0.2"/>
    <row r="783643" hidden="1" x14ac:dyDescent="0.2"/>
    <row r="783644" hidden="1" x14ac:dyDescent="0.2"/>
    <row r="783645" hidden="1" x14ac:dyDescent="0.2"/>
    <row r="783646" hidden="1" x14ac:dyDescent="0.2"/>
    <row r="783647" hidden="1" x14ac:dyDescent="0.2"/>
    <row r="783648" hidden="1" x14ac:dyDescent="0.2"/>
    <row r="783649" hidden="1" x14ac:dyDescent="0.2"/>
    <row r="783650" hidden="1" x14ac:dyDescent="0.2"/>
    <row r="783651" hidden="1" x14ac:dyDescent="0.2"/>
    <row r="783652" hidden="1" x14ac:dyDescent="0.2"/>
    <row r="783653" hidden="1" x14ac:dyDescent="0.2"/>
    <row r="783654" hidden="1" x14ac:dyDescent="0.2"/>
    <row r="783655" hidden="1" x14ac:dyDescent="0.2"/>
    <row r="783656" hidden="1" x14ac:dyDescent="0.2"/>
    <row r="783657" hidden="1" x14ac:dyDescent="0.2"/>
    <row r="783658" hidden="1" x14ac:dyDescent="0.2"/>
    <row r="783659" hidden="1" x14ac:dyDescent="0.2"/>
    <row r="783660" hidden="1" x14ac:dyDescent="0.2"/>
    <row r="783661" hidden="1" x14ac:dyDescent="0.2"/>
    <row r="783662" hidden="1" x14ac:dyDescent="0.2"/>
    <row r="783663" hidden="1" x14ac:dyDescent="0.2"/>
    <row r="783664" hidden="1" x14ac:dyDescent="0.2"/>
    <row r="783665" hidden="1" x14ac:dyDescent="0.2"/>
    <row r="783666" hidden="1" x14ac:dyDescent="0.2"/>
    <row r="783667" hidden="1" x14ac:dyDescent="0.2"/>
    <row r="783668" hidden="1" x14ac:dyDescent="0.2"/>
    <row r="783669" hidden="1" x14ac:dyDescent="0.2"/>
    <row r="783670" hidden="1" x14ac:dyDescent="0.2"/>
    <row r="783671" hidden="1" x14ac:dyDescent="0.2"/>
    <row r="783672" hidden="1" x14ac:dyDescent="0.2"/>
    <row r="783673" hidden="1" x14ac:dyDescent="0.2"/>
    <row r="783674" hidden="1" x14ac:dyDescent="0.2"/>
    <row r="783675" hidden="1" x14ac:dyDescent="0.2"/>
    <row r="783676" hidden="1" x14ac:dyDescent="0.2"/>
    <row r="783677" hidden="1" x14ac:dyDescent="0.2"/>
    <row r="783678" hidden="1" x14ac:dyDescent="0.2"/>
    <row r="783679" hidden="1" x14ac:dyDescent="0.2"/>
    <row r="783680" hidden="1" x14ac:dyDescent="0.2"/>
    <row r="783681" hidden="1" x14ac:dyDescent="0.2"/>
    <row r="783682" hidden="1" x14ac:dyDescent="0.2"/>
    <row r="783683" hidden="1" x14ac:dyDescent="0.2"/>
    <row r="783684" hidden="1" x14ac:dyDescent="0.2"/>
    <row r="783685" hidden="1" x14ac:dyDescent="0.2"/>
    <row r="783686" hidden="1" x14ac:dyDescent="0.2"/>
    <row r="783687" hidden="1" x14ac:dyDescent="0.2"/>
    <row r="783688" hidden="1" x14ac:dyDescent="0.2"/>
    <row r="783689" hidden="1" x14ac:dyDescent="0.2"/>
    <row r="783690" hidden="1" x14ac:dyDescent="0.2"/>
    <row r="783691" hidden="1" x14ac:dyDescent="0.2"/>
    <row r="783692" hidden="1" x14ac:dyDescent="0.2"/>
    <row r="783693" hidden="1" x14ac:dyDescent="0.2"/>
    <row r="783694" hidden="1" x14ac:dyDescent="0.2"/>
    <row r="783695" hidden="1" x14ac:dyDescent="0.2"/>
    <row r="783696" hidden="1" x14ac:dyDescent="0.2"/>
    <row r="783697" hidden="1" x14ac:dyDescent="0.2"/>
    <row r="783698" hidden="1" x14ac:dyDescent="0.2"/>
    <row r="783699" hidden="1" x14ac:dyDescent="0.2"/>
    <row r="783700" hidden="1" x14ac:dyDescent="0.2"/>
    <row r="783701" hidden="1" x14ac:dyDescent="0.2"/>
    <row r="783702" hidden="1" x14ac:dyDescent="0.2"/>
    <row r="783703" hidden="1" x14ac:dyDescent="0.2"/>
    <row r="783704" hidden="1" x14ac:dyDescent="0.2"/>
    <row r="783705" hidden="1" x14ac:dyDescent="0.2"/>
    <row r="783706" hidden="1" x14ac:dyDescent="0.2"/>
    <row r="783707" hidden="1" x14ac:dyDescent="0.2"/>
    <row r="783708" hidden="1" x14ac:dyDescent="0.2"/>
    <row r="783709" hidden="1" x14ac:dyDescent="0.2"/>
    <row r="783710" hidden="1" x14ac:dyDescent="0.2"/>
    <row r="783711" hidden="1" x14ac:dyDescent="0.2"/>
    <row r="783712" hidden="1" x14ac:dyDescent="0.2"/>
    <row r="783713" hidden="1" x14ac:dyDescent="0.2"/>
    <row r="783714" hidden="1" x14ac:dyDescent="0.2"/>
    <row r="783715" hidden="1" x14ac:dyDescent="0.2"/>
    <row r="783716" hidden="1" x14ac:dyDescent="0.2"/>
    <row r="783717" hidden="1" x14ac:dyDescent="0.2"/>
    <row r="783718" hidden="1" x14ac:dyDescent="0.2"/>
    <row r="783719" hidden="1" x14ac:dyDescent="0.2"/>
    <row r="783720" hidden="1" x14ac:dyDescent="0.2"/>
    <row r="783721" hidden="1" x14ac:dyDescent="0.2"/>
    <row r="783722" hidden="1" x14ac:dyDescent="0.2"/>
    <row r="783723" hidden="1" x14ac:dyDescent="0.2"/>
    <row r="783724" hidden="1" x14ac:dyDescent="0.2"/>
    <row r="783725" hidden="1" x14ac:dyDescent="0.2"/>
    <row r="783726" hidden="1" x14ac:dyDescent="0.2"/>
    <row r="783727" hidden="1" x14ac:dyDescent="0.2"/>
    <row r="783728" hidden="1" x14ac:dyDescent="0.2"/>
    <row r="783729" hidden="1" x14ac:dyDescent="0.2"/>
    <row r="783730" hidden="1" x14ac:dyDescent="0.2"/>
    <row r="783731" hidden="1" x14ac:dyDescent="0.2"/>
    <row r="783732" hidden="1" x14ac:dyDescent="0.2"/>
    <row r="783733" hidden="1" x14ac:dyDescent="0.2"/>
    <row r="783734" hidden="1" x14ac:dyDescent="0.2"/>
    <row r="783735" hidden="1" x14ac:dyDescent="0.2"/>
    <row r="783736" hidden="1" x14ac:dyDescent="0.2"/>
    <row r="783737" hidden="1" x14ac:dyDescent="0.2"/>
    <row r="783738" hidden="1" x14ac:dyDescent="0.2"/>
    <row r="783739" hidden="1" x14ac:dyDescent="0.2"/>
    <row r="783740" hidden="1" x14ac:dyDescent="0.2"/>
    <row r="783741" hidden="1" x14ac:dyDescent="0.2"/>
    <row r="783742" hidden="1" x14ac:dyDescent="0.2"/>
    <row r="783743" hidden="1" x14ac:dyDescent="0.2"/>
    <row r="783744" hidden="1" x14ac:dyDescent="0.2"/>
    <row r="783745" hidden="1" x14ac:dyDescent="0.2"/>
    <row r="783746" hidden="1" x14ac:dyDescent="0.2"/>
    <row r="783747" hidden="1" x14ac:dyDescent="0.2"/>
    <row r="783748" hidden="1" x14ac:dyDescent="0.2"/>
    <row r="783749" hidden="1" x14ac:dyDescent="0.2"/>
    <row r="783750" hidden="1" x14ac:dyDescent="0.2"/>
    <row r="783751" hidden="1" x14ac:dyDescent="0.2"/>
    <row r="783752" hidden="1" x14ac:dyDescent="0.2"/>
    <row r="783753" hidden="1" x14ac:dyDescent="0.2"/>
    <row r="783754" hidden="1" x14ac:dyDescent="0.2"/>
    <row r="783755" hidden="1" x14ac:dyDescent="0.2"/>
    <row r="783756" hidden="1" x14ac:dyDescent="0.2"/>
    <row r="783757" hidden="1" x14ac:dyDescent="0.2"/>
    <row r="783758" hidden="1" x14ac:dyDescent="0.2"/>
    <row r="783759" hidden="1" x14ac:dyDescent="0.2"/>
    <row r="783760" hidden="1" x14ac:dyDescent="0.2"/>
    <row r="783761" hidden="1" x14ac:dyDescent="0.2"/>
    <row r="783762" hidden="1" x14ac:dyDescent="0.2"/>
    <row r="783763" hidden="1" x14ac:dyDescent="0.2"/>
    <row r="783764" hidden="1" x14ac:dyDescent="0.2"/>
    <row r="783765" hidden="1" x14ac:dyDescent="0.2"/>
    <row r="783766" hidden="1" x14ac:dyDescent="0.2"/>
    <row r="783767" hidden="1" x14ac:dyDescent="0.2"/>
    <row r="783768" hidden="1" x14ac:dyDescent="0.2"/>
    <row r="783769" hidden="1" x14ac:dyDescent="0.2"/>
    <row r="783770" hidden="1" x14ac:dyDescent="0.2"/>
    <row r="783771" hidden="1" x14ac:dyDescent="0.2"/>
    <row r="783772" hidden="1" x14ac:dyDescent="0.2"/>
    <row r="783773" hidden="1" x14ac:dyDescent="0.2"/>
    <row r="783774" hidden="1" x14ac:dyDescent="0.2"/>
    <row r="783775" hidden="1" x14ac:dyDescent="0.2"/>
    <row r="783776" hidden="1" x14ac:dyDescent="0.2"/>
    <row r="783777" hidden="1" x14ac:dyDescent="0.2"/>
    <row r="783778" hidden="1" x14ac:dyDescent="0.2"/>
    <row r="783779" hidden="1" x14ac:dyDescent="0.2"/>
    <row r="783780" hidden="1" x14ac:dyDescent="0.2"/>
    <row r="783781" hidden="1" x14ac:dyDescent="0.2"/>
    <row r="783782" hidden="1" x14ac:dyDescent="0.2"/>
    <row r="783783" hidden="1" x14ac:dyDescent="0.2"/>
    <row r="783784" hidden="1" x14ac:dyDescent="0.2"/>
    <row r="783785" hidden="1" x14ac:dyDescent="0.2"/>
    <row r="783786" hidden="1" x14ac:dyDescent="0.2"/>
    <row r="783787" hidden="1" x14ac:dyDescent="0.2"/>
    <row r="783788" hidden="1" x14ac:dyDescent="0.2"/>
    <row r="783789" hidden="1" x14ac:dyDescent="0.2"/>
    <row r="783790" hidden="1" x14ac:dyDescent="0.2"/>
    <row r="783791" hidden="1" x14ac:dyDescent="0.2"/>
    <row r="783792" hidden="1" x14ac:dyDescent="0.2"/>
    <row r="783793" hidden="1" x14ac:dyDescent="0.2"/>
    <row r="783794" hidden="1" x14ac:dyDescent="0.2"/>
    <row r="783795" hidden="1" x14ac:dyDescent="0.2"/>
    <row r="783796" hidden="1" x14ac:dyDescent="0.2"/>
    <row r="783797" hidden="1" x14ac:dyDescent="0.2"/>
    <row r="783798" hidden="1" x14ac:dyDescent="0.2"/>
    <row r="783799" hidden="1" x14ac:dyDescent="0.2"/>
    <row r="783800" hidden="1" x14ac:dyDescent="0.2"/>
    <row r="783801" hidden="1" x14ac:dyDescent="0.2"/>
    <row r="783802" hidden="1" x14ac:dyDescent="0.2"/>
    <row r="783803" hidden="1" x14ac:dyDescent="0.2"/>
    <row r="783804" hidden="1" x14ac:dyDescent="0.2"/>
    <row r="783805" hidden="1" x14ac:dyDescent="0.2"/>
    <row r="783806" hidden="1" x14ac:dyDescent="0.2"/>
    <row r="783807" hidden="1" x14ac:dyDescent="0.2"/>
    <row r="783808" hidden="1" x14ac:dyDescent="0.2"/>
    <row r="783809" hidden="1" x14ac:dyDescent="0.2"/>
    <row r="783810" hidden="1" x14ac:dyDescent="0.2"/>
    <row r="783811" hidden="1" x14ac:dyDescent="0.2"/>
    <row r="783812" hidden="1" x14ac:dyDescent="0.2"/>
    <row r="783813" hidden="1" x14ac:dyDescent="0.2"/>
    <row r="783814" hidden="1" x14ac:dyDescent="0.2"/>
    <row r="783815" hidden="1" x14ac:dyDescent="0.2"/>
    <row r="783816" hidden="1" x14ac:dyDescent="0.2"/>
    <row r="783817" hidden="1" x14ac:dyDescent="0.2"/>
    <row r="783818" hidden="1" x14ac:dyDescent="0.2"/>
    <row r="783819" hidden="1" x14ac:dyDescent="0.2"/>
    <row r="783820" hidden="1" x14ac:dyDescent="0.2"/>
    <row r="783821" hidden="1" x14ac:dyDescent="0.2"/>
    <row r="783822" hidden="1" x14ac:dyDescent="0.2"/>
    <row r="783823" hidden="1" x14ac:dyDescent="0.2"/>
    <row r="783824" hidden="1" x14ac:dyDescent="0.2"/>
    <row r="783825" hidden="1" x14ac:dyDescent="0.2"/>
    <row r="783826" hidden="1" x14ac:dyDescent="0.2"/>
    <row r="783827" hidden="1" x14ac:dyDescent="0.2"/>
    <row r="783828" hidden="1" x14ac:dyDescent="0.2"/>
    <row r="783829" hidden="1" x14ac:dyDescent="0.2"/>
    <row r="783830" hidden="1" x14ac:dyDescent="0.2"/>
    <row r="783831" hidden="1" x14ac:dyDescent="0.2"/>
    <row r="783832" hidden="1" x14ac:dyDescent="0.2"/>
    <row r="783833" hidden="1" x14ac:dyDescent="0.2"/>
    <row r="783834" hidden="1" x14ac:dyDescent="0.2"/>
    <row r="783835" hidden="1" x14ac:dyDescent="0.2"/>
    <row r="783836" hidden="1" x14ac:dyDescent="0.2"/>
    <row r="783837" hidden="1" x14ac:dyDescent="0.2"/>
    <row r="783838" hidden="1" x14ac:dyDescent="0.2"/>
    <row r="783839" hidden="1" x14ac:dyDescent="0.2"/>
    <row r="783840" hidden="1" x14ac:dyDescent="0.2"/>
    <row r="783841" hidden="1" x14ac:dyDescent="0.2"/>
    <row r="783842" hidden="1" x14ac:dyDescent="0.2"/>
    <row r="783843" hidden="1" x14ac:dyDescent="0.2"/>
    <row r="783844" hidden="1" x14ac:dyDescent="0.2"/>
    <row r="783845" hidden="1" x14ac:dyDescent="0.2"/>
    <row r="783846" hidden="1" x14ac:dyDescent="0.2"/>
    <row r="783847" hidden="1" x14ac:dyDescent="0.2"/>
    <row r="783848" hidden="1" x14ac:dyDescent="0.2"/>
    <row r="783849" hidden="1" x14ac:dyDescent="0.2"/>
    <row r="783850" hidden="1" x14ac:dyDescent="0.2"/>
    <row r="783851" hidden="1" x14ac:dyDescent="0.2"/>
    <row r="783852" hidden="1" x14ac:dyDescent="0.2"/>
    <row r="783853" hidden="1" x14ac:dyDescent="0.2"/>
    <row r="783854" hidden="1" x14ac:dyDescent="0.2"/>
    <row r="783855" hidden="1" x14ac:dyDescent="0.2"/>
    <row r="783856" hidden="1" x14ac:dyDescent="0.2"/>
    <row r="783857" hidden="1" x14ac:dyDescent="0.2"/>
    <row r="783858" hidden="1" x14ac:dyDescent="0.2"/>
    <row r="783859" hidden="1" x14ac:dyDescent="0.2"/>
    <row r="783860" hidden="1" x14ac:dyDescent="0.2"/>
    <row r="783861" hidden="1" x14ac:dyDescent="0.2"/>
    <row r="783862" hidden="1" x14ac:dyDescent="0.2"/>
    <row r="783863" hidden="1" x14ac:dyDescent="0.2"/>
    <row r="783864" hidden="1" x14ac:dyDescent="0.2"/>
    <row r="783865" hidden="1" x14ac:dyDescent="0.2"/>
    <row r="783866" hidden="1" x14ac:dyDescent="0.2"/>
    <row r="783867" hidden="1" x14ac:dyDescent="0.2"/>
    <row r="783868" hidden="1" x14ac:dyDescent="0.2"/>
    <row r="783869" hidden="1" x14ac:dyDescent="0.2"/>
    <row r="783870" hidden="1" x14ac:dyDescent="0.2"/>
    <row r="783871" hidden="1" x14ac:dyDescent="0.2"/>
    <row r="783872" hidden="1" x14ac:dyDescent="0.2"/>
    <row r="783873" hidden="1" x14ac:dyDescent="0.2"/>
    <row r="783874" hidden="1" x14ac:dyDescent="0.2"/>
    <row r="783875" hidden="1" x14ac:dyDescent="0.2"/>
    <row r="783876" hidden="1" x14ac:dyDescent="0.2"/>
    <row r="783877" hidden="1" x14ac:dyDescent="0.2"/>
    <row r="783878" hidden="1" x14ac:dyDescent="0.2"/>
    <row r="783879" hidden="1" x14ac:dyDescent="0.2"/>
    <row r="783880" hidden="1" x14ac:dyDescent="0.2"/>
    <row r="783881" hidden="1" x14ac:dyDescent="0.2"/>
    <row r="783882" hidden="1" x14ac:dyDescent="0.2"/>
    <row r="783883" hidden="1" x14ac:dyDescent="0.2"/>
    <row r="783884" hidden="1" x14ac:dyDescent="0.2"/>
    <row r="783885" hidden="1" x14ac:dyDescent="0.2"/>
    <row r="783886" hidden="1" x14ac:dyDescent="0.2"/>
    <row r="783887" hidden="1" x14ac:dyDescent="0.2"/>
    <row r="783888" hidden="1" x14ac:dyDescent="0.2"/>
    <row r="783889" hidden="1" x14ac:dyDescent="0.2"/>
    <row r="783890" hidden="1" x14ac:dyDescent="0.2"/>
    <row r="783891" hidden="1" x14ac:dyDescent="0.2"/>
    <row r="783892" hidden="1" x14ac:dyDescent="0.2"/>
    <row r="783893" hidden="1" x14ac:dyDescent="0.2"/>
    <row r="783894" hidden="1" x14ac:dyDescent="0.2"/>
    <row r="783895" hidden="1" x14ac:dyDescent="0.2"/>
    <row r="783896" hidden="1" x14ac:dyDescent="0.2"/>
    <row r="783897" hidden="1" x14ac:dyDescent="0.2"/>
    <row r="783898" hidden="1" x14ac:dyDescent="0.2"/>
    <row r="783899" hidden="1" x14ac:dyDescent="0.2"/>
    <row r="783900" hidden="1" x14ac:dyDescent="0.2"/>
    <row r="783901" hidden="1" x14ac:dyDescent="0.2"/>
    <row r="783902" hidden="1" x14ac:dyDescent="0.2"/>
    <row r="783903" hidden="1" x14ac:dyDescent="0.2"/>
    <row r="783904" hidden="1" x14ac:dyDescent="0.2"/>
    <row r="783905" hidden="1" x14ac:dyDescent="0.2"/>
    <row r="783906" hidden="1" x14ac:dyDescent="0.2"/>
    <row r="783907" hidden="1" x14ac:dyDescent="0.2"/>
    <row r="783908" hidden="1" x14ac:dyDescent="0.2"/>
    <row r="783909" hidden="1" x14ac:dyDescent="0.2"/>
    <row r="783910" hidden="1" x14ac:dyDescent="0.2"/>
    <row r="783911" hidden="1" x14ac:dyDescent="0.2"/>
    <row r="783912" hidden="1" x14ac:dyDescent="0.2"/>
    <row r="783913" hidden="1" x14ac:dyDescent="0.2"/>
    <row r="783914" hidden="1" x14ac:dyDescent="0.2"/>
    <row r="783915" hidden="1" x14ac:dyDescent="0.2"/>
    <row r="783916" hidden="1" x14ac:dyDescent="0.2"/>
    <row r="783917" hidden="1" x14ac:dyDescent="0.2"/>
    <row r="783918" hidden="1" x14ac:dyDescent="0.2"/>
    <row r="783919" hidden="1" x14ac:dyDescent="0.2"/>
    <row r="783920" hidden="1" x14ac:dyDescent="0.2"/>
    <row r="783921" hidden="1" x14ac:dyDescent="0.2"/>
    <row r="783922" hidden="1" x14ac:dyDescent="0.2"/>
    <row r="783923" hidden="1" x14ac:dyDescent="0.2"/>
    <row r="783924" hidden="1" x14ac:dyDescent="0.2"/>
    <row r="783925" hidden="1" x14ac:dyDescent="0.2"/>
    <row r="783926" hidden="1" x14ac:dyDescent="0.2"/>
    <row r="783927" hidden="1" x14ac:dyDescent="0.2"/>
    <row r="783928" hidden="1" x14ac:dyDescent="0.2"/>
    <row r="783929" hidden="1" x14ac:dyDescent="0.2"/>
    <row r="783930" hidden="1" x14ac:dyDescent="0.2"/>
    <row r="783931" hidden="1" x14ac:dyDescent="0.2"/>
    <row r="783932" hidden="1" x14ac:dyDescent="0.2"/>
    <row r="783933" hidden="1" x14ac:dyDescent="0.2"/>
    <row r="783934" hidden="1" x14ac:dyDescent="0.2"/>
    <row r="783935" hidden="1" x14ac:dyDescent="0.2"/>
    <row r="783936" hidden="1" x14ac:dyDescent="0.2"/>
    <row r="783937" hidden="1" x14ac:dyDescent="0.2"/>
    <row r="783938" hidden="1" x14ac:dyDescent="0.2"/>
    <row r="783939" hidden="1" x14ac:dyDescent="0.2"/>
    <row r="783940" hidden="1" x14ac:dyDescent="0.2"/>
    <row r="783941" hidden="1" x14ac:dyDescent="0.2"/>
    <row r="783942" hidden="1" x14ac:dyDescent="0.2"/>
    <row r="783943" hidden="1" x14ac:dyDescent="0.2"/>
    <row r="783944" hidden="1" x14ac:dyDescent="0.2"/>
    <row r="783945" hidden="1" x14ac:dyDescent="0.2"/>
    <row r="783946" hidden="1" x14ac:dyDescent="0.2"/>
    <row r="783947" hidden="1" x14ac:dyDescent="0.2"/>
    <row r="783948" hidden="1" x14ac:dyDescent="0.2"/>
    <row r="783949" hidden="1" x14ac:dyDescent="0.2"/>
    <row r="783950" hidden="1" x14ac:dyDescent="0.2"/>
    <row r="783951" hidden="1" x14ac:dyDescent="0.2"/>
    <row r="783952" hidden="1" x14ac:dyDescent="0.2"/>
    <row r="783953" hidden="1" x14ac:dyDescent="0.2"/>
    <row r="783954" hidden="1" x14ac:dyDescent="0.2"/>
    <row r="783955" hidden="1" x14ac:dyDescent="0.2"/>
    <row r="783956" hidden="1" x14ac:dyDescent="0.2"/>
    <row r="783957" hidden="1" x14ac:dyDescent="0.2"/>
    <row r="783958" hidden="1" x14ac:dyDescent="0.2"/>
    <row r="783959" hidden="1" x14ac:dyDescent="0.2"/>
    <row r="783960" hidden="1" x14ac:dyDescent="0.2"/>
    <row r="783961" hidden="1" x14ac:dyDescent="0.2"/>
    <row r="783962" hidden="1" x14ac:dyDescent="0.2"/>
    <row r="783963" hidden="1" x14ac:dyDescent="0.2"/>
    <row r="783964" hidden="1" x14ac:dyDescent="0.2"/>
    <row r="783965" hidden="1" x14ac:dyDescent="0.2"/>
    <row r="783966" hidden="1" x14ac:dyDescent="0.2"/>
    <row r="783967" hidden="1" x14ac:dyDescent="0.2"/>
    <row r="783968" hidden="1" x14ac:dyDescent="0.2"/>
    <row r="783969" hidden="1" x14ac:dyDescent="0.2"/>
    <row r="783970" hidden="1" x14ac:dyDescent="0.2"/>
    <row r="783971" hidden="1" x14ac:dyDescent="0.2"/>
    <row r="783972" hidden="1" x14ac:dyDescent="0.2"/>
    <row r="783973" hidden="1" x14ac:dyDescent="0.2"/>
    <row r="783974" hidden="1" x14ac:dyDescent="0.2"/>
    <row r="783975" hidden="1" x14ac:dyDescent="0.2"/>
    <row r="783976" hidden="1" x14ac:dyDescent="0.2"/>
    <row r="783977" hidden="1" x14ac:dyDescent="0.2"/>
    <row r="783978" hidden="1" x14ac:dyDescent="0.2"/>
    <row r="783979" hidden="1" x14ac:dyDescent="0.2"/>
    <row r="783980" hidden="1" x14ac:dyDescent="0.2"/>
    <row r="783981" hidden="1" x14ac:dyDescent="0.2"/>
    <row r="783982" hidden="1" x14ac:dyDescent="0.2"/>
    <row r="783983" hidden="1" x14ac:dyDescent="0.2"/>
    <row r="783984" hidden="1" x14ac:dyDescent="0.2"/>
    <row r="783985" hidden="1" x14ac:dyDescent="0.2"/>
    <row r="783986" hidden="1" x14ac:dyDescent="0.2"/>
    <row r="783987" hidden="1" x14ac:dyDescent="0.2"/>
    <row r="783988" hidden="1" x14ac:dyDescent="0.2"/>
    <row r="783989" hidden="1" x14ac:dyDescent="0.2"/>
    <row r="783990" hidden="1" x14ac:dyDescent="0.2"/>
    <row r="783991" hidden="1" x14ac:dyDescent="0.2"/>
    <row r="783992" hidden="1" x14ac:dyDescent="0.2"/>
    <row r="783993" hidden="1" x14ac:dyDescent="0.2"/>
    <row r="783994" hidden="1" x14ac:dyDescent="0.2"/>
    <row r="783995" hidden="1" x14ac:dyDescent="0.2"/>
    <row r="783996" hidden="1" x14ac:dyDescent="0.2"/>
    <row r="783997" hidden="1" x14ac:dyDescent="0.2"/>
    <row r="783998" hidden="1" x14ac:dyDescent="0.2"/>
    <row r="783999" hidden="1" x14ac:dyDescent="0.2"/>
    <row r="784000" hidden="1" x14ac:dyDescent="0.2"/>
    <row r="784001" hidden="1" x14ac:dyDescent="0.2"/>
    <row r="784002" hidden="1" x14ac:dyDescent="0.2"/>
    <row r="784003" hidden="1" x14ac:dyDescent="0.2"/>
    <row r="784004" hidden="1" x14ac:dyDescent="0.2"/>
    <row r="784005" hidden="1" x14ac:dyDescent="0.2"/>
    <row r="784006" hidden="1" x14ac:dyDescent="0.2"/>
    <row r="784007" hidden="1" x14ac:dyDescent="0.2"/>
    <row r="784008" hidden="1" x14ac:dyDescent="0.2"/>
    <row r="784009" hidden="1" x14ac:dyDescent="0.2"/>
    <row r="784010" hidden="1" x14ac:dyDescent="0.2"/>
    <row r="784011" hidden="1" x14ac:dyDescent="0.2"/>
    <row r="784012" hidden="1" x14ac:dyDescent="0.2"/>
    <row r="784013" hidden="1" x14ac:dyDescent="0.2"/>
    <row r="784014" hidden="1" x14ac:dyDescent="0.2"/>
    <row r="784015" hidden="1" x14ac:dyDescent="0.2"/>
    <row r="784016" hidden="1" x14ac:dyDescent="0.2"/>
    <row r="784017" hidden="1" x14ac:dyDescent="0.2"/>
    <row r="784018" hidden="1" x14ac:dyDescent="0.2"/>
    <row r="784019" hidden="1" x14ac:dyDescent="0.2"/>
    <row r="784020" hidden="1" x14ac:dyDescent="0.2"/>
    <row r="784021" hidden="1" x14ac:dyDescent="0.2"/>
    <row r="784022" hidden="1" x14ac:dyDescent="0.2"/>
    <row r="784023" hidden="1" x14ac:dyDescent="0.2"/>
    <row r="784024" hidden="1" x14ac:dyDescent="0.2"/>
    <row r="784025" hidden="1" x14ac:dyDescent="0.2"/>
    <row r="784026" hidden="1" x14ac:dyDescent="0.2"/>
    <row r="784027" hidden="1" x14ac:dyDescent="0.2"/>
    <row r="784028" hidden="1" x14ac:dyDescent="0.2"/>
    <row r="784029" hidden="1" x14ac:dyDescent="0.2"/>
    <row r="784030" hidden="1" x14ac:dyDescent="0.2"/>
    <row r="784031" hidden="1" x14ac:dyDescent="0.2"/>
    <row r="784032" hidden="1" x14ac:dyDescent="0.2"/>
    <row r="784033" hidden="1" x14ac:dyDescent="0.2"/>
    <row r="784034" hidden="1" x14ac:dyDescent="0.2"/>
    <row r="784035" hidden="1" x14ac:dyDescent="0.2"/>
    <row r="784036" hidden="1" x14ac:dyDescent="0.2"/>
    <row r="784037" hidden="1" x14ac:dyDescent="0.2"/>
    <row r="784038" hidden="1" x14ac:dyDescent="0.2"/>
    <row r="784039" hidden="1" x14ac:dyDescent="0.2"/>
    <row r="784040" hidden="1" x14ac:dyDescent="0.2"/>
    <row r="784041" hidden="1" x14ac:dyDescent="0.2"/>
    <row r="784042" hidden="1" x14ac:dyDescent="0.2"/>
    <row r="784043" hidden="1" x14ac:dyDescent="0.2"/>
    <row r="784044" hidden="1" x14ac:dyDescent="0.2"/>
    <row r="784045" hidden="1" x14ac:dyDescent="0.2"/>
    <row r="784046" hidden="1" x14ac:dyDescent="0.2"/>
    <row r="784047" hidden="1" x14ac:dyDescent="0.2"/>
    <row r="784048" hidden="1" x14ac:dyDescent="0.2"/>
    <row r="784049" hidden="1" x14ac:dyDescent="0.2"/>
    <row r="784050" hidden="1" x14ac:dyDescent="0.2"/>
    <row r="784051" hidden="1" x14ac:dyDescent="0.2"/>
    <row r="784052" hidden="1" x14ac:dyDescent="0.2"/>
    <row r="784053" hidden="1" x14ac:dyDescent="0.2"/>
    <row r="784054" hidden="1" x14ac:dyDescent="0.2"/>
    <row r="784055" hidden="1" x14ac:dyDescent="0.2"/>
    <row r="784056" hidden="1" x14ac:dyDescent="0.2"/>
    <row r="784057" hidden="1" x14ac:dyDescent="0.2"/>
    <row r="784058" hidden="1" x14ac:dyDescent="0.2"/>
    <row r="784059" hidden="1" x14ac:dyDescent="0.2"/>
    <row r="784060" hidden="1" x14ac:dyDescent="0.2"/>
    <row r="784061" hidden="1" x14ac:dyDescent="0.2"/>
    <row r="784062" hidden="1" x14ac:dyDescent="0.2"/>
    <row r="784063" hidden="1" x14ac:dyDescent="0.2"/>
    <row r="784064" hidden="1" x14ac:dyDescent="0.2"/>
    <row r="784065" hidden="1" x14ac:dyDescent="0.2"/>
    <row r="784066" hidden="1" x14ac:dyDescent="0.2"/>
    <row r="784067" hidden="1" x14ac:dyDescent="0.2"/>
    <row r="784068" hidden="1" x14ac:dyDescent="0.2"/>
    <row r="784069" hidden="1" x14ac:dyDescent="0.2"/>
    <row r="784070" hidden="1" x14ac:dyDescent="0.2"/>
    <row r="784071" hidden="1" x14ac:dyDescent="0.2"/>
    <row r="784072" hidden="1" x14ac:dyDescent="0.2"/>
    <row r="784073" hidden="1" x14ac:dyDescent="0.2"/>
    <row r="784074" hidden="1" x14ac:dyDescent="0.2"/>
    <row r="784075" hidden="1" x14ac:dyDescent="0.2"/>
    <row r="784076" hidden="1" x14ac:dyDescent="0.2"/>
    <row r="784077" hidden="1" x14ac:dyDescent="0.2"/>
    <row r="784078" hidden="1" x14ac:dyDescent="0.2"/>
    <row r="784079" hidden="1" x14ac:dyDescent="0.2"/>
    <row r="784080" hidden="1" x14ac:dyDescent="0.2"/>
    <row r="784081" hidden="1" x14ac:dyDescent="0.2"/>
    <row r="784082" hidden="1" x14ac:dyDescent="0.2"/>
    <row r="784083" hidden="1" x14ac:dyDescent="0.2"/>
    <row r="784084" hidden="1" x14ac:dyDescent="0.2"/>
    <row r="784085" hidden="1" x14ac:dyDescent="0.2"/>
    <row r="784086" hidden="1" x14ac:dyDescent="0.2"/>
    <row r="784087" hidden="1" x14ac:dyDescent="0.2"/>
    <row r="784088" hidden="1" x14ac:dyDescent="0.2"/>
    <row r="784089" hidden="1" x14ac:dyDescent="0.2"/>
    <row r="784090" hidden="1" x14ac:dyDescent="0.2"/>
    <row r="784091" hidden="1" x14ac:dyDescent="0.2"/>
    <row r="784092" hidden="1" x14ac:dyDescent="0.2"/>
    <row r="784093" hidden="1" x14ac:dyDescent="0.2"/>
    <row r="784094" hidden="1" x14ac:dyDescent="0.2"/>
    <row r="784095" hidden="1" x14ac:dyDescent="0.2"/>
    <row r="784096" hidden="1" x14ac:dyDescent="0.2"/>
    <row r="784097" hidden="1" x14ac:dyDescent="0.2"/>
    <row r="784098" hidden="1" x14ac:dyDescent="0.2"/>
    <row r="784099" hidden="1" x14ac:dyDescent="0.2"/>
    <row r="784100" hidden="1" x14ac:dyDescent="0.2"/>
    <row r="784101" hidden="1" x14ac:dyDescent="0.2"/>
    <row r="784102" hidden="1" x14ac:dyDescent="0.2"/>
    <row r="784103" hidden="1" x14ac:dyDescent="0.2"/>
    <row r="784104" hidden="1" x14ac:dyDescent="0.2"/>
    <row r="784105" hidden="1" x14ac:dyDescent="0.2"/>
    <row r="784106" hidden="1" x14ac:dyDescent="0.2"/>
    <row r="784107" hidden="1" x14ac:dyDescent="0.2"/>
    <row r="784108" hidden="1" x14ac:dyDescent="0.2"/>
    <row r="784109" hidden="1" x14ac:dyDescent="0.2"/>
    <row r="784110" hidden="1" x14ac:dyDescent="0.2"/>
    <row r="784111" hidden="1" x14ac:dyDescent="0.2"/>
    <row r="784112" hidden="1" x14ac:dyDescent="0.2"/>
    <row r="784113" hidden="1" x14ac:dyDescent="0.2"/>
    <row r="784114" hidden="1" x14ac:dyDescent="0.2"/>
    <row r="784115" hidden="1" x14ac:dyDescent="0.2"/>
    <row r="784116" hidden="1" x14ac:dyDescent="0.2"/>
    <row r="784117" hidden="1" x14ac:dyDescent="0.2"/>
    <row r="784118" hidden="1" x14ac:dyDescent="0.2"/>
    <row r="784119" hidden="1" x14ac:dyDescent="0.2"/>
    <row r="784120" hidden="1" x14ac:dyDescent="0.2"/>
    <row r="784121" hidden="1" x14ac:dyDescent="0.2"/>
    <row r="784122" hidden="1" x14ac:dyDescent="0.2"/>
    <row r="784123" hidden="1" x14ac:dyDescent="0.2"/>
    <row r="784124" hidden="1" x14ac:dyDescent="0.2"/>
    <row r="784125" hidden="1" x14ac:dyDescent="0.2"/>
    <row r="784126" hidden="1" x14ac:dyDescent="0.2"/>
    <row r="784127" hidden="1" x14ac:dyDescent="0.2"/>
    <row r="784128" hidden="1" x14ac:dyDescent="0.2"/>
    <row r="784129" hidden="1" x14ac:dyDescent="0.2"/>
    <row r="784130" hidden="1" x14ac:dyDescent="0.2"/>
    <row r="784131" hidden="1" x14ac:dyDescent="0.2"/>
    <row r="784132" hidden="1" x14ac:dyDescent="0.2"/>
    <row r="784133" hidden="1" x14ac:dyDescent="0.2"/>
    <row r="784134" hidden="1" x14ac:dyDescent="0.2"/>
    <row r="784135" hidden="1" x14ac:dyDescent="0.2"/>
    <row r="784136" hidden="1" x14ac:dyDescent="0.2"/>
    <row r="784137" hidden="1" x14ac:dyDescent="0.2"/>
    <row r="784138" hidden="1" x14ac:dyDescent="0.2"/>
    <row r="784139" hidden="1" x14ac:dyDescent="0.2"/>
    <row r="784140" hidden="1" x14ac:dyDescent="0.2"/>
    <row r="784141" hidden="1" x14ac:dyDescent="0.2"/>
    <row r="784142" hidden="1" x14ac:dyDescent="0.2"/>
    <row r="784143" hidden="1" x14ac:dyDescent="0.2"/>
    <row r="784144" hidden="1" x14ac:dyDescent="0.2"/>
    <row r="784145" hidden="1" x14ac:dyDescent="0.2"/>
    <row r="784146" hidden="1" x14ac:dyDescent="0.2"/>
    <row r="784147" hidden="1" x14ac:dyDescent="0.2"/>
    <row r="784148" hidden="1" x14ac:dyDescent="0.2"/>
    <row r="784149" hidden="1" x14ac:dyDescent="0.2"/>
    <row r="784150" hidden="1" x14ac:dyDescent="0.2"/>
    <row r="784151" hidden="1" x14ac:dyDescent="0.2"/>
    <row r="784152" hidden="1" x14ac:dyDescent="0.2"/>
    <row r="784153" hidden="1" x14ac:dyDescent="0.2"/>
    <row r="784154" hidden="1" x14ac:dyDescent="0.2"/>
    <row r="784155" hidden="1" x14ac:dyDescent="0.2"/>
    <row r="784156" hidden="1" x14ac:dyDescent="0.2"/>
    <row r="784157" hidden="1" x14ac:dyDescent="0.2"/>
    <row r="784158" hidden="1" x14ac:dyDescent="0.2"/>
    <row r="784159" hidden="1" x14ac:dyDescent="0.2"/>
    <row r="784160" hidden="1" x14ac:dyDescent="0.2"/>
    <row r="784161" hidden="1" x14ac:dyDescent="0.2"/>
    <row r="784162" hidden="1" x14ac:dyDescent="0.2"/>
    <row r="784163" hidden="1" x14ac:dyDescent="0.2"/>
    <row r="784164" hidden="1" x14ac:dyDescent="0.2"/>
    <row r="784165" hidden="1" x14ac:dyDescent="0.2"/>
    <row r="784166" hidden="1" x14ac:dyDescent="0.2"/>
    <row r="784167" hidden="1" x14ac:dyDescent="0.2"/>
    <row r="784168" hidden="1" x14ac:dyDescent="0.2"/>
    <row r="784169" hidden="1" x14ac:dyDescent="0.2"/>
    <row r="784170" hidden="1" x14ac:dyDescent="0.2"/>
    <row r="784171" hidden="1" x14ac:dyDescent="0.2"/>
    <row r="784172" hidden="1" x14ac:dyDescent="0.2"/>
    <row r="784173" hidden="1" x14ac:dyDescent="0.2"/>
    <row r="784174" hidden="1" x14ac:dyDescent="0.2"/>
    <row r="784175" hidden="1" x14ac:dyDescent="0.2"/>
    <row r="784176" hidden="1" x14ac:dyDescent="0.2"/>
    <row r="784177" hidden="1" x14ac:dyDescent="0.2"/>
    <row r="784178" hidden="1" x14ac:dyDescent="0.2"/>
    <row r="784179" hidden="1" x14ac:dyDescent="0.2"/>
    <row r="784180" hidden="1" x14ac:dyDescent="0.2"/>
    <row r="784181" hidden="1" x14ac:dyDescent="0.2"/>
    <row r="784182" hidden="1" x14ac:dyDescent="0.2"/>
    <row r="784183" hidden="1" x14ac:dyDescent="0.2"/>
    <row r="784184" hidden="1" x14ac:dyDescent="0.2"/>
    <row r="784185" hidden="1" x14ac:dyDescent="0.2"/>
    <row r="784186" hidden="1" x14ac:dyDescent="0.2"/>
    <row r="784187" hidden="1" x14ac:dyDescent="0.2"/>
    <row r="784188" hidden="1" x14ac:dyDescent="0.2"/>
    <row r="784189" hidden="1" x14ac:dyDescent="0.2"/>
    <row r="784190" hidden="1" x14ac:dyDescent="0.2"/>
    <row r="784191" hidden="1" x14ac:dyDescent="0.2"/>
    <row r="784192" hidden="1" x14ac:dyDescent="0.2"/>
    <row r="784193" hidden="1" x14ac:dyDescent="0.2"/>
    <row r="784194" hidden="1" x14ac:dyDescent="0.2"/>
    <row r="784195" hidden="1" x14ac:dyDescent="0.2"/>
    <row r="784196" hidden="1" x14ac:dyDescent="0.2"/>
    <row r="784197" hidden="1" x14ac:dyDescent="0.2"/>
    <row r="784198" hidden="1" x14ac:dyDescent="0.2"/>
    <row r="784199" hidden="1" x14ac:dyDescent="0.2"/>
    <row r="784200" hidden="1" x14ac:dyDescent="0.2"/>
    <row r="784201" hidden="1" x14ac:dyDescent="0.2"/>
    <row r="784202" hidden="1" x14ac:dyDescent="0.2"/>
    <row r="784203" hidden="1" x14ac:dyDescent="0.2"/>
    <row r="784204" hidden="1" x14ac:dyDescent="0.2"/>
    <row r="784205" hidden="1" x14ac:dyDescent="0.2"/>
    <row r="784206" hidden="1" x14ac:dyDescent="0.2"/>
    <row r="784207" hidden="1" x14ac:dyDescent="0.2"/>
    <row r="784208" hidden="1" x14ac:dyDescent="0.2"/>
    <row r="784209" hidden="1" x14ac:dyDescent="0.2"/>
    <row r="784210" hidden="1" x14ac:dyDescent="0.2"/>
    <row r="784211" hidden="1" x14ac:dyDescent="0.2"/>
    <row r="784212" hidden="1" x14ac:dyDescent="0.2"/>
    <row r="784213" hidden="1" x14ac:dyDescent="0.2"/>
    <row r="784214" hidden="1" x14ac:dyDescent="0.2"/>
    <row r="784215" hidden="1" x14ac:dyDescent="0.2"/>
    <row r="784216" hidden="1" x14ac:dyDescent="0.2"/>
    <row r="784217" hidden="1" x14ac:dyDescent="0.2"/>
    <row r="784218" hidden="1" x14ac:dyDescent="0.2"/>
    <row r="784219" hidden="1" x14ac:dyDescent="0.2"/>
    <row r="784220" hidden="1" x14ac:dyDescent="0.2"/>
    <row r="784221" hidden="1" x14ac:dyDescent="0.2"/>
    <row r="784222" hidden="1" x14ac:dyDescent="0.2"/>
    <row r="784223" hidden="1" x14ac:dyDescent="0.2"/>
    <row r="784224" hidden="1" x14ac:dyDescent="0.2"/>
    <row r="784225" hidden="1" x14ac:dyDescent="0.2"/>
    <row r="784226" hidden="1" x14ac:dyDescent="0.2"/>
    <row r="784227" hidden="1" x14ac:dyDescent="0.2"/>
    <row r="784228" hidden="1" x14ac:dyDescent="0.2"/>
    <row r="784229" hidden="1" x14ac:dyDescent="0.2"/>
    <row r="784230" hidden="1" x14ac:dyDescent="0.2"/>
    <row r="784231" hidden="1" x14ac:dyDescent="0.2"/>
    <row r="784232" hidden="1" x14ac:dyDescent="0.2"/>
    <row r="784233" hidden="1" x14ac:dyDescent="0.2"/>
    <row r="784234" hidden="1" x14ac:dyDescent="0.2"/>
    <row r="784235" hidden="1" x14ac:dyDescent="0.2"/>
    <row r="784236" hidden="1" x14ac:dyDescent="0.2"/>
    <row r="784237" hidden="1" x14ac:dyDescent="0.2"/>
    <row r="784238" hidden="1" x14ac:dyDescent="0.2"/>
    <row r="784239" hidden="1" x14ac:dyDescent="0.2"/>
    <row r="784240" hidden="1" x14ac:dyDescent="0.2"/>
    <row r="784241" hidden="1" x14ac:dyDescent="0.2"/>
    <row r="784242" hidden="1" x14ac:dyDescent="0.2"/>
    <row r="784243" hidden="1" x14ac:dyDescent="0.2"/>
    <row r="784244" hidden="1" x14ac:dyDescent="0.2"/>
    <row r="784245" hidden="1" x14ac:dyDescent="0.2"/>
    <row r="784246" hidden="1" x14ac:dyDescent="0.2"/>
    <row r="784247" hidden="1" x14ac:dyDescent="0.2"/>
    <row r="784248" hidden="1" x14ac:dyDescent="0.2"/>
    <row r="784249" hidden="1" x14ac:dyDescent="0.2"/>
    <row r="784250" hidden="1" x14ac:dyDescent="0.2"/>
    <row r="784251" hidden="1" x14ac:dyDescent="0.2"/>
    <row r="784252" hidden="1" x14ac:dyDescent="0.2"/>
    <row r="784253" hidden="1" x14ac:dyDescent="0.2"/>
    <row r="784254" hidden="1" x14ac:dyDescent="0.2"/>
    <row r="784255" hidden="1" x14ac:dyDescent="0.2"/>
    <row r="784256" hidden="1" x14ac:dyDescent="0.2"/>
    <row r="784257" hidden="1" x14ac:dyDescent="0.2"/>
    <row r="784258" hidden="1" x14ac:dyDescent="0.2"/>
    <row r="784259" hidden="1" x14ac:dyDescent="0.2"/>
    <row r="784260" hidden="1" x14ac:dyDescent="0.2"/>
    <row r="784261" hidden="1" x14ac:dyDescent="0.2"/>
    <row r="784262" hidden="1" x14ac:dyDescent="0.2"/>
    <row r="784263" hidden="1" x14ac:dyDescent="0.2"/>
    <row r="784264" hidden="1" x14ac:dyDescent="0.2"/>
    <row r="784265" hidden="1" x14ac:dyDescent="0.2"/>
    <row r="784266" hidden="1" x14ac:dyDescent="0.2"/>
    <row r="784267" hidden="1" x14ac:dyDescent="0.2"/>
    <row r="784268" hidden="1" x14ac:dyDescent="0.2"/>
    <row r="784269" hidden="1" x14ac:dyDescent="0.2"/>
    <row r="784270" hidden="1" x14ac:dyDescent="0.2"/>
    <row r="784271" hidden="1" x14ac:dyDescent="0.2"/>
    <row r="784272" hidden="1" x14ac:dyDescent="0.2"/>
    <row r="784273" hidden="1" x14ac:dyDescent="0.2"/>
    <row r="784274" hidden="1" x14ac:dyDescent="0.2"/>
    <row r="784275" hidden="1" x14ac:dyDescent="0.2"/>
    <row r="784276" hidden="1" x14ac:dyDescent="0.2"/>
    <row r="784277" hidden="1" x14ac:dyDescent="0.2"/>
    <row r="784278" hidden="1" x14ac:dyDescent="0.2"/>
    <row r="784279" hidden="1" x14ac:dyDescent="0.2"/>
    <row r="784280" hidden="1" x14ac:dyDescent="0.2"/>
    <row r="784281" hidden="1" x14ac:dyDescent="0.2"/>
    <row r="784282" hidden="1" x14ac:dyDescent="0.2"/>
    <row r="784283" hidden="1" x14ac:dyDescent="0.2"/>
    <row r="784284" hidden="1" x14ac:dyDescent="0.2"/>
    <row r="784285" hidden="1" x14ac:dyDescent="0.2"/>
    <row r="784286" hidden="1" x14ac:dyDescent="0.2"/>
    <row r="784287" hidden="1" x14ac:dyDescent="0.2"/>
    <row r="784288" hidden="1" x14ac:dyDescent="0.2"/>
    <row r="784289" hidden="1" x14ac:dyDescent="0.2"/>
    <row r="784290" hidden="1" x14ac:dyDescent="0.2"/>
    <row r="784291" hidden="1" x14ac:dyDescent="0.2"/>
    <row r="784292" hidden="1" x14ac:dyDescent="0.2"/>
    <row r="784293" hidden="1" x14ac:dyDescent="0.2"/>
    <row r="784294" hidden="1" x14ac:dyDescent="0.2"/>
    <row r="784295" hidden="1" x14ac:dyDescent="0.2"/>
    <row r="784296" hidden="1" x14ac:dyDescent="0.2"/>
    <row r="784297" hidden="1" x14ac:dyDescent="0.2"/>
    <row r="784298" hidden="1" x14ac:dyDescent="0.2"/>
    <row r="784299" hidden="1" x14ac:dyDescent="0.2"/>
    <row r="784300" hidden="1" x14ac:dyDescent="0.2"/>
    <row r="784301" hidden="1" x14ac:dyDescent="0.2"/>
    <row r="784302" hidden="1" x14ac:dyDescent="0.2"/>
    <row r="784303" hidden="1" x14ac:dyDescent="0.2"/>
    <row r="784304" hidden="1" x14ac:dyDescent="0.2"/>
    <row r="784305" hidden="1" x14ac:dyDescent="0.2"/>
    <row r="784306" hidden="1" x14ac:dyDescent="0.2"/>
    <row r="784307" hidden="1" x14ac:dyDescent="0.2"/>
    <row r="784308" hidden="1" x14ac:dyDescent="0.2"/>
    <row r="784309" hidden="1" x14ac:dyDescent="0.2"/>
    <row r="784310" hidden="1" x14ac:dyDescent="0.2"/>
    <row r="784311" hidden="1" x14ac:dyDescent="0.2"/>
    <row r="784312" hidden="1" x14ac:dyDescent="0.2"/>
    <row r="784313" hidden="1" x14ac:dyDescent="0.2"/>
    <row r="784314" hidden="1" x14ac:dyDescent="0.2"/>
    <row r="784315" hidden="1" x14ac:dyDescent="0.2"/>
    <row r="784316" hidden="1" x14ac:dyDescent="0.2"/>
    <row r="784317" hidden="1" x14ac:dyDescent="0.2"/>
    <row r="784318" hidden="1" x14ac:dyDescent="0.2"/>
    <row r="784319" hidden="1" x14ac:dyDescent="0.2"/>
    <row r="784320" hidden="1" x14ac:dyDescent="0.2"/>
    <row r="784321" hidden="1" x14ac:dyDescent="0.2"/>
    <row r="784322" hidden="1" x14ac:dyDescent="0.2"/>
    <row r="784323" hidden="1" x14ac:dyDescent="0.2"/>
    <row r="784324" hidden="1" x14ac:dyDescent="0.2"/>
    <row r="784325" hidden="1" x14ac:dyDescent="0.2"/>
    <row r="784326" hidden="1" x14ac:dyDescent="0.2"/>
    <row r="784327" hidden="1" x14ac:dyDescent="0.2"/>
    <row r="784328" hidden="1" x14ac:dyDescent="0.2"/>
    <row r="784329" hidden="1" x14ac:dyDescent="0.2"/>
    <row r="784330" hidden="1" x14ac:dyDescent="0.2"/>
    <row r="784331" hidden="1" x14ac:dyDescent="0.2"/>
    <row r="784332" hidden="1" x14ac:dyDescent="0.2"/>
    <row r="784333" hidden="1" x14ac:dyDescent="0.2"/>
    <row r="784334" hidden="1" x14ac:dyDescent="0.2"/>
    <row r="784335" hidden="1" x14ac:dyDescent="0.2"/>
    <row r="784336" hidden="1" x14ac:dyDescent="0.2"/>
    <row r="784337" hidden="1" x14ac:dyDescent="0.2"/>
    <row r="784338" hidden="1" x14ac:dyDescent="0.2"/>
    <row r="784339" hidden="1" x14ac:dyDescent="0.2"/>
    <row r="784340" hidden="1" x14ac:dyDescent="0.2"/>
    <row r="784341" hidden="1" x14ac:dyDescent="0.2"/>
    <row r="784342" hidden="1" x14ac:dyDescent="0.2"/>
    <row r="784343" hidden="1" x14ac:dyDescent="0.2"/>
    <row r="784344" hidden="1" x14ac:dyDescent="0.2"/>
    <row r="784345" hidden="1" x14ac:dyDescent="0.2"/>
    <row r="784346" hidden="1" x14ac:dyDescent="0.2"/>
    <row r="784347" hidden="1" x14ac:dyDescent="0.2"/>
    <row r="784348" hidden="1" x14ac:dyDescent="0.2"/>
    <row r="784349" hidden="1" x14ac:dyDescent="0.2"/>
    <row r="784350" hidden="1" x14ac:dyDescent="0.2"/>
    <row r="784351" hidden="1" x14ac:dyDescent="0.2"/>
    <row r="784352" hidden="1" x14ac:dyDescent="0.2"/>
    <row r="784353" hidden="1" x14ac:dyDescent="0.2"/>
    <row r="784354" hidden="1" x14ac:dyDescent="0.2"/>
    <row r="784355" hidden="1" x14ac:dyDescent="0.2"/>
    <row r="784356" hidden="1" x14ac:dyDescent="0.2"/>
    <row r="784357" hidden="1" x14ac:dyDescent="0.2"/>
    <row r="784358" hidden="1" x14ac:dyDescent="0.2"/>
    <row r="784359" hidden="1" x14ac:dyDescent="0.2"/>
    <row r="784360" hidden="1" x14ac:dyDescent="0.2"/>
    <row r="784361" hidden="1" x14ac:dyDescent="0.2"/>
    <row r="784362" hidden="1" x14ac:dyDescent="0.2"/>
    <row r="784363" hidden="1" x14ac:dyDescent="0.2"/>
    <row r="784364" hidden="1" x14ac:dyDescent="0.2"/>
    <row r="784365" hidden="1" x14ac:dyDescent="0.2"/>
    <row r="784366" hidden="1" x14ac:dyDescent="0.2"/>
    <row r="784367" hidden="1" x14ac:dyDescent="0.2"/>
    <row r="784368" hidden="1" x14ac:dyDescent="0.2"/>
    <row r="784369" hidden="1" x14ac:dyDescent="0.2"/>
    <row r="784370" hidden="1" x14ac:dyDescent="0.2"/>
    <row r="784371" hidden="1" x14ac:dyDescent="0.2"/>
    <row r="784372" hidden="1" x14ac:dyDescent="0.2"/>
    <row r="784373" hidden="1" x14ac:dyDescent="0.2"/>
    <row r="784374" hidden="1" x14ac:dyDescent="0.2"/>
    <row r="784375" hidden="1" x14ac:dyDescent="0.2"/>
    <row r="784376" hidden="1" x14ac:dyDescent="0.2"/>
    <row r="784377" hidden="1" x14ac:dyDescent="0.2"/>
    <row r="784378" hidden="1" x14ac:dyDescent="0.2"/>
    <row r="784379" hidden="1" x14ac:dyDescent="0.2"/>
    <row r="784380" hidden="1" x14ac:dyDescent="0.2"/>
    <row r="784381" hidden="1" x14ac:dyDescent="0.2"/>
    <row r="784382" hidden="1" x14ac:dyDescent="0.2"/>
    <row r="784383" hidden="1" x14ac:dyDescent="0.2"/>
    <row r="784384" hidden="1" x14ac:dyDescent="0.2"/>
    <row r="784385" hidden="1" x14ac:dyDescent="0.2"/>
    <row r="784386" hidden="1" x14ac:dyDescent="0.2"/>
    <row r="784387" hidden="1" x14ac:dyDescent="0.2"/>
    <row r="784388" hidden="1" x14ac:dyDescent="0.2"/>
    <row r="784389" hidden="1" x14ac:dyDescent="0.2"/>
    <row r="784390" hidden="1" x14ac:dyDescent="0.2"/>
    <row r="784391" hidden="1" x14ac:dyDescent="0.2"/>
    <row r="784392" hidden="1" x14ac:dyDescent="0.2"/>
    <row r="784393" hidden="1" x14ac:dyDescent="0.2"/>
    <row r="784394" hidden="1" x14ac:dyDescent="0.2"/>
    <row r="784395" hidden="1" x14ac:dyDescent="0.2"/>
    <row r="784396" hidden="1" x14ac:dyDescent="0.2"/>
    <row r="784397" hidden="1" x14ac:dyDescent="0.2"/>
    <row r="784398" hidden="1" x14ac:dyDescent="0.2"/>
    <row r="784399" hidden="1" x14ac:dyDescent="0.2"/>
    <row r="784400" hidden="1" x14ac:dyDescent="0.2"/>
    <row r="784401" hidden="1" x14ac:dyDescent="0.2"/>
    <row r="784402" hidden="1" x14ac:dyDescent="0.2"/>
    <row r="784403" hidden="1" x14ac:dyDescent="0.2"/>
    <row r="784404" hidden="1" x14ac:dyDescent="0.2"/>
    <row r="784405" hidden="1" x14ac:dyDescent="0.2"/>
    <row r="784406" hidden="1" x14ac:dyDescent="0.2"/>
    <row r="784407" hidden="1" x14ac:dyDescent="0.2"/>
    <row r="784408" hidden="1" x14ac:dyDescent="0.2"/>
    <row r="784409" hidden="1" x14ac:dyDescent="0.2"/>
    <row r="784410" hidden="1" x14ac:dyDescent="0.2"/>
    <row r="784411" hidden="1" x14ac:dyDescent="0.2"/>
    <row r="784412" hidden="1" x14ac:dyDescent="0.2"/>
    <row r="784413" hidden="1" x14ac:dyDescent="0.2"/>
    <row r="784414" hidden="1" x14ac:dyDescent="0.2"/>
    <row r="784415" hidden="1" x14ac:dyDescent="0.2"/>
    <row r="784416" hidden="1" x14ac:dyDescent="0.2"/>
    <row r="784417" hidden="1" x14ac:dyDescent="0.2"/>
    <row r="784418" hidden="1" x14ac:dyDescent="0.2"/>
    <row r="784419" hidden="1" x14ac:dyDescent="0.2"/>
    <row r="784420" hidden="1" x14ac:dyDescent="0.2"/>
    <row r="784421" hidden="1" x14ac:dyDescent="0.2"/>
    <row r="784422" hidden="1" x14ac:dyDescent="0.2"/>
    <row r="784423" hidden="1" x14ac:dyDescent="0.2"/>
    <row r="784424" hidden="1" x14ac:dyDescent="0.2"/>
    <row r="784425" hidden="1" x14ac:dyDescent="0.2"/>
    <row r="784426" hidden="1" x14ac:dyDescent="0.2"/>
    <row r="784427" hidden="1" x14ac:dyDescent="0.2"/>
    <row r="784428" hidden="1" x14ac:dyDescent="0.2"/>
    <row r="784429" hidden="1" x14ac:dyDescent="0.2"/>
    <row r="784430" hidden="1" x14ac:dyDescent="0.2"/>
    <row r="784431" hidden="1" x14ac:dyDescent="0.2"/>
    <row r="784432" hidden="1" x14ac:dyDescent="0.2"/>
    <row r="784433" hidden="1" x14ac:dyDescent="0.2"/>
    <row r="784434" hidden="1" x14ac:dyDescent="0.2"/>
    <row r="784435" hidden="1" x14ac:dyDescent="0.2"/>
    <row r="784436" hidden="1" x14ac:dyDescent="0.2"/>
    <row r="784437" hidden="1" x14ac:dyDescent="0.2"/>
    <row r="784438" hidden="1" x14ac:dyDescent="0.2"/>
    <row r="784439" hidden="1" x14ac:dyDescent="0.2"/>
    <row r="784440" hidden="1" x14ac:dyDescent="0.2"/>
    <row r="784441" hidden="1" x14ac:dyDescent="0.2"/>
    <row r="784442" hidden="1" x14ac:dyDescent="0.2"/>
    <row r="784443" hidden="1" x14ac:dyDescent="0.2"/>
    <row r="784444" hidden="1" x14ac:dyDescent="0.2"/>
    <row r="784445" hidden="1" x14ac:dyDescent="0.2"/>
    <row r="784446" hidden="1" x14ac:dyDescent="0.2"/>
    <row r="784447" hidden="1" x14ac:dyDescent="0.2"/>
    <row r="784448" hidden="1" x14ac:dyDescent="0.2"/>
    <row r="784449" hidden="1" x14ac:dyDescent="0.2"/>
    <row r="784450" hidden="1" x14ac:dyDescent="0.2"/>
    <row r="784451" hidden="1" x14ac:dyDescent="0.2"/>
    <row r="784452" hidden="1" x14ac:dyDescent="0.2"/>
    <row r="784453" hidden="1" x14ac:dyDescent="0.2"/>
    <row r="784454" hidden="1" x14ac:dyDescent="0.2"/>
    <row r="784455" hidden="1" x14ac:dyDescent="0.2"/>
    <row r="784456" hidden="1" x14ac:dyDescent="0.2"/>
    <row r="784457" hidden="1" x14ac:dyDescent="0.2"/>
    <row r="784458" hidden="1" x14ac:dyDescent="0.2"/>
    <row r="784459" hidden="1" x14ac:dyDescent="0.2"/>
    <row r="784460" hidden="1" x14ac:dyDescent="0.2"/>
    <row r="784461" hidden="1" x14ac:dyDescent="0.2"/>
    <row r="784462" hidden="1" x14ac:dyDescent="0.2"/>
    <row r="784463" hidden="1" x14ac:dyDescent="0.2"/>
    <row r="784464" hidden="1" x14ac:dyDescent="0.2"/>
    <row r="784465" hidden="1" x14ac:dyDescent="0.2"/>
    <row r="784466" hidden="1" x14ac:dyDescent="0.2"/>
    <row r="784467" hidden="1" x14ac:dyDescent="0.2"/>
    <row r="784468" hidden="1" x14ac:dyDescent="0.2"/>
    <row r="784469" hidden="1" x14ac:dyDescent="0.2"/>
    <row r="784470" hidden="1" x14ac:dyDescent="0.2"/>
    <row r="784471" hidden="1" x14ac:dyDescent="0.2"/>
    <row r="784472" hidden="1" x14ac:dyDescent="0.2"/>
    <row r="784473" hidden="1" x14ac:dyDescent="0.2"/>
    <row r="784474" hidden="1" x14ac:dyDescent="0.2"/>
    <row r="784475" hidden="1" x14ac:dyDescent="0.2"/>
    <row r="784476" hidden="1" x14ac:dyDescent="0.2"/>
    <row r="784477" hidden="1" x14ac:dyDescent="0.2"/>
    <row r="784478" hidden="1" x14ac:dyDescent="0.2"/>
    <row r="784479" hidden="1" x14ac:dyDescent="0.2"/>
    <row r="784480" hidden="1" x14ac:dyDescent="0.2"/>
    <row r="784481" hidden="1" x14ac:dyDescent="0.2"/>
    <row r="784482" hidden="1" x14ac:dyDescent="0.2"/>
    <row r="784483" hidden="1" x14ac:dyDescent="0.2"/>
    <row r="784484" hidden="1" x14ac:dyDescent="0.2"/>
    <row r="784485" hidden="1" x14ac:dyDescent="0.2"/>
    <row r="784486" hidden="1" x14ac:dyDescent="0.2"/>
    <row r="784487" hidden="1" x14ac:dyDescent="0.2"/>
    <row r="784488" hidden="1" x14ac:dyDescent="0.2"/>
    <row r="784489" hidden="1" x14ac:dyDescent="0.2"/>
    <row r="784490" hidden="1" x14ac:dyDescent="0.2"/>
    <row r="784491" hidden="1" x14ac:dyDescent="0.2"/>
    <row r="784492" hidden="1" x14ac:dyDescent="0.2"/>
    <row r="784493" hidden="1" x14ac:dyDescent="0.2"/>
    <row r="784494" hidden="1" x14ac:dyDescent="0.2"/>
    <row r="784495" hidden="1" x14ac:dyDescent="0.2"/>
    <row r="784496" hidden="1" x14ac:dyDescent="0.2"/>
    <row r="784497" hidden="1" x14ac:dyDescent="0.2"/>
    <row r="784498" hidden="1" x14ac:dyDescent="0.2"/>
    <row r="784499" hidden="1" x14ac:dyDescent="0.2"/>
    <row r="784500" hidden="1" x14ac:dyDescent="0.2"/>
    <row r="784501" hidden="1" x14ac:dyDescent="0.2"/>
    <row r="784502" hidden="1" x14ac:dyDescent="0.2"/>
    <row r="784503" hidden="1" x14ac:dyDescent="0.2"/>
    <row r="784504" hidden="1" x14ac:dyDescent="0.2"/>
    <row r="784505" hidden="1" x14ac:dyDescent="0.2"/>
    <row r="784506" hidden="1" x14ac:dyDescent="0.2"/>
    <row r="784507" hidden="1" x14ac:dyDescent="0.2"/>
    <row r="784508" hidden="1" x14ac:dyDescent="0.2"/>
    <row r="784509" hidden="1" x14ac:dyDescent="0.2"/>
    <row r="784510" hidden="1" x14ac:dyDescent="0.2"/>
    <row r="784511" hidden="1" x14ac:dyDescent="0.2"/>
    <row r="784512" hidden="1" x14ac:dyDescent="0.2"/>
    <row r="784513" hidden="1" x14ac:dyDescent="0.2"/>
    <row r="784514" hidden="1" x14ac:dyDescent="0.2"/>
    <row r="784515" hidden="1" x14ac:dyDescent="0.2"/>
    <row r="784516" hidden="1" x14ac:dyDescent="0.2"/>
    <row r="784517" hidden="1" x14ac:dyDescent="0.2"/>
    <row r="784518" hidden="1" x14ac:dyDescent="0.2"/>
    <row r="784519" hidden="1" x14ac:dyDescent="0.2"/>
    <row r="784520" hidden="1" x14ac:dyDescent="0.2"/>
    <row r="784521" hidden="1" x14ac:dyDescent="0.2"/>
    <row r="784522" hidden="1" x14ac:dyDescent="0.2"/>
    <row r="784523" hidden="1" x14ac:dyDescent="0.2"/>
    <row r="784524" hidden="1" x14ac:dyDescent="0.2"/>
    <row r="784525" hidden="1" x14ac:dyDescent="0.2"/>
    <row r="784526" hidden="1" x14ac:dyDescent="0.2"/>
    <row r="784527" hidden="1" x14ac:dyDescent="0.2"/>
    <row r="784528" hidden="1" x14ac:dyDescent="0.2"/>
    <row r="784529" hidden="1" x14ac:dyDescent="0.2"/>
    <row r="784530" hidden="1" x14ac:dyDescent="0.2"/>
    <row r="784531" hidden="1" x14ac:dyDescent="0.2"/>
    <row r="784532" hidden="1" x14ac:dyDescent="0.2"/>
    <row r="784533" hidden="1" x14ac:dyDescent="0.2"/>
    <row r="784534" hidden="1" x14ac:dyDescent="0.2"/>
    <row r="784535" hidden="1" x14ac:dyDescent="0.2"/>
    <row r="784536" hidden="1" x14ac:dyDescent="0.2"/>
    <row r="784537" hidden="1" x14ac:dyDescent="0.2"/>
    <row r="784538" hidden="1" x14ac:dyDescent="0.2"/>
    <row r="784539" hidden="1" x14ac:dyDescent="0.2"/>
    <row r="784540" hidden="1" x14ac:dyDescent="0.2"/>
    <row r="784541" hidden="1" x14ac:dyDescent="0.2"/>
    <row r="784542" hidden="1" x14ac:dyDescent="0.2"/>
    <row r="784543" hidden="1" x14ac:dyDescent="0.2"/>
    <row r="784544" hidden="1" x14ac:dyDescent="0.2"/>
    <row r="784545" hidden="1" x14ac:dyDescent="0.2"/>
    <row r="784546" hidden="1" x14ac:dyDescent="0.2"/>
    <row r="784547" hidden="1" x14ac:dyDescent="0.2"/>
    <row r="784548" hidden="1" x14ac:dyDescent="0.2"/>
    <row r="784549" hidden="1" x14ac:dyDescent="0.2"/>
    <row r="784550" hidden="1" x14ac:dyDescent="0.2"/>
    <row r="784551" hidden="1" x14ac:dyDescent="0.2"/>
    <row r="784552" hidden="1" x14ac:dyDescent="0.2"/>
    <row r="784553" hidden="1" x14ac:dyDescent="0.2"/>
    <row r="784554" hidden="1" x14ac:dyDescent="0.2"/>
    <row r="784555" hidden="1" x14ac:dyDescent="0.2"/>
    <row r="784556" hidden="1" x14ac:dyDescent="0.2"/>
    <row r="784557" hidden="1" x14ac:dyDescent="0.2"/>
    <row r="784558" hidden="1" x14ac:dyDescent="0.2"/>
    <row r="784559" hidden="1" x14ac:dyDescent="0.2"/>
    <row r="784560" hidden="1" x14ac:dyDescent="0.2"/>
    <row r="784561" hidden="1" x14ac:dyDescent="0.2"/>
    <row r="784562" hidden="1" x14ac:dyDescent="0.2"/>
    <row r="784563" hidden="1" x14ac:dyDescent="0.2"/>
    <row r="784564" hidden="1" x14ac:dyDescent="0.2"/>
    <row r="784565" hidden="1" x14ac:dyDescent="0.2"/>
    <row r="784566" hidden="1" x14ac:dyDescent="0.2"/>
    <row r="784567" hidden="1" x14ac:dyDescent="0.2"/>
    <row r="784568" hidden="1" x14ac:dyDescent="0.2"/>
    <row r="784569" hidden="1" x14ac:dyDescent="0.2"/>
    <row r="784570" hidden="1" x14ac:dyDescent="0.2"/>
    <row r="784571" hidden="1" x14ac:dyDescent="0.2"/>
    <row r="784572" hidden="1" x14ac:dyDescent="0.2"/>
    <row r="784573" hidden="1" x14ac:dyDescent="0.2"/>
    <row r="784574" hidden="1" x14ac:dyDescent="0.2"/>
    <row r="784575" hidden="1" x14ac:dyDescent="0.2"/>
    <row r="784576" hidden="1" x14ac:dyDescent="0.2"/>
    <row r="784577" hidden="1" x14ac:dyDescent="0.2"/>
    <row r="784578" hidden="1" x14ac:dyDescent="0.2"/>
    <row r="784579" hidden="1" x14ac:dyDescent="0.2"/>
    <row r="784580" hidden="1" x14ac:dyDescent="0.2"/>
    <row r="784581" hidden="1" x14ac:dyDescent="0.2"/>
    <row r="784582" hidden="1" x14ac:dyDescent="0.2"/>
    <row r="784583" hidden="1" x14ac:dyDescent="0.2"/>
    <row r="784584" hidden="1" x14ac:dyDescent="0.2"/>
    <row r="784585" hidden="1" x14ac:dyDescent="0.2"/>
    <row r="784586" hidden="1" x14ac:dyDescent="0.2"/>
    <row r="784587" hidden="1" x14ac:dyDescent="0.2"/>
    <row r="784588" hidden="1" x14ac:dyDescent="0.2"/>
    <row r="784589" hidden="1" x14ac:dyDescent="0.2"/>
    <row r="784590" hidden="1" x14ac:dyDescent="0.2"/>
    <row r="784591" hidden="1" x14ac:dyDescent="0.2"/>
    <row r="784592" hidden="1" x14ac:dyDescent="0.2"/>
    <row r="784593" hidden="1" x14ac:dyDescent="0.2"/>
    <row r="784594" hidden="1" x14ac:dyDescent="0.2"/>
    <row r="784595" hidden="1" x14ac:dyDescent="0.2"/>
    <row r="784596" hidden="1" x14ac:dyDescent="0.2"/>
    <row r="784597" hidden="1" x14ac:dyDescent="0.2"/>
    <row r="784598" hidden="1" x14ac:dyDescent="0.2"/>
    <row r="784599" hidden="1" x14ac:dyDescent="0.2"/>
    <row r="784600" hidden="1" x14ac:dyDescent="0.2"/>
    <row r="784601" hidden="1" x14ac:dyDescent="0.2"/>
    <row r="784602" hidden="1" x14ac:dyDescent="0.2"/>
    <row r="784603" hidden="1" x14ac:dyDescent="0.2"/>
    <row r="784604" hidden="1" x14ac:dyDescent="0.2"/>
    <row r="784605" hidden="1" x14ac:dyDescent="0.2"/>
    <row r="784606" hidden="1" x14ac:dyDescent="0.2"/>
    <row r="784607" hidden="1" x14ac:dyDescent="0.2"/>
    <row r="784608" hidden="1" x14ac:dyDescent="0.2"/>
    <row r="784609" hidden="1" x14ac:dyDescent="0.2"/>
    <row r="784610" hidden="1" x14ac:dyDescent="0.2"/>
    <row r="784611" hidden="1" x14ac:dyDescent="0.2"/>
    <row r="784612" hidden="1" x14ac:dyDescent="0.2"/>
    <row r="784613" hidden="1" x14ac:dyDescent="0.2"/>
    <row r="784614" hidden="1" x14ac:dyDescent="0.2"/>
    <row r="784615" hidden="1" x14ac:dyDescent="0.2"/>
    <row r="784616" hidden="1" x14ac:dyDescent="0.2"/>
    <row r="784617" hidden="1" x14ac:dyDescent="0.2"/>
    <row r="784618" hidden="1" x14ac:dyDescent="0.2"/>
    <row r="784619" hidden="1" x14ac:dyDescent="0.2"/>
    <row r="784620" hidden="1" x14ac:dyDescent="0.2"/>
    <row r="784621" hidden="1" x14ac:dyDescent="0.2"/>
    <row r="784622" hidden="1" x14ac:dyDescent="0.2"/>
    <row r="784623" hidden="1" x14ac:dyDescent="0.2"/>
    <row r="784624" hidden="1" x14ac:dyDescent="0.2"/>
    <row r="784625" hidden="1" x14ac:dyDescent="0.2"/>
    <row r="784626" hidden="1" x14ac:dyDescent="0.2"/>
    <row r="784627" hidden="1" x14ac:dyDescent="0.2"/>
    <row r="784628" hidden="1" x14ac:dyDescent="0.2"/>
    <row r="784629" hidden="1" x14ac:dyDescent="0.2"/>
    <row r="784630" hidden="1" x14ac:dyDescent="0.2"/>
    <row r="784631" hidden="1" x14ac:dyDescent="0.2"/>
    <row r="784632" hidden="1" x14ac:dyDescent="0.2"/>
    <row r="784633" hidden="1" x14ac:dyDescent="0.2"/>
    <row r="784634" hidden="1" x14ac:dyDescent="0.2"/>
    <row r="784635" hidden="1" x14ac:dyDescent="0.2"/>
    <row r="784636" hidden="1" x14ac:dyDescent="0.2"/>
    <row r="784637" hidden="1" x14ac:dyDescent="0.2"/>
    <row r="784638" hidden="1" x14ac:dyDescent="0.2"/>
    <row r="784639" hidden="1" x14ac:dyDescent="0.2"/>
    <row r="784640" hidden="1" x14ac:dyDescent="0.2"/>
    <row r="784641" hidden="1" x14ac:dyDescent="0.2"/>
    <row r="784642" hidden="1" x14ac:dyDescent="0.2"/>
    <row r="784643" hidden="1" x14ac:dyDescent="0.2"/>
    <row r="784644" hidden="1" x14ac:dyDescent="0.2"/>
    <row r="784645" hidden="1" x14ac:dyDescent="0.2"/>
    <row r="784646" hidden="1" x14ac:dyDescent="0.2"/>
    <row r="784647" hidden="1" x14ac:dyDescent="0.2"/>
    <row r="784648" hidden="1" x14ac:dyDescent="0.2"/>
    <row r="784649" hidden="1" x14ac:dyDescent="0.2"/>
    <row r="784650" hidden="1" x14ac:dyDescent="0.2"/>
    <row r="784651" hidden="1" x14ac:dyDescent="0.2"/>
    <row r="784652" hidden="1" x14ac:dyDescent="0.2"/>
    <row r="784653" hidden="1" x14ac:dyDescent="0.2"/>
    <row r="784654" hidden="1" x14ac:dyDescent="0.2"/>
    <row r="784655" hidden="1" x14ac:dyDescent="0.2"/>
    <row r="784656" hidden="1" x14ac:dyDescent="0.2"/>
    <row r="784657" hidden="1" x14ac:dyDescent="0.2"/>
    <row r="784658" hidden="1" x14ac:dyDescent="0.2"/>
    <row r="784659" hidden="1" x14ac:dyDescent="0.2"/>
    <row r="784660" hidden="1" x14ac:dyDescent="0.2"/>
    <row r="784661" hidden="1" x14ac:dyDescent="0.2"/>
    <row r="784662" hidden="1" x14ac:dyDescent="0.2"/>
    <row r="784663" hidden="1" x14ac:dyDescent="0.2"/>
    <row r="784664" hidden="1" x14ac:dyDescent="0.2"/>
    <row r="784665" hidden="1" x14ac:dyDescent="0.2"/>
    <row r="784666" hidden="1" x14ac:dyDescent="0.2"/>
    <row r="784667" hidden="1" x14ac:dyDescent="0.2"/>
    <row r="784668" hidden="1" x14ac:dyDescent="0.2"/>
    <row r="784669" hidden="1" x14ac:dyDescent="0.2"/>
    <row r="784670" hidden="1" x14ac:dyDescent="0.2"/>
    <row r="784671" hidden="1" x14ac:dyDescent="0.2"/>
    <row r="784672" hidden="1" x14ac:dyDescent="0.2"/>
    <row r="784673" hidden="1" x14ac:dyDescent="0.2"/>
    <row r="784674" hidden="1" x14ac:dyDescent="0.2"/>
    <row r="784675" hidden="1" x14ac:dyDescent="0.2"/>
    <row r="784676" hidden="1" x14ac:dyDescent="0.2"/>
    <row r="784677" hidden="1" x14ac:dyDescent="0.2"/>
    <row r="784678" hidden="1" x14ac:dyDescent="0.2"/>
    <row r="784679" hidden="1" x14ac:dyDescent="0.2"/>
    <row r="784680" hidden="1" x14ac:dyDescent="0.2"/>
    <row r="784681" hidden="1" x14ac:dyDescent="0.2"/>
    <row r="784682" hidden="1" x14ac:dyDescent="0.2"/>
    <row r="784683" hidden="1" x14ac:dyDescent="0.2"/>
    <row r="784684" hidden="1" x14ac:dyDescent="0.2"/>
    <row r="784685" hidden="1" x14ac:dyDescent="0.2"/>
    <row r="784686" hidden="1" x14ac:dyDescent="0.2"/>
    <row r="784687" hidden="1" x14ac:dyDescent="0.2"/>
    <row r="784688" hidden="1" x14ac:dyDescent="0.2"/>
    <row r="784689" hidden="1" x14ac:dyDescent="0.2"/>
    <row r="784690" hidden="1" x14ac:dyDescent="0.2"/>
    <row r="784691" hidden="1" x14ac:dyDescent="0.2"/>
    <row r="784692" hidden="1" x14ac:dyDescent="0.2"/>
    <row r="784693" hidden="1" x14ac:dyDescent="0.2"/>
    <row r="784694" hidden="1" x14ac:dyDescent="0.2"/>
    <row r="784695" hidden="1" x14ac:dyDescent="0.2"/>
    <row r="784696" hidden="1" x14ac:dyDescent="0.2"/>
    <row r="784697" hidden="1" x14ac:dyDescent="0.2"/>
    <row r="784698" hidden="1" x14ac:dyDescent="0.2"/>
    <row r="784699" hidden="1" x14ac:dyDescent="0.2"/>
    <row r="784700" hidden="1" x14ac:dyDescent="0.2"/>
    <row r="784701" hidden="1" x14ac:dyDescent="0.2"/>
    <row r="784702" hidden="1" x14ac:dyDescent="0.2"/>
    <row r="784703" hidden="1" x14ac:dyDescent="0.2"/>
    <row r="784704" hidden="1" x14ac:dyDescent="0.2"/>
    <row r="784705" hidden="1" x14ac:dyDescent="0.2"/>
    <row r="784706" hidden="1" x14ac:dyDescent="0.2"/>
    <row r="784707" hidden="1" x14ac:dyDescent="0.2"/>
    <row r="784708" hidden="1" x14ac:dyDescent="0.2"/>
    <row r="784709" hidden="1" x14ac:dyDescent="0.2"/>
    <row r="784710" hidden="1" x14ac:dyDescent="0.2"/>
    <row r="784711" hidden="1" x14ac:dyDescent="0.2"/>
    <row r="784712" hidden="1" x14ac:dyDescent="0.2"/>
    <row r="784713" hidden="1" x14ac:dyDescent="0.2"/>
    <row r="784714" hidden="1" x14ac:dyDescent="0.2"/>
    <row r="784715" hidden="1" x14ac:dyDescent="0.2"/>
    <row r="784716" hidden="1" x14ac:dyDescent="0.2"/>
    <row r="784717" hidden="1" x14ac:dyDescent="0.2"/>
    <row r="784718" hidden="1" x14ac:dyDescent="0.2"/>
    <row r="784719" hidden="1" x14ac:dyDescent="0.2"/>
    <row r="784720" hidden="1" x14ac:dyDescent="0.2"/>
    <row r="784721" hidden="1" x14ac:dyDescent="0.2"/>
    <row r="784722" hidden="1" x14ac:dyDescent="0.2"/>
    <row r="784723" hidden="1" x14ac:dyDescent="0.2"/>
    <row r="784724" hidden="1" x14ac:dyDescent="0.2"/>
    <row r="784725" hidden="1" x14ac:dyDescent="0.2"/>
    <row r="784726" hidden="1" x14ac:dyDescent="0.2"/>
    <row r="784727" hidden="1" x14ac:dyDescent="0.2"/>
    <row r="784728" hidden="1" x14ac:dyDescent="0.2"/>
    <row r="784729" hidden="1" x14ac:dyDescent="0.2"/>
    <row r="784730" hidden="1" x14ac:dyDescent="0.2"/>
    <row r="784731" hidden="1" x14ac:dyDescent="0.2"/>
    <row r="784732" hidden="1" x14ac:dyDescent="0.2"/>
    <row r="784733" hidden="1" x14ac:dyDescent="0.2"/>
    <row r="784734" hidden="1" x14ac:dyDescent="0.2"/>
    <row r="784735" hidden="1" x14ac:dyDescent="0.2"/>
    <row r="784736" hidden="1" x14ac:dyDescent="0.2"/>
    <row r="784737" hidden="1" x14ac:dyDescent="0.2"/>
    <row r="784738" hidden="1" x14ac:dyDescent="0.2"/>
    <row r="784739" hidden="1" x14ac:dyDescent="0.2"/>
    <row r="784740" hidden="1" x14ac:dyDescent="0.2"/>
    <row r="784741" hidden="1" x14ac:dyDescent="0.2"/>
    <row r="784742" hidden="1" x14ac:dyDescent="0.2"/>
    <row r="784743" hidden="1" x14ac:dyDescent="0.2"/>
    <row r="784744" hidden="1" x14ac:dyDescent="0.2"/>
    <row r="784745" hidden="1" x14ac:dyDescent="0.2"/>
    <row r="784746" hidden="1" x14ac:dyDescent="0.2"/>
    <row r="784747" hidden="1" x14ac:dyDescent="0.2"/>
    <row r="784748" hidden="1" x14ac:dyDescent="0.2"/>
    <row r="784749" hidden="1" x14ac:dyDescent="0.2"/>
    <row r="784750" hidden="1" x14ac:dyDescent="0.2"/>
    <row r="784751" hidden="1" x14ac:dyDescent="0.2"/>
    <row r="784752" hidden="1" x14ac:dyDescent="0.2"/>
    <row r="784753" hidden="1" x14ac:dyDescent="0.2"/>
    <row r="784754" hidden="1" x14ac:dyDescent="0.2"/>
    <row r="784755" hidden="1" x14ac:dyDescent="0.2"/>
    <row r="784756" hidden="1" x14ac:dyDescent="0.2"/>
    <row r="784757" hidden="1" x14ac:dyDescent="0.2"/>
    <row r="784758" hidden="1" x14ac:dyDescent="0.2"/>
    <row r="784759" hidden="1" x14ac:dyDescent="0.2"/>
    <row r="784760" hidden="1" x14ac:dyDescent="0.2"/>
    <row r="784761" hidden="1" x14ac:dyDescent="0.2"/>
    <row r="784762" hidden="1" x14ac:dyDescent="0.2"/>
    <row r="784763" hidden="1" x14ac:dyDescent="0.2"/>
    <row r="784764" hidden="1" x14ac:dyDescent="0.2"/>
    <row r="784765" hidden="1" x14ac:dyDescent="0.2"/>
    <row r="784766" hidden="1" x14ac:dyDescent="0.2"/>
    <row r="784767" hidden="1" x14ac:dyDescent="0.2"/>
    <row r="784768" hidden="1" x14ac:dyDescent="0.2"/>
    <row r="784769" hidden="1" x14ac:dyDescent="0.2"/>
    <row r="784770" hidden="1" x14ac:dyDescent="0.2"/>
    <row r="784771" hidden="1" x14ac:dyDescent="0.2"/>
    <row r="784772" hidden="1" x14ac:dyDescent="0.2"/>
    <row r="784773" hidden="1" x14ac:dyDescent="0.2"/>
    <row r="784774" hidden="1" x14ac:dyDescent="0.2"/>
    <row r="784775" hidden="1" x14ac:dyDescent="0.2"/>
    <row r="784776" hidden="1" x14ac:dyDescent="0.2"/>
    <row r="784777" hidden="1" x14ac:dyDescent="0.2"/>
    <row r="784778" hidden="1" x14ac:dyDescent="0.2"/>
    <row r="784779" hidden="1" x14ac:dyDescent="0.2"/>
    <row r="784780" hidden="1" x14ac:dyDescent="0.2"/>
    <row r="784781" hidden="1" x14ac:dyDescent="0.2"/>
    <row r="784782" hidden="1" x14ac:dyDescent="0.2"/>
    <row r="784783" hidden="1" x14ac:dyDescent="0.2"/>
    <row r="784784" hidden="1" x14ac:dyDescent="0.2"/>
    <row r="784785" hidden="1" x14ac:dyDescent="0.2"/>
    <row r="784786" hidden="1" x14ac:dyDescent="0.2"/>
    <row r="784787" hidden="1" x14ac:dyDescent="0.2"/>
    <row r="784788" hidden="1" x14ac:dyDescent="0.2"/>
    <row r="784789" hidden="1" x14ac:dyDescent="0.2"/>
    <row r="784790" hidden="1" x14ac:dyDescent="0.2"/>
    <row r="784791" hidden="1" x14ac:dyDescent="0.2"/>
    <row r="784792" hidden="1" x14ac:dyDescent="0.2"/>
    <row r="784793" hidden="1" x14ac:dyDescent="0.2"/>
    <row r="784794" hidden="1" x14ac:dyDescent="0.2"/>
    <row r="784795" hidden="1" x14ac:dyDescent="0.2"/>
    <row r="784796" hidden="1" x14ac:dyDescent="0.2"/>
    <row r="784797" hidden="1" x14ac:dyDescent="0.2"/>
    <row r="784798" hidden="1" x14ac:dyDescent="0.2"/>
    <row r="784799" hidden="1" x14ac:dyDescent="0.2"/>
    <row r="784800" hidden="1" x14ac:dyDescent="0.2"/>
    <row r="784801" hidden="1" x14ac:dyDescent="0.2"/>
    <row r="784802" hidden="1" x14ac:dyDescent="0.2"/>
    <row r="784803" hidden="1" x14ac:dyDescent="0.2"/>
    <row r="784804" hidden="1" x14ac:dyDescent="0.2"/>
    <row r="784805" hidden="1" x14ac:dyDescent="0.2"/>
    <row r="784806" hidden="1" x14ac:dyDescent="0.2"/>
    <row r="784807" hidden="1" x14ac:dyDescent="0.2"/>
    <row r="784808" hidden="1" x14ac:dyDescent="0.2"/>
    <row r="784809" hidden="1" x14ac:dyDescent="0.2"/>
    <row r="784810" hidden="1" x14ac:dyDescent="0.2"/>
    <row r="784811" hidden="1" x14ac:dyDescent="0.2"/>
    <row r="784812" hidden="1" x14ac:dyDescent="0.2"/>
    <row r="784813" hidden="1" x14ac:dyDescent="0.2"/>
    <row r="784814" hidden="1" x14ac:dyDescent="0.2"/>
    <row r="784815" hidden="1" x14ac:dyDescent="0.2"/>
    <row r="784816" hidden="1" x14ac:dyDescent="0.2"/>
    <row r="784817" hidden="1" x14ac:dyDescent="0.2"/>
    <row r="784818" hidden="1" x14ac:dyDescent="0.2"/>
    <row r="784819" hidden="1" x14ac:dyDescent="0.2"/>
    <row r="784820" hidden="1" x14ac:dyDescent="0.2"/>
    <row r="784821" hidden="1" x14ac:dyDescent="0.2"/>
    <row r="784822" hidden="1" x14ac:dyDescent="0.2"/>
    <row r="784823" hidden="1" x14ac:dyDescent="0.2"/>
    <row r="784824" hidden="1" x14ac:dyDescent="0.2"/>
    <row r="784825" hidden="1" x14ac:dyDescent="0.2"/>
    <row r="784826" hidden="1" x14ac:dyDescent="0.2"/>
    <row r="784827" hidden="1" x14ac:dyDescent="0.2"/>
    <row r="784828" hidden="1" x14ac:dyDescent="0.2"/>
    <row r="784829" hidden="1" x14ac:dyDescent="0.2"/>
    <row r="784830" hidden="1" x14ac:dyDescent="0.2"/>
    <row r="784831" hidden="1" x14ac:dyDescent="0.2"/>
    <row r="784832" hidden="1" x14ac:dyDescent="0.2"/>
    <row r="784833" hidden="1" x14ac:dyDescent="0.2"/>
    <row r="784834" hidden="1" x14ac:dyDescent="0.2"/>
    <row r="784835" hidden="1" x14ac:dyDescent="0.2"/>
    <row r="784836" hidden="1" x14ac:dyDescent="0.2"/>
    <row r="784837" hidden="1" x14ac:dyDescent="0.2"/>
    <row r="784838" hidden="1" x14ac:dyDescent="0.2"/>
    <row r="784839" hidden="1" x14ac:dyDescent="0.2"/>
    <row r="784840" hidden="1" x14ac:dyDescent="0.2"/>
    <row r="784841" hidden="1" x14ac:dyDescent="0.2"/>
    <row r="784842" hidden="1" x14ac:dyDescent="0.2"/>
    <row r="784843" hidden="1" x14ac:dyDescent="0.2"/>
    <row r="784844" hidden="1" x14ac:dyDescent="0.2"/>
    <row r="784845" hidden="1" x14ac:dyDescent="0.2"/>
    <row r="784846" hidden="1" x14ac:dyDescent="0.2"/>
    <row r="784847" hidden="1" x14ac:dyDescent="0.2"/>
    <row r="784848" hidden="1" x14ac:dyDescent="0.2"/>
    <row r="784849" hidden="1" x14ac:dyDescent="0.2"/>
    <row r="784850" hidden="1" x14ac:dyDescent="0.2"/>
    <row r="784851" hidden="1" x14ac:dyDescent="0.2"/>
    <row r="784852" hidden="1" x14ac:dyDescent="0.2"/>
    <row r="784853" hidden="1" x14ac:dyDescent="0.2"/>
    <row r="784854" hidden="1" x14ac:dyDescent="0.2"/>
    <row r="784855" hidden="1" x14ac:dyDescent="0.2"/>
    <row r="784856" hidden="1" x14ac:dyDescent="0.2"/>
    <row r="784857" hidden="1" x14ac:dyDescent="0.2"/>
    <row r="784858" hidden="1" x14ac:dyDescent="0.2"/>
    <row r="784859" hidden="1" x14ac:dyDescent="0.2"/>
    <row r="784860" hidden="1" x14ac:dyDescent="0.2"/>
    <row r="784861" hidden="1" x14ac:dyDescent="0.2"/>
    <row r="784862" hidden="1" x14ac:dyDescent="0.2"/>
    <row r="784863" hidden="1" x14ac:dyDescent="0.2"/>
    <row r="784864" hidden="1" x14ac:dyDescent="0.2"/>
    <row r="784865" hidden="1" x14ac:dyDescent="0.2"/>
    <row r="784866" hidden="1" x14ac:dyDescent="0.2"/>
    <row r="784867" hidden="1" x14ac:dyDescent="0.2"/>
    <row r="784868" hidden="1" x14ac:dyDescent="0.2"/>
    <row r="784869" hidden="1" x14ac:dyDescent="0.2"/>
    <row r="784870" hidden="1" x14ac:dyDescent="0.2"/>
    <row r="784871" hidden="1" x14ac:dyDescent="0.2"/>
    <row r="784872" hidden="1" x14ac:dyDescent="0.2"/>
    <row r="784873" hidden="1" x14ac:dyDescent="0.2"/>
    <row r="784874" hidden="1" x14ac:dyDescent="0.2"/>
    <row r="784875" hidden="1" x14ac:dyDescent="0.2"/>
    <row r="784876" hidden="1" x14ac:dyDescent="0.2"/>
    <row r="784877" hidden="1" x14ac:dyDescent="0.2"/>
    <row r="784878" hidden="1" x14ac:dyDescent="0.2"/>
    <row r="784879" hidden="1" x14ac:dyDescent="0.2"/>
    <row r="784880" hidden="1" x14ac:dyDescent="0.2"/>
    <row r="784881" hidden="1" x14ac:dyDescent="0.2"/>
    <row r="784882" hidden="1" x14ac:dyDescent="0.2"/>
    <row r="784883" hidden="1" x14ac:dyDescent="0.2"/>
    <row r="784884" hidden="1" x14ac:dyDescent="0.2"/>
    <row r="784885" hidden="1" x14ac:dyDescent="0.2"/>
    <row r="784886" hidden="1" x14ac:dyDescent="0.2"/>
    <row r="784887" hidden="1" x14ac:dyDescent="0.2"/>
    <row r="784888" hidden="1" x14ac:dyDescent="0.2"/>
    <row r="784889" hidden="1" x14ac:dyDescent="0.2"/>
    <row r="784890" hidden="1" x14ac:dyDescent="0.2"/>
    <row r="784891" hidden="1" x14ac:dyDescent="0.2"/>
    <row r="784892" hidden="1" x14ac:dyDescent="0.2"/>
    <row r="784893" hidden="1" x14ac:dyDescent="0.2"/>
    <row r="784894" hidden="1" x14ac:dyDescent="0.2"/>
    <row r="784895" hidden="1" x14ac:dyDescent="0.2"/>
    <row r="784896" hidden="1" x14ac:dyDescent="0.2"/>
    <row r="784897" hidden="1" x14ac:dyDescent="0.2"/>
    <row r="784898" hidden="1" x14ac:dyDescent="0.2"/>
    <row r="784899" hidden="1" x14ac:dyDescent="0.2"/>
    <row r="784900" hidden="1" x14ac:dyDescent="0.2"/>
    <row r="784901" hidden="1" x14ac:dyDescent="0.2"/>
    <row r="784902" hidden="1" x14ac:dyDescent="0.2"/>
    <row r="784903" hidden="1" x14ac:dyDescent="0.2"/>
    <row r="784904" hidden="1" x14ac:dyDescent="0.2"/>
    <row r="784905" hidden="1" x14ac:dyDescent="0.2"/>
    <row r="784906" hidden="1" x14ac:dyDescent="0.2"/>
    <row r="784907" hidden="1" x14ac:dyDescent="0.2"/>
    <row r="784908" hidden="1" x14ac:dyDescent="0.2"/>
    <row r="784909" hidden="1" x14ac:dyDescent="0.2"/>
    <row r="784910" hidden="1" x14ac:dyDescent="0.2"/>
    <row r="784911" hidden="1" x14ac:dyDescent="0.2"/>
    <row r="784912" hidden="1" x14ac:dyDescent="0.2"/>
    <row r="784913" hidden="1" x14ac:dyDescent="0.2"/>
    <row r="784914" hidden="1" x14ac:dyDescent="0.2"/>
    <row r="784915" hidden="1" x14ac:dyDescent="0.2"/>
    <row r="784916" hidden="1" x14ac:dyDescent="0.2"/>
    <row r="784917" hidden="1" x14ac:dyDescent="0.2"/>
    <row r="784918" hidden="1" x14ac:dyDescent="0.2"/>
    <row r="784919" hidden="1" x14ac:dyDescent="0.2"/>
    <row r="784920" hidden="1" x14ac:dyDescent="0.2"/>
    <row r="784921" hidden="1" x14ac:dyDescent="0.2"/>
    <row r="784922" hidden="1" x14ac:dyDescent="0.2"/>
    <row r="784923" hidden="1" x14ac:dyDescent="0.2"/>
    <row r="784924" hidden="1" x14ac:dyDescent="0.2"/>
    <row r="784925" hidden="1" x14ac:dyDescent="0.2"/>
    <row r="784926" hidden="1" x14ac:dyDescent="0.2"/>
    <row r="784927" hidden="1" x14ac:dyDescent="0.2"/>
    <row r="784928" hidden="1" x14ac:dyDescent="0.2"/>
    <row r="784929" hidden="1" x14ac:dyDescent="0.2"/>
    <row r="784930" hidden="1" x14ac:dyDescent="0.2"/>
    <row r="784931" hidden="1" x14ac:dyDescent="0.2"/>
    <row r="784932" hidden="1" x14ac:dyDescent="0.2"/>
    <row r="784933" hidden="1" x14ac:dyDescent="0.2"/>
    <row r="784934" hidden="1" x14ac:dyDescent="0.2"/>
    <row r="784935" hidden="1" x14ac:dyDescent="0.2"/>
    <row r="784936" hidden="1" x14ac:dyDescent="0.2"/>
    <row r="784937" hidden="1" x14ac:dyDescent="0.2"/>
    <row r="784938" hidden="1" x14ac:dyDescent="0.2"/>
    <row r="784939" hidden="1" x14ac:dyDescent="0.2"/>
    <row r="784940" hidden="1" x14ac:dyDescent="0.2"/>
    <row r="784941" hidden="1" x14ac:dyDescent="0.2"/>
    <row r="784942" hidden="1" x14ac:dyDescent="0.2"/>
    <row r="784943" hidden="1" x14ac:dyDescent="0.2"/>
    <row r="784944" hidden="1" x14ac:dyDescent="0.2"/>
    <row r="784945" hidden="1" x14ac:dyDescent="0.2"/>
    <row r="784946" hidden="1" x14ac:dyDescent="0.2"/>
    <row r="784947" hidden="1" x14ac:dyDescent="0.2"/>
    <row r="784948" hidden="1" x14ac:dyDescent="0.2"/>
    <row r="784949" hidden="1" x14ac:dyDescent="0.2"/>
    <row r="784950" hidden="1" x14ac:dyDescent="0.2"/>
    <row r="784951" hidden="1" x14ac:dyDescent="0.2"/>
    <row r="784952" hidden="1" x14ac:dyDescent="0.2"/>
    <row r="784953" hidden="1" x14ac:dyDescent="0.2"/>
    <row r="784954" hidden="1" x14ac:dyDescent="0.2"/>
    <row r="784955" hidden="1" x14ac:dyDescent="0.2"/>
    <row r="784956" hidden="1" x14ac:dyDescent="0.2"/>
    <row r="784957" hidden="1" x14ac:dyDescent="0.2"/>
    <row r="784958" hidden="1" x14ac:dyDescent="0.2"/>
    <row r="784959" hidden="1" x14ac:dyDescent="0.2"/>
    <row r="784960" hidden="1" x14ac:dyDescent="0.2"/>
    <row r="784961" hidden="1" x14ac:dyDescent="0.2"/>
    <row r="784962" hidden="1" x14ac:dyDescent="0.2"/>
    <row r="784963" hidden="1" x14ac:dyDescent="0.2"/>
    <row r="784964" hidden="1" x14ac:dyDescent="0.2"/>
    <row r="784965" hidden="1" x14ac:dyDescent="0.2"/>
    <row r="784966" hidden="1" x14ac:dyDescent="0.2"/>
    <row r="784967" hidden="1" x14ac:dyDescent="0.2"/>
    <row r="784968" hidden="1" x14ac:dyDescent="0.2"/>
    <row r="784969" hidden="1" x14ac:dyDescent="0.2"/>
    <row r="784970" hidden="1" x14ac:dyDescent="0.2"/>
    <row r="784971" hidden="1" x14ac:dyDescent="0.2"/>
    <row r="784972" hidden="1" x14ac:dyDescent="0.2"/>
    <row r="784973" hidden="1" x14ac:dyDescent="0.2"/>
    <row r="784974" hidden="1" x14ac:dyDescent="0.2"/>
    <row r="784975" hidden="1" x14ac:dyDescent="0.2"/>
    <row r="784976" hidden="1" x14ac:dyDescent="0.2"/>
    <row r="784977" hidden="1" x14ac:dyDescent="0.2"/>
    <row r="784978" hidden="1" x14ac:dyDescent="0.2"/>
    <row r="784979" hidden="1" x14ac:dyDescent="0.2"/>
    <row r="784980" hidden="1" x14ac:dyDescent="0.2"/>
    <row r="784981" hidden="1" x14ac:dyDescent="0.2"/>
    <row r="784982" hidden="1" x14ac:dyDescent="0.2"/>
    <row r="784983" hidden="1" x14ac:dyDescent="0.2"/>
    <row r="784984" hidden="1" x14ac:dyDescent="0.2"/>
    <row r="784985" hidden="1" x14ac:dyDescent="0.2"/>
    <row r="784986" hidden="1" x14ac:dyDescent="0.2"/>
    <row r="784987" hidden="1" x14ac:dyDescent="0.2"/>
    <row r="784988" hidden="1" x14ac:dyDescent="0.2"/>
    <row r="784989" hidden="1" x14ac:dyDescent="0.2"/>
    <row r="784990" hidden="1" x14ac:dyDescent="0.2"/>
    <row r="784991" hidden="1" x14ac:dyDescent="0.2"/>
    <row r="784992" hidden="1" x14ac:dyDescent="0.2"/>
    <row r="784993" hidden="1" x14ac:dyDescent="0.2"/>
    <row r="784994" hidden="1" x14ac:dyDescent="0.2"/>
    <row r="784995" hidden="1" x14ac:dyDescent="0.2"/>
    <row r="784996" hidden="1" x14ac:dyDescent="0.2"/>
    <row r="784997" hidden="1" x14ac:dyDescent="0.2"/>
    <row r="784998" hidden="1" x14ac:dyDescent="0.2"/>
    <row r="784999" hidden="1" x14ac:dyDescent="0.2"/>
    <row r="785000" hidden="1" x14ac:dyDescent="0.2"/>
    <row r="785001" hidden="1" x14ac:dyDescent="0.2"/>
    <row r="785002" hidden="1" x14ac:dyDescent="0.2"/>
    <row r="785003" hidden="1" x14ac:dyDescent="0.2"/>
    <row r="785004" hidden="1" x14ac:dyDescent="0.2"/>
    <row r="785005" hidden="1" x14ac:dyDescent="0.2"/>
    <row r="785006" hidden="1" x14ac:dyDescent="0.2"/>
    <row r="785007" hidden="1" x14ac:dyDescent="0.2"/>
    <row r="785008" hidden="1" x14ac:dyDescent="0.2"/>
    <row r="785009" hidden="1" x14ac:dyDescent="0.2"/>
    <row r="785010" hidden="1" x14ac:dyDescent="0.2"/>
    <row r="785011" hidden="1" x14ac:dyDescent="0.2"/>
    <row r="785012" hidden="1" x14ac:dyDescent="0.2"/>
    <row r="785013" hidden="1" x14ac:dyDescent="0.2"/>
    <row r="785014" hidden="1" x14ac:dyDescent="0.2"/>
    <row r="785015" hidden="1" x14ac:dyDescent="0.2"/>
    <row r="785016" hidden="1" x14ac:dyDescent="0.2"/>
    <row r="785017" hidden="1" x14ac:dyDescent="0.2"/>
    <row r="785018" hidden="1" x14ac:dyDescent="0.2"/>
    <row r="785019" hidden="1" x14ac:dyDescent="0.2"/>
    <row r="785020" hidden="1" x14ac:dyDescent="0.2"/>
    <row r="785021" hidden="1" x14ac:dyDescent="0.2"/>
    <row r="785022" hidden="1" x14ac:dyDescent="0.2"/>
    <row r="785023" hidden="1" x14ac:dyDescent="0.2"/>
    <row r="785024" hidden="1" x14ac:dyDescent="0.2"/>
    <row r="785025" hidden="1" x14ac:dyDescent="0.2"/>
    <row r="785026" hidden="1" x14ac:dyDescent="0.2"/>
    <row r="785027" hidden="1" x14ac:dyDescent="0.2"/>
    <row r="785028" hidden="1" x14ac:dyDescent="0.2"/>
    <row r="785029" hidden="1" x14ac:dyDescent="0.2"/>
    <row r="785030" hidden="1" x14ac:dyDescent="0.2"/>
    <row r="785031" hidden="1" x14ac:dyDescent="0.2"/>
    <row r="785032" hidden="1" x14ac:dyDescent="0.2"/>
    <row r="785033" hidden="1" x14ac:dyDescent="0.2"/>
    <row r="785034" hidden="1" x14ac:dyDescent="0.2"/>
    <row r="785035" hidden="1" x14ac:dyDescent="0.2"/>
    <row r="785036" hidden="1" x14ac:dyDescent="0.2"/>
    <row r="785037" hidden="1" x14ac:dyDescent="0.2"/>
    <row r="785038" hidden="1" x14ac:dyDescent="0.2"/>
    <row r="785039" hidden="1" x14ac:dyDescent="0.2"/>
    <row r="785040" hidden="1" x14ac:dyDescent="0.2"/>
    <row r="785041" hidden="1" x14ac:dyDescent="0.2"/>
    <row r="785042" hidden="1" x14ac:dyDescent="0.2"/>
    <row r="785043" hidden="1" x14ac:dyDescent="0.2"/>
    <row r="785044" hidden="1" x14ac:dyDescent="0.2"/>
    <row r="785045" hidden="1" x14ac:dyDescent="0.2"/>
    <row r="785046" hidden="1" x14ac:dyDescent="0.2"/>
    <row r="785047" hidden="1" x14ac:dyDescent="0.2"/>
    <row r="785048" hidden="1" x14ac:dyDescent="0.2"/>
    <row r="785049" hidden="1" x14ac:dyDescent="0.2"/>
    <row r="785050" hidden="1" x14ac:dyDescent="0.2"/>
    <row r="785051" hidden="1" x14ac:dyDescent="0.2"/>
    <row r="785052" hidden="1" x14ac:dyDescent="0.2"/>
    <row r="785053" hidden="1" x14ac:dyDescent="0.2"/>
    <row r="785054" hidden="1" x14ac:dyDescent="0.2"/>
    <row r="785055" hidden="1" x14ac:dyDescent="0.2"/>
    <row r="785056" hidden="1" x14ac:dyDescent="0.2"/>
    <row r="785057" hidden="1" x14ac:dyDescent="0.2"/>
    <row r="785058" hidden="1" x14ac:dyDescent="0.2"/>
    <row r="785059" hidden="1" x14ac:dyDescent="0.2"/>
    <row r="785060" hidden="1" x14ac:dyDescent="0.2"/>
    <row r="785061" hidden="1" x14ac:dyDescent="0.2"/>
    <row r="785062" hidden="1" x14ac:dyDescent="0.2"/>
    <row r="785063" hidden="1" x14ac:dyDescent="0.2"/>
    <row r="785064" hidden="1" x14ac:dyDescent="0.2"/>
    <row r="785065" hidden="1" x14ac:dyDescent="0.2"/>
    <row r="785066" hidden="1" x14ac:dyDescent="0.2"/>
    <row r="785067" hidden="1" x14ac:dyDescent="0.2"/>
    <row r="785068" hidden="1" x14ac:dyDescent="0.2"/>
    <row r="785069" hidden="1" x14ac:dyDescent="0.2"/>
    <row r="785070" hidden="1" x14ac:dyDescent="0.2"/>
    <row r="785071" hidden="1" x14ac:dyDescent="0.2"/>
    <row r="785072" hidden="1" x14ac:dyDescent="0.2"/>
    <row r="785073" hidden="1" x14ac:dyDescent="0.2"/>
    <row r="785074" hidden="1" x14ac:dyDescent="0.2"/>
    <row r="785075" hidden="1" x14ac:dyDescent="0.2"/>
    <row r="785076" hidden="1" x14ac:dyDescent="0.2"/>
    <row r="785077" hidden="1" x14ac:dyDescent="0.2"/>
    <row r="785078" hidden="1" x14ac:dyDescent="0.2"/>
    <row r="785079" hidden="1" x14ac:dyDescent="0.2"/>
    <row r="785080" hidden="1" x14ac:dyDescent="0.2"/>
    <row r="785081" hidden="1" x14ac:dyDescent="0.2"/>
    <row r="785082" hidden="1" x14ac:dyDescent="0.2"/>
    <row r="785083" hidden="1" x14ac:dyDescent="0.2"/>
    <row r="785084" hidden="1" x14ac:dyDescent="0.2"/>
    <row r="785085" hidden="1" x14ac:dyDescent="0.2"/>
    <row r="785086" hidden="1" x14ac:dyDescent="0.2"/>
    <row r="785087" hidden="1" x14ac:dyDescent="0.2"/>
    <row r="785088" hidden="1" x14ac:dyDescent="0.2"/>
    <row r="785089" hidden="1" x14ac:dyDescent="0.2"/>
    <row r="785090" hidden="1" x14ac:dyDescent="0.2"/>
    <row r="785091" hidden="1" x14ac:dyDescent="0.2"/>
    <row r="785092" hidden="1" x14ac:dyDescent="0.2"/>
    <row r="785093" hidden="1" x14ac:dyDescent="0.2"/>
    <row r="785094" hidden="1" x14ac:dyDescent="0.2"/>
    <row r="785095" hidden="1" x14ac:dyDescent="0.2"/>
    <row r="785096" hidden="1" x14ac:dyDescent="0.2"/>
    <row r="785097" hidden="1" x14ac:dyDescent="0.2"/>
    <row r="785098" hidden="1" x14ac:dyDescent="0.2"/>
    <row r="785099" hidden="1" x14ac:dyDescent="0.2"/>
    <row r="785100" hidden="1" x14ac:dyDescent="0.2"/>
    <row r="785101" hidden="1" x14ac:dyDescent="0.2"/>
    <row r="785102" hidden="1" x14ac:dyDescent="0.2"/>
    <row r="785103" hidden="1" x14ac:dyDescent="0.2"/>
    <row r="785104" hidden="1" x14ac:dyDescent="0.2"/>
    <row r="785105" hidden="1" x14ac:dyDescent="0.2"/>
    <row r="785106" hidden="1" x14ac:dyDescent="0.2"/>
    <row r="785107" hidden="1" x14ac:dyDescent="0.2"/>
    <row r="785108" hidden="1" x14ac:dyDescent="0.2"/>
    <row r="785109" hidden="1" x14ac:dyDescent="0.2"/>
    <row r="785110" hidden="1" x14ac:dyDescent="0.2"/>
    <row r="785111" hidden="1" x14ac:dyDescent="0.2"/>
    <row r="785112" hidden="1" x14ac:dyDescent="0.2"/>
    <row r="785113" hidden="1" x14ac:dyDescent="0.2"/>
    <row r="785114" hidden="1" x14ac:dyDescent="0.2"/>
    <row r="785115" hidden="1" x14ac:dyDescent="0.2"/>
    <row r="785116" hidden="1" x14ac:dyDescent="0.2"/>
    <row r="785117" hidden="1" x14ac:dyDescent="0.2"/>
    <row r="785118" hidden="1" x14ac:dyDescent="0.2"/>
    <row r="785119" hidden="1" x14ac:dyDescent="0.2"/>
    <row r="785120" hidden="1" x14ac:dyDescent="0.2"/>
    <row r="785121" hidden="1" x14ac:dyDescent="0.2"/>
    <row r="785122" hidden="1" x14ac:dyDescent="0.2"/>
    <row r="785123" hidden="1" x14ac:dyDescent="0.2"/>
    <row r="785124" hidden="1" x14ac:dyDescent="0.2"/>
    <row r="785125" hidden="1" x14ac:dyDescent="0.2"/>
    <row r="785126" hidden="1" x14ac:dyDescent="0.2"/>
    <row r="785127" hidden="1" x14ac:dyDescent="0.2"/>
    <row r="785128" hidden="1" x14ac:dyDescent="0.2"/>
    <row r="785129" hidden="1" x14ac:dyDescent="0.2"/>
    <row r="785130" hidden="1" x14ac:dyDescent="0.2"/>
    <row r="785131" hidden="1" x14ac:dyDescent="0.2"/>
    <row r="785132" hidden="1" x14ac:dyDescent="0.2"/>
    <row r="785133" hidden="1" x14ac:dyDescent="0.2"/>
    <row r="785134" hidden="1" x14ac:dyDescent="0.2"/>
    <row r="785135" hidden="1" x14ac:dyDescent="0.2"/>
    <row r="785136" hidden="1" x14ac:dyDescent="0.2"/>
    <row r="785137" hidden="1" x14ac:dyDescent="0.2"/>
    <row r="785138" hidden="1" x14ac:dyDescent="0.2"/>
    <row r="785139" hidden="1" x14ac:dyDescent="0.2"/>
    <row r="785140" hidden="1" x14ac:dyDescent="0.2"/>
    <row r="785141" hidden="1" x14ac:dyDescent="0.2"/>
    <row r="785142" hidden="1" x14ac:dyDescent="0.2"/>
    <row r="785143" hidden="1" x14ac:dyDescent="0.2"/>
    <row r="785144" hidden="1" x14ac:dyDescent="0.2"/>
    <row r="785145" hidden="1" x14ac:dyDescent="0.2"/>
    <row r="785146" hidden="1" x14ac:dyDescent="0.2"/>
    <row r="785147" hidden="1" x14ac:dyDescent="0.2"/>
    <row r="785148" hidden="1" x14ac:dyDescent="0.2"/>
    <row r="785149" hidden="1" x14ac:dyDescent="0.2"/>
    <row r="785150" hidden="1" x14ac:dyDescent="0.2"/>
    <row r="785151" hidden="1" x14ac:dyDescent="0.2"/>
    <row r="785152" hidden="1" x14ac:dyDescent="0.2"/>
    <row r="785153" hidden="1" x14ac:dyDescent="0.2"/>
    <row r="785154" hidden="1" x14ac:dyDescent="0.2"/>
    <row r="785155" hidden="1" x14ac:dyDescent="0.2"/>
    <row r="785156" hidden="1" x14ac:dyDescent="0.2"/>
    <row r="785157" hidden="1" x14ac:dyDescent="0.2"/>
    <row r="785158" hidden="1" x14ac:dyDescent="0.2"/>
    <row r="785159" hidden="1" x14ac:dyDescent="0.2"/>
    <row r="785160" hidden="1" x14ac:dyDescent="0.2"/>
    <row r="785161" hidden="1" x14ac:dyDescent="0.2"/>
    <row r="785162" hidden="1" x14ac:dyDescent="0.2"/>
    <row r="785163" hidden="1" x14ac:dyDescent="0.2"/>
    <row r="785164" hidden="1" x14ac:dyDescent="0.2"/>
    <row r="785165" hidden="1" x14ac:dyDescent="0.2"/>
    <row r="785166" hidden="1" x14ac:dyDescent="0.2"/>
    <row r="785167" hidden="1" x14ac:dyDescent="0.2"/>
    <row r="785168" hidden="1" x14ac:dyDescent="0.2"/>
    <row r="785169" hidden="1" x14ac:dyDescent="0.2"/>
    <row r="785170" hidden="1" x14ac:dyDescent="0.2"/>
    <row r="785171" hidden="1" x14ac:dyDescent="0.2"/>
    <row r="785172" hidden="1" x14ac:dyDescent="0.2"/>
    <row r="785173" hidden="1" x14ac:dyDescent="0.2"/>
    <row r="785174" hidden="1" x14ac:dyDescent="0.2"/>
    <row r="785175" hidden="1" x14ac:dyDescent="0.2"/>
    <row r="785176" hidden="1" x14ac:dyDescent="0.2"/>
    <row r="785177" hidden="1" x14ac:dyDescent="0.2"/>
    <row r="785178" hidden="1" x14ac:dyDescent="0.2"/>
    <row r="785179" hidden="1" x14ac:dyDescent="0.2"/>
    <row r="785180" hidden="1" x14ac:dyDescent="0.2"/>
    <row r="785181" hidden="1" x14ac:dyDescent="0.2"/>
    <row r="785182" hidden="1" x14ac:dyDescent="0.2"/>
    <row r="785183" hidden="1" x14ac:dyDescent="0.2"/>
    <row r="785184" hidden="1" x14ac:dyDescent="0.2"/>
    <row r="785185" hidden="1" x14ac:dyDescent="0.2"/>
    <row r="785186" hidden="1" x14ac:dyDescent="0.2"/>
    <row r="785187" hidden="1" x14ac:dyDescent="0.2"/>
    <row r="785188" hidden="1" x14ac:dyDescent="0.2"/>
    <row r="785189" hidden="1" x14ac:dyDescent="0.2"/>
    <row r="785190" hidden="1" x14ac:dyDescent="0.2"/>
    <row r="785191" hidden="1" x14ac:dyDescent="0.2"/>
    <row r="785192" hidden="1" x14ac:dyDescent="0.2"/>
    <row r="785193" hidden="1" x14ac:dyDescent="0.2"/>
    <row r="785194" hidden="1" x14ac:dyDescent="0.2"/>
    <row r="785195" hidden="1" x14ac:dyDescent="0.2"/>
    <row r="785196" hidden="1" x14ac:dyDescent="0.2"/>
    <row r="785197" hidden="1" x14ac:dyDescent="0.2"/>
    <row r="785198" hidden="1" x14ac:dyDescent="0.2"/>
    <row r="785199" hidden="1" x14ac:dyDescent="0.2"/>
    <row r="785200" hidden="1" x14ac:dyDescent="0.2"/>
    <row r="785201" hidden="1" x14ac:dyDescent="0.2"/>
    <row r="785202" hidden="1" x14ac:dyDescent="0.2"/>
    <row r="785203" hidden="1" x14ac:dyDescent="0.2"/>
    <row r="785204" hidden="1" x14ac:dyDescent="0.2"/>
    <row r="785205" hidden="1" x14ac:dyDescent="0.2"/>
    <row r="785206" hidden="1" x14ac:dyDescent="0.2"/>
    <row r="785207" hidden="1" x14ac:dyDescent="0.2"/>
    <row r="785208" hidden="1" x14ac:dyDescent="0.2"/>
    <row r="785209" hidden="1" x14ac:dyDescent="0.2"/>
    <row r="785210" hidden="1" x14ac:dyDescent="0.2"/>
    <row r="785211" hidden="1" x14ac:dyDescent="0.2"/>
    <row r="785212" hidden="1" x14ac:dyDescent="0.2"/>
    <row r="785213" hidden="1" x14ac:dyDescent="0.2"/>
    <row r="785214" hidden="1" x14ac:dyDescent="0.2"/>
    <row r="785215" hidden="1" x14ac:dyDescent="0.2"/>
    <row r="785216" hidden="1" x14ac:dyDescent="0.2"/>
    <row r="785217" hidden="1" x14ac:dyDescent="0.2"/>
    <row r="785218" hidden="1" x14ac:dyDescent="0.2"/>
    <row r="785219" hidden="1" x14ac:dyDescent="0.2"/>
    <row r="785220" hidden="1" x14ac:dyDescent="0.2"/>
    <row r="785221" hidden="1" x14ac:dyDescent="0.2"/>
    <row r="785222" hidden="1" x14ac:dyDescent="0.2"/>
    <row r="785223" hidden="1" x14ac:dyDescent="0.2"/>
    <row r="785224" hidden="1" x14ac:dyDescent="0.2"/>
    <row r="785225" hidden="1" x14ac:dyDescent="0.2"/>
    <row r="785226" hidden="1" x14ac:dyDescent="0.2"/>
    <row r="785227" hidden="1" x14ac:dyDescent="0.2"/>
    <row r="785228" hidden="1" x14ac:dyDescent="0.2"/>
    <row r="785229" hidden="1" x14ac:dyDescent="0.2"/>
    <row r="785230" hidden="1" x14ac:dyDescent="0.2"/>
    <row r="785231" hidden="1" x14ac:dyDescent="0.2"/>
    <row r="785232" hidden="1" x14ac:dyDescent="0.2"/>
    <row r="785233" hidden="1" x14ac:dyDescent="0.2"/>
    <row r="785234" hidden="1" x14ac:dyDescent="0.2"/>
    <row r="785235" hidden="1" x14ac:dyDescent="0.2"/>
    <row r="785236" hidden="1" x14ac:dyDescent="0.2"/>
    <row r="785237" hidden="1" x14ac:dyDescent="0.2"/>
    <row r="785238" hidden="1" x14ac:dyDescent="0.2"/>
    <row r="785239" hidden="1" x14ac:dyDescent="0.2"/>
    <row r="785240" hidden="1" x14ac:dyDescent="0.2"/>
    <row r="785241" hidden="1" x14ac:dyDescent="0.2"/>
    <row r="785242" hidden="1" x14ac:dyDescent="0.2"/>
    <row r="785243" hidden="1" x14ac:dyDescent="0.2"/>
    <row r="785244" hidden="1" x14ac:dyDescent="0.2"/>
    <row r="785245" hidden="1" x14ac:dyDescent="0.2"/>
    <row r="785246" hidden="1" x14ac:dyDescent="0.2"/>
    <row r="785247" hidden="1" x14ac:dyDescent="0.2"/>
    <row r="785248" hidden="1" x14ac:dyDescent="0.2"/>
    <row r="785249" hidden="1" x14ac:dyDescent="0.2"/>
    <row r="785250" hidden="1" x14ac:dyDescent="0.2"/>
    <row r="785251" hidden="1" x14ac:dyDescent="0.2"/>
    <row r="785252" hidden="1" x14ac:dyDescent="0.2"/>
    <row r="785253" hidden="1" x14ac:dyDescent="0.2"/>
    <row r="785254" hidden="1" x14ac:dyDescent="0.2"/>
    <row r="785255" hidden="1" x14ac:dyDescent="0.2"/>
    <row r="785256" hidden="1" x14ac:dyDescent="0.2"/>
    <row r="785257" hidden="1" x14ac:dyDescent="0.2"/>
    <row r="785258" hidden="1" x14ac:dyDescent="0.2"/>
    <row r="785259" hidden="1" x14ac:dyDescent="0.2"/>
    <row r="785260" hidden="1" x14ac:dyDescent="0.2"/>
    <row r="785261" hidden="1" x14ac:dyDescent="0.2"/>
    <row r="785262" hidden="1" x14ac:dyDescent="0.2"/>
    <row r="785263" hidden="1" x14ac:dyDescent="0.2"/>
    <row r="785264" hidden="1" x14ac:dyDescent="0.2"/>
    <row r="785265" hidden="1" x14ac:dyDescent="0.2"/>
    <row r="785266" hidden="1" x14ac:dyDescent="0.2"/>
    <row r="785267" hidden="1" x14ac:dyDescent="0.2"/>
    <row r="785268" hidden="1" x14ac:dyDescent="0.2"/>
    <row r="785269" hidden="1" x14ac:dyDescent="0.2"/>
    <row r="785270" hidden="1" x14ac:dyDescent="0.2"/>
    <row r="785271" hidden="1" x14ac:dyDescent="0.2"/>
    <row r="785272" hidden="1" x14ac:dyDescent="0.2"/>
    <row r="785273" hidden="1" x14ac:dyDescent="0.2"/>
    <row r="785274" hidden="1" x14ac:dyDescent="0.2"/>
    <row r="785275" hidden="1" x14ac:dyDescent="0.2"/>
    <row r="785276" hidden="1" x14ac:dyDescent="0.2"/>
    <row r="785277" hidden="1" x14ac:dyDescent="0.2"/>
    <row r="785278" hidden="1" x14ac:dyDescent="0.2"/>
    <row r="785279" hidden="1" x14ac:dyDescent="0.2"/>
    <row r="785280" hidden="1" x14ac:dyDescent="0.2"/>
    <row r="785281" hidden="1" x14ac:dyDescent="0.2"/>
    <row r="785282" hidden="1" x14ac:dyDescent="0.2"/>
    <row r="785283" hidden="1" x14ac:dyDescent="0.2"/>
    <row r="785284" hidden="1" x14ac:dyDescent="0.2"/>
    <row r="785285" hidden="1" x14ac:dyDescent="0.2"/>
    <row r="785286" hidden="1" x14ac:dyDescent="0.2"/>
    <row r="785287" hidden="1" x14ac:dyDescent="0.2"/>
    <row r="785288" hidden="1" x14ac:dyDescent="0.2"/>
    <row r="785289" hidden="1" x14ac:dyDescent="0.2"/>
    <row r="785290" hidden="1" x14ac:dyDescent="0.2"/>
    <row r="785291" hidden="1" x14ac:dyDescent="0.2"/>
    <row r="785292" hidden="1" x14ac:dyDescent="0.2"/>
    <row r="785293" hidden="1" x14ac:dyDescent="0.2"/>
    <row r="785294" hidden="1" x14ac:dyDescent="0.2"/>
    <row r="785295" hidden="1" x14ac:dyDescent="0.2"/>
    <row r="785296" hidden="1" x14ac:dyDescent="0.2"/>
    <row r="785297" hidden="1" x14ac:dyDescent="0.2"/>
    <row r="785298" hidden="1" x14ac:dyDescent="0.2"/>
    <row r="785299" hidden="1" x14ac:dyDescent="0.2"/>
    <row r="785300" hidden="1" x14ac:dyDescent="0.2"/>
    <row r="785301" hidden="1" x14ac:dyDescent="0.2"/>
    <row r="785302" hidden="1" x14ac:dyDescent="0.2"/>
    <row r="785303" hidden="1" x14ac:dyDescent="0.2"/>
    <row r="785304" hidden="1" x14ac:dyDescent="0.2"/>
    <row r="785305" hidden="1" x14ac:dyDescent="0.2"/>
    <row r="785306" hidden="1" x14ac:dyDescent="0.2"/>
    <row r="785307" hidden="1" x14ac:dyDescent="0.2"/>
    <row r="785308" hidden="1" x14ac:dyDescent="0.2"/>
    <row r="785309" hidden="1" x14ac:dyDescent="0.2"/>
    <row r="785310" hidden="1" x14ac:dyDescent="0.2"/>
    <row r="785311" hidden="1" x14ac:dyDescent="0.2"/>
    <row r="785312" hidden="1" x14ac:dyDescent="0.2"/>
    <row r="785313" hidden="1" x14ac:dyDescent="0.2"/>
    <row r="785314" hidden="1" x14ac:dyDescent="0.2"/>
    <row r="785315" hidden="1" x14ac:dyDescent="0.2"/>
    <row r="785316" hidden="1" x14ac:dyDescent="0.2"/>
    <row r="785317" hidden="1" x14ac:dyDescent="0.2"/>
    <row r="785318" hidden="1" x14ac:dyDescent="0.2"/>
    <row r="785319" hidden="1" x14ac:dyDescent="0.2"/>
    <row r="785320" hidden="1" x14ac:dyDescent="0.2"/>
    <row r="785321" hidden="1" x14ac:dyDescent="0.2"/>
    <row r="785322" hidden="1" x14ac:dyDescent="0.2"/>
    <row r="785323" hidden="1" x14ac:dyDescent="0.2"/>
    <row r="785324" hidden="1" x14ac:dyDescent="0.2"/>
    <row r="785325" hidden="1" x14ac:dyDescent="0.2"/>
    <row r="785326" hidden="1" x14ac:dyDescent="0.2"/>
    <row r="785327" hidden="1" x14ac:dyDescent="0.2"/>
    <row r="785328" hidden="1" x14ac:dyDescent="0.2"/>
    <row r="785329" hidden="1" x14ac:dyDescent="0.2"/>
    <row r="785330" hidden="1" x14ac:dyDescent="0.2"/>
    <row r="785331" hidden="1" x14ac:dyDescent="0.2"/>
    <row r="785332" hidden="1" x14ac:dyDescent="0.2"/>
    <row r="785333" hidden="1" x14ac:dyDescent="0.2"/>
    <row r="785334" hidden="1" x14ac:dyDescent="0.2"/>
    <row r="785335" hidden="1" x14ac:dyDescent="0.2"/>
    <row r="785336" hidden="1" x14ac:dyDescent="0.2"/>
    <row r="785337" hidden="1" x14ac:dyDescent="0.2"/>
    <row r="785338" hidden="1" x14ac:dyDescent="0.2"/>
    <row r="785339" hidden="1" x14ac:dyDescent="0.2"/>
    <row r="785340" hidden="1" x14ac:dyDescent="0.2"/>
    <row r="785341" hidden="1" x14ac:dyDescent="0.2"/>
    <row r="785342" hidden="1" x14ac:dyDescent="0.2"/>
    <row r="785343" hidden="1" x14ac:dyDescent="0.2"/>
    <row r="785344" hidden="1" x14ac:dyDescent="0.2"/>
    <row r="785345" hidden="1" x14ac:dyDescent="0.2"/>
    <row r="785346" hidden="1" x14ac:dyDescent="0.2"/>
    <row r="785347" hidden="1" x14ac:dyDescent="0.2"/>
    <row r="785348" hidden="1" x14ac:dyDescent="0.2"/>
    <row r="785349" hidden="1" x14ac:dyDescent="0.2"/>
    <row r="785350" hidden="1" x14ac:dyDescent="0.2"/>
    <row r="785351" hidden="1" x14ac:dyDescent="0.2"/>
    <row r="785352" hidden="1" x14ac:dyDescent="0.2"/>
    <row r="785353" hidden="1" x14ac:dyDescent="0.2"/>
    <row r="785354" hidden="1" x14ac:dyDescent="0.2"/>
    <row r="785355" hidden="1" x14ac:dyDescent="0.2"/>
    <row r="785356" hidden="1" x14ac:dyDescent="0.2"/>
    <row r="785357" hidden="1" x14ac:dyDescent="0.2"/>
    <row r="785358" hidden="1" x14ac:dyDescent="0.2"/>
    <row r="785359" hidden="1" x14ac:dyDescent="0.2"/>
    <row r="785360" hidden="1" x14ac:dyDescent="0.2"/>
    <row r="785361" hidden="1" x14ac:dyDescent="0.2"/>
    <row r="785362" hidden="1" x14ac:dyDescent="0.2"/>
    <row r="785363" hidden="1" x14ac:dyDescent="0.2"/>
    <row r="785364" hidden="1" x14ac:dyDescent="0.2"/>
    <row r="785365" hidden="1" x14ac:dyDescent="0.2"/>
    <row r="785366" hidden="1" x14ac:dyDescent="0.2"/>
    <row r="785367" hidden="1" x14ac:dyDescent="0.2"/>
    <row r="785368" hidden="1" x14ac:dyDescent="0.2"/>
    <row r="785369" hidden="1" x14ac:dyDescent="0.2"/>
    <row r="785370" hidden="1" x14ac:dyDescent="0.2"/>
    <row r="785371" hidden="1" x14ac:dyDescent="0.2"/>
    <row r="785372" hidden="1" x14ac:dyDescent="0.2"/>
    <row r="785373" hidden="1" x14ac:dyDescent="0.2"/>
    <row r="785374" hidden="1" x14ac:dyDescent="0.2"/>
    <row r="785375" hidden="1" x14ac:dyDescent="0.2"/>
    <row r="785376" hidden="1" x14ac:dyDescent="0.2"/>
    <row r="785377" hidden="1" x14ac:dyDescent="0.2"/>
    <row r="785378" hidden="1" x14ac:dyDescent="0.2"/>
    <row r="785379" hidden="1" x14ac:dyDescent="0.2"/>
    <row r="785380" hidden="1" x14ac:dyDescent="0.2"/>
    <row r="785381" hidden="1" x14ac:dyDescent="0.2"/>
    <row r="785382" hidden="1" x14ac:dyDescent="0.2"/>
    <row r="785383" hidden="1" x14ac:dyDescent="0.2"/>
    <row r="785384" hidden="1" x14ac:dyDescent="0.2"/>
    <row r="785385" hidden="1" x14ac:dyDescent="0.2"/>
    <row r="785386" hidden="1" x14ac:dyDescent="0.2"/>
    <row r="785387" hidden="1" x14ac:dyDescent="0.2"/>
    <row r="785388" hidden="1" x14ac:dyDescent="0.2"/>
    <row r="785389" hidden="1" x14ac:dyDescent="0.2"/>
    <row r="785390" hidden="1" x14ac:dyDescent="0.2"/>
    <row r="785391" hidden="1" x14ac:dyDescent="0.2"/>
    <row r="785392" hidden="1" x14ac:dyDescent="0.2"/>
    <row r="785393" hidden="1" x14ac:dyDescent="0.2"/>
    <row r="785394" hidden="1" x14ac:dyDescent="0.2"/>
    <row r="785395" hidden="1" x14ac:dyDescent="0.2"/>
    <row r="785396" hidden="1" x14ac:dyDescent="0.2"/>
    <row r="785397" hidden="1" x14ac:dyDescent="0.2"/>
    <row r="785398" hidden="1" x14ac:dyDescent="0.2"/>
    <row r="785399" hidden="1" x14ac:dyDescent="0.2"/>
    <row r="785400" hidden="1" x14ac:dyDescent="0.2"/>
    <row r="785401" hidden="1" x14ac:dyDescent="0.2"/>
    <row r="785402" hidden="1" x14ac:dyDescent="0.2"/>
    <row r="785403" hidden="1" x14ac:dyDescent="0.2"/>
    <row r="785404" hidden="1" x14ac:dyDescent="0.2"/>
    <row r="785405" hidden="1" x14ac:dyDescent="0.2"/>
    <row r="785406" hidden="1" x14ac:dyDescent="0.2"/>
    <row r="785407" hidden="1" x14ac:dyDescent="0.2"/>
    <row r="785408" hidden="1" x14ac:dyDescent="0.2"/>
    <row r="785409" hidden="1" x14ac:dyDescent="0.2"/>
    <row r="785410" hidden="1" x14ac:dyDescent="0.2"/>
    <row r="785411" hidden="1" x14ac:dyDescent="0.2"/>
    <row r="785412" hidden="1" x14ac:dyDescent="0.2"/>
    <row r="785413" hidden="1" x14ac:dyDescent="0.2"/>
    <row r="785414" hidden="1" x14ac:dyDescent="0.2"/>
    <row r="785415" hidden="1" x14ac:dyDescent="0.2"/>
    <row r="785416" hidden="1" x14ac:dyDescent="0.2"/>
    <row r="785417" hidden="1" x14ac:dyDescent="0.2"/>
    <row r="785418" hidden="1" x14ac:dyDescent="0.2"/>
    <row r="785419" hidden="1" x14ac:dyDescent="0.2"/>
    <row r="785420" hidden="1" x14ac:dyDescent="0.2"/>
    <row r="785421" hidden="1" x14ac:dyDescent="0.2"/>
    <row r="785422" hidden="1" x14ac:dyDescent="0.2"/>
    <row r="785423" hidden="1" x14ac:dyDescent="0.2"/>
    <row r="785424" hidden="1" x14ac:dyDescent="0.2"/>
    <row r="785425" hidden="1" x14ac:dyDescent="0.2"/>
    <row r="785426" hidden="1" x14ac:dyDescent="0.2"/>
    <row r="785427" hidden="1" x14ac:dyDescent="0.2"/>
    <row r="785428" hidden="1" x14ac:dyDescent="0.2"/>
    <row r="785429" hidden="1" x14ac:dyDescent="0.2"/>
    <row r="785430" hidden="1" x14ac:dyDescent="0.2"/>
    <row r="785431" hidden="1" x14ac:dyDescent="0.2"/>
    <row r="785432" hidden="1" x14ac:dyDescent="0.2"/>
    <row r="785433" hidden="1" x14ac:dyDescent="0.2"/>
    <row r="785434" hidden="1" x14ac:dyDescent="0.2"/>
    <row r="785435" hidden="1" x14ac:dyDescent="0.2"/>
    <row r="785436" hidden="1" x14ac:dyDescent="0.2"/>
    <row r="785437" hidden="1" x14ac:dyDescent="0.2"/>
    <row r="785438" hidden="1" x14ac:dyDescent="0.2"/>
    <row r="785439" hidden="1" x14ac:dyDescent="0.2"/>
    <row r="785440" hidden="1" x14ac:dyDescent="0.2"/>
    <row r="785441" hidden="1" x14ac:dyDescent="0.2"/>
    <row r="785442" hidden="1" x14ac:dyDescent="0.2"/>
    <row r="785443" hidden="1" x14ac:dyDescent="0.2"/>
    <row r="785444" hidden="1" x14ac:dyDescent="0.2"/>
    <row r="785445" hidden="1" x14ac:dyDescent="0.2"/>
    <row r="785446" hidden="1" x14ac:dyDescent="0.2"/>
    <row r="785447" hidden="1" x14ac:dyDescent="0.2"/>
    <row r="785448" hidden="1" x14ac:dyDescent="0.2"/>
    <row r="785449" hidden="1" x14ac:dyDescent="0.2"/>
    <row r="785450" hidden="1" x14ac:dyDescent="0.2"/>
    <row r="785451" hidden="1" x14ac:dyDescent="0.2"/>
    <row r="785452" hidden="1" x14ac:dyDescent="0.2"/>
    <row r="785453" hidden="1" x14ac:dyDescent="0.2"/>
    <row r="785454" hidden="1" x14ac:dyDescent="0.2"/>
    <row r="785455" hidden="1" x14ac:dyDescent="0.2"/>
    <row r="785456" hidden="1" x14ac:dyDescent="0.2"/>
    <row r="785457" hidden="1" x14ac:dyDescent="0.2"/>
    <row r="785458" hidden="1" x14ac:dyDescent="0.2"/>
    <row r="785459" hidden="1" x14ac:dyDescent="0.2"/>
    <row r="785460" hidden="1" x14ac:dyDescent="0.2"/>
    <row r="785461" hidden="1" x14ac:dyDescent="0.2"/>
    <row r="785462" hidden="1" x14ac:dyDescent="0.2"/>
    <row r="785463" hidden="1" x14ac:dyDescent="0.2"/>
    <row r="785464" hidden="1" x14ac:dyDescent="0.2"/>
    <row r="785465" hidden="1" x14ac:dyDescent="0.2"/>
    <row r="785466" hidden="1" x14ac:dyDescent="0.2"/>
    <row r="785467" hidden="1" x14ac:dyDescent="0.2"/>
    <row r="785468" hidden="1" x14ac:dyDescent="0.2"/>
    <row r="785469" hidden="1" x14ac:dyDescent="0.2"/>
    <row r="785470" hidden="1" x14ac:dyDescent="0.2"/>
    <row r="785471" hidden="1" x14ac:dyDescent="0.2"/>
    <row r="785472" hidden="1" x14ac:dyDescent="0.2"/>
    <row r="785473" hidden="1" x14ac:dyDescent="0.2"/>
    <row r="785474" hidden="1" x14ac:dyDescent="0.2"/>
    <row r="785475" hidden="1" x14ac:dyDescent="0.2"/>
    <row r="785476" hidden="1" x14ac:dyDescent="0.2"/>
    <row r="785477" hidden="1" x14ac:dyDescent="0.2"/>
    <row r="785478" hidden="1" x14ac:dyDescent="0.2"/>
    <row r="785479" hidden="1" x14ac:dyDescent="0.2"/>
    <row r="785480" hidden="1" x14ac:dyDescent="0.2"/>
    <row r="785481" hidden="1" x14ac:dyDescent="0.2"/>
    <row r="785482" hidden="1" x14ac:dyDescent="0.2"/>
    <row r="785483" hidden="1" x14ac:dyDescent="0.2"/>
    <row r="785484" hidden="1" x14ac:dyDescent="0.2"/>
    <row r="785485" hidden="1" x14ac:dyDescent="0.2"/>
    <row r="785486" hidden="1" x14ac:dyDescent="0.2"/>
    <row r="785487" hidden="1" x14ac:dyDescent="0.2"/>
    <row r="785488" hidden="1" x14ac:dyDescent="0.2"/>
    <row r="785489" hidden="1" x14ac:dyDescent="0.2"/>
    <row r="785490" hidden="1" x14ac:dyDescent="0.2"/>
    <row r="785491" hidden="1" x14ac:dyDescent="0.2"/>
    <row r="785492" hidden="1" x14ac:dyDescent="0.2"/>
    <row r="785493" hidden="1" x14ac:dyDescent="0.2"/>
    <row r="785494" hidden="1" x14ac:dyDescent="0.2"/>
    <row r="785495" hidden="1" x14ac:dyDescent="0.2"/>
    <row r="785496" hidden="1" x14ac:dyDescent="0.2"/>
    <row r="785497" hidden="1" x14ac:dyDescent="0.2"/>
    <row r="785498" hidden="1" x14ac:dyDescent="0.2"/>
    <row r="785499" hidden="1" x14ac:dyDescent="0.2"/>
    <row r="785500" hidden="1" x14ac:dyDescent="0.2"/>
    <row r="785501" hidden="1" x14ac:dyDescent="0.2"/>
    <row r="785502" hidden="1" x14ac:dyDescent="0.2"/>
    <row r="785503" hidden="1" x14ac:dyDescent="0.2"/>
    <row r="785504" hidden="1" x14ac:dyDescent="0.2"/>
    <row r="785505" hidden="1" x14ac:dyDescent="0.2"/>
    <row r="785506" hidden="1" x14ac:dyDescent="0.2"/>
    <row r="785507" hidden="1" x14ac:dyDescent="0.2"/>
    <row r="785508" hidden="1" x14ac:dyDescent="0.2"/>
    <row r="785509" hidden="1" x14ac:dyDescent="0.2"/>
    <row r="785510" hidden="1" x14ac:dyDescent="0.2"/>
    <row r="785511" hidden="1" x14ac:dyDescent="0.2"/>
    <row r="785512" hidden="1" x14ac:dyDescent="0.2"/>
    <row r="785513" hidden="1" x14ac:dyDescent="0.2"/>
    <row r="785514" hidden="1" x14ac:dyDescent="0.2"/>
    <row r="785515" hidden="1" x14ac:dyDescent="0.2"/>
    <row r="785516" hidden="1" x14ac:dyDescent="0.2"/>
    <row r="785517" hidden="1" x14ac:dyDescent="0.2"/>
    <row r="785518" hidden="1" x14ac:dyDescent="0.2"/>
    <row r="785519" hidden="1" x14ac:dyDescent="0.2"/>
    <row r="785520" hidden="1" x14ac:dyDescent="0.2"/>
    <row r="785521" hidden="1" x14ac:dyDescent="0.2"/>
    <row r="785522" hidden="1" x14ac:dyDescent="0.2"/>
    <row r="785523" hidden="1" x14ac:dyDescent="0.2"/>
    <row r="785524" hidden="1" x14ac:dyDescent="0.2"/>
    <row r="785525" hidden="1" x14ac:dyDescent="0.2"/>
    <row r="785526" hidden="1" x14ac:dyDescent="0.2"/>
    <row r="785527" hidden="1" x14ac:dyDescent="0.2"/>
    <row r="785528" hidden="1" x14ac:dyDescent="0.2"/>
    <row r="785529" hidden="1" x14ac:dyDescent="0.2"/>
    <row r="785530" hidden="1" x14ac:dyDescent="0.2"/>
    <row r="785531" hidden="1" x14ac:dyDescent="0.2"/>
    <row r="785532" hidden="1" x14ac:dyDescent="0.2"/>
    <row r="785533" hidden="1" x14ac:dyDescent="0.2"/>
    <row r="785534" hidden="1" x14ac:dyDescent="0.2"/>
    <row r="785535" hidden="1" x14ac:dyDescent="0.2"/>
    <row r="785536" hidden="1" x14ac:dyDescent="0.2"/>
    <row r="785537" hidden="1" x14ac:dyDescent="0.2"/>
    <row r="785538" hidden="1" x14ac:dyDescent="0.2"/>
    <row r="785539" hidden="1" x14ac:dyDescent="0.2"/>
    <row r="785540" hidden="1" x14ac:dyDescent="0.2"/>
    <row r="785541" hidden="1" x14ac:dyDescent="0.2"/>
    <row r="785542" hidden="1" x14ac:dyDescent="0.2"/>
    <row r="785543" hidden="1" x14ac:dyDescent="0.2"/>
    <row r="785544" hidden="1" x14ac:dyDescent="0.2"/>
    <row r="785545" hidden="1" x14ac:dyDescent="0.2"/>
    <row r="785546" hidden="1" x14ac:dyDescent="0.2"/>
    <row r="785547" hidden="1" x14ac:dyDescent="0.2"/>
    <row r="785548" hidden="1" x14ac:dyDescent="0.2"/>
    <row r="785549" hidden="1" x14ac:dyDescent="0.2"/>
    <row r="785550" hidden="1" x14ac:dyDescent="0.2"/>
    <row r="785551" hidden="1" x14ac:dyDescent="0.2"/>
    <row r="785552" hidden="1" x14ac:dyDescent="0.2"/>
    <row r="785553" hidden="1" x14ac:dyDescent="0.2"/>
    <row r="785554" hidden="1" x14ac:dyDescent="0.2"/>
    <row r="785555" hidden="1" x14ac:dyDescent="0.2"/>
    <row r="785556" hidden="1" x14ac:dyDescent="0.2"/>
    <row r="785557" hidden="1" x14ac:dyDescent="0.2"/>
    <row r="785558" hidden="1" x14ac:dyDescent="0.2"/>
    <row r="785559" hidden="1" x14ac:dyDescent="0.2"/>
    <row r="785560" hidden="1" x14ac:dyDescent="0.2"/>
    <row r="785561" hidden="1" x14ac:dyDescent="0.2"/>
    <row r="785562" hidden="1" x14ac:dyDescent="0.2"/>
    <row r="785563" hidden="1" x14ac:dyDescent="0.2"/>
    <row r="785564" hidden="1" x14ac:dyDescent="0.2"/>
    <row r="785565" hidden="1" x14ac:dyDescent="0.2"/>
    <row r="785566" hidden="1" x14ac:dyDescent="0.2"/>
    <row r="785567" hidden="1" x14ac:dyDescent="0.2"/>
    <row r="785568" hidden="1" x14ac:dyDescent="0.2"/>
    <row r="785569" hidden="1" x14ac:dyDescent="0.2"/>
    <row r="785570" hidden="1" x14ac:dyDescent="0.2"/>
    <row r="785571" hidden="1" x14ac:dyDescent="0.2"/>
    <row r="785572" hidden="1" x14ac:dyDescent="0.2"/>
    <row r="785573" hidden="1" x14ac:dyDescent="0.2"/>
    <row r="785574" hidden="1" x14ac:dyDescent="0.2"/>
    <row r="785575" hidden="1" x14ac:dyDescent="0.2"/>
    <row r="785576" hidden="1" x14ac:dyDescent="0.2"/>
    <row r="785577" hidden="1" x14ac:dyDescent="0.2"/>
    <row r="785578" hidden="1" x14ac:dyDescent="0.2"/>
    <row r="785579" hidden="1" x14ac:dyDescent="0.2"/>
    <row r="785580" hidden="1" x14ac:dyDescent="0.2"/>
    <row r="785581" hidden="1" x14ac:dyDescent="0.2"/>
    <row r="785582" hidden="1" x14ac:dyDescent="0.2"/>
    <row r="785583" hidden="1" x14ac:dyDescent="0.2"/>
    <row r="785584" hidden="1" x14ac:dyDescent="0.2"/>
    <row r="785585" hidden="1" x14ac:dyDescent="0.2"/>
    <row r="785586" hidden="1" x14ac:dyDescent="0.2"/>
    <row r="785587" hidden="1" x14ac:dyDescent="0.2"/>
    <row r="785588" hidden="1" x14ac:dyDescent="0.2"/>
    <row r="785589" hidden="1" x14ac:dyDescent="0.2"/>
    <row r="785590" hidden="1" x14ac:dyDescent="0.2"/>
    <row r="785591" hidden="1" x14ac:dyDescent="0.2"/>
    <row r="785592" hidden="1" x14ac:dyDescent="0.2"/>
    <row r="785593" hidden="1" x14ac:dyDescent="0.2"/>
    <row r="785594" hidden="1" x14ac:dyDescent="0.2"/>
    <row r="785595" hidden="1" x14ac:dyDescent="0.2"/>
    <row r="785596" hidden="1" x14ac:dyDescent="0.2"/>
    <row r="785597" hidden="1" x14ac:dyDescent="0.2"/>
    <row r="785598" hidden="1" x14ac:dyDescent="0.2"/>
    <row r="785599" hidden="1" x14ac:dyDescent="0.2"/>
    <row r="785600" hidden="1" x14ac:dyDescent="0.2"/>
    <row r="785601" hidden="1" x14ac:dyDescent="0.2"/>
    <row r="785602" hidden="1" x14ac:dyDescent="0.2"/>
    <row r="785603" hidden="1" x14ac:dyDescent="0.2"/>
    <row r="785604" hidden="1" x14ac:dyDescent="0.2"/>
    <row r="785605" hidden="1" x14ac:dyDescent="0.2"/>
    <row r="785606" hidden="1" x14ac:dyDescent="0.2"/>
    <row r="785607" hidden="1" x14ac:dyDescent="0.2"/>
    <row r="785608" hidden="1" x14ac:dyDescent="0.2"/>
    <row r="785609" hidden="1" x14ac:dyDescent="0.2"/>
    <row r="785610" hidden="1" x14ac:dyDescent="0.2"/>
    <row r="785611" hidden="1" x14ac:dyDescent="0.2"/>
    <row r="785612" hidden="1" x14ac:dyDescent="0.2"/>
    <row r="785613" hidden="1" x14ac:dyDescent="0.2"/>
    <row r="785614" hidden="1" x14ac:dyDescent="0.2"/>
    <row r="785615" hidden="1" x14ac:dyDescent="0.2"/>
    <row r="785616" hidden="1" x14ac:dyDescent="0.2"/>
    <row r="785617" hidden="1" x14ac:dyDescent="0.2"/>
    <row r="785618" hidden="1" x14ac:dyDescent="0.2"/>
    <row r="785619" hidden="1" x14ac:dyDescent="0.2"/>
    <row r="785620" hidden="1" x14ac:dyDescent="0.2"/>
    <row r="785621" hidden="1" x14ac:dyDescent="0.2"/>
    <row r="785622" hidden="1" x14ac:dyDescent="0.2"/>
    <row r="785623" hidden="1" x14ac:dyDescent="0.2"/>
    <row r="785624" hidden="1" x14ac:dyDescent="0.2"/>
    <row r="785625" hidden="1" x14ac:dyDescent="0.2"/>
    <row r="785626" hidden="1" x14ac:dyDescent="0.2"/>
    <row r="785627" hidden="1" x14ac:dyDescent="0.2"/>
    <row r="785628" hidden="1" x14ac:dyDescent="0.2"/>
    <row r="785629" hidden="1" x14ac:dyDescent="0.2"/>
    <row r="785630" hidden="1" x14ac:dyDescent="0.2"/>
    <row r="785631" hidden="1" x14ac:dyDescent="0.2"/>
    <row r="785632" hidden="1" x14ac:dyDescent="0.2"/>
    <row r="785633" hidden="1" x14ac:dyDescent="0.2"/>
    <row r="785634" hidden="1" x14ac:dyDescent="0.2"/>
    <row r="785635" hidden="1" x14ac:dyDescent="0.2"/>
    <row r="785636" hidden="1" x14ac:dyDescent="0.2"/>
    <row r="785637" hidden="1" x14ac:dyDescent="0.2"/>
    <row r="785638" hidden="1" x14ac:dyDescent="0.2"/>
    <row r="785639" hidden="1" x14ac:dyDescent="0.2"/>
    <row r="785640" hidden="1" x14ac:dyDescent="0.2"/>
    <row r="785641" hidden="1" x14ac:dyDescent="0.2"/>
    <row r="785642" hidden="1" x14ac:dyDescent="0.2"/>
    <row r="785643" hidden="1" x14ac:dyDescent="0.2"/>
    <row r="785644" hidden="1" x14ac:dyDescent="0.2"/>
    <row r="785645" hidden="1" x14ac:dyDescent="0.2"/>
    <row r="785646" hidden="1" x14ac:dyDescent="0.2"/>
    <row r="785647" hidden="1" x14ac:dyDescent="0.2"/>
    <row r="785648" hidden="1" x14ac:dyDescent="0.2"/>
    <row r="785649" hidden="1" x14ac:dyDescent="0.2"/>
    <row r="785650" hidden="1" x14ac:dyDescent="0.2"/>
    <row r="785651" hidden="1" x14ac:dyDescent="0.2"/>
    <row r="785652" hidden="1" x14ac:dyDescent="0.2"/>
    <row r="785653" hidden="1" x14ac:dyDescent="0.2"/>
    <row r="785654" hidden="1" x14ac:dyDescent="0.2"/>
    <row r="785655" hidden="1" x14ac:dyDescent="0.2"/>
    <row r="785656" hidden="1" x14ac:dyDescent="0.2"/>
    <row r="785657" hidden="1" x14ac:dyDescent="0.2"/>
    <row r="785658" hidden="1" x14ac:dyDescent="0.2"/>
    <row r="785659" hidden="1" x14ac:dyDescent="0.2"/>
    <row r="785660" hidden="1" x14ac:dyDescent="0.2"/>
    <row r="785661" hidden="1" x14ac:dyDescent="0.2"/>
    <row r="785662" hidden="1" x14ac:dyDescent="0.2"/>
    <row r="785663" hidden="1" x14ac:dyDescent="0.2"/>
    <row r="785664" hidden="1" x14ac:dyDescent="0.2"/>
    <row r="785665" hidden="1" x14ac:dyDescent="0.2"/>
    <row r="785666" hidden="1" x14ac:dyDescent="0.2"/>
    <row r="785667" hidden="1" x14ac:dyDescent="0.2"/>
    <row r="785668" hidden="1" x14ac:dyDescent="0.2"/>
    <row r="785669" hidden="1" x14ac:dyDescent="0.2"/>
    <row r="785670" hidden="1" x14ac:dyDescent="0.2"/>
    <row r="785671" hidden="1" x14ac:dyDescent="0.2"/>
    <row r="785672" hidden="1" x14ac:dyDescent="0.2"/>
    <row r="785673" hidden="1" x14ac:dyDescent="0.2"/>
    <row r="785674" hidden="1" x14ac:dyDescent="0.2"/>
    <row r="785675" hidden="1" x14ac:dyDescent="0.2"/>
    <row r="785676" hidden="1" x14ac:dyDescent="0.2"/>
    <row r="785677" hidden="1" x14ac:dyDescent="0.2"/>
    <row r="785678" hidden="1" x14ac:dyDescent="0.2"/>
    <row r="785679" hidden="1" x14ac:dyDescent="0.2"/>
    <row r="785680" hidden="1" x14ac:dyDescent="0.2"/>
    <row r="785681" hidden="1" x14ac:dyDescent="0.2"/>
    <row r="785682" hidden="1" x14ac:dyDescent="0.2"/>
    <row r="785683" hidden="1" x14ac:dyDescent="0.2"/>
    <row r="785684" hidden="1" x14ac:dyDescent="0.2"/>
    <row r="785685" hidden="1" x14ac:dyDescent="0.2"/>
    <row r="785686" hidden="1" x14ac:dyDescent="0.2"/>
    <row r="785687" hidden="1" x14ac:dyDescent="0.2"/>
    <row r="785688" hidden="1" x14ac:dyDescent="0.2"/>
    <row r="785689" hidden="1" x14ac:dyDescent="0.2"/>
    <row r="785690" hidden="1" x14ac:dyDescent="0.2"/>
    <row r="785691" hidden="1" x14ac:dyDescent="0.2"/>
    <row r="785692" hidden="1" x14ac:dyDescent="0.2"/>
    <row r="785693" hidden="1" x14ac:dyDescent="0.2"/>
    <row r="785694" hidden="1" x14ac:dyDescent="0.2"/>
    <row r="785695" hidden="1" x14ac:dyDescent="0.2"/>
    <row r="785696" hidden="1" x14ac:dyDescent="0.2"/>
    <row r="785697" hidden="1" x14ac:dyDescent="0.2"/>
    <row r="785698" hidden="1" x14ac:dyDescent="0.2"/>
    <row r="785699" hidden="1" x14ac:dyDescent="0.2"/>
    <row r="785700" hidden="1" x14ac:dyDescent="0.2"/>
    <row r="785701" hidden="1" x14ac:dyDescent="0.2"/>
    <row r="785702" hidden="1" x14ac:dyDescent="0.2"/>
    <row r="785703" hidden="1" x14ac:dyDescent="0.2"/>
    <row r="785704" hidden="1" x14ac:dyDescent="0.2"/>
    <row r="785705" hidden="1" x14ac:dyDescent="0.2"/>
    <row r="785706" hidden="1" x14ac:dyDescent="0.2"/>
    <row r="785707" hidden="1" x14ac:dyDescent="0.2"/>
    <row r="785708" hidden="1" x14ac:dyDescent="0.2"/>
    <row r="785709" hidden="1" x14ac:dyDescent="0.2"/>
    <row r="785710" hidden="1" x14ac:dyDescent="0.2"/>
    <row r="785711" hidden="1" x14ac:dyDescent="0.2"/>
    <row r="785712" hidden="1" x14ac:dyDescent="0.2"/>
    <row r="785713" hidden="1" x14ac:dyDescent="0.2"/>
    <row r="785714" hidden="1" x14ac:dyDescent="0.2"/>
    <row r="785715" hidden="1" x14ac:dyDescent="0.2"/>
    <row r="785716" hidden="1" x14ac:dyDescent="0.2"/>
    <row r="785717" hidden="1" x14ac:dyDescent="0.2"/>
    <row r="785718" hidden="1" x14ac:dyDescent="0.2"/>
    <row r="785719" hidden="1" x14ac:dyDescent="0.2"/>
    <row r="785720" hidden="1" x14ac:dyDescent="0.2"/>
    <row r="785721" hidden="1" x14ac:dyDescent="0.2"/>
    <row r="785722" hidden="1" x14ac:dyDescent="0.2"/>
    <row r="785723" hidden="1" x14ac:dyDescent="0.2"/>
    <row r="785724" hidden="1" x14ac:dyDescent="0.2"/>
    <row r="785725" hidden="1" x14ac:dyDescent="0.2"/>
    <row r="785726" hidden="1" x14ac:dyDescent="0.2"/>
    <row r="785727" hidden="1" x14ac:dyDescent="0.2"/>
    <row r="785728" hidden="1" x14ac:dyDescent="0.2"/>
    <row r="785729" hidden="1" x14ac:dyDescent="0.2"/>
    <row r="785730" hidden="1" x14ac:dyDescent="0.2"/>
    <row r="785731" hidden="1" x14ac:dyDescent="0.2"/>
    <row r="785732" hidden="1" x14ac:dyDescent="0.2"/>
    <row r="785733" hidden="1" x14ac:dyDescent="0.2"/>
    <row r="785734" hidden="1" x14ac:dyDescent="0.2"/>
    <row r="785735" hidden="1" x14ac:dyDescent="0.2"/>
    <row r="785736" hidden="1" x14ac:dyDescent="0.2"/>
    <row r="785737" hidden="1" x14ac:dyDescent="0.2"/>
    <row r="785738" hidden="1" x14ac:dyDescent="0.2"/>
    <row r="785739" hidden="1" x14ac:dyDescent="0.2"/>
    <row r="785740" hidden="1" x14ac:dyDescent="0.2"/>
    <row r="785741" hidden="1" x14ac:dyDescent="0.2"/>
    <row r="785742" hidden="1" x14ac:dyDescent="0.2"/>
    <row r="785743" hidden="1" x14ac:dyDescent="0.2"/>
    <row r="785744" hidden="1" x14ac:dyDescent="0.2"/>
    <row r="785745" hidden="1" x14ac:dyDescent="0.2"/>
    <row r="785746" hidden="1" x14ac:dyDescent="0.2"/>
    <row r="785747" hidden="1" x14ac:dyDescent="0.2"/>
    <row r="785748" hidden="1" x14ac:dyDescent="0.2"/>
    <row r="785749" hidden="1" x14ac:dyDescent="0.2"/>
    <row r="785750" hidden="1" x14ac:dyDescent="0.2"/>
    <row r="785751" hidden="1" x14ac:dyDescent="0.2"/>
    <row r="785752" hidden="1" x14ac:dyDescent="0.2"/>
    <row r="785753" hidden="1" x14ac:dyDescent="0.2"/>
    <row r="785754" hidden="1" x14ac:dyDescent="0.2"/>
    <row r="785755" hidden="1" x14ac:dyDescent="0.2"/>
    <row r="785756" hidden="1" x14ac:dyDescent="0.2"/>
    <row r="785757" hidden="1" x14ac:dyDescent="0.2"/>
    <row r="785758" hidden="1" x14ac:dyDescent="0.2"/>
    <row r="785759" hidden="1" x14ac:dyDescent="0.2"/>
    <row r="785760" hidden="1" x14ac:dyDescent="0.2"/>
    <row r="785761" hidden="1" x14ac:dyDescent="0.2"/>
    <row r="785762" hidden="1" x14ac:dyDescent="0.2"/>
    <row r="785763" hidden="1" x14ac:dyDescent="0.2"/>
    <row r="785764" hidden="1" x14ac:dyDescent="0.2"/>
    <row r="785765" hidden="1" x14ac:dyDescent="0.2"/>
    <row r="785766" hidden="1" x14ac:dyDescent="0.2"/>
    <row r="785767" hidden="1" x14ac:dyDescent="0.2"/>
    <row r="785768" hidden="1" x14ac:dyDescent="0.2"/>
    <row r="785769" hidden="1" x14ac:dyDescent="0.2"/>
    <row r="785770" hidden="1" x14ac:dyDescent="0.2"/>
    <row r="785771" hidden="1" x14ac:dyDescent="0.2"/>
    <row r="785772" hidden="1" x14ac:dyDescent="0.2"/>
    <row r="785773" hidden="1" x14ac:dyDescent="0.2"/>
    <row r="785774" hidden="1" x14ac:dyDescent="0.2"/>
    <row r="785775" hidden="1" x14ac:dyDescent="0.2"/>
    <row r="785776" hidden="1" x14ac:dyDescent="0.2"/>
    <row r="785777" hidden="1" x14ac:dyDescent="0.2"/>
    <row r="785778" hidden="1" x14ac:dyDescent="0.2"/>
    <row r="785779" hidden="1" x14ac:dyDescent="0.2"/>
    <row r="785780" hidden="1" x14ac:dyDescent="0.2"/>
    <row r="785781" hidden="1" x14ac:dyDescent="0.2"/>
    <row r="785782" hidden="1" x14ac:dyDescent="0.2"/>
    <row r="785783" hidden="1" x14ac:dyDescent="0.2"/>
    <row r="785784" hidden="1" x14ac:dyDescent="0.2"/>
    <row r="785785" hidden="1" x14ac:dyDescent="0.2"/>
    <row r="785786" hidden="1" x14ac:dyDescent="0.2"/>
    <row r="785787" hidden="1" x14ac:dyDescent="0.2"/>
    <row r="785788" hidden="1" x14ac:dyDescent="0.2"/>
    <row r="785789" hidden="1" x14ac:dyDescent="0.2"/>
    <row r="785790" hidden="1" x14ac:dyDescent="0.2"/>
    <row r="785791" hidden="1" x14ac:dyDescent="0.2"/>
    <row r="785792" hidden="1" x14ac:dyDescent="0.2"/>
    <row r="785793" hidden="1" x14ac:dyDescent="0.2"/>
    <row r="785794" hidden="1" x14ac:dyDescent="0.2"/>
    <row r="785795" hidden="1" x14ac:dyDescent="0.2"/>
    <row r="785796" hidden="1" x14ac:dyDescent="0.2"/>
    <row r="785797" hidden="1" x14ac:dyDescent="0.2"/>
    <row r="785798" hidden="1" x14ac:dyDescent="0.2"/>
    <row r="785799" hidden="1" x14ac:dyDescent="0.2"/>
    <row r="785800" hidden="1" x14ac:dyDescent="0.2"/>
    <row r="785801" hidden="1" x14ac:dyDescent="0.2"/>
    <row r="785802" hidden="1" x14ac:dyDescent="0.2"/>
    <row r="785803" hidden="1" x14ac:dyDescent="0.2"/>
    <row r="785804" hidden="1" x14ac:dyDescent="0.2"/>
    <row r="785805" hidden="1" x14ac:dyDescent="0.2"/>
    <row r="785806" hidden="1" x14ac:dyDescent="0.2"/>
    <row r="785807" hidden="1" x14ac:dyDescent="0.2"/>
    <row r="785808" hidden="1" x14ac:dyDescent="0.2"/>
    <row r="785809" hidden="1" x14ac:dyDescent="0.2"/>
    <row r="785810" hidden="1" x14ac:dyDescent="0.2"/>
    <row r="785811" hidden="1" x14ac:dyDescent="0.2"/>
    <row r="785812" hidden="1" x14ac:dyDescent="0.2"/>
    <row r="785813" hidden="1" x14ac:dyDescent="0.2"/>
    <row r="785814" hidden="1" x14ac:dyDescent="0.2"/>
    <row r="785815" hidden="1" x14ac:dyDescent="0.2"/>
    <row r="785816" hidden="1" x14ac:dyDescent="0.2"/>
    <row r="785817" hidden="1" x14ac:dyDescent="0.2"/>
    <row r="785818" hidden="1" x14ac:dyDescent="0.2"/>
    <row r="785819" hidden="1" x14ac:dyDescent="0.2"/>
    <row r="785820" hidden="1" x14ac:dyDescent="0.2"/>
    <row r="785821" hidden="1" x14ac:dyDescent="0.2"/>
    <row r="785822" hidden="1" x14ac:dyDescent="0.2"/>
    <row r="785823" hidden="1" x14ac:dyDescent="0.2"/>
    <row r="785824" hidden="1" x14ac:dyDescent="0.2"/>
    <row r="785825" hidden="1" x14ac:dyDescent="0.2"/>
    <row r="785826" hidden="1" x14ac:dyDescent="0.2"/>
    <row r="785827" hidden="1" x14ac:dyDescent="0.2"/>
    <row r="785828" hidden="1" x14ac:dyDescent="0.2"/>
    <row r="785829" hidden="1" x14ac:dyDescent="0.2"/>
    <row r="785830" hidden="1" x14ac:dyDescent="0.2"/>
    <row r="785831" hidden="1" x14ac:dyDescent="0.2"/>
    <row r="785832" hidden="1" x14ac:dyDescent="0.2"/>
    <row r="785833" hidden="1" x14ac:dyDescent="0.2"/>
    <row r="785834" hidden="1" x14ac:dyDescent="0.2"/>
    <row r="785835" hidden="1" x14ac:dyDescent="0.2"/>
    <row r="785836" hidden="1" x14ac:dyDescent="0.2"/>
    <row r="785837" hidden="1" x14ac:dyDescent="0.2"/>
    <row r="785838" hidden="1" x14ac:dyDescent="0.2"/>
    <row r="785839" hidden="1" x14ac:dyDescent="0.2"/>
    <row r="785840" hidden="1" x14ac:dyDescent="0.2"/>
    <row r="785841" hidden="1" x14ac:dyDescent="0.2"/>
    <row r="785842" hidden="1" x14ac:dyDescent="0.2"/>
    <row r="785843" hidden="1" x14ac:dyDescent="0.2"/>
    <row r="785844" hidden="1" x14ac:dyDescent="0.2"/>
    <row r="785845" hidden="1" x14ac:dyDescent="0.2"/>
    <row r="785846" hidden="1" x14ac:dyDescent="0.2"/>
    <row r="785847" hidden="1" x14ac:dyDescent="0.2"/>
    <row r="785848" hidden="1" x14ac:dyDescent="0.2"/>
    <row r="785849" hidden="1" x14ac:dyDescent="0.2"/>
    <row r="785850" hidden="1" x14ac:dyDescent="0.2"/>
    <row r="785851" hidden="1" x14ac:dyDescent="0.2"/>
    <row r="785852" hidden="1" x14ac:dyDescent="0.2"/>
    <row r="785853" hidden="1" x14ac:dyDescent="0.2"/>
    <row r="785854" hidden="1" x14ac:dyDescent="0.2"/>
    <row r="785855" hidden="1" x14ac:dyDescent="0.2"/>
    <row r="785856" hidden="1" x14ac:dyDescent="0.2"/>
    <row r="785857" hidden="1" x14ac:dyDescent="0.2"/>
    <row r="785858" hidden="1" x14ac:dyDescent="0.2"/>
    <row r="785859" hidden="1" x14ac:dyDescent="0.2"/>
    <row r="785860" hidden="1" x14ac:dyDescent="0.2"/>
    <row r="785861" hidden="1" x14ac:dyDescent="0.2"/>
    <row r="785862" hidden="1" x14ac:dyDescent="0.2"/>
    <row r="785863" hidden="1" x14ac:dyDescent="0.2"/>
    <row r="785864" hidden="1" x14ac:dyDescent="0.2"/>
    <row r="785865" hidden="1" x14ac:dyDescent="0.2"/>
    <row r="785866" hidden="1" x14ac:dyDescent="0.2"/>
    <row r="785867" hidden="1" x14ac:dyDescent="0.2"/>
    <row r="785868" hidden="1" x14ac:dyDescent="0.2"/>
    <row r="785869" hidden="1" x14ac:dyDescent="0.2"/>
    <row r="785870" hidden="1" x14ac:dyDescent="0.2"/>
    <row r="785871" hidden="1" x14ac:dyDescent="0.2"/>
    <row r="785872" hidden="1" x14ac:dyDescent="0.2"/>
    <row r="785873" hidden="1" x14ac:dyDescent="0.2"/>
    <row r="785874" hidden="1" x14ac:dyDescent="0.2"/>
    <row r="785875" hidden="1" x14ac:dyDescent="0.2"/>
    <row r="785876" hidden="1" x14ac:dyDescent="0.2"/>
    <row r="785877" hidden="1" x14ac:dyDescent="0.2"/>
    <row r="785878" hidden="1" x14ac:dyDescent="0.2"/>
    <row r="785879" hidden="1" x14ac:dyDescent="0.2"/>
    <row r="785880" hidden="1" x14ac:dyDescent="0.2"/>
    <row r="785881" hidden="1" x14ac:dyDescent="0.2"/>
    <row r="785882" hidden="1" x14ac:dyDescent="0.2"/>
    <row r="785883" hidden="1" x14ac:dyDescent="0.2"/>
    <row r="785884" hidden="1" x14ac:dyDescent="0.2"/>
    <row r="785885" hidden="1" x14ac:dyDescent="0.2"/>
    <row r="785886" hidden="1" x14ac:dyDescent="0.2"/>
    <row r="785887" hidden="1" x14ac:dyDescent="0.2"/>
    <row r="785888" hidden="1" x14ac:dyDescent="0.2"/>
    <row r="785889" hidden="1" x14ac:dyDescent="0.2"/>
    <row r="785890" hidden="1" x14ac:dyDescent="0.2"/>
    <row r="785891" hidden="1" x14ac:dyDescent="0.2"/>
    <row r="785892" hidden="1" x14ac:dyDescent="0.2"/>
    <row r="785893" hidden="1" x14ac:dyDescent="0.2"/>
    <row r="785894" hidden="1" x14ac:dyDescent="0.2"/>
    <row r="785895" hidden="1" x14ac:dyDescent="0.2"/>
    <row r="785896" hidden="1" x14ac:dyDescent="0.2"/>
    <row r="785897" hidden="1" x14ac:dyDescent="0.2"/>
    <row r="785898" hidden="1" x14ac:dyDescent="0.2"/>
    <row r="785899" hidden="1" x14ac:dyDescent="0.2"/>
    <row r="785900" hidden="1" x14ac:dyDescent="0.2"/>
    <row r="785901" hidden="1" x14ac:dyDescent="0.2"/>
    <row r="785902" hidden="1" x14ac:dyDescent="0.2"/>
    <row r="785903" hidden="1" x14ac:dyDescent="0.2"/>
    <row r="785904" hidden="1" x14ac:dyDescent="0.2"/>
    <row r="785905" hidden="1" x14ac:dyDescent="0.2"/>
    <row r="785906" hidden="1" x14ac:dyDescent="0.2"/>
    <row r="785907" hidden="1" x14ac:dyDescent="0.2"/>
    <row r="785908" hidden="1" x14ac:dyDescent="0.2"/>
    <row r="785909" hidden="1" x14ac:dyDescent="0.2"/>
    <row r="785910" hidden="1" x14ac:dyDescent="0.2"/>
    <row r="785911" hidden="1" x14ac:dyDescent="0.2"/>
    <row r="785912" hidden="1" x14ac:dyDescent="0.2"/>
    <row r="785913" hidden="1" x14ac:dyDescent="0.2"/>
    <row r="785914" hidden="1" x14ac:dyDescent="0.2"/>
    <row r="785915" hidden="1" x14ac:dyDescent="0.2"/>
    <row r="785916" hidden="1" x14ac:dyDescent="0.2"/>
    <row r="785917" hidden="1" x14ac:dyDescent="0.2"/>
    <row r="785918" hidden="1" x14ac:dyDescent="0.2"/>
    <row r="785919" hidden="1" x14ac:dyDescent="0.2"/>
    <row r="785920" hidden="1" x14ac:dyDescent="0.2"/>
    <row r="785921" hidden="1" x14ac:dyDescent="0.2"/>
    <row r="785922" hidden="1" x14ac:dyDescent="0.2"/>
    <row r="785923" hidden="1" x14ac:dyDescent="0.2"/>
    <row r="785924" hidden="1" x14ac:dyDescent="0.2"/>
    <row r="785925" hidden="1" x14ac:dyDescent="0.2"/>
    <row r="785926" hidden="1" x14ac:dyDescent="0.2"/>
    <row r="785927" hidden="1" x14ac:dyDescent="0.2"/>
    <row r="785928" hidden="1" x14ac:dyDescent="0.2"/>
    <row r="785929" hidden="1" x14ac:dyDescent="0.2"/>
    <row r="785930" hidden="1" x14ac:dyDescent="0.2"/>
    <row r="785931" hidden="1" x14ac:dyDescent="0.2"/>
    <row r="785932" hidden="1" x14ac:dyDescent="0.2"/>
    <row r="785933" hidden="1" x14ac:dyDescent="0.2"/>
    <row r="785934" hidden="1" x14ac:dyDescent="0.2"/>
    <row r="785935" hidden="1" x14ac:dyDescent="0.2"/>
    <row r="785936" hidden="1" x14ac:dyDescent="0.2"/>
    <row r="785937" hidden="1" x14ac:dyDescent="0.2"/>
    <row r="785938" hidden="1" x14ac:dyDescent="0.2"/>
    <row r="785939" hidden="1" x14ac:dyDescent="0.2"/>
    <row r="785940" hidden="1" x14ac:dyDescent="0.2"/>
    <row r="785941" hidden="1" x14ac:dyDescent="0.2"/>
    <row r="785942" hidden="1" x14ac:dyDescent="0.2"/>
    <row r="785943" hidden="1" x14ac:dyDescent="0.2"/>
    <row r="785944" hidden="1" x14ac:dyDescent="0.2"/>
    <row r="785945" hidden="1" x14ac:dyDescent="0.2"/>
    <row r="785946" hidden="1" x14ac:dyDescent="0.2"/>
    <row r="785947" hidden="1" x14ac:dyDescent="0.2"/>
    <row r="785948" hidden="1" x14ac:dyDescent="0.2"/>
    <row r="785949" hidden="1" x14ac:dyDescent="0.2"/>
    <row r="785950" hidden="1" x14ac:dyDescent="0.2"/>
    <row r="785951" hidden="1" x14ac:dyDescent="0.2"/>
    <row r="785952" hidden="1" x14ac:dyDescent="0.2"/>
    <row r="785953" hidden="1" x14ac:dyDescent="0.2"/>
    <row r="785954" hidden="1" x14ac:dyDescent="0.2"/>
    <row r="785955" hidden="1" x14ac:dyDescent="0.2"/>
    <row r="785956" hidden="1" x14ac:dyDescent="0.2"/>
    <row r="785957" hidden="1" x14ac:dyDescent="0.2"/>
    <row r="785958" hidden="1" x14ac:dyDescent="0.2"/>
    <row r="785959" hidden="1" x14ac:dyDescent="0.2"/>
    <row r="785960" hidden="1" x14ac:dyDescent="0.2"/>
    <row r="785961" hidden="1" x14ac:dyDescent="0.2"/>
    <row r="785962" hidden="1" x14ac:dyDescent="0.2"/>
    <row r="785963" hidden="1" x14ac:dyDescent="0.2"/>
    <row r="785964" hidden="1" x14ac:dyDescent="0.2"/>
    <row r="785965" hidden="1" x14ac:dyDescent="0.2"/>
    <row r="785966" hidden="1" x14ac:dyDescent="0.2"/>
    <row r="785967" hidden="1" x14ac:dyDescent="0.2"/>
    <row r="785968" hidden="1" x14ac:dyDescent="0.2"/>
    <row r="785969" hidden="1" x14ac:dyDescent="0.2"/>
    <row r="785970" hidden="1" x14ac:dyDescent="0.2"/>
    <row r="785971" hidden="1" x14ac:dyDescent="0.2"/>
    <row r="785972" hidden="1" x14ac:dyDescent="0.2"/>
    <row r="785973" hidden="1" x14ac:dyDescent="0.2"/>
    <row r="785974" hidden="1" x14ac:dyDescent="0.2"/>
    <row r="785975" hidden="1" x14ac:dyDescent="0.2"/>
    <row r="785976" hidden="1" x14ac:dyDescent="0.2"/>
    <row r="785977" hidden="1" x14ac:dyDescent="0.2"/>
    <row r="785978" hidden="1" x14ac:dyDescent="0.2"/>
    <row r="785979" hidden="1" x14ac:dyDescent="0.2"/>
    <row r="785980" hidden="1" x14ac:dyDescent="0.2"/>
    <row r="785981" hidden="1" x14ac:dyDescent="0.2"/>
    <row r="785982" hidden="1" x14ac:dyDescent="0.2"/>
    <row r="785983" hidden="1" x14ac:dyDescent="0.2"/>
    <row r="785984" hidden="1" x14ac:dyDescent="0.2"/>
    <row r="785985" hidden="1" x14ac:dyDescent="0.2"/>
    <row r="785986" hidden="1" x14ac:dyDescent="0.2"/>
    <row r="785987" hidden="1" x14ac:dyDescent="0.2"/>
    <row r="785988" hidden="1" x14ac:dyDescent="0.2"/>
    <row r="785989" hidden="1" x14ac:dyDescent="0.2"/>
    <row r="785990" hidden="1" x14ac:dyDescent="0.2"/>
    <row r="785991" hidden="1" x14ac:dyDescent="0.2"/>
    <row r="785992" hidden="1" x14ac:dyDescent="0.2"/>
    <row r="785993" hidden="1" x14ac:dyDescent="0.2"/>
    <row r="785994" hidden="1" x14ac:dyDescent="0.2"/>
    <row r="785995" hidden="1" x14ac:dyDescent="0.2"/>
    <row r="785996" hidden="1" x14ac:dyDescent="0.2"/>
    <row r="785997" hidden="1" x14ac:dyDescent="0.2"/>
    <row r="785998" hidden="1" x14ac:dyDescent="0.2"/>
    <row r="785999" hidden="1" x14ac:dyDescent="0.2"/>
    <row r="786000" hidden="1" x14ac:dyDescent="0.2"/>
    <row r="786001" hidden="1" x14ac:dyDescent="0.2"/>
    <row r="786002" hidden="1" x14ac:dyDescent="0.2"/>
    <row r="786003" hidden="1" x14ac:dyDescent="0.2"/>
    <row r="786004" hidden="1" x14ac:dyDescent="0.2"/>
    <row r="786005" hidden="1" x14ac:dyDescent="0.2"/>
    <row r="786006" hidden="1" x14ac:dyDescent="0.2"/>
    <row r="786007" hidden="1" x14ac:dyDescent="0.2"/>
    <row r="786008" hidden="1" x14ac:dyDescent="0.2"/>
    <row r="786009" hidden="1" x14ac:dyDescent="0.2"/>
    <row r="786010" hidden="1" x14ac:dyDescent="0.2"/>
    <row r="786011" hidden="1" x14ac:dyDescent="0.2"/>
    <row r="786012" hidden="1" x14ac:dyDescent="0.2"/>
    <row r="786013" hidden="1" x14ac:dyDescent="0.2"/>
    <row r="786014" hidden="1" x14ac:dyDescent="0.2"/>
    <row r="786015" hidden="1" x14ac:dyDescent="0.2"/>
    <row r="786016" hidden="1" x14ac:dyDescent="0.2"/>
    <row r="786017" hidden="1" x14ac:dyDescent="0.2"/>
    <row r="786018" hidden="1" x14ac:dyDescent="0.2"/>
    <row r="786019" hidden="1" x14ac:dyDescent="0.2"/>
    <row r="786020" hidden="1" x14ac:dyDescent="0.2"/>
    <row r="786021" hidden="1" x14ac:dyDescent="0.2"/>
    <row r="786022" hidden="1" x14ac:dyDescent="0.2"/>
    <row r="786023" hidden="1" x14ac:dyDescent="0.2"/>
    <row r="786024" hidden="1" x14ac:dyDescent="0.2"/>
    <row r="786025" hidden="1" x14ac:dyDescent="0.2"/>
    <row r="786026" hidden="1" x14ac:dyDescent="0.2"/>
    <row r="786027" hidden="1" x14ac:dyDescent="0.2"/>
    <row r="786028" hidden="1" x14ac:dyDescent="0.2"/>
    <row r="786029" hidden="1" x14ac:dyDescent="0.2"/>
    <row r="786030" hidden="1" x14ac:dyDescent="0.2"/>
    <row r="786031" hidden="1" x14ac:dyDescent="0.2"/>
    <row r="786032" hidden="1" x14ac:dyDescent="0.2"/>
    <row r="786033" hidden="1" x14ac:dyDescent="0.2"/>
    <row r="786034" hidden="1" x14ac:dyDescent="0.2"/>
    <row r="786035" hidden="1" x14ac:dyDescent="0.2"/>
    <row r="786036" hidden="1" x14ac:dyDescent="0.2"/>
    <row r="786037" hidden="1" x14ac:dyDescent="0.2"/>
    <row r="786038" hidden="1" x14ac:dyDescent="0.2"/>
    <row r="786039" hidden="1" x14ac:dyDescent="0.2"/>
    <row r="786040" hidden="1" x14ac:dyDescent="0.2"/>
    <row r="786041" hidden="1" x14ac:dyDescent="0.2"/>
    <row r="786042" hidden="1" x14ac:dyDescent="0.2"/>
    <row r="786043" hidden="1" x14ac:dyDescent="0.2"/>
    <row r="786044" hidden="1" x14ac:dyDescent="0.2"/>
    <row r="786045" hidden="1" x14ac:dyDescent="0.2"/>
    <row r="786046" hidden="1" x14ac:dyDescent="0.2"/>
    <row r="786047" hidden="1" x14ac:dyDescent="0.2"/>
    <row r="786048" hidden="1" x14ac:dyDescent="0.2"/>
    <row r="786049" hidden="1" x14ac:dyDescent="0.2"/>
    <row r="786050" hidden="1" x14ac:dyDescent="0.2"/>
    <row r="786051" hidden="1" x14ac:dyDescent="0.2"/>
    <row r="786052" hidden="1" x14ac:dyDescent="0.2"/>
    <row r="786053" hidden="1" x14ac:dyDescent="0.2"/>
    <row r="786054" hidden="1" x14ac:dyDescent="0.2"/>
    <row r="786055" hidden="1" x14ac:dyDescent="0.2"/>
    <row r="786056" hidden="1" x14ac:dyDescent="0.2"/>
    <row r="786057" hidden="1" x14ac:dyDescent="0.2"/>
    <row r="786058" hidden="1" x14ac:dyDescent="0.2"/>
    <row r="786059" hidden="1" x14ac:dyDescent="0.2"/>
    <row r="786060" hidden="1" x14ac:dyDescent="0.2"/>
    <row r="786061" hidden="1" x14ac:dyDescent="0.2"/>
    <row r="786062" hidden="1" x14ac:dyDescent="0.2"/>
    <row r="786063" hidden="1" x14ac:dyDescent="0.2"/>
    <row r="786064" hidden="1" x14ac:dyDescent="0.2"/>
    <row r="786065" hidden="1" x14ac:dyDescent="0.2"/>
    <row r="786066" hidden="1" x14ac:dyDescent="0.2"/>
    <row r="786067" hidden="1" x14ac:dyDescent="0.2"/>
    <row r="786068" hidden="1" x14ac:dyDescent="0.2"/>
    <row r="786069" hidden="1" x14ac:dyDescent="0.2"/>
    <row r="786070" hidden="1" x14ac:dyDescent="0.2"/>
    <row r="786071" hidden="1" x14ac:dyDescent="0.2"/>
    <row r="786072" hidden="1" x14ac:dyDescent="0.2"/>
    <row r="786073" hidden="1" x14ac:dyDescent="0.2"/>
    <row r="786074" hidden="1" x14ac:dyDescent="0.2"/>
    <row r="786075" hidden="1" x14ac:dyDescent="0.2"/>
    <row r="786076" hidden="1" x14ac:dyDescent="0.2"/>
    <row r="786077" hidden="1" x14ac:dyDescent="0.2"/>
    <row r="786078" hidden="1" x14ac:dyDescent="0.2"/>
    <row r="786079" hidden="1" x14ac:dyDescent="0.2"/>
    <row r="786080" hidden="1" x14ac:dyDescent="0.2"/>
    <row r="786081" hidden="1" x14ac:dyDescent="0.2"/>
    <row r="786082" hidden="1" x14ac:dyDescent="0.2"/>
    <row r="786083" hidden="1" x14ac:dyDescent="0.2"/>
    <row r="786084" hidden="1" x14ac:dyDescent="0.2"/>
    <row r="786085" hidden="1" x14ac:dyDescent="0.2"/>
    <row r="786086" hidden="1" x14ac:dyDescent="0.2"/>
    <row r="786087" hidden="1" x14ac:dyDescent="0.2"/>
    <row r="786088" hidden="1" x14ac:dyDescent="0.2"/>
    <row r="786089" hidden="1" x14ac:dyDescent="0.2"/>
    <row r="786090" hidden="1" x14ac:dyDescent="0.2"/>
    <row r="786091" hidden="1" x14ac:dyDescent="0.2"/>
    <row r="786092" hidden="1" x14ac:dyDescent="0.2"/>
    <row r="786093" hidden="1" x14ac:dyDescent="0.2"/>
    <row r="786094" hidden="1" x14ac:dyDescent="0.2"/>
    <row r="786095" hidden="1" x14ac:dyDescent="0.2"/>
    <row r="786096" hidden="1" x14ac:dyDescent="0.2"/>
    <row r="786097" hidden="1" x14ac:dyDescent="0.2"/>
    <row r="786098" hidden="1" x14ac:dyDescent="0.2"/>
    <row r="786099" hidden="1" x14ac:dyDescent="0.2"/>
    <row r="786100" hidden="1" x14ac:dyDescent="0.2"/>
    <row r="786101" hidden="1" x14ac:dyDescent="0.2"/>
    <row r="786102" hidden="1" x14ac:dyDescent="0.2"/>
    <row r="786103" hidden="1" x14ac:dyDescent="0.2"/>
    <row r="786104" hidden="1" x14ac:dyDescent="0.2"/>
    <row r="786105" hidden="1" x14ac:dyDescent="0.2"/>
    <row r="786106" hidden="1" x14ac:dyDescent="0.2"/>
    <row r="786107" hidden="1" x14ac:dyDescent="0.2"/>
    <row r="786108" hidden="1" x14ac:dyDescent="0.2"/>
    <row r="786109" hidden="1" x14ac:dyDescent="0.2"/>
    <row r="786110" hidden="1" x14ac:dyDescent="0.2"/>
    <row r="786111" hidden="1" x14ac:dyDescent="0.2"/>
    <row r="786112" hidden="1" x14ac:dyDescent="0.2"/>
    <row r="786113" hidden="1" x14ac:dyDescent="0.2"/>
    <row r="786114" hidden="1" x14ac:dyDescent="0.2"/>
    <row r="786115" hidden="1" x14ac:dyDescent="0.2"/>
    <row r="786116" hidden="1" x14ac:dyDescent="0.2"/>
    <row r="786117" hidden="1" x14ac:dyDescent="0.2"/>
    <row r="786118" hidden="1" x14ac:dyDescent="0.2"/>
    <row r="786119" hidden="1" x14ac:dyDescent="0.2"/>
    <row r="786120" hidden="1" x14ac:dyDescent="0.2"/>
    <row r="786121" hidden="1" x14ac:dyDescent="0.2"/>
    <row r="786122" hidden="1" x14ac:dyDescent="0.2"/>
    <row r="786123" hidden="1" x14ac:dyDescent="0.2"/>
    <row r="786124" hidden="1" x14ac:dyDescent="0.2"/>
    <row r="786125" hidden="1" x14ac:dyDescent="0.2"/>
    <row r="786126" hidden="1" x14ac:dyDescent="0.2"/>
    <row r="786127" hidden="1" x14ac:dyDescent="0.2"/>
    <row r="786128" hidden="1" x14ac:dyDescent="0.2"/>
    <row r="786129" hidden="1" x14ac:dyDescent="0.2"/>
    <row r="786130" hidden="1" x14ac:dyDescent="0.2"/>
    <row r="786131" hidden="1" x14ac:dyDescent="0.2"/>
    <row r="786132" hidden="1" x14ac:dyDescent="0.2"/>
    <row r="786133" hidden="1" x14ac:dyDescent="0.2"/>
    <row r="786134" hidden="1" x14ac:dyDescent="0.2"/>
    <row r="786135" hidden="1" x14ac:dyDescent="0.2"/>
    <row r="786136" hidden="1" x14ac:dyDescent="0.2"/>
    <row r="786137" hidden="1" x14ac:dyDescent="0.2"/>
    <row r="786138" hidden="1" x14ac:dyDescent="0.2"/>
    <row r="786139" hidden="1" x14ac:dyDescent="0.2"/>
    <row r="786140" hidden="1" x14ac:dyDescent="0.2"/>
    <row r="786141" hidden="1" x14ac:dyDescent="0.2"/>
    <row r="786142" hidden="1" x14ac:dyDescent="0.2"/>
    <row r="786143" hidden="1" x14ac:dyDescent="0.2"/>
    <row r="786144" hidden="1" x14ac:dyDescent="0.2"/>
    <row r="786145" hidden="1" x14ac:dyDescent="0.2"/>
    <row r="786146" hidden="1" x14ac:dyDescent="0.2"/>
    <row r="786147" hidden="1" x14ac:dyDescent="0.2"/>
    <row r="786148" hidden="1" x14ac:dyDescent="0.2"/>
    <row r="786149" hidden="1" x14ac:dyDescent="0.2"/>
    <row r="786150" hidden="1" x14ac:dyDescent="0.2"/>
    <row r="786151" hidden="1" x14ac:dyDescent="0.2"/>
    <row r="786152" hidden="1" x14ac:dyDescent="0.2"/>
    <row r="786153" hidden="1" x14ac:dyDescent="0.2"/>
    <row r="786154" hidden="1" x14ac:dyDescent="0.2"/>
    <row r="786155" hidden="1" x14ac:dyDescent="0.2"/>
    <row r="786156" hidden="1" x14ac:dyDescent="0.2"/>
    <row r="786157" hidden="1" x14ac:dyDescent="0.2"/>
    <row r="786158" hidden="1" x14ac:dyDescent="0.2"/>
    <row r="786159" hidden="1" x14ac:dyDescent="0.2"/>
    <row r="786160" hidden="1" x14ac:dyDescent="0.2"/>
    <row r="786161" hidden="1" x14ac:dyDescent="0.2"/>
    <row r="786162" hidden="1" x14ac:dyDescent="0.2"/>
    <row r="786163" hidden="1" x14ac:dyDescent="0.2"/>
    <row r="786164" hidden="1" x14ac:dyDescent="0.2"/>
    <row r="786165" hidden="1" x14ac:dyDescent="0.2"/>
    <row r="786166" hidden="1" x14ac:dyDescent="0.2"/>
    <row r="786167" hidden="1" x14ac:dyDescent="0.2"/>
    <row r="786168" hidden="1" x14ac:dyDescent="0.2"/>
    <row r="786169" hidden="1" x14ac:dyDescent="0.2"/>
    <row r="786170" hidden="1" x14ac:dyDescent="0.2"/>
    <row r="786171" hidden="1" x14ac:dyDescent="0.2"/>
    <row r="786172" hidden="1" x14ac:dyDescent="0.2"/>
    <row r="786173" hidden="1" x14ac:dyDescent="0.2"/>
    <row r="786174" hidden="1" x14ac:dyDescent="0.2"/>
    <row r="786175" hidden="1" x14ac:dyDescent="0.2"/>
    <row r="786176" hidden="1" x14ac:dyDescent="0.2"/>
    <row r="786177" hidden="1" x14ac:dyDescent="0.2"/>
    <row r="786178" hidden="1" x14ac:dyDescent="0.2"/>
    <row r="786179" hidden="1" x14ac:dyDescent="0.2"/>
    <row r="786180" hidden="1" x14ac:dyDescent="0.2"/>
    <row r="786181" hidden="1" x14ac:dyDescent="0.2"/>
    <row r="786182" hidden="1" x14ac:dyDescent="0.2"/>
    <row r="786183" hidden="1" x14ac:dyDescent="0.2"/>
    <row r="786184" hidden="1" x14ac:dyDescent="0.2"/>
    <row r="786185" hidden="1" x14ac:dyDescent="0.2"/>
    <row r="786186" hidden="1" x14ac:dyDescent="0.2"/>
    <row r="786187" hidden="1" x14ac:dyDescent="0.2"/>
    <row r="786188" hidden="1" x14ac:dyDescent="0.2"/>
    <row r="786189" hidden="1" x14ac:dyDescent="0.2"/>
    <row r="786190" hidden="1" x14ac:dyDescent="0.2"/>
    <row r="786191" hidden="1" x14ac:dyDescent="0.2"/>
    <row r="786192" hidden="1" x14ac:dyDescent="0.2"/>
    <row r="786193" hidden="1" x14ac:dyDescent="0.2"/>
    <row r="786194" hidden="1" x14ac:dyDescent="0.2"/>
    <row r="786195" hidden="1" x14ac:dyDescent="0.2"/>
    <row r="786196" hidden="1" x14ac:dyDescent="0.2"/>
    <row r="786197" hidden="1" x14ac:dyDescent="0.2"/>
    <row r="786198" hidden="1" x14ac:dyDescent="0.2"/>
    <row r="786199" hidden="1" x14ac:dyDescent="0.2"/>
    <row r="786200" hidden="1" x14ac:dyDescent="0.2"/>
    <row r="786201" hidden="1" x14ac:dyDescent="0.2"/>
    <row r="786202" hidden="1" x14ac:dyDescent="0.2"/>
    <row r="786203" hidden="1" x14ac:dyDescent="0.2"/>
    <row r="786204" hidden="1" x14ac:dyDescent="0.2"/>
    <row r="786205" hidden="1" x14ac:dyDescent="0.2"/>
    <row r="786206" hidden="1" x14ac:dyDescent="0.2"/>
    <row r="786207" hidden="1" x14ac:dyDescent="0.2"/>
    <row r="786208" hidden="1" x14ac:dyDescent="0.2"/>
    <row r="786209" hidden="1" x14ac:dyDescent="0.2"/>
    <row r="786210" hidden="1" x14ac:dyDescent="0.2"/>
    <row r="786211" hidden="1" x14ac:dyDescent="0.2"/>
    <row r="786212" hidden="1" x14ac:dyDescent="0.2"/>
    <row r="786213" hidden="1" x14ac:dyDescent="0.2"/>
    <row r="786214" hidden="1" x14ac:dyDescent="0.2"/>
    <row r="786215" hidden="1" x14ac:dyDescent="0.2"/>
    <row r="786216" hidden="1" x14ac:dyDescent="0.2"/>
    <row r="786217" hidden="1" x14ac:dyDescent="0.2"/>
    <row r="786218" hidden="1" x14ac:dyDescent="0.2"/>
    <row r="786219" hidden="1" x14ac:dyDescent="0.2"/>
    <row r="786220" hidden="1" x14ac:dyDescent="0.2"/>
    <row r="786221" hidden="1" x14ac:dyDescent="0.2"/>
    <row r="786222" hidden="1" x14ac:dyDescent="0.2"/>
    <row r="786223" hidden="1" x14ac:dyDescent="0.2"/>
    <row r="786224" hidden="1" x14ac:dyDescent="0.2"/>
    <row r="786225" hidden="1" x14ac:dyDescent="0.2"/>
    <row r="786226" hidden="1" x14ac:dyDescent="0.2"/>
    <row r="786227" hidden="1" x14ac:dyDescent="0.2"/>
    <row r="786228" hidden="1" x14ac:dyDescent="0.2"/>
    <row r="786229" hidden="1" x14ac:dyDescent="0.2"/>
    <row r="786230" hidden="1" x14ac:dyDescent="0.2"/>
    <row r="786231" hidden="1" x14ac:dyDescent="0.2"/>
    <row r="786232" hidden="1" x14ac:dyDescent="0.2"/>
    <row r="786233" hidden="1" x14ac:dyDescent="0.2"/>
    <row r="786234" hidden="1" x14ac:dyDescent="0.2"/>
    <row r="786235" hidden="1" x14ac:dyDescent="0.2"/>
    <row r="786236" hidden="1" x14ac:dyDescent="0.2"/>
    <row r="786237" hidden="1" x14ac:dyDescent="0.2"/>
    <row r="786238" hidden="1" x14ac:dyDescent="0.2"/>
    <row r="786239" hidden="1" x14ac:dyDescent="0.2"/>
    <row r="786240" hidden="1" x14ac:dyDescent="0.2"/>
    <row r="786241" hidden="1" x14ac:dyDescent="0.2"/>
    <row r="786242" hidden="1" x14ac:dyDescent="0.2"/>
    <row r="786243" hidden="1" x14ac:dyDescent="0.2"/>
    <row r="786244" hidden="1" x14ac:dyDescent="0.2"/>
    <row r="786245" hidden="1" x14ac:dyDescent="0.2"/>
    <row r="786246" hidden="1" x14ac:dyDescent="0.2"/>
    <row r="786247" hidden="1" x14ac:dyDescent="0.2"/>
    <row r="786248" hidden="1" x14ac:dyDescent="0.2"/>
    <row r="786249" hidden="1" x14ac:dyDescent="0.2"/>
    <row r="786250" hidden="1" x14ac:dyDescent="0.2"/>
    <row r="786251" hidden="1" x14ac:dyDescent="0.2"/>
    <row r="786252" hidden="1" x14ac:dyDescent="0.2"/>
    <row r="786253" hidden="1" x14ac:dyDescent="0.2"/>
    <row r="786254" hidden="1" x14ac:dyDescent="0.2"/>
    <row r="786255" hidden="1" x14ac:dyDescent="0.2"/>
    <row r="786256" hidden="1" x14ac:dyDescent="0.2"/>
    <row r="786257" hidden="1" x14ac:dyDescent="0.2"/>
    <row r="786258" hidden="1" x14ac:dyDescent="0.2"/>
    <row r="786259" hidden="1" x14ac:dyDescent="0.2"/>
    <row r="786260" hidden="1" x14ac:dyDescent="0.2"/>
    <row r="786261" hidden="1" x14ac:dyDescent="0.2"/>
    <row r="786262" hidden="1" x14ac:dyDescent="0.2"/>
    <row r="786263" hidden="1" x14ac:dyDescent="0.2"/>
    <row r="786264" hidden="1" x14ac:dyDescent="0.2"/>
    <row r="786265" hidden="1" x14ac:dyDescent="0.2"/>
    <row r="786266" hidden="1" x14ac:dyDescent="0.2"/>
    <row r="786267" hidden="1" x14ac:dyDescent="0.2"/>
    <row r="786268" hidden="1" x14ac:dyDescent="0.2"/>
    <row r="786269" hidden="1" x14ac:dyDescent="0.2"/>
    <row r="786270" hidden="1" x14ac:dyDescent="0.2"/>
    <row r="786271" hidden="1" x14ac:dyDescent="0.2"/>
    <row r="786272" hidden="1" x14ac:dyDescent="0.2"/>
    <row r="786273" hidden="1" x14ac:dyDescent="0.2"/>
    <row r="786274" hidden="1" x14ac:dyDescent="0.2"/>
    <row r="786275" hidden="1" x14ac:dyDescent="0.2"/>
    <row r="786276" hidden="1" x14ac:dyDescent="0.2"/>
    <row r="786277" hidden="1" x14ac:dyDescent="0.2"/>
    <row r="786278" hidden="1" x14ac:dyDescent="0.2"/>
    <row r="786279" hidden="1" x14ac:dyDescent="0.2"/>
    <row r="786280" hidden="1" x14ac:dyDescent="0.2"/>
    <row r="786281" hidden="1" x14ac:dyDescent="0.2"/>
    <row r="786282" hidden="1" x14ac:dyDescent="0.2"/>
    <row r="786283" hidden="1" x14ac:dyDescent="0.2"/>
    <row r="786284" hidden="1" x14ac:dyDescent="0.2"/>
    <row r="786285" hidden="1" x14ac:dyDescent="0.2"/>
    <row r="786286" hidden="1" x14ac:dyDescent="0.2"/>
    <row r="786287" hidden="1" x14ac:dyDescent="0.2"/>
    <row r="786288" hidden="1" x14ac:dyDescent="0.2"/>
    <row r="786289" hidden="1" x14ac:dyDescent="0.2"/>
    <row r="786290" hidden="1" x14ac:dyDescent="0.2"/>
    <row r="786291" hidden="1" x14ac:dyDescent="0.2"/>
    <row r="786292" hidden="1" x14ac:dyDescent="0.2"/>
    <row r="786293" hidden="1" x14ac:dyDescent="0.2"/>
    <row r="786294" hidden="1" x14ac:dyDescent="0.2"/>
    <row r="786295" hidden="1" x14ac:dyDescent="0.2"/>
    <row r="786296" hidden="1" x14ac:dyDescent="0.2"/>
    <row r="786297" hidden="1" x14ac:dyDescent="0.2"/>
    <row r="786298" hidden="1" x14ac:dyDescent="0.2"/>
    <row r="786299" hidden="1" x14ac:dyDescent="0.2"/>
    <row r="786300" hidden="1" x14ac:dyDescent="0.2"/>
    <row r="786301" hidden="1" x14ac:dyDescent="0.2"/>
    <row r="786302" hidden="1" x14ac:dyDescent="0.2"/>
    <row r="786303" hidden="1" x14ac:dyDescent="0.2"/>
    <row r="786304" hidden="1" x14ac:dyDescent="0.2"/>
    <row r="786305" hidden="1" x14ac:dyDescent="0.2"/>
    <row r="786306" hidden="1" x14ac:dyDescent="0.2"/>
    <row r="786307" hidden="1" x14ac:dyDescent="0.2"/>
    <row r="786308" hidden="1" x14ac:dyDescent="0.2"/>
    <row r="786309" hidden="1" x14ac:dyDescent="0.2"/>
    <row r="786310" hidden="1" x14ac:dyDescent="0.2"/>
    <row r="786311" hidden="1" x14ac:dyDescent="0.2"/>
    <row r="786312" hidden="1" x14ac:dyDescent="0.2"/>
    <row r="786313" hidden="1" x14ac:dyDescent="0.2"/>
    <row r="786314" hidden="1" x14ac:dyDescent="0.2"/>
    <row r="786315" hidden="1" x14ac:dyDescent="0.2"/>
    <row r="786316" hidden="1" x14ac:dyDescent="0.2"/>
    <row r="786317" hidden="1" x14ac:dyDescent="0.2"/>
    <row r="786318" hidden="1" x14ac:dyDescent="0.2"/>
    <row r="786319" hidden="1" x14ac:dyDescent="0.2"/>
    <row r="786320" hidden="1" x14ac:dyDescent="0.2"/>
    <row r="786321" hidden="1" x14ac:dyDescent="0.2"/>
    <row r="786322" hidden="1" x14ac:dyDescent="0.2"/>
    <row r="786323" hidden="1" x14ac:dyDescent="0.2"/>
    <row r="786324" hidden="1" x14ac:dyDescent="0.2"/>
    <row r="786325" hidden="1" x14ac:dyDescent="0.2"/>
    <row r="786326" hidden="1" x14ac:dyDescent="0.2"/>
    <row r="786327" hidden="1" x14ac:dyDescent="0.2"/>
    <row r="786328" hidden="1" x14ac:dyDescent="0.2"/>
    <row r="786329" hidden="1" x14ac:dyDescent="0.2"/>
    <row r="786330" hidden="1" x14ac:dyDescent="0.2"/>
    <row r="786331" hidden="1" x14ac:dyDescent="0.2"/>
    <row r="786332" hidden="1" x14ac:dyDescent="0.2"/>
    <row r="786333" hidden="1" x14ac:dyDescent="0.2"/>
    <row r="786334" hidden="1" x14ac:dyDescent="0.2"/>
    <row r="786335" hidden="1" x14ac:dyDescent="0.2"/>
    <row r="786336" hidden="1" x14ac:dyDescent="0.2"/>
    <row r="786337" hidden="1" x14ac:dyDescent="0.2"/>
    <row r="786338" hidden="1" x14ac:dyDescent="0.2"/>
    <row r="786339" hidden="1" x14ac:dyDescent="0.2"/>
    <row r="786340" hidden="1" x14ac:dyDescent="0.2"/>
    <row r="786341" hidden="1" x14ac:dyDescent="0.2"/>
    <row r="786342" hidden="1" x14ac:dyDescent="0.2"/>
    <row r="786343" hidden="1" x14ac:dyDescent="0.2"/>
    <row r="786344" hidden="1" x14ac:dyDescent="0.2"/>
    <row r="786345" hidden="1" x14ac:dyDescent="0.2"/>
    <row r="786346" hidden="1" x14ac:dyDescent="0.2"/>
    <row r="786347" hidden="1" x14ac:dyDescent="0.2"/>
    <row r="786348" hidden="1" x14ac:dyDescent="0.2"/>
    <row r="786349" hidden="1" x14ac:dyDescent="0.2"/>
    <row r="786350" hidden="1" x14ac:dyDescent="0.2"/>
    <row r="786351" hidden="1" x14ac:dyDescent="0.2"/>
    <row r="786352" hidden="1" x14ac:dyDescent="0.2"/>
    <row r="786353" hidden="1" x14ac:dyDescent="0.2"/>
    <row r="786354" hidden="1" x14ac:dyDescent="0.2"/>
    <row r="786355" hidden="1" x14ac:dyDescent="0.2"/>
    <row r="786356" hidden="1" x14ac:dyDescent="0.2"/>
    <row r="786357" hidden="1" x14ac:dyDescent="0.2"/>
    <row r="786358" hidden="1" x14ac:dyDescent="0.2"/>
    <row r="786359" hidden="1" x14ac:dyDescent="0.2"/>
    <row r="786360" hidden="1" x14ac:dyDescent="0.2"/>
    <row r="786361" hidden="1" x14ac:dyDescent="0.2"/>
    <row r="786362" hidden="1" x14ac:dyDescent="0.2"/>
    <row r="786363" hidden="1" x14ac:dyDescent="0.2"/>
    <row r="786364" hidden="1" x14ac:dyDescent="0.2"/>
    <row r="786365" hidden="1" x14ac:dyDescent="0.2"/>
    <row r="786366" hidden="1" x14ac:dyDescent="0.2"/>
    <row r="786367" hidden="1" x14ac:dyDescent="0.2"/>
    <row r="786368" hidden="1" x14ac:dyDescent="0.2"/>
    <row r="786369" hidden="1" x14ac:dyDescent="0.2"/>
    <row r="786370" hidden="1" x14ac:dyDescent="0.2"/>
    <row r="786371" hidden="1" x14ac:dyDescent="0.2"/>
    <row r="786372" hidden="1" x14ac:dyDescent="0.2"/>
    <row r="786373" hidden="1" x14ac:dyDescent="0.2"/>
    <row r="786374" hidden="1" x14ac:dyDescent="0.2"/>
    <row r="786375" hidden="1" x14ac:dyDescent="0.2"/>
    <row r="786376" hidden="1" x14ac:dyDescent="0.2"/>
    <row r="786377" hidden="1" x14ac:dyDescent="0.2"/>
    <row r="786378" hidden="1" x14ac:dyDescent="0.2"/>
    <row r="786379" hidden="1" x14ac:dyDescent="0.2"/>
    <row r="786380" hidden="1" x14ac:dyDescent="0.2"/>
    <row r="786381" hidden="1" x14ac:dyDescent="0.2"/>
    <row r="786382" hidden="1" x14ac:dyDescent="0.2"/>
    <row r="786383" hidden="1" x14ac:dyDescent="0.2"/>
    <row r="786384" hidden="1" x14ac:dyDescent="0.2"/>
    <row r="786385" hidden="1" x14ac:dyDescent="0.2"/>
    <row r="786386" hidden="1" x14ac:dyDescent="0.2"/>
    <row r="786387" hidden="1" x14ac:dyDescent="0.2"/>
    <row r="786388" hidden="1" x14ac:dyDescent="0.2"/>
    <row r="786389" hidden="1" x14ac:dyDescent="0.2"/>
    <row r="786390" hidden="1" x14ac:dyDescent="0.2"/>
    <row r="786391" hidden="1" x14ac:dyDescent="0.2"/>
    <row r="786392" hidden="1" x14ac:dyDescent="0.2"/>
    <row r="786393" hidden="1" x14ac:dyDescent="0.2"/>
    <row r="786394" hidden="1" x14ac:dyDescent="0.2"/>
    <row r="786395" hidden="1" x14ac:dyDescent="0.2"/>
    <row r="786396" hidden="1" x14ac:dyDescent="0.2"/>
    <row r="786397" hidden="1" x14ac:dyDescent="0.2"/>
    <row r="786398" hidden="1" x14ac:dyDescent="0.2"/>
    <row r="786399" hidden="1" x14ac:dyDescent="0.2"/>
    <row r="786400" hidden="1" x14ac:dyDescent="0.2"/>
    <row r="786401" hidden="1" x14ac:dyDescent="0.2"/>
    <row r="786402" hidden="1" x14ac:dyDescent="0.2"/>
    <row r="786403" hidden="1" x14ac:dyDescent="0.2"/>
    <row r="786404" hidden="1" x14ac:dyDescent="0.2"/>
    <row r="786405" hidden="1" x14ac:dyDescent="0.2"/>
    <row r="786406" hidden="1" x14ac:dyDescent="0.2"/>
    <row r="786407" hidden="1" x14ac:dyDescent="0.2"/>
    <row r="786408" hidden="1" x14ac:dyDescent="0.2"/>
    <row r="786409" hidden="1" x14ac:dyDescent="0.2"/>
    <row r="786410" hidden="1" x14ac:dyDescent="0.2"/>
    <row r="786411" hidden="1" x14ac:dyDescent="0.2"/>
    <row r="786412" hidden="1" x14ac:dyDescent="0.2"/>
    <row r="786413" hidden="1" x14ac:dyDescent="0.2"/>
    <row r="786414" hidden="1" x14ac:dyDescent="0.2"/>
    <row r="786415" hidden="1" x14ac:dyDescent="0.2"/>
    <row r="786416" hidden="1" x14ac:dyDescent="0.2"/>
    <row r="786417" hidden="1" x14ac:dyDescent="0.2"/>
    <row r="786418" hidden="1" x14ac:dyDescent="0.2"/>
    <row r="786419" hidden="1" x14ac:dyDescent="0.2"/>
    <row r="786420" hidden="1" x14ac:dyDescent="0.2"/>
    <row r="786421" hidden="1" x14ac:dyDescent="0.2"/>
    <row r="786422" hidden="1" x14ac:dyDescent="0.2"/>
    <row r="786423" hidden="1" x14ac:dyDescent="0.2"/>
    <row r="786424" hidden="1" x14ac:dyDescent="0.2"/>
    <row r="786425" hidden="1" x14ac:dyDescent="0.2"/>
    <row r="786426" hidden="1" x14ac:dyDescent="0.2"/>
    <row r="786427" hidden="1" x14ac:dyDescent="0.2"/>
    <row r="786428" hidden="1" x14ac:dyDescent="0.2"/>
    <row r="786429" hidden="1" x14ac:dyDescent="0.2"/>
    <row r="786430" hidden="1" x14ac:dyDescent="0.2"/>
    <row r="786431" hidden="1" x14ac:dyDescent="0.2"/>
    <row r="786432" hidden="1" x14ac:dyDescent="0.2"/>
    <row r="786433" hidden="1" x14ac:dyDescent="0.2"/>
    <row r="786434" hidden="1" x14ac:dyDescent="0.2"/>
    <row r="786435" hidden="1" x14ac:dyDescent="0.2"/>
    <row r="786436" hidden="1" x14ac:dyDescent="0.2"/>
    <row r="786437" hidden="1" x14ac:dyDescent="0.2"/>
    <row r="786438" hidden="1" x14ac:dyDescent="0.2"/>
    <row r="786439" hidden="1" x14ac:dyDescent="0.2"/>
    <row r="786440" hidden="1" x14ac:dyDescent="0.2"/>
    <row r="786441" hidden="1" x14ac:dyDescent="0.2"/>
    <row r="786442" hidden="1" x14ac:dyDescent="0.2"/>
    <row r="786443" hidden="1" x14ac:dyDescent="0.2"/>
    <row r="786444" hidden="1" x14ac:dyDescent="0.2"/>
    <row r="786445" hidden="1" x14ac:dyDescent="0.2"/>
    <row r="786446" hidden="1" x14ac:dyDescent="0.2"/>
    <row r="786447" hidden="1" x14ac:dyDescent="0.2"/>
    <row r="786448" hidden="1" x14ac:dyDescent="0.2"/>
    <row r="786449" hidden="1" x14ac:dyDescent="0.2"/>
    <row r="786450" hidden="1" x14ac:dyDescent="0.2"/>
    <row r="786451" hidden="1" x14ac:dyDescent="0.2"/>
    <row r="786452" hidden="1" x14ac:dyDescent="0.2"/>
    <row r="786453" hidden="1" x14ac:dyDescent="0.2"/>
    <row r="786454" hidden="1" x14ac:dyDescent="0.2"/>
    <row r="786455" hidden="1" x14ac:dyDescent="0.2"/>
    <row r="786456" hidden="1" x14ac:dyDescent="0.2"/>
    <row r="786457" hidden="1" x14ac:dyDescent="0.2"/>
    <row r="786458" hidden="1" x14ac:dyDescent="0.2"/>
    <row r="786459" hidden="1" x14ac:dyDescent="0.2"/>
    <row r="786460" hidden="1" x14ac:dyDescent="0.2"/>
    <row r="786461" hidden="1" x14ac:dyDescent="0.2"/>
    <row r="786462" hidden="1" x14ac:dyDescent="0.2"/>
    <row r="786463" hidden="1" x14ac:dyDescent="0.2"/>
    <row r="786464" hidden="1" x14ac:dyDescent="0.2"/>
    <row r="786465" hidden="1" x14ac:dyDescent="0.2"/>
    <row r="786466" hidden="1" x14ac:dyDescent="0.2"/>
    <row r="786467" hidden="1" x14ac:dyDescent="0.2"/>
    <row r="786468" hidden="1" x14ac:dyDescent="0.2"/>
    <row r="786469" hidden="1" x14ac:dyDescent="0.2"/>
    <row r="786470" hidden="1" x14ac:dyDescent="0.2"/>
    <row r="786471" hidden="1" x14ac:dyDescent="0.2"/>
    <row r="786472" hidden="1" x14ac:dyDescent="0.2"/>
    <row r="786473" hidden="1" x14ac:dyDescent="0.2"/>
    <row r="786474" hidden="1" x14ac:dyDescent="0.2"/>
    <row r="786475" hidden="1" x14ac:dyDescent="0.2"/>
    <row r="786476" hidden="1" x14ac:dyDescent="0.2"/>
    <row r="786477" hidden="1" x14ac:dyDescent="0.2"/>
    <row r="786478" hidden="1" x14ac:dyDescent="0.2"/>
    <row r="786479" hidden="1" x14ac:dyDescent="0.2"/>
    <row r="786480" hidden="1" x14ac:dyDescent="0.2"/>
    <row r="786481" hidden="1" x14ac:dyDescent="0.2"/>
    <row r="786482" hidden="1" x14ac:dyDescent="0.2"/>
    <row r="786483" hidden="1" x14ac:dyDescent="0.2"/>
    <row r="786484" hidden="1" x14ac:dyDescent="0.2"/>
    <row r="786485" hidden="1" x14ac:dyDescent="0.2"/>
    <row r="786486" hidden="1" x14ac:dyDescent="0.2"/>
    <row r="786487" hidden="1" x14ac:dyDescent="0.2"/>
    <row r="786488" hidden="1" x14ac:dyDescent="0.2"/>
    <row r="786489" hidden="1" x14ac:dyDescent="0.2"/>
    <row r="786490" hidden="1" x14ac:dyDescent="0.2"/>
    <row r="786491" hidden="1" x14ac:dyDescent="0.2"/>
    <row r="786492" hidden="1" x14ac:dyDescent="0.2"/>
    <row r="786493" hidden="1" x14ac:dyDescent="0.2"/>
    <row r="786494" hidden="1" x14ac:dyDescent="0.2"/>
    <row r="786495" hidden="1" x14ac:dyDescent="0.2"/>
    <row r="786496" hidden="1" x14ac:dyDescent="0.2"/>
    <row r="786497" hidden="1" x14ac:dyDescent="0.2"/>
    <row r="786498" hidden="1" x14ac:dyDescent="0.2"/>
    <row r="786499" hidden="1" x14ac:dyDescent="0.2"/>
    <row r="786500" hidden="1" x14ac:dyDescent="0.2"/>
    <row r="786501" hidden="1" x14ac:dyDescent="0.2"/>
    <row r="786502" hidden="1" x14ac:dyDescent="0.2"/>
    <row r="786503" hidden="1" x14ac:dyDescent="0.2"/>
    <row r="786504" hidden="1" x14ac:dyDescent="0.2"/>
    <row r="786505" hidden="1" x14ac:dyDescent="0.2"/>
    <row r="786506" hidden="1" x14ac:dyDescent="0.2"/>
    <row r="786507" hidden="1" x14ac:dyDescent="0.2"/>
    <row r="786508" hidden="1" x14ac:dyDescent="0.2"/>
    <row r="786509" hidden="1" x14ac:dyDescent="0.2"/>
    <row r="786510" hidden="1" x14ac:dyDescent="0.2"/>
    <row r="786511" hidden="1" x14ac:dyDescent="0.2"/>
    <row r="786512" hidden="1" x14ac:dyDescent="0.2"/>
    <row r="786513" hidden="1" x14ac:dyDescent="0.2"/>
    <row r="786514" hidden="1" x14ac:dyDescent="0.2"/>
    <row r="786515" hidden="1" x14ac:dyDescent="0.2"/>
    <row r="786516" hidden="1" x14ac:dyDescent="0.2"/>
    <row r="786517" hidden="1" x14ac:dyDescent="0.2"/>
    <row r="786518" hidden="1" x14ac:dyDescent="0.2"/>
    <row r="786519" hidden="1" x14ac:dyDescent="0.2"/>
    <row r="786520" hidden="1" x14ac:dyDescent="0.2"/>
    <row r="786521" hidden="1" x14ac:dyDescent="0.2"/>
    <row r="786522" hidden="1" x14ac:dyDescent="0.2"/>
    <row r="786523" hidden="1" x14ac:dyDescent="0.2"/>
    <row r="786524" hidden="1" x14ac:dyDescent="0.2"/>
    <row r="786525" hidden="1" x14ac:dyDescent="0.2"/>
    <row r="786526" hidden="1" x14ac:dyDescent="0.2"/>
    <row r="786527" hidden="1" x14ac:dyDescent="0.2"/>
    <row r="786528" hidden="1" x14ac:dyDescent="0.2"/>
    <row r="786529" hidden="1" x14ac:dyDescent="0.2"/>
    <row r="786530" hidden="1" x14ac:dyDescent="0.2"/>
    <row r="786531" hidden="1" x14ac:dyDescent="0.2"/>
    <row r="786532" hidden="1" x14ac:dyDescent="0.2"/>
    <row r="786533" hidden="1" x14ac:dyDescent="0.2"/>
    <row r="786534" hidden="1" x14ac:dyDescent="0.2"/>
    <row r="786535" hidden="1" x14ac:dyDescent="0.2"/>
    <row r="786536" hidden="1" x14ac:dyDescent="0.2"/>
    <row r="786537" hidden="1" x14ac:dyDescent="0.2"/>
    <row r="786538" hidden="1" x14ac:dyDescent="0.2"/>
    <row r="786539" hidden="1" x14ac:dyDescent="0.2"/>
    <row r="786540" hidden="1" x14ac:dyDescent="0.2"/>
    <row r="786541" hidden="1" x14ac:dyDescent="0.2"/>
    <row r="786542" hidden="1" x14ac:dyDescent="0.2"/>
    <row r="786543" hidden="1" x14ac:dyDescent="0.2"/>
    <row r="786544" hidden="1" x14ac:dyDescent="0.2"/>
    <row r="786545" hidden="1" x14ac:dyDescent="0.2"/>
    <row r="786546" hidden="1" x14ac:dyDescent="0.2"/>
    <row r="786547" hidden="1" x14ac:dyDescent="0.2"/>
    <row r="786548" hidden="1" x14ac:dyDescent="0.2"/>
    <row r="786549" hidden="1" x14ac:dyDescent="0.2"/>
    <row r="786550" hidden="1" x14ac:dyDescent="0.2"/>
    <row r="786551" hidden="1" x14ac:dyDescent="0.2"/>
    <row r="786552" hidden="1" x14ac:dyDescent="0.2"/>
    <row r="786553" hidden="1" x14ac:dyDescent="0.2"/>
    <row r="786554" hidden="1" x14ac:dyDescent="0.2"/>
    <row r="786555" hidden="1" x14ac:dyDescent="0.2"/>
    <row r="786556" hidden="1" x14ac:dyDescent="0.2"/>
    <row r="786557" hidden="1" x14ac:dyDescent="0.2"/>
    <row r="786558" hidden="1" x14ac:dyDescent="0.2"/>
    <row r="786559" hidden="1" x14ac:dyDescent="0.2"/>
    <row r="786560" hidden="1" x14ac:dyDescent="0.2"/>
    <row r="786561" hidden="1" x14ac:dyDescent="0.2"/>
    <row r="786562" hidden="1" x14ac:dyDescent="0.2"/>
    <row r="786563" hidden="1" x14ac:dyDescent="0.2"/>
    <row r="786564" hidden="1" x14ac:dyDescent="0.2"/>
    <row r="786565" hidden="1" x14ac:dyDescent="0.2"/>
    <row r="786566" hidden="1" x14ac:dyDescent="0.2"/>
    <row r="786567" hidden="1" x14ac:dyDescent="0.2"/>
    <row r="786568" hidden="1" x14ac:dyDescent="0.2"/>
    <row r="786569" hidden="1" x14ac:dyDescent="0.2"/>
    <row r="786570" hidden="1" x14ac:dyDescent="0.2"/>
    <row r="786571" hidden="1" x14ac:dyDescent="0.2"/>
    <row r="786572" hidden="1" x14ac:dyDescent="0.2"/>
    <row r="786573" hidden="1" x14ac:dyDescent="0.2"/>
    <row r="786574" hidden="1" x14ac:dyDescent="0.2"/>
    <row r="786575" hidden="1" x14ac:dyDescent="0.2"/>
    <row r="786576" hidden="1" x14ac:dyDescent="0.2"/>
    <row r="786577" hidden="1" x14ac:dyDescent="0.2"/>
    <row r="786578" hidden="1" x14ac:dyDescent="0.2"/>
    <row r="786579" hidden="1" x14ac:dyDescent="0.2"/>
    <row r="786580" hidden="1" x14ac:dyDescent="0.2"/>
    <row r="786581" hidden="1" x14ac:dyDescent="0.2"/>
    <row r="786582" hidden="1" x14ac:dyDescent="0.2"/>
    <row r="786583" hidden="1" x14ac:dyDescent="0.2"/>
    <row r="786584" hidden="1" x14ac:dyDescent="0.2"/>
    <row r="786585" hidden="1" x14ac:dyDescent="0.2"/>
    <row r="786586" hidden="1" x14ac:dyDescent="0.2"/>
    <row r="786587" hidden="1" x14ac:dyDescent="0.2"/>
    <row r="786588" hidden="1" x14ac:dyDescent="0.2"/>
    <row r="786589" hidden="1" x14ac:dyDescent="0.2"/>
    <row r="786590" hidden="1" x14ac:dyDescent="0.2"/>
    <row r="786591" hidden="1" x14ac:dyDescent="0.2"/>
    <row r="786592" hidden="1" x14ac:dyDescent="0.2"/>
    <row r="786593" hidden="1" x14ac:dyDescent="0.2"/>
    <row r="786594" hidden="1" x14ac:dyDescent="0.2"/>
    <row r="786595" hidden="1" x14ac:dyDescent="0.2"/>
    <row r="786596" hidden="1" x14ac:dyDescent="0.2"/>
    <row r="786597" hidden="1" x14ac:dyDescent="0.2"/>
    <row r="786598" hidden="1" x14ac:dyDescent="0.2"/>
    <row r="786599" hidden="1" x14ac:dyDescent="0.2"/>
    <row r="786600" hidden="1" x14ac:dyDescent="0.2"/>
    <row r="786601" hidden="1" x14ac:dyDescent="0.2"/>
    <row r="786602" hidden="1" x14ac:dyDescent="0.2"/>
    <row r="786603" hidden="1" x14ac:dyDescent="0.2"/>
    <row r="786604" hidden="1" x14ac:dyDescent="0.2"/>
    <row r="786605" hidden="1" x14ac:dyDescent="0.2"/>
    <row r="786606" hidden="1" x14ac:dyDescent="0.2"/>
    <row r="786607" hidden="1" x14ac:dyDescent="0.2"/>
    <row r="786608" hidden="1" x14ac:dyDescent="0.2"/>
    <row r="786609" hidden="1" x14ac:dyDescent="0.2"/>
    <row r="786610" hidden="1" x14ac:dyDescent="0.2"/>
    <row r="786611" hidden="1" x14ac:dyDescent="0.2"/>
    <row r="786612" hidden="1" x14ac:dyDescent="0.2"/>
    <row r="786613" hidden="1" x14ac:dyDescent="0.2"/>
    <row r="786614" hidden="1" x14ac:dyDescent="0.2"/>
    <row r="786615" hidden="1" x14ac:dyDescent="0.2"/>
    <row r="786616" hidden="1" x14ac:dyDescent="0.2"/>
    <row r="786617" hidden="1" x14ac:dyDescent="0.2"/>
    <row r="786618" hidden="1" x14ac:dyDescent="0.2"/>
    <row r="786619" hidden="1" x14ac:dyDescent="0.2"/>
    <row r="786620" hidden="1" x14ac:dyDescent="0.2"/>
    <row r="786621" hidden="1" x14ac:dyDescent="0.2"/>
    <row r="786622" hidden="1" x14ac:dyDescent="0.2"/>
    <row r="786623" hidden="1" x14ac:dyDescent="0.2"/>
    <row r="786624" hidden="1" x14ac:dyDescent="0.2"/>
    <row r="786625" hidden="1" x14ac:dyDescent="0.2"/>
    <row r="786626" hidden="1" x14ac:dyDescent="0.2"/>
    <row r="786627" hidden="1" x14ac:dyDescent="0.2"/>
    <row r="786628" hidden="1" x14ac:dyDescent="0.2"/>
    <row r="786629" hidden="1" x14ac:dyDescent="0.2"/>
    <row r="786630" hidden="1" x14ac:dyDescent="0.2"/>
    <row r="786631" hidden="1" x14ac:dyDescent="0.2"/>
    <row r="786632" hidden="1" x14ac:dyDescent="0.2"/>
    <row r="786633" hidden="1" x14ac:dyDescent="0.2"/>
    <row r="786634" hidden="1" x14ac:dyDescent="0.2"/>
    <row r="786635" hidden="1" x14ac:dyDescent="0.2"/>
    <row r="786636" hidden="1" x14ac:dyDescent="0.2"/>
    <row r="786637" hidden="1" x14ac:dyDescent="0.2"/>
    <row r="786638" hidden="1" x14ac:dyDescent="0.2"/>
    <row r="786639" hidden="1" x14ac:dyDescent="0.2"/>
    <row r="786640" hidden="1" x14ac:dyDescent="0.2"/>
    <row r="786641" hidden="1" x14ac:dyDescent="0.2"/>
    <row r="786642" hidden="1" x14ac:dyDescent="0.2"/>
    <row r="786643" hidden="1" x14ac:dyDescent="0.2"/>
    <row r="786644" hidden="1" x14ac:dyDescent="0.2"/>
    <row r="786645" hidden="1" x14ac:dyDescent="0.2"/>
    <row r="786646" hidden="1" x14ac:dyDescent="0.2"/>
    <row r="786647" hidden="1" x14ac:dyDescent="0.2"/>
    <row r="786648" hidden="1" x14ac:dyDescent="0.2"/>
    <row r="786649" hidden="1" x14ac:dyDescent="0.2"/>
    <row r="786650" hidden="1" x14ac:dyDescent="0.2"/>
    <row r="786651" hidden="1" x14ac:dyDescent="0.2"/>
    <row r="786652" hidden="1" x14ac:dyDescent="0.2"/>
    <row r="786653" hidden="1" x14ac:dyDescent="0.2"/>
    <row r="786654" hidden="1" x14ac:dyDescent="0.2"/>
    <row r="786655" hidden="1" x14ac:dyDescent="0.2"/>
    <row r="786656" hidden="1" x14ac:dyDescent="0.2"/>
    <row r="786657" hidden="1" x14ac:dyDescent="0.2"/>
    <row r="786658" hidden="1" x14ac:dyDescent="0.2"/>
    <row r="786659" hidden="1" x14ac:dyDescent="0.2"/>
    <row r="786660" hidden="1" x14ac:dyDescent="0.2"/>
    <row r="786661" hidden="1" x14ac:dyDescent="0.2"/>
    <row r="786662" hidden="1" x14ac:dyDescent="0.2"/>
    <row r="786663" hidden="1" x14ac:dyDescent="0.2"/>
    <row r="786664" hidden="1" x14ac:dyDescent="0.2"/>
    <row r="786665" hidden="1" x14ac:dyDescent="0.2"/>
    <row r="786666" hidden="1" x14ac:dyDescent="0.2"/>
    <row r="786667" hidden="1" x14ac:dyDescent="0.2"/>
    <row r="786668" hidden="1" x14ac:dyDescent="0.2"/>
    <row r="786669" hidden="1" x14ac:dyDescent="0.2"/>
    <row r="786670" hidden="1" x14ac:dyDescent="0.2"/>
    <row r="786671" hidden="1" x14ac:dyDescent="0.2"/>
    <row r="786672" hidden="1" x14ac:dyDescent="0.2"/>
    <row r="786673" hidden="1" x14ac:dyDescent="0.2"/>
    <row r="786674" hidden="1" x14ac:dyDescent="0.2"/>
    <row r="786675" hidden="1" x14ac:dyDescent="0.2"/>
    <row r="786676" hidden="1" x14ac:dyDescent="0.2"/>
    <row r="786677" hidden="1" x14ac:dyDescent="0.2"/>
    <row r="786678" hidden="1" x14ac:dyDescent="0.2"/>
    <row r="786679" hidden="1" x14ac:dyDescent="0.2"/>
    <row r="786680" hidden="1" x14ac:dyDescent="0.2"/>
    <row r="786681" hidden="1" x14ac:dyDescent="0.2"/>
    <row r="786682" hidden="1" x14ac:dyDescent="0.2"/>
    <row r="786683" hidden="1" x14ac:dyDescent="0.2"/>
    <row r="786684" hidden="1" x14ac:dyDescent="0.2"/>
    <row r="786685" hidden="1" x14ac:dyDescent="0.2"/>
    <row r="786686" hidden="1" x14ac:dyDescent="0.2"/>
    <row r="786687" hidden="1" x14ac:dyDescent="0.2"/>
    <row r="786688" hidden="1" x14ac:dyDescent="0.2"/>
    <row r="786689" hidden="1" x14ac:dyDescent="0.2"/>
    <row r="786690" hidden="1" x14ac:dyDescent="0.2"/>
    <row r="786691" hidden="1" x14ac:dyDescent="0.2"/>
    <row r="786692" hidden="1" x14ac:dyDescent="0.2"/>
    <row r="786693" hidden="1" x14ac:dyDescent="0.2"/>
    <row r="786694" hidden="1" x14ac:dyDescent="0.2"/>
    <row r="786695" hidden="1" x14ac:dyDescent="0.2"/>
    <row r="786696" hidden="1" x14ac:dyDescent="0.2"/>
    <row r="786697" hidden="1" x14ac:dyDescent="0.2"/>
    <row r="786698" hidden="1" x14ac:dyDescent="0.2"/>
    <row r="786699" hidden="1" x14ac:dyDescent="0.2"/>
    <row r="786700" hidden="1" x14ac:dyDescent="0.2"/>
    <row r="786701" hidden="1" x14ac:dyDescent="0.2"/>
    <row r="786702" hidden="1" x14ac:dyDescent="0.2"/>
    <row r="786703" hidden="1" x14ac:dyDescent="0.2"/>
    <row r="786704" hidden="1" x14ac:dyDescent="0.2"/>
    <row r="786705" hidden="1" x14ac:dyDescent="0.2"/>
    <row r="786706" hidden="1" x14ac:dyDescent="0.2"/>
    <row r="786707" hidden="1" x14ac:dyDescent="0.2"/>
    <row r="786708" hidden="1" x14ac:dyDescent="0.2"/>
    <row r="786709" hidden="1" x14ac:dyDescent="0.2"/>
    <row r="786710" hidden="1" x14ac:dyDescent="0.2"/>
    <row r="786711" hidden="1" x14ac:dyDescent="0.2"/>
    <row r="786712" hidden="1" x14ac:dyDescent="0.2"/>
    <row r="786713" hidden="1" x14ac:dyDescent="0.2"/>
    <row r="786714" hidden="1" x14ac:dyDescent="0.2"/>
    <row r="786715" hidden="1" x14ac:dyDescent="0.2"/>
    <row r="786716" hidden="1" x14ac:dyDescent="0.2"/>
    <row r="786717" hidden="1" x14ac:dyDescent="0.2"/>
    <row r="786718" hidden="1" x14ac:dyDescent="0.2"/>
    <row r="786719" hidden="1" x14ac:dyDescent="0.2"/>
    <row r="786720" hidden="1" x14ac:dyDescent="0.2"/>
    <row r="786721" hidden="1" x14ac:dyDescent="0.2"/>
    <row r="786722" hidden="1" x14ac:dyDescent="0.2"/>
    <row r="786723" hidden="1" x14ac:dyDescent="0.2"/>
    <row r="786724" hidden="1" x14ac:dyDescent="0.2"/>
    <row r="786725" hidden="1" x14ac:dyDescent="0.2"/>
    <row r="786726" hidden="1" x14ac:dyDescent="0.2"/>
    <row r="786727" hidden="1" x14ac:dyDescent="0.2"/>
    <row r="786728" hidden="1" x14ac:dyDescent="0.2"/>
    <row r="786729" hidden="1" x14ac:dyDescent="0.2"/>
    <row r="786730" hidden="1" x14ac:dyDescent="0.2"/>
    <row r="786731" hidden="1" x14ac:dyDescent="0.2"/>
    <row r="786732" hidden="1" x14ac:dyDescent="0.2"/>
    <row r="786733" hidden="1" x14ac:dyDescent="0.2"/>
    <row r="786734" hidden="1" x14ac:dyDescent="0.2"/>
    <row r="786735" hidden="1" x14ac:dyDescent="0.2"/>
    <row r="786736" hidden="1" x14ac:dyDescent="0.2"/>
    <row r="786737" hidden="1" x14ac:dyDescent="0.2"/>
    <row r="786738" hidden="1" x14ac:dyDescent="0.2"/>
    <row r="786739" hidden="1" x14ac:dyDescent="0.2"/>
    <row r="786740" hidden="1" x14ac:dyDescent="0.2"/>
    <row r="786741" hidden="1" x14ac:dyDescent="0.2"/>
    <row r="786742" hidden="1" x14ac:dyDescent="0.2"/>
    <row r="786743" hidden="1" x14ac:dyDescent="0.2"/>
    <row r="786744" hidden="1" x14ac:dyDescent="0.2"/>
    <row r="786745" hidden="1" x14ac:dyDescent="0.2"/>
    <row r="786746" hidden="1" x14ac:dyDescent="0.2"/>
    <row r="786747" hidden="1" x14ac:dyDescent="0.2"/>
    <row r="786748" hidden="1" x14ac:dyDescent="0.2"/>
    <row r="786749" hidden="1" x14ac:dyDescent="0.2"/>
    <row r="786750" hidden="1" x14ac:dyDescent="0.2"/>
    <row r="786751" hidden="1" x14ac:dyDescent="0.2"/>
    <row r="786752" hidden="1" x14ac:dyDescent="0.2"/>
    <row r="786753" hidden="1" x14ac:dyDescent="0.2"/>
    <row r="786754" hidden="1" x14ac:dyDescent="0.2"/>
    <row r="786755" hidden="1" x14ac:dyDescent="0.2"/>
    <row r="786756" hidden="1" x14ac:dyDescent="0.2"/>
    <row r="786757" hidden="1" x14ac:dyDescent="0.2"/>
    <row r="786758" hidden="1" x14ac:dyDescent="0.2"/>
    <row r="786759" hidden="1" x14ac:dyDescent="0.2"/>
    <row r="786760" hidden="1" x14ac:dyDescent="0.2"/>
    <row r="786761" hidden="1" x14ac:dyDescent="0.2"/>
    <row r="786762" hidden="1" x14ac:dyDescent="0.2"/>
    <row r="786763" hidden="1" x14ac:dyDescent="0.2"/>
    <row r="786764" hidden="1" x14ac:dyDescent="0.2"/>
    <row r="786765" hidden="1" x14ac:dyDescent="0.2"/>
    <row r="786766" hidden="1" x14ac:dyDescent="0.2"/>
    <row r="786767" hidden="1" x14ac:dyDescent="0.2"/>
    <row r="786768" hidden="1" x14ac:dyDescent="0.2"/>
    <row r="786769" hidden="1" x14ac:dyDescent="0.2"/>
    <row r="786770" hidden="1" x14ac:dyDescent="0.2"/>
    <row r="786771" hidden="1" x14ac:dyDescent="0.2"/>
    <row r="786772" hidden="1" x14ac:dyDescent="0.2"/>
    <row r="786773" hidden="1" x14ac:dyDescent="0.2"/>
    <row r="786774" hidden="1" x14ac:dyDescent="0.2"/>
    <row r="786775" hidden="1" x14ac:dyDescent="0.2"/>
    <row r="786776" hidden="1" x14ac:dyDescent="0.2"/>
    <row r="786777" hidden="1" x14ac:dyDescent="0.2"/>
    <row r="786778" hidden="1" x14ac:dyDescent="0.2"/>
    <row r="786779" hidden="1" x14ac:dyDescent="0.2"/>
    <row r="786780" hidden="1" x14ac:dyDescent="0.2"/>
    <row r="786781" hidden="1" x14ac:dyDescent="0.2"/>
    <row r="786782" hidden="1" x14ac:dyDescent="0.2"/>
    <row r="786783" hidden="1" x14ac:dyDescent="0.2"/>
    <row r="786784" hidden="1" x14ac:dyDescent="0.2"/>
    <row r="786785" hidden="1" x14ac:dyDescent="0.2"/>
    <row r="786786" hidden="1" x14ac:dyDescent="0.2"/>
    <row r="786787" hidden="1" x14ac:dyDescent="0.2"/>
    <row r="786788" hidden="1" x14ac:dyDescent="0.2"/>
    <row r="786789" hidden="1" x14ac:dyDescent="0.2"/>
    <row r="786790" hidden="1" x14ac:dyDescent="0.2"/>
    <row r="786791" hidden="1" x14ac:dyDescent="0.2"/>
    <row r="786792" hidden="1" x14ac:dyDescent="0.2"/>
    <row r="786793" hidden="1" x14ac:dyDescent="0.2"/>
    <row r="786794" hidden="1" x14ac:dyDescent="0.2"/>
    <row r="786795" hidden="1" x14ac:dyDescent="0.2"/>
    <row r="786796" hidden="1" x14ac:dyDescent="0.2"/>
    <row r="786797" hidden="1" x14ac:dyDescent="0.2"/>
    <row r="786798" hidden="1" x14ac:dyDescent="0.2"/>
    <row r="786799" hidden="1" x14ac:dyDescent="0.2"/>
    <row r="786800" hidden="1" x14ac:dyDescent="0.2"/>
    <row r="786801" hidden="1" x14ac:dyDescent="0.2"/>
    <row r="786802" hidden="1" x14ac:dyDescent="0.2"/>
    <row r="786803" hidden="1" x14ac:dyDescent="0.2"/>
    <row r="786804" hidden="1" x14ac:dyDescent="0.2"/>
    <row r="786805" hidden="1" x14ac:dyDescent="0.2"/>
    <row r="786806" hidden="1" x14ac:dyDescent="0.2"/>
    <row r="786807" hidden="1" x14ac:dyDescent="0.2"/>
    <row r="786808" hidden="1" x14ac:dyDescent="0.2"/>
    <row r="786809" hidden="1" x14ac:dyDescent="0.2"/>
    <row r="786810" hidden="1" x14ac:dyDescent="0.2"/>
    <row r="786811" hidden="1" x14ac:dyDescent="0.2"/>
    <row r="786812" hidden="1" x14ac:dyDescent="0.2"/>
    <row r="786813" hidden="1" x14ac:dyDescent="0.2"/>
    <row r="786814" hidden="1" x14ac:dyDescent="0.2"/>
    <row r="786815" hidden="1" x14ac:dyDescent="0.2"/>
    <row r="786816" hidden="1" x14ac:dyDescent="0.2"/>
    <row r="786817" hidden="1" x14ac:dyDescent="0.2"/>
    <row r="786818" hidden="1" x14ac:dyDescent="0.2"/>
    <row r="786819" hidden="1" x14ac:dyDescent="0.2"/>
    <row r="786820" hidden="1" x14ac:dyDescent="0.2"/>
    <row r="786821" hidden="1" x14ac:dyDescent="0.2"/>
    <row r="786822" hidden="1" x14ac:dyDescent="0.2"/>
    <row r="786823" hidden="1" x14ac:dyDescent="0.2"/>
    <row r="786824" hidden="1" x14ac:dyDescent="0.2"/>
    <row r="786825" hidden="1" x14ac:dyDescent="0.2"/>
    <row r="786826" hidden="1" x14ac:dyDescent="0.2"/>
    <row r="786827" hidden="1" x14ac:dyDescent="0.2"/>
    <row r="786828" hidden="1" x14ac:dyDescent="0.2"/>
    <row r="786829" hidden="1" x14ac:dyDescent="0.2"/>
    <row r="786830" hidden="1" x14ac:dyDescent="0.2"/>
    <row r="786831" hidden="1" x14ac:dyDescent="0.2"/>
    <row r="786832" hidden="1" x14ac:dyDescent="0.2"/>
    <row r="786833" hidden="1" x14ac:dyDescent="0.2"/>
    <row r="786834" hidden="1" x14ac:dyDescent="0.2"/>
    <row r="786835" hidden="1" x14ac:dyDescent="0.2"/>
    <row r="786836" hidden="1" x14ac:dyDescent="0.2"/>
    <row r="786837" hidden="1" x14ac:dyDescent="0.2"/>
    <row r="786838" hidden="1" x14ac:dyDescent="0.2"/>
    <row r="786839" hidden="1" x14ac:dyDescent="0.2"/>
    <row r="786840" hidden="1" x14ac:dyDescent="0.2"/>
    <row r="786841" hidden="1" x14ac:dyDescent="0.2"/>
    <row r="786842" hidden="1" x14ac:dyDescent="0.2"/>
    <row r="786843" hidden="1" x14ac:dyDescent="0.2"/>
    <row r="786844" hidden="1" x14ac:dyDescent="0.2"/>
    <row r="786845" hidden="1" x14ac:dyDescent="0.2"/>
    <row r="786846" hidden="1" x14ac:dyDescent="0.2"/>
    <row r="786847" hidden="1" x14ac:dyDescent="0.2"/>
    <row r="786848" hidden="1" x14ac:dyDescent="0.2"/>
    <row r="786849" hidden="1" x14ac:dyDescent="0.2"/>
    <row r="786850" hidden="1" x14ac:dyDescent="0.2"/>
    <row r="786851" hidden="1" x14ac:dyDescent="0.2"/>
    <row r="786852" hidden="1" x14ac:dyDescent="0.2"/>
    <row r="786853" hidden="1" x14ac:dyDescent="0.2"/>
    <row r="786854" hidden="1" x14ac:dyDescent="0.2"/>
    <row r="786855" hidden="1" x14ac:dyDescent="0.2"/>
    <row r="786856" hidden="1" x14ac:dyDescent="0.2"/>
    <row r="786857" hidden="1" x14ac:dyDescent="0.2"/>
    <row r="786858" hidden="1" x14ac:dyDescent="0.2"/>
    <row r="786859" hidden="1" x14ac:dyDescent="0.2"/>
    <row r="786860" hidden="1" x14ac:dyDescent="0.2"/>
    <row r="786861" hidden="1" x14ac:dyDescent="0.2"/>
    <row r="786862" hidden="1" x14ac:dyDescent="0.2"/>
    <row r="786863" hidden="1" x14ac:dyDescent="0.2"/>
    <row r="786864" hidden="1" x14ac:dyDescent="0.2"/>
    <row r="786865" hidden="1" x14ac:dyDescent="0.2"/>
    <row r="786866" hidden="1" x14ac:dyDescent="0.2"/>
    <row r="786867" hidden="1" x14ac:dyDescent="0.2"/>
    <row r="786868" hidden="1" x14ac:dyDescent="0.2"/>
    <row r="786869" hidden="1" x14ac:dyDescent="0.2"/>
    <row r="786870" hidden="1" x14ac:dyDescent="0.2"/>
    <row r="786871" hidden="1" x14ac:dyDescent="0.2"/>
    <row r="786872" hidden="1" x14ac:dyDescent="0.2"/>
    <row r="786873" hidden="1" x14ac:dyDescent="0.2"/>
    <row r="786874" hidden="1" x14ac:dyDescent="0.2"/>
    <row r="786875" hidden="1" x14ac:dyDescent="0.2"/>
    <row r="786876" hidden="1" x14ac:dyDescent="0.2"/>
    <row r="786877" hidden="1" x14ac:dyDescent="0.2"/>
    <row r="786878" hidden="1" x14ac:dyDescent="0.2"/>
    <row r="786879" hidden="1" x14ac:dyDescent="0.2"/>
    <row r="786880" hidden="1" x14ac:dyDescent="0.2"/>
    <row r="786881" hidden="1" x14ac:dyDescent="0.2"/>
    <row r="786882" hidden="1" x14ac:dyDescent="0.2"/>
    <row r="786883" hidden="1" x14ac:dyDescent="0.2"/>
    <row r="786884" hidden="1" x14ac:dyDescent="0.2"/>
    <row r="786885" hidden="1" x14ac:dyDescent="0.2"/>
    <row r="786886" hidden="1" x14ac:dyDescent="0.2"/>
    <row r="786887" hidden="1" x14ac:dyDescent="0.2"/>
    <row r="786888" hidden="1" x14ac:dyDescent="0.2"/>
    <row r="786889" hidden="1" x14ac:dyDescent="0.2"/>
    <row r="786890" hidden="1" x14ac:dyDescent="0.2"/>
    <row r="786891" hidden="1" x14ac:dyDescent="0.2"/>
    <row r="786892" hidden="1" x14ac:dyDescent="0.2"/>
    <row r="786893" hidden="1" x14ac:dyDescent="0.2"/>
    <row r="786894" hidden="1" x14ac:dyDescent="0.2"/>
    <row r="786895" hidden="1" x14ac:dyDescent="0.2"/>
    <row r="786896" hidden="1" x14ac:dyDescent="0.2"/>
    <row r="786897" hidden="1" x14ac:dyDescent="0.2"/>
    <row r="786898" hidden="1" x14ac:dyDescent="0.2"/>
    <row r="786899" hidden="1" x14ac:dyDescent="0.2"/>
    <row r="786900" hidden="1" x14ac:dyDescent="0.2"/>
    <row r="786901" hidden="1" x14ac:dyDescent="0.2"/>
    <row r="786902" hidden="1" x14ac:dyDescent="0.2"/>
    <row r="786903" hidden="1" x14ac:dyDescent="0.2"/>
    <row r="786904" hidden="1" x14ac:dyDescent="0.2"/>
    <row r="786905" hidden="1" x14ac:dyDescent="0.2"/>
    <row r="786906" hidden="1" x14ac:dyDescent="0.2"/>
    <row r="786907" hidden="1" x14ac:dyDescent="0.2"/>
    <row r="786908" hidden="1" x14ac:dyDescent="0.2"/>
    <row r="786909" hidden="1" x14ac:dyDescent="0.2"/>
    <row r="786910" hidden="1" x14ac:dyDescent="0.2"/>
    <row r="786911" hidden="1" x14ac:dyDescent="0.2"/>
    <row r="786912" hidden="1" x14ac:dyDescent="0.2"/>
    <row r="786913" hidden="1" x14ac:dyDescent="0.2"/>
    <row r="786914" hidden="1" x14ac:dyDescent="0.2"/>
    <row r="786915" hidden="1" x14ac:dyDescent="0.2"/>
    <row r="786916" hidden="1" x14ac:dyDescent="0.2"/>
    <row r="786917" hidden="1" x14ac:dyDescent="0.2"/>
    <row r="786918" hidden="1" x14ac:dyDescent="0.2"/>
    <row r="786919" hidden="1" x14ac:dyDescent="0.2"/>
    <row r="786920" hidden="1" x14ac:dyDescent="0.2"/>
    <row r="786921" hidden="1" x14ac:dyDescent="0.2"/>
    <row r="786922" hidden="1" x14ac:dyDescent="0.2"/>
    <row r="786923" hidden="1" x14ac:dyDescent="0.2"/>
    <row r="786924" hidden="1" x14ac:dyDescent="0.2"/>
    <row r="786925" hidden="1" x14ac:dyDescent="0.2"/>
    <row r="786926" hidden="1" x14ac:dyDescent="0.2"/>
    <row r="786927" hidden="1" x14ac:dyDescent="0.2"/>
    <row r="786928" hidden="1" x14ac:dyDescent="0.2"/>
    <row r="786929" hidden="1" x14ac:dyDescent="0.2"/>
    <row r="786930" hidden="1" x14ac:dyDescent="0.2"/>
    <row r="786931" hidden="1" x14ac:dyDescent="0.2"/>
    <row r="786932" hidden="1" x14ac:dyDescent="0.2"/>
    <row r="786933" hidden="1" x14ac:dyDescent="0.2"/>
    <row r="786934" hidden="1" x14ac:dyDescent="0.2"/>
    <row r="786935" hidden="1" x14ac:dyDescent="0.2"/>
    <row r="786936" hidden="1" x14ac:dyDescent="0.2"/>
    <row r="786937" hidden="1" x14ac:dyDescent="0.2"/>
    <row r="786938" hidden="1" x14ac:dyDescent="0.2"/>
    <row r="786939" hidden="1" x14ac:dyDescent="0.2"/>
    <row r="786940" hidden="1" x14ac:dyDescent="0.2"/>
    <row r="786941" hidden="1" x14ac:dyDescent="0.2"/>
    <row r="786942" hidden="1" x14ac:dyDescent="0.2"/>
    <row r="786943" hidden="1" x14ac:dyDescent="0.2"/>
    <row r="786944" hidden="1" x14ac:dyDescent="0.2"/>
    <row r="786945" hidden="1" x14ac:dyDescent="0.2"/>
    <row r="786946" hidden="1" x14ac:dyDescent="0.2"/>
    <row r="786947" hidden="1" x14ac:dyDescent="0.2"/>
    <row r="786948" hidden="1" x14ac:dyDescent="0.2"/>
    <row r="786949" hidden="1" x14ac:dyDescent="0.2"/>
    <row r="786950" hidden="1" x14ac:dyDescent="0.2"/>
    <row r="786951" hidden="1" x14ac:dyDescent="0.2"/>
    <row r="786952" hidden="1" x14ac:dyDescent="0.2"/>
    <row r="786953" hidden="1" x14ac:dyDescent="0.2"/>
    <row r="786954" hidden="1" x14ac:dyDescent="0.2"/>
    <row r="786955" hidden="1" x14ac:dyDescent="0.2"/>
    <row r="786956" hidden="1" x14ac:dyDescent="0.2"/>
    <row r="786957" hidden="1" x14ac:dyDescent="0.2"/>
    <row r="786958" hidden="1" x14ac:dyDescent="0.2"/>
    <row r="786959" hidden="1" x14ac:dyDescent="0.2"/>
    <row r="786960" hidden="1" x14ac:dyDescent="0.2"/>
    <row r="786961" hidden="1" x14ac:dyDescent="0.2"/>
    <row r="786962" hidden="1" x14ac:dyDescent="0.2"/>
    <row r="786963" hidden="1" x14ac:dyDescent="0.2"/>
    <row r="786964" hidden="1" x14ac:dyDescent="0.2"/>
    <row r="786965" hidden="1" x14ac:dyDescent="0.2"/>
    <row r="786966" hidden="1" x14ac:dyDescent="0.2"/>
    <row r="786967" hidden="1" x14ac:dyDescent="0.2"/>
    <row r="786968" hidden="1" x14ac:dyDescent="0.2"/>
    <row r="786969" hidden="1" x14ac:dyDescent="0.2"/>
    <row r="786970" hidden="1" x14ac:dyDescent="0.2"/>
    <row r="786971" hidden="1" x14ac:dyDescent="0.2"/>
    <row r="786972" hidden="1" x14ac:dyDescent="0.2"/>
    <row r="786973" hidden="1" x14ac:dyDescent="0.2"/>
    <row r="786974" hidden="1" x14ac:dyDescent="0.2"/>
    <row r="786975" hidden="1" x14ac:dyDescent="0.2"/>
    <row r="786976" hidden="1" x14ac:dyDescent="0.2"/>
    <row r="786977" hidden="1" x14ac:dyDescent="0.2"/>
    <row r="786978" hidden="1" x14ac:dyDescent="0.2"/>
    <row r="786979" hidden="1" x14ac:dyDescent="0.2"/>
    <row r="786980" hidden="1" x14ac:dyDescent="0.2"/>
    <row r="786981" hidden="1" x14ac:dyDescent="0.2"/>
    <row r="786982" hidden="1" x14ac:dyDescent="0.2"/>
    <row r="786983" hidden="1" x14ac:dyDescent="0.2"/>
    <row r="786984" hidden="1" x14ac:dyDescent="0.2"/>
    <row r="786985" hidden="1" x14ac:dyDescent="0.2"/>
    <row r="786986" hidden="1" x14ac:dyDescent="0.2"/>
    <row r="786987" hidden="1" x14ac:dyDescent="0.2"/>
    <row r="786988" hidden="1" x14ac:dyDescent="0.2"/>
    <row r="786989" hidden="1" x14ac:dyDescent="0.2"/>
    <row r="786990" hidden="1" x14ac:dyDescent="0.2"/>
    <row r="786991" hidden="1" x14ac:dyDescent="0.2"/>
    <row r="786992" hidden="1" x14ac:dyDescent="0.2"/>
    <row r="786993" hidden="1" x14ac:dyDescent="0.2"/>
    <row r="786994" hidden="1" x14ac:dyDescent="0.2"/>
    <row r="786995" hidden="1" x14ac:dyDescent="0.2"/>
    <row r="786996" hidden="1" x14ac:dyDescent="0.2"/>
    <row r="786997" hidden="1" x14ac:dyDescent="0.2"/>
    <row r="786998" hidden="1" x14ac:dyDescent="0.2"/>
    <row r="786999" hidden="1" x14ac:dyDescent="0.2"/>
    <row r="787000" hidden="1" x14ac:dyDescent="0.2"/>
    <row r="787001" hidden="1" x14ac:dyDescent="0.2"/>
    <row r="787002" hidden="1" x14ac:dyDescent="0.2"/>
    <row r="787003" hidden="1" x14ac:dyDescent="0.2"/>
    <row r="787004" hidden="1" x14ac:dyDescent="0.2"/>
    <row r="787005" hidden="1" x14ac:dyDescent="0.2"/>
    <row r="787006" hidden="1" x14ac:dyDescent="0.2"/>
    <row r="787007" hidden="1" x14ac:dyDescent="0.2"/>
    <row r="787008" hidden="1" x14ac:dyDescent="0.2"/>
    <row r="787009" hidden="1" x14ac:dyDescent="0.2"/>
    <row r="787010" hidden="1" x14ac:dyDescent="0.2"/>
    <row r="787011" hidden="1" x14ac:dyDescent="0.2"/>
    <row r="787012" hidden="1" x14ac:dyDescent="0.2"/>
    <row r="787013" hidden="1" x14ac:dyDescent="0.2"/>
    <row r="787014" hidden="1" x14ac:dyDescent="0.2"/>
    <row r="787015" hidden="1" x14ac:dyDescent="0.2"/>
    <row r="787016" hidden="1" x14ac:dyDescent="0.2"/>
    <row r="787017" hidden="1" x14ac:dyDescent="0.2"/>
    <row r="787018" hidden="1" x14ac:dyDescent="0.2"/>
    <row r="787019" hidden="1" x14ac:dyDescent="0.2"/>
    <row r="787020" hidden="1" x14ac:dyDescent="0.2"/>
    <row r="787021" hidden="1" x14ac:dyDescent="0.2"/>
    <row r="787022" hidden="1" x14ac:dyDescent="0.2"/>
    <row r="787023" hidden="1" x14ac:dyDescent="0.2"/>
    <row r="787024" hidden="1" x14ac:dyDescent="0.2"/>
    <row r="787025" hidden="1" x14ac:dyDescent="0.2"/>
    <row r="787026" hidden="1" x14ac:dyDescent="0.2"/>
    <row r="787027" hidden="1" x14ac:dyDescent="0.2"/>
    <row r="787028" hidden="1" x14ac:dyDescent="0.2"/>
    <row r="787029" hidden="1" x14ac:dyDescent="0.2"/>
    <row r="787030" hidden="1" x14ac:dyDescent="0.2"/>
    <row r="787031" hidden="1" x14ac:dyDescent="0.2"/>
    <row r="787032" hidden="1" x14ac:dyDescent="0.2"/>
    <row r="787033" hidden="1" x14ac:dyDescent="0.2"/>
    <row r="787034" hidden="1" x14ac:dyDescent="0.2"/>
    <row r="787035" hidden="1" x14ac:dyDescent="0.2"/>
    <row r="787036" hidden="1" x14ac:dyDescent="0.2"/>
    <row r="787037" hidden="1" x14ac:dyDescent="0.2"/>
    <row r="787038" hidden="1" x14ac:dyDescent="0.2"/>
    <row r="787039" hidden="1" x14ac:dyDescent="0.2"/>
    <row r="787040" hidden="1" x14ac:dyDescent="0.2"/>
    <row r="787041" hidden="1" x14ac:dyDescent="0.2"/>
    <row r="787042" hidden="1" x14ac:dyDescent="0.2"/>
    <row r="787043" hidden="1" x14ac:dyDescent="0.2"/>
    <row r="787044" hidden="1" x14ac:dyDescent="0.2"/>
    <row r="787045" hidden="1" x14ac:dyDescent="0.2"/>
    <row r="787046" hidden="1" x14ac:dyDescent="0.2"/>
    <row r="787047" hidden="1" x14ac:dyDescent="0.2"/>
    <row r="787048" hidden="1" x14ac:dyDescent="0.2"/>
    <row r="787049" hidden="1" x14ac:dyDescent="0.2"/>
    <row r="787050" hidden="1" x14ac:dyDescent="0.2"/>
    <row r="787051" hidden="1" x14ac:dyDescent="0.2"/>
    <row r="787052" hidden="1" x14ac:dyDescent="0.2"/>
    <row r="787053" hidden="1" x14ac:dyDescent="0.2"/>
    <row r="787054" hidden="1" x14ac:dyDescent="0.2"/>
    <row r="787055" hidden="1" x14ac:dyDescent="0.2"/>
    <row r="787056" hidden="1" x14ac:dyDescent="0.2"/>
    <row r="787057" hidden="1" x14ac:dyDescent="0.2"/>
    <row r="787058" hidden="1" x14ac:dyDescent="0.2"/>
    <row r="787059" hidden="1" x14ac:dyDescent="0.2"/>
    <row r="787060" hidden="1" x14ac:dyDescent="0.2"/>
    <row r="787061" hidden="1" x14ac:dyDescent="0.2"/>
    <row r="787062" hidden="1" x14ac:dyDescent="0.2"/>
    <row r="787063" hidden="1" x14ac:dyDescent="0.2"/>
    <row r="787064" hidden="1" x14ac:dyDescent="0.2"/>
    <row r="787065" hidden="1" x14ac:dyDescent="0.2"/>
    <row r="787066" hidden="1" x14ac:dyDescent="0.2"/>
    <row r="787067" hidden="1" x14ac:dyDescent="0.2"/>
    <row r="787068" hidden="1" x14ac:dyDescent="0.2"/>
    <row r="787069" hidden="1" x14ac:dyDescent="0.2"/>
    <row r="787070" hidden="1" x14ac:dyDescent="0.2"/>
    <row r="787071" hidden="1" x14ac:dyDescent="0.2"/>
    <row r="787072" hidden="1" x14ac:dyDescent="0.2"/>
    <row r="787073" hidden="1" x14ac:dyDescent="0.2"/>
    <row r="787074" hidden="1" x14ac:dyDescent="0.2"/>
    <row r="787075" hidden="1" x14ac:dyDescent="0.2"/>
    <row r="787076" hidden="1" x14ac:dyDescent="0.2"/>
    <row r="787077" hidden="1" x14ac:dyDescent="0.2"/>
    <row r="787078" hidden="1" x14ac:dyDescent="0.2"/>
    <row r="787079" hidden="1" x14ac:dyDescent="0.2"/>
    <row r="787080" hidden="1" x14ac:dyDescent="0.2"/>
    <row r="787081" hidden="1" x14ac:dyDescent="0.2"/>
    <row r="787082" hidden="1" x14ac:dyDescent="0.2"/>
    <row r="787083" hidden="1" x14ac:dyDescent="0.2"/>
    <row r="787084" hidden="1" x14ac:dyDescent="0.2"/>
    <row r="787085" hidden="1" x14ac:dyDescent="0.2"/>
    <row r="787086" hidden="1" x14ac:dyDescent="0.2"/>
    <row r="787087" hidden="1" x14ac:dyDescent="0.2"/>
    <row r="787088" hidden="1" x14ac:dyDescent="0.2"/>
    <row r="787089" hidden="1" x14ac:dyDescent="0.2"/>
    <row r="787090" hidden="1" x14ac:dyDescent="0.2"/>
    <row r="787091" hidden="1" x14ac:dyDescent="0.2"/>
    <row r="787092" hidden="1" x14ac:dyDescent="0.2"/>
    <row r="787093" hidden="1" x14ac:dyDescent="0.2"/>
    <row r="787094" hidden="1" x14ac:dyDescent="0.2"/>
    <row r="787095" hidden="1" x14ac:dyDescent="0.2"/>
    <row r="787096" hidden="1" x14ac:dyDescent="0.2"/>
    <row r="787097" hidden="1" x14ac:dyDescent="0.2"/>
    <row r="787098" hidden="1" x14ac:dyDescent="0.2"/>
    <row r="787099" hidden="1" x14ac:dyDescent="0.2"/>
    <row r="787100" hidden="1" x14ac:dyDescent="0.2"/>
    <row r="787101" hidden="1" x14ac:dyDescent="0.2"/>
    <row r="787102" hidden="1" x14ac:dyDescent="0.2"/>
    <row r="787103" hidden="1" x14ac:dyDescent="0.2"/>
    <row r="787104" hidden="1" x14ac:dyDescent="0.2"/>
    <row r="787105" hidden="1" x14ac:dyDescent="0.2"/>
    <row r="787106" hidden="1" x14ac:dyDescent="0.2"/>
    <row r="787107" hidden="1" x14ac:dyDescent="0.2"/>
    <row r="787108" hidden="1" x14ac:dyDescent="0.2"/>
    <row r="787109" hidden="1" x14ac:dyDescent="0.2"/>
    <row r="787110" hidden="1" x14ac:dyDescent="0.2"/>
    <row r="787111" hidden="1" x14ac:dyDescent="0.2"/>
    <row r="787112" hidden="1" x14ac:dyDescent="0.2"/>
    <row r="787113" hidden="1" x14ac:dyDescent="0.2"/>
    <row r="787114" hidden="1" x14ac:dyDescent="0.2"/>
    <row r="787115" hidden="1" x14ac:dyDescent="0.2"/>
    <row r="787116" hidden="1" x14ac:dyDescent="0.2"/>
    <row r="787117" hidden="1" x14ac:dyDescent="0.2"/>
    <row r="787118" hidden="1" x14ac:dyDescent="0.2"/>
    <row r="787119" hidden="1" x14ac:dyDescent="0.2"/>
    <row r="787120" hidden="1" x14ac:dyDescent="0.2"/>
    <row r="787121" hidden="1" x14ac:dyDescent="0.2"/>
    <row r="787122" hidden="1" x14ac:dyDescent="0.2"/>
    <row r="787123" hidden="1" x14ac:dyDescent="0.2"/>
    <row r="787124" hidden="1" x14ac:dyDescent="0.2"/>
    <row r="787125" hidden="1" x14ac:dyDescent="0.2"/>
    <row r="787126" hidden="1" x14ac:dyDescent="0.2"/>
    <row r="787127" hidden="1" x14ac:dyDescent="0.2"/>
    <row r="787128" hidden="1" x14ac:dyDescent="0.2"/>
    <row r="787129" hidden="1" x14ac:dyDescent="0.2"/>
    <row r="787130" hidden="1" x14ac:dyDescent="0.2"/>
    <row r="787131" hidden="1" x14ac:dyDescent="0.2"/>
    <row r="787132" hidden="1" x14ac:dyDescent="0.2"/>
    <row r="787133" hidden="1" x14ac:dyDescent="0.2"/>
    <row r="787134" hidden="1" x14ac:dyDescent="0.2"/>
    <row r="787135" hidden="1" x14ac:dyDescent="0.2"/>
    <row r="787136" hidden="1" x14ac:dyDescent="0.2"/>
    <row r="787137" hidden="1" x14ac:dyDescent="0.2"/>
    <row r="787138" hidden="1" x14ac:dyDescent="0.2"/>
    <row r="787139" hidden="1" x14ac:dyDescent="0.2"/>
    <row r="787140" hidden="1" x14ac:dyDescent="0.2"/>
    <row r="787141" hidden="1" x14ac:dyDescent="0.2"/>
    <row r="787142" hidden="1" x14ac:dyDescent="0.2"/>
    <row r="787143" hidden="1" x14ac:dyDescent="0.2"/>
    <row r="787144" hidden="1" x14ac:dyDescent="0.2"/>
    <row r="787145" hidden="1" x14ac:dyDescent="0.2"/>
    <row r="787146" hidden="1" x14ac:dyDescent="0.2"/>
    <row r="787147" hidden="1" x14ac:dyDescent="0.2"/>
    <row r="787148" hidden="1" x14ac:dyDescent="0.2"/>
    <row r="787149" hidden="1" x14ac:dyDescent="0.2"/>
    <row r="787150" hidden="1" x14ac:dyDescent="0.2"/>
    <row r="787151" hidden="1" x14ac:dyDescent="0.2"/>
    <row r="787152" hidden="1" x14ac:dyDescent="0.2"/>
    <row r="787153" hidden="1" x14ac:dyDescent="0.2"/>
    <row r="787154" hidden="1" x14ac:dyDescent="0.2"/>
    <row r="787155" hidden="1" x14ac:dyDescent="0.2"/>
    <row r="787156" hidden="1" x14ac:dyDescent="0.2"/>
    <row r="787157" hidden="1" x14ac:dyDescent="0.2"/>
    <row r="787158" hidden="1" x14ac:dyDescent="0.2"/>
    <row r="787159" hidden="1" x14ac:dyDescent="0.2"/>
    <row r="787160" hidden="1" x14ac:dyDescent="0.2"/>
    <row r="787161" hidden="1" x14ac:dyDescent="0.2"/>
    <row r="787162" hidden="1" x14ac:dyDescent="0.2"/>
    <row r="787163" hidden="1" x14ac:dyDescent="0.2"/>
    <row r="787164" hidden="1" x14ac:dyDescent="0.2"/>
    <row r="787165" hidden="1" x14ac:dyDescent="0.2"/>
    <row r="787166" hidden="1" x14ac:dyDescent="0.2"/>
    <row r="787167" hidden="1" x14ac:dyDescent="0.2"/>
    <row r="787168" hidden="1" x14ac:dyDescent="0.2"/>
    <row r="787169" hidden="1" x14ac:dyDescent="0.2"/>
    <row r="787170" hidden="1" x14ac:dyDescent="0.2"/>
    <row r="787171" hidden="1" x14ac:dyDescent="0.2"/>
    <row r="787172" hidden="1" x14ac:dyDescent="0.2"/>
    <row r="787173" hidden="1" x14ac:dyDescent="0.2"/>
    <row r="787174" hidden="1" x14ac:dyDescent="0.2"/>
    <row r="787175" hidden="1" x14ac:dyDescent="0.2"/>
    <row r="787176" hidden="1" x14ac:dyDescent="0.2"/>
    <row r="787177" hidden="1" x14ac:dyDescent="0.2"/>
    <row r="787178" hidden="1" x14ac:dyDescent="0.2"/>
    <row r="787179" hidden="1" x14ac:dyDescent="0.2"/>
    <row r="787180" hidden="1" x14ac:dyDescent="0.2"/>
    <row r="787181" hidden="1" x14ac:dyDescent="0.2"/>
    <row r="787182" hidden="1" x14ac:dyDescent="0.2"/>
    <row r="787183" hidden="1" x14ac:dyDescent="0.2"/>
    <row r="787184" hidden="1" x14ac:dyDescent="0.2"/>
    <row r="787185" hidden="1" x14ac:dyDescent="0.2"/>
    <row r="787186" hidden="1" x14ac:dyDescent="0.2"/>
    <row r="787187" hidden="1" x14ac:dyDescent="0.2"/>
    <row r="787188" hidden="1" x14ac:dyDescent="0.2"/>
    <row r="787189" hidden="1" x14ac:dyDescent="0.2"/>
    <row r="787190" hidden="1" x14ac:dyDescent="0.2"/>
    <row r="787191" hidden="1" x14ac:dyDescent="0.2"/>
    <row r="787192" hidden="1" x14ac:dyDescent="0.2"/>
    <row r="787193" hidden="1" x14ac:dyDescent="0.2"/>
    <row r="787194" hidden="1" x14ac:dyDescent="0.2"/>
    <row r="787195" hidden="1" x14ac:dyDescent="0.2"/>
    <row r="787196" hidden="1" x14ac:dyDescent="0.2"/>
    <row r="787197" hidden="1" x14ac:dyDescent="0.2"/>
    <row r="787198" hidden="1" x14ac:dyDescent="0.2"/>
    <row r="787199" hidden="1" x14ac:dyDescent="0.2"/>
    <row r="787200" hidden="1" x14ac:dyDescent="0.2"/>
    <row r="787201" hidden="1" x14ac:dyDescent="0.2"/>
    <row r="787202" hidden="1" x14ac:dyDescent="0.2"/>
    <row r="787203" hidden="1" x14ac:dyDescent="0.2"/>
    <row r="787204" hidden="1" x14ac:dyDescent="0.2"/>
    <row r="787205" hidden="1" x14ac:dyDescent="0.2"/>
    <row r="787206" hidden="1" x14ac:dyDescent="0.2"/>
    <row r="787207" hidden="1" x14ac:dyDescent="0.2"/>
    <row r="787208" hidden="1" x14ac:dyDescent="0.2"/>
    <row r="787209" hidden="1" x14ac:dyDescent="0.2"/>
    <row r="787210" hidden="1" x14ac:dyDescent="0.2"/>
    <row r="787211" hidden="1" x14ac:dyDescent="0.2"/>
    <row r="787212" hidden="1" x14ac:dyDescent="0.2"/>
    <row r="787213" hidden="1" x14ac:dyDescent="0.2"/>
    <row r="787214" hidden="1" x14ac:dyDescent="0.2"/>
    <row r="787215" hidden="1" x14ac:dyDescent="0.2"/>
    <row r="787216" hidden="1" x14ac:dyDescent="0.2"/>
    <row r="787217" hidden="1" x14ac:dyDescent="0.2"/>
    <row r="787218" hidden="1" x14ac:dyDescent="0.2"/>
    <row r="787219" hidden="1" x14ac:dyDescent="0.2"/>
    <row r="787220" hidden="1" x14ac:dyDescent="0.2"/>
    <row r="787221" hidden="1" x14ac:dyDescent="0.2"/>
    <row r="787222" hidden="1" x14ac:dyDescent="0.2"/>
    <row r="787223" hidden="1" x14ac:dyDescent="0.2"/>
    <row r="787224" hidden="1" x14ac:dyDescent="0.2"/>
    <row r="787225" hidden="1" x14ac:dyDescent="0.2"/>
    <row r="787226" hidden="1" x14ac:dyDescent="0.2"/>
    <row r="787227" hidden="1" x14ac:dyDescent="0.2"/>
    <row r="787228" hidden="1" x14ac:dyDescent="0.2"/>
    <row r="787229" hidden="1" x14ac:dyDescent="0.2"/>
    <row r="787230" hidden="1" x14ac:dyDescent="0.2"/>
    <row r="787231" hidden="1" x14ac:dyDescent="0.2"/>
    <row r="787232" hidden="1" x14ac:dyDescent="0.2"/>
    <row r="787233" hidden="1" x14ac:dyDescent="0.2"/>
    <row r="787234" hidden="1" x14ac:dyDescent="0.2"/>
    <row r="787235" hidden="1" x14ac:dyDescent="0.2"/>
    <row r="787236" hidden="1" x14ac:dyDescent="0.2"/>
    <row r="787237" hidden="1" x14ac:dyDescent="0.2"/>
    <row r="787238" hidden="1" x14ac:dyDescent="0.2"/>
    <row r="787239" hidden="1" x14ac:dyDescent="0.2"/>
    <row r="787240" hidden="1" x14ac:dyDescent="0.2"/>
    <row r="787241" hidden="1" x14ac:dyDescent="0.2"/>
    <row r="787242" hidden="1" x14ac:dyDescent="0.2"/>
    <row r="787243" hidden="1" x14ac:dyDescent="0.2"/>
    <row r="787244" hidden="1" x14ac:dyDescent="0.2"/>
    <row r="787245" hidden="1" x14ac:dyDescent="0.2"/>
    <row r="787246" hidden="1" x14ac:dyDescent="0.2"/>
    <row r="787247" hidden="1" x14ac:dyDescent="0.2"/>
    <row r="787248" hidden="1" x14ac:dyDescent="0.2"/>
    <row r="787249" hidden="1" x14ac:dyDescent="0.2"/>
    <row r="787250" hidden="1" x14ac:dyDescent="0.2"/>
    <row r="787251" hidden="1" x14ac:dyDescent="0.2"/>
    <row r="787252" hidden="1" x14ac:dyDescent="0.2"/>
    <row r="787253" hidden="1" x14ac:dyDescent="0.2"/>
    <row r="787254" hidden="1" x14ac:dyDescent="0.2"/>
    <row r="787255" hidden="1" x14ac:dyDescent="0.2"/>
    <row r="787256" hidden="1" x14ac:dyDescent="0.2"/>
    <row r="787257" hidden="1" x14ac:dyDescent="0.2"/>
    <row r="787258" hidden="1" x14ac:dyDescent="0.2"/>
    <row r="787259" hidden="1" x14ac:dyDescent="0.2"/>
    <row r="787260" hidden="1" x14ac:dyDescent="0.2"/>
    <row r="787261" hidden="1" x14ac:dyDescent="0.2"/>
    <row r="787262" hidden="1" x14ac:dyDescent="0.2"/>
    <row r="787263" hidden="1" x14ac:dyDescent="0.2"/>
    <row r="787264" hidden="1" x14ac:dyDescent="0.2"/>
    <row r="787265" hidden="1" x14ac:dyDescent="0.2"/>
    <row r="787266" hidden="1" x14ac:dyDescent="0.2"/>
    <row r="787267" hidden="1" x14ac:dyDescent="0.2"/>
    <row r="787268" hidden="1" x14ac:dyDescent="0.2"/>
    <row r="787269" hidden="1" x14ac:dyDescent="0.2"/>
    <row r="787270" hidden="1" x14ac:dyDescent="0.2"/>
    <row r="787271" hidden="1" x14ac:dyDescent="0.2"/>
    <row r="787272" hidden="1" x14ac:dyDescent="0.2"/>
    <row r="787273" hidden="1" x14ac:dyDescent="0.2"/>
    <row r="787274" hidden="1" x14ac:dyDescent="0.2"/>
    <row r="787275" hidden="1" x14ac:dyDescent="0.2"/>
    <row r="787276" hidden="1" x14ac:dyDescent="0.2"/>
    <row r="787277" hidden="1" x14ac:dyDescent="0.2"/>
    <row r="787278" hidden="1" x14ac:dyDescent="0.2"/>
    <row r="787279" hidden="1" x14ac:dyDescent="0.2"/>
    <row r="787280" hidden="1" x14ac:dyDescent="0.2"/>
    <row r="787281" hidden="1" x14ac:dyDescent="0.2"/>
    <row r="787282" hidden="1" x14ac:dyDescent="0.2"/>
    <row r="787283" hidden="1" x14ac:dyDescent="0.2"/>
    <row r="787284" hidden="1" x14ac:dyDescent="0.2"/>
    <row r="787285" hidden="1" x14ac:dyDescent="0.2"/>
    <row r="787286" hidden="1" x14ac:dyDescent="0.2"/>
    <row r="787287" hidden="1" x14ac:dyDescent="0.2"/>
    <row r="787288" hidden="1" x14ac:dyDescent="0.2"/>
    <row r="787289" hidden="1" x14ac:dyDescent="0.2"/>
    <row r="787290" hidden="1" x14ac:dyDescent="0.2"/>
    <row r="787291" hidden="1" x14ac:dyDescent="0.2"/>
    <row r="787292" hidden="1" x14ac:dyDescent="0.2"/>
    <row r="787293" hidden="1" x14ac:dyDescent="0.2"/>
    <row r="787294" hidden="1" x14ac:dyDescent="0.2"/>
    <row r="787295" hidden="1" x14ac:dyDescent="0.2"/>
    <row r="787296" hidden="1" x14ac:dyDescent="0.2"/>
    <row r="787297" hidden="1" x14ac:dyDescent="0.2"/>
    <row r="787298" hidden="1" x14ac:dyDescent="0.2"/>
    <row r="787299" hidden="1" x14ac:dyDescent="0.2"/>
    <row r="787300" hidden="1" x14ac:dyDescent="0.2"/>
    <row r="787301" hidden="1" x14ac:dyDescent="0.2"/>
    <row r="787302" hidden="1" x14ac:dyDescent="0.2"/>
    <row r="787303" hidden="1" x14ac:dyDescent="0.2"/>
    <row r="787304" hidden="1" x14ac:dyDescent="0.2"/>
    <row r="787305" hidden="1" x14ac:dyDescent="0.2"/>
    <row r="787306" hidden="1" x14ac:dyDescent="0.2"/>
    <row r="787307" hidden="1" x14ac:dyDescent="0.2"/>
    <row r="787308" hidden="1" x14ac:dyDescent="0.2"/>
    <row r="787309" hidden="1" x14ac:dyDescent="0.2"/>
    <row r="787310" hidden="1" x14ac:dyDescent="0.2"/>
    <row r="787311" hidden="1" x14ac:dyDescent="0.2"/>
    <row r="787312" hidden="1" x14ac:dyDescent="0.2"/>
    <row r="787313" hidden="1" x14ac:dyDescent="0.2"/>
    <row r="787314" hidden="1" x14ac:dyDescent="0.2"/>
    <row r="787315" hidden="1" x14ac:dyDescent="0.2"/>
    <row r="787316" hidden="1" x14ac:dyDescent="0.2"/>
    <row r="787317" hidden="1" x14ac:dyDescent="0.2"/>
    <row r="787318" hidden="1" x14ac:dyDescent="0.2"/>
    <row r="787319" hidden="1" x14ac:dyDescent="0.2"/>
    <row r="787320" hidden="1" x14ac:dyDescent="0.2"/>
    <row r="787321" hidden="1" x14ac:dyDescent="0.2"/>
    <row r="787322" hidden="1" x14ac:dyDescent="0.2"/>
    <row r="787323" hidden="1" x14ac:dyDescent="0.2"/>
    <row r="787324" hidden="1" x14ac:dyDescent="0.2"/>
    <row r="787325" hidden="1" x14ac:dyDescent="0.2"/>
    <row r="787326" hidden="1" x14ac:dyDescent="0.2"/>
    <row r="787327" hidden="1" x14ac:dyDescent="0.2"/>
    <row r="787328" hidden="1" x14ac:dyDescent="0.2"/>
    <row r="787329" hidden="1" x14ac:dyDescent="0.2"/>
    <row r="787330" hidden="1" x14ac:dyDescent="0.2"/>
    <row r="787331" hidden="1" x14ac:dyDescent="0.2"/>
    <row r="787332" hidden="1" x14ac:dyDescent="0.2"/>
    <row r="787333" hidden="1" x14ac:dyDescent="0.2"/>
    <row r="787334" hidden="1" x14ac:dyDescent="0.2"/>
    <row r="787335" hidden="1" x14ac:dyDescent="0.2"/>
    <row r="787336" hidden="1" x14ac:dyDescent="0.2"/>
    <row r="787337" hidden="1" x14ac:dyDescent="0.2"/>
    <row r="787338" hidden="1" x14ac:dyDescent="0.2"/>
    <row r="787339" hidden="1" x14ac:dyDescent="0.2"/>
    <row r="787340" hidden="1" x14ac:dyDescent="0.2"/>
    <row r="787341" hidden="1" x14ac:dyDescent="0.2"/>
    <row r="787342" hidden="1" x14ac:dyDescent="0.2"/>
    <row r="787343" hidden="1" x14ac:dyDescent="0.2"/>
    <row r="787344" hidden="1" x14ac:dyDescent="0.2"/>
    <row r="787345" hidden="1" x14ac:dyDescent="0.2"/>
    <row r="787346" hidden="1" x14ac:dyDescent="0.2"/>
    <row r="787347" hidden="1" x14ac:dyDescent="0.2"/>
    <row r="787348" hidden="1" x14ac:dyDescent="0.2"/>
    <row r="787349" hidden="1" x14ac:dyDescent="0.2"/>
    <row r="787350" hidden="1" x14ac:dyDescent="0.2"/>
    <row r="787351" hidden="1" x14ac:dyDescent="0.2"/>
    <row r="787352" hidden="1" x14ac:dyDescent="0.2"/>
    <row r="787353" hidden="1" x14ac:dyDescent="0.2"/>
    <row r="787354" hidden="1" x14ac:dyDescent="0.2"/>
    <row r="787355" hidden="1" x14ac:dyDescent="0.2"/>
    <row r="787356" hidden="1" x14ac:dyDescent="0.2"/>
    <row r="787357" hidden="1" x14ac:dyDescent="0.2"/>
    <row r="787358" hidden="1" x14ac:dyDescent="0.2"/>
    <row r="787359" hidden="1" x14ac:dyDescent="0.2"/>
    <row r="787360" hidden="1" x14ac:dyDescent="0.2"/>
    <row r="787361" hidden="1" x14ac:dyDescent="0.2"/>
    <row r="787362" hidden="1" x14ac:dyDescent="0.2"/>
    <row r="787363" hidden="1" x14ac:dyDescent="0.2"/>
    <row r="787364" hidden="1" x14ac:dyDescent="0.2"/>
    <row r="787365" hidden="1" x14ac:dyDescent="0.2"/>
    <row r="787366" hidden="1" x14ac:dyDescent="0.2"/>
    <row r="787367" hidden="1" x14ac:dyDescent="0.2"/>
    <row r="787368" hidden="1" x14ac:dyDescent="0.2"/>
    <row r="787369" hidden="1" x14ac:dyDescent="0.2"/>
    <row r="787370" hidden="1" x14ac:dyDescent="0.2"/>
    <row r="787371" hidden="1" x14ac:dyDescent="0.2"/>
    <row r="787372" hidden="1" x14ac:dyDescent="0.2"/>
    <row r="787373" hidden="1" x14ac:dyDescent="0.2"/>
    <row r="787374" hidden="1" x14ac:dyDescent="0.2"/>
    <row r="787375" hidden="1" x14ac:dyDescent="0.2"/>
    <row r="787376" hidden="1" x14ac:dyDescent="0.2"/>
    <row r="787377" hidden="1" x14ac:dyDescent="0.2"/>
    <row r="787378" hidden="1" x14ac:dyDescent="0.2"/>
    <row r="787379" hidden="1" x14ac:dyDescent="0.2"/>
    <row r="787380" hidden="1" x14ac:dyDescent="0.2"/>
    <row r="787381" hidden="1" x14ac:dyDescent="0.2"/>
    <row r="787382" hidden="1" x14ac:dyDescent="0.2"/>
    <row r="787383" hidden="1" x14ac:dyDescent="0.2"/>
    <row r="787384" hidden="1" x14ac:dyDescent="0.2"/>
    <row r="787385" hidden="1" x14ac:dyDescent="0.2"/>
    <row r="787386" hidden="1" x14ac:dyDescent="0.2"/>
    <row r="787387" hidden="1" x14ac:dyDescent="0.2"/>
    <row r="787388" hidden="1" x14ac:dyDescent="0.2"/>
    <row r="787389" hidden="1" x14ac:dyDescent="0.2"/>
    <row r="787390" hidden="1" x14ac:dyDescent="0.2"/>
    <row r="787391" hidden="1" x14ac:dyDescent="0.2"/>
    <row r="787392" hidden="1" x14ac:dyDescent="0.2"/>
    <row r="787393" hidden="1" x14ac:dyDescent="0.2"/>
    <row r="787394" hidden="1" x14ac:dyDescent="0.2"/>
    <row r="787395" hidden="1" x14ac:dyDescent="0.2"/>
    <row r="787396" hidden="1" x14ac:dyDescent="0.2"/>
    <row r="787397" hidden="1" x14ac:dyDescent="0.2"/>
    <row r="787398" hidden="1" x14ac:dyDescent="0.2"/>
    <row r="787399" hidden="1" x14ac:dyDescent="0.2"/>
    <row r="787400" hidden="1" x14ac:dyDescent="0.2"/>
    <row r="787401" hidden="1" x14ac:dyDescent="0.2"/>
    <row r="787402" hidden="1" x14ac:dyDescent="0.2"/>
    <row r="787403" hidden="1" x14ac:dyDescent="0.2"/>
    <row r="787404" hidden="1" x14ac:dyDescent="0.2"/>
    <row r="787405" hidden="1" x14ac:dyDescent="0.2"/>
    <row r="787406" hidden="1" x14ac:dyDescent="0.2"/>
    <row r="787407" hidden="1" x14ac:dyDescent="0.2"/>
    <row r="787408" hidden="1" x14ac:dyDescent="0.2"/>
    <row r="787409" hidden="1" x14ac:dyDescent="0.2"/>
    <row r="787410" hidden="1" x14ac:dyDescent="0.2"/>
    <row r="787411" hidden="1" x14ac:dyDescent="0.2"/>
    <row r="787412" hidden="1" x14ac:dyDescent="0.2"/>
    <row r="787413" hidden="1" x14ac:dyDescent="0.2"/>
    <row r="787414" hidden="1" x14ac:dyDescent="0.2"/>
    <row r="787415" hidden="1" x14ac:dyDescent="0.2"/>
    <row r="787416" hidden="1" x14ac:dyDescent="0.2"/>
    <row r="787417" hidden="1" x14ac:dyDescent="0.2"/>
    <row r="787418" hidden="1" x14ac:dyDescent="0.2"/>
    <row r="787419" hidden="1" x14ac:dyDescent="0.2"/>
    <row r="787420" hidden="1" x14ac:dyDescent="0.2"/>
    <row r="787421" hidden="1" x14ac:dyDescent="0.2"/>
    <row r="787422" hidden="1" x14ac:dyDescent="0.2"/>
    <row r="787423" hidden="1" x14ac:dyDescent="0.2"/>
    <row r="787424" hidden="1" x14ac:dyDescent="0.2"/>
    <row r="787425" hidden="1" x14ac:dyDescent="0.2"/>
    <row r="787426" hidden="1" x14ac:dyDescent="0.2"/>
    <row r="787427" hidden="1" x14ac:dyDescent="0.2"/>
    <row r="787428" hidden="1" x14ac:dyDescent="0.2"/>
    <row r="787429" hidden="1" x14ac:dyDescent="0.2"/>
    <row r="787430" hidden="1" x14ac:dyDescent="0.2"/>
    <row r="787431" hidden="1" x14ac:dyDescent="0.2"/>
    <row r="787432" hidden="1" x14ac:dyDescent="0.2"/>
    <row r="787433" hidden="1" x14ac:dyDescent="0.2"/>
    <row r="787434" hidden="1" x14ac:dyDescent="0.2"/>
    <row r="787435" hidden="1" x14ac:dyDescent="0.2"/>
    <row r="787436" hidden="1" x14ac:dyDescent="0.2"/>
    <row r="787437" hidden="1" x14ac:dyDescent="0.2"/>
    <row r="787438" hidden="1" x14ac:dyDescent="0.2"/>
    <row r="787439" hidden="1" x14ac:dyDescent="0.2"/>
    <row r="787440" hidden="1" x14ac:dyDescent="0.2"/>
    <row r="787441" hidden="1" x14ac:dyDescent="0.2"/>
    <row r="787442" hidden="1" x14ac:dyDescent="0.2"/>
    <row r="787443" hidden="1" x14ac:dyDescent="0.2"/>
    <row r="787444" hidden="1" x14ac:dyDescent="0.2"/>
    <row r="787445" hidden="1" x14ac:dyDescent="0.2"/>
    <row r="787446" hidden="1" x14ac:dyDescent="0.2"/>
    <row r="787447" hidden="1" x14ac:dyDescent="0.2"/>
    <row r="787448" hidden="1" x14ac:dyDescent="0.2"/>
    <row r="787449" hidden="1" x14ac:dyDescent="0.2"/>
    <row r="787450" hidden="1" x14ac:dyDescent="0.2"/>
    <row r="787451" hidden="1" x14ac:dyDescent="0.2"/>
    <row r="787452" hidden="1" x14ac:dyDescent="0.2"/>
    <row r="787453" hidden="1" x14ac:dyDescent="0.2"/>
    <row r="787454" hidden="1" x14ac:dyDescent="0.2"/>
    <row r="787455" hidden="1" x14ac:dyDescent="0.2"/>
    <row r="787456" hidden="1" x14ac:dyDescent="0.2"/>
    <row r="787457" hidden="1" x14ac:dyDescent="0.2"/>
    <row r="787458" hidden="1" x14ac:dyDescent="0.2"/>
    <row r="787459" hidden="1" x14ac:dyDescent="0.2"/>
    <row r="787460" hidden="1" x14ac:dyDescent="0.2"/>
    <row r="787461" hidden="1" x14ac:dyDescent="0.2"/>
    <row r="787462" hidden="1" x14ac:dyDescent="0.2"/>
    <row r="787463" hidden="1" x14ac:dyDescent="0.2"/>
    <row r="787464" hidden="1" x14ac:dyDescent="0.2"/>
    <row r="787465" hidden="1" x14ac:dyDescent="0.2"/>
    <row r="787466" hidden="1" x14ac:dyDescent="0.2"/>
    <row r="787467" hidden="1" x14ac:dyDescent="0.2"/>
    <row r="787468" hidden="1" x14ac:dyDescent="0.2"/>
    <row r="787469" hidden="1" x14ac:dyDescent="0.2"/>
    <row r="787470" hidden="1" x14ac:dyDescent="0.2"/>
    <row r="787471" hidden="1" x14ac:dyDescent="0.2"/>
    <row r="787472" hidden="1" x14ac:dyDescent="0.2"/>
    <row r="787473" hidden="1" x14ac:dyDescent="0.2"/>
    <row r="787474" hidden="1" x14ac:dyDescent="0.2"/>
    <row r="787475" hidden="1" x14ac:dyDescent="0.2"/>
    <row r="787476" hidden="1" x14ac:dyDescent="0.2"/>
    <row r="787477" hidden="1" x14ac:dyDescent="0.2"/>
    <row r="787478" hidden="1" x14ac:dyDescent="0.2"/>
    <row r="787479" hidden="1" x14ac:dyDescent="0.2"/>
    <row r="787480" hidden="1" x14ac:dyDescent="0.2"/>
    <row r="787481" hidden="1" x14ac:dyDescent="0.2"/>
    <row r="787482" hidden="1" x14ac:dyDescent="0.2"/>
    <row r="787483" hidden="1" x14ac:dyDescent="0.2"/>
    <row r="787484" hidden="1" x14ac:dyDescent="0.2"/>
    <row r="787485" hidden="1" x14ac:dyDescent="0.2"/>
    <row r="787486" hidden="1" x14ac:dyDescent="0.2"/>
    <row r="787487" hidden="1" x14ac:dyDescent="0.2"/>
    <row r="787488" hidden="1" x14ac:dyDescent="0.2"/>
    <row r="787489" hidden="1" x14ac:dyDescent="0.2"/>
    <row r="787490" hidden="1" x14ac:dyDescent="0.2"/>
    <row r="787491" hidden="1" x14ac:dyDescent="0.2"/>
    <row r="787492" hidden="1" x14ac:dyDescent="0.2"/>
    <row r="787493" hidden="1" x14ac:dyDescent="0.2"/>
    <row r="787494" hidden="1" x14ac:dyDescent="0.2"/>
    <row r="787495" hidden="1" x14ac:dyDescent="0.2"/>
    <row r="787496" hidden="1" x14ac:dyDescent="0.2"/>
    <row r="787497" hidden="1" x14ac:dyDescent="0.2"/>
    <row r="787498" hidden="1" x14ac:dyDescent="0.2"/>
    <row r="787499" hidden="1" x14ac:dyDescent="0.2"/>
    <row r="787500" hidden="1" x14ac:dyDescent="0.2"/>
    <row r="787501" hidden="1" x14ac:dyDescent="0.2"/>
    <row r="787502" hidden="1" x14ac:dyDescent="0.2"/>
    <row r="787503" hidden="1" x14ac:dyDescent="0.2"/>
    <row r="787504" hidden="1" x14ac:dyDescent="0.2"/>
    <row r="787505" hidden="1" x14ac:dyDescent="0.2"/>
    <row r="787506" hidden="1" x14ac:dyDescent="0.2"/>
    <row r="787507" hidden="1" x14ac:dyDescent="0.2"/>
    <row r="787508" hidden="1" x14ac:dyDescent="0.2"/>
    <row r="787509" hidden="1" x14ac:dyDescent="0.2"/>
    <row r="787510" hidden="1" x14ac:dyDescent="0.2"/>
    <row r="787511" hidden="1" x14ac:dyDescent="0.2"/>
    <row r="787512" hidden="1" x14ac:dyDescent="0.2"/>
    <row r="787513" hidden="1" x14ac:dyDescent="0.2"/>
    <row r="787514" hidden="1" x14ac:dyDescent="0.2"/>
    <row r="787515" hidden="1" x14ac:dyDescent="0.2"/>
    <row r="787516" hidden="1" x14ac:dyDescent="0.2"/>
    <row r="787517" hidden="1" x14ac:dyDescent="0.2"/>
    <row r="787518" hidden="1" x14ac:dyDescent="0.2"/>
    <row r="787519" hidden="1" x14ac:dyDescent="0.2"/>
    <row r="787520" hidden="1" x14ac:dyDescent="0.2"/>
    <row r="787521" hidden="1" x14ac:dyDescent="0.2"/>
    <row r="787522" hidden="1" x14ac:dyDescent="0.2"/>
    <row r="787523" hidden="1" x14ac:dyDescent="0.2"/>
    <row r="787524" hidden="1" x14ac:dyDescent="0.2"/>
    <row r="787525" hidden="1" x14ac:dyDescent="0.2"/>
    <row r="787526" hidden="1" x14ac:dyDescent="0.2"/>
    <row r="787527" hidden="1" x14ac:dyDescent="0.2"/>
    <row r="787528" hidden="1" x14ac:dyDescent="0.2"/>
    <row r="787529" hidden="1" x14ac:dyDescent="0.2"/>
    <row r="787530" hidden="1" x14ac:dyDescent="0.2"/>
    <row r="787531" hidden="1" x14ac:dyDescent="0.2"/>
    <row r="787532" hidden="1" x14ac:dyDescent="0.2"/>
    <row r="787533" hidden="1" x14ac:dyDescent="0.2"/>
    <row r="787534" hidden="1" x14ac:dyDescent="0.2"/>
    <row r="787535" hidden="1" x14ac:dyDescent="0.2"/>
    <row r="787536" hidden="1" x14ac:dyDescent="0.2"/>
    <row r="787537" hidden="1" x14ac:dyDescent="0.2"/>
    <row r="787538" hidden="1" x14ac:dyDescent="0.2"/>
    <row r="787539" hidden="1" x14ac:dyDescent="0.2"/>
    <row r="787540" hidden="1" x14ac:dyDescent="0.2"/>
    <row r="787541" hidden="1" x14ac:dyDescent="0.2"/>
    <row r="787542" hidden="1" x14ac:dyDescent="0.2"/>
    <row r="787543" hidden="1" x14ac:dyDescent="0.2"/>
    <row r="787544" hidden="1" x14ac:dyDescent="0.2"/>
    <row r="787545" hidden="1" x14ac:dyDescent="0.2"/>
    <row r="787546" hidden="1" x14ac:dyDescent="0.2"/>
    <row r="787547" hidden="1" x14ac:dyDescent="0.2"/>
    <row r="787548" hidden="1" x14ac:dyDescent="0.2"/>
    <row r="787549" hidden="1" x14ac:dyDescent="0.2"/>
    <row r="787550" hidden="1" x14ac:dyDescent="0.2"/>
    <row r="787551" hidden="1" x14ac:dyDescent="0.2"/>
    <row r="787552" hidden="1" x14ac:dyDescent="0.2"/>
    <row r="787553" hidden="1" x14ac:dyDescent="0.2"/>
    <row r="787554" hidden="1" x14ac:dyDescent="0.2"/>
    <row r="787555" hidden="1" x14ac:dyDescent="0.2"/>
    <row r="787556" hidden="1" x14ac:dyDescent="0.2"/>
    <row r="787557" hidden="1" x14ac:dyDescent="0.2"/>
    <row r="787558" hidden="1" x14ac:dyDescent="0.2"/>
    <row r="787559" hidden="1" x14ac:dyDescent="0.2"/>
    <row r="787560" hidden="1" x14ac:dyDescent="0.2"/>
    <row r="787561" hidden="1" x14ac:dyDescent="0.2"/>
    <row r="787562" hidden="1" x14ac:dyDescent="0.2"/>
    <row r="787563" hidden="1" x14ac:dyDescent="0.2"/>
    <row r="787564" hidden="1" x14ac:dyDescent="0.2"/>
    <row r="787565" hidden="1" x14ac:dyDescent="0.2"/>
    <row r="787566" hidden="1" x14ac:dyDescent="0.2"/>
    <row r="787567" hidden="1" x14ac:dyDescent="0.2"/>
    <row r="787568" hidden="1" x14ac:dyDescent="0.2"/>
    <row r="787569" hidden="1" x14ac:dyDescent="0.2"/>
    <row r="787570" hidden="1" x14ac:dyDescent="0.2"/>
    <row r="787571" hidden="1" x14ac:dyDescent="0.2"/>
    <row r="787572" hidden="1" x14ac:dyDescent="0.2"/>
    <row r="787573" hidden="1" x14ac:dyDescent="0.2"/>
    <row r="787574" hidden="1" x14ac:dyDescent="0.2"/>
    <row r="787575" hidden="1" x14ac:dyDescent="0.2"/>
    <row r="787576" hidden="1" x14ac:dyDescent="0.2"/>
    <row r="787577" hidden="1" x14ac:dyDescent="0.2"/>
    <row r="787578" hidden="1" x14ac:dyDescent="0.2"/>
    <row r="787579" hidden="1" x14ac:dyDescent="0.2"/>
    <row r="787580" hidden="1" x14ac:dyDescent="0.2"/>
    <row r="787581" hidden="1" x14ac:dyDescent="0.2"/>
    <row r="787582" hidden="1" x14ac:dyDescent="0.2"/>
    <row r="787583" hidden="1" x14ac:dyDescent="0.2"/>
    <row r="787584" hidden="1" x14ac:dyDescent="0.2"/>
    <row r="787585" hidden="1" x14ac:dyDescent="0.2"/>
    <row r="787586" hidden="1" x14ac:dyDescent="0.2"/>
    <row r="787587" hidden="1" x14ac:dyDescent="0.2"/>
    <row r="787588" hidden="1" x14ac:dyDescent="0.2"/>
    <row r="787589" hidden="1" x14ac:dyDescent="0.2"/>
    <row r="787590" hidden="1" x14ac:dyDescent="0.2"/>
    <row r="787591" hidden="1" x14ac:dyDescent="0.2"/>
    <row r="787592" hidden="1" x14ac:dyDescent="0.2"/>
    <row r="787593" hidden="1" x14ac:dyDescent="0.2"/>
    <row r="787594" hidden="1" x14ac:dyDescent="0.2"/>
    <row r="787595" hidden="1" x14ac:dyDescent="0.2"/>
    <row r="787596" hidden="1" x14ac:dyDescent="0.2"/>
    <row r="787597" hidden="1" x14ac:dyDescent="0.2"/>
    <row r="787598" hidden="1" x14ac:dyDescent="0.2"/>
    <row r="787599" hidden="1" x14ac:dyDescent="0.2"/>
    <row r="787600" hidden="1" x14ac:dyDescent="0.2"/>
    <row r="787601" hidden="1" x14ac:dyDescent="0.2"/>
    <row r="787602" hidden="1" x14ac:dyDescent="0.2"/>
    <row r="787603" hidden="1" x14ac:dyDescent="0.2"/>
    <row r="787604" hidden="1" x14ac:dyDescent="0.2"/>
    <row r="787605" hidden="1" x14ac:dyDescent="0.2"/>
    <row r="787606" hidden="1" x14ac:dyDescent="0.2"/>
    <row r="787607" hidden="1" x14ac:dyDescent="0.2"/>
    <row r="787608" hidden="1" x14ac:dyDescent="0.2"/>
    <row r="787609" hidden="1" x14ac:dyDescent="0.2"/>
    <row r="787610" hidden="1" x14ac:dyDescent="0.2"/>
    <row r="787611" hidden="1" x14ac:dyDescent="0.2"/>
    <row r="787612" hidden="1" x14ac:dyDescent="0.2"/>
    <row r="787613" hidden="1" x14ac:dyDescent="0.2"/>
    <row r="787614" hidden="1" x14ac:dyDescent="0.2"/>
    <row r="787615" hidden="1" x14ac:dyDescent="0.2"/>
    <row r="787616" hidden="1" x14ac:dyDescent="0.2"/>
    <row r="787617" hidden="1" x14ac:dyDescent="0.2"/>
    <row r="787618" hidden="1" x14ac:dyDescent="0.2"/>
    <row r="787619" hidden="1" x14ac:dyDescent="0.2"/>
    <row r="787620" hidden="1" x14ac:dyDescent="0.2"/>
    <row r="787621" hidden="1" x14ac:dyDescent="0.2"/>
    <row r="787622" hidden="1" x14ac:dyDescent="0.2"/>
    <row r="787623" hidden="1" x14ac:dyDescent="0.2"/>
    <row r="787624" hidden="1" x14ac:dyDescent="0.2"/>
    <row r="787625" hidden="1" x14ac:dyDescent="0.2"/>
    <row r="787626" hidden="1" x14ac:dyDescent="0.2"/>
    <row r="787627" hidden="1" x14ac:dyDescent="0.2"/>
    <row r="787628" hidden="1" x14ac:dyDescent="0.2"/>
    <row r="787629" hidden="1" x14ac:dyDescent="0.2"/>
    <row r="787630" hidden="1" x14ac:dyDescent="0.2"/>
    <row r="787631" hidden="1" x14ac:dyDescent="0.2"/>
    <row r="787632" hidden="1" x14ac:dyDescent="0.2"/>
    <row r="787633" hidden="1" x14ac:dyDescent="0.2"/>
    <row r="787634" hidden="1" x14ac:dyDescent="0.2"/>
    <row r="787635" hidden="1" x14ac:dyDescent="0.2"/>
    <row r="787636" hidden="1" x14ac:dyDescent="0.2"/>
    <row r="787637" hidden="1" x14ac:dyDescent="0.2"/>
    <row r="787638" hidden="1" x14ac:dyDescent="0.2"/>
    <row r="787639" hidden="1" x14ac:dyDescent="0.2"/>
    <row r="787640" hidden="1" x14ac:dyDescent="0.2"/>
    <row r="787641" hidden="1" x14ac:dyDescent="0.2"/>
    <row r="787642" hidden="1" x14ac:dyDescent="0.2"/>
    <row r="787643" hidden="1" x14ac:dyDescent="0.2"/>
    <row r="787644" hidden="1" x14ac:dyDescent="0.2"/>
    <row r="787645" hidden="1" x14ac:dyDescent="0.2"/>
    <row r="787646" hidden="1" x14ac:dyDescent="0.2"/>
    <row r="787647" hidden="1" x14ac:dyDescent="0.2"/>
    <row r="787648" hidden="1" x14ac:dyDescent="0.2"/>
    <row r="787649" hidden="1" x14ac:dyDescent="0.2"/>
    <row r="787650" hidden="1" x14ac:dyDescent="0.2"/>
    <row r="787651" hidden="1" x14ac:dyDescent="0.2"/>
    <row r="787652" hidden="1" x14ac:dyDescent="0.2"/>
    <row r="787653" hidden="1" x14ac:dyDescent="0.2"/>
    <row r="787654" hidden="1" x14ac:dyDescent="0.2"/>
    <row r="787655" hidden="1" x14ac:dyDescent="0.2"/>
    <row r="787656" hidden="1" x14ac:dyDescent="0.2"/>
    <row r="787657" hidden="1" x14ac:dyDescent="0.2"/>
    <row r="787658" hidden="1" x14ac:dyDescent="0.2"/>
    <row r="787659" hidden="1" x14ac:dyDescent="0.2"/>
    <row r="787660" hidden="1" x14ac:dyDescent="0.2"/>
    <row r="787661" hidden="1" x14ac:dyDescent="0.2"/>
    <row r="787662" hidden="1" x14ac:dyDescent="0.2"/>
    <row r="787663" hidden="1" x14ac:dyDescent="0.2"/>
    <row r="787664" hidden="1" x14ac:dyDescent="0.2"/>
    <row r="787665" hidden="1" x14ac:dyDescent="0.2"/>
    <row r="787666" hidden="1" x14ac:dyDescent="0.2"/>
    <row r="787667" hidden="1" x14ac:dyDescent="0.2"/>
    <row r="787668" hidden="1" x14ac:dyDescent="0.2"/>
    <row r="787669" hidden="1" x14ac:dyDescent="0.2"/>
    <row r="787670" hidden="1" x14ac:dyDescent="0.2"/>
    <row r="787671" hidden="1" x14ac:dyDescent="0.2"/>
    <row r="787672" hidden="1" x14ac:dyDescent="0.2"/>
    <row r="787673" hidden="1" x14ac:dyDescent="0.2"/>
    <row r="787674" hidden="1" x14ac:dyDescent="0.2"/>
    <row r="787675" hidden="1" x14ac:dyDescent="0.2"/>
    <row r="787676" hidden="1" x14ac:dyDescent="0.2"/>
    <row r="787677" hidden="1" x14ac:dyDescent="0.2"/>
    <row r="787678" hidden="1" x14ac:dyDescent="0.2"/>
    <row r="787679" hidden="1" x14ac:dyDescent="0.2"/>
    <row r="787680" hidden="1" x14ac:dyDescent="0.2"/>
    <row r="787681" hidden="1" x14ac:dyDescent="0.2"/>
    <row r="787682" hidden="1" x14ac:dyDescent="0.2"/>
    <row r="787683" hidden="1" x14ac:dyDescent="0.2"/>
    <row r="787684" hidden="1" x14ac:dyDescent="0.2"/>
    <row r="787685" hidden="1" x14ac:dyDescent="0.2"/>
    <row r="787686" hidden="1" x14ac:dyDescent="0.2"/>
    <row r="787687" hidden="1" x14ac:dyDescent="0.2"/>
    <row r="787688" hidden="1" x14ac:dyDescent="0.2"/>
    <row r="787689" hidden="1" x14ac:dyDescent="0.2"/>
    <row r="787690" hidden="1" x14ac:dyDescent="0.2"/>
    <row r="787691" hidden="1" x14ac:dyDescent="0.2"/>
    <row r="787692" hidden="1" x14ac:dyDescent="0.2"/>
    <row r="787693" hidden="1" x14ac:dyDescent="0.2"/>
    <row r="787694" hidden="1" x14ac:dyDescent="0.2"/>
    <row r="787695" hidden="1" x14ac:dyDescent="0.2"/>
    <row r="787696" hidden="1" x14ac:dyDescent="0.2"/>
    <row r="787697" hidden="1" x14ac:dyDescent="0.2"/>
    <row r="787698" hidden="1" x14ac:dyDescent="0.2"/>
    <row r="787699" hidden="1" x14ac:dyDescent="0.2"/>
    <row r="787700" hidden="1" x14ac:dyDescent="0.2"/>
    <row r="787701" hidden="1" x14ac:dyDescent="0.2"/>
    <row r="787702" hidden="1" x14ac:dyDescent="0.2"/>
    <row r="787703" hidden="1" x14ac:dyDescent="0.2"/>
    <row r="787704" hidden="1" x14ac:dyDescent="0.2"/>
    <row r="787705" hidden="1" x14ac:dyDescent="0.2"/>
    <row r="787706" hidden="1" x14ac:dyDescent="0.2"/>
    <row r="787707" hidden="1" x14ac:dyDescent="0.2"/>
    <row r="787708" hidden="1" x14ac:dyDescent="0.2"/>
    <row r="787709" hidden="1" x14ac:dyDescent="0.2"/>
    <row r="787710" hidden="1" x14ac:dyDescent="0.2"/>
    <row r="787711" hidden="1" x14ac:dyDescent="0.2"/>
    <row r="787712" hidden="1" x14ac:dyDescent="0.2"/>
    <row r="787713" hidden="1" x14ac:dyDescent="0.2"/>
    <row r="787714" hidden="1" x14ac:dyDescent="0.2"/>
    <row r="787715" hidden="1" x14ac:dyDescent="0.2"/>
    <row r="787716" hidden="1" x14ac:dyDescent="0.2"/>
    <row r="787717" hidden="1" x14ac:dyDescent="0.2"/>
    <row r="787718" hidden="1" x14ac:dyDescent="0.2"/>
    <row r="787719" hidden="1" x14ac:dyDescent="0.2"/>
    <row r="787720" hidden="1" x14ac:dyDescent="0.2"/>
    <row r="787721" hidden="1" x14ac:dyDescent="0.2"/>
    <row r="787722" hidden="1" x14ac:dyDescent="0.2"/>
    <row r="787723" hidden="1" x14ac:dyDescent="0.2"/>
    <row r="787724" hidden="1" x14ac:dyDescent="0.2"/>
    <row r="787725" hidden="1" x14ac:dyDescent="0.2"/>
    <row r="787726" hidden="1" x14ac:dyDescent="0.2"/>
    <row r="787727" hidden="1" x14ac:dyDescent="0.2"/>
    <row r="787728" hidden="1" x14ac:dyDescent="0.2"/>
    <row r="787729" hidden="1" x14ac:dyDescent="0.2"/>
    <row r="787730" hidden="1" x14ac:dyDescent="0.2"/>
    <row r="787731" hidden="1" x14ac:dyDescent="0.2"/>
    <row r="787732" hidden="1" x14ac:dyDescent="0.2"/>
    <row r="787733" hidden="1" x14ac:dyDescent="0.2"/>
    <row r="787734" hidden="1" x14ac:dyDescent="0.2"/>
    <row r="787735" hidden="1" x14ac:dyDescent="0.2"/>
    <row r="787736" hidden="1" x14ac:dyDescent="0.2"/>
    <row r="787737" hidden="1" x14ac:dyDescent="0.2"/>
    <row r="787738" hidden="1" x14ac:dyDescent="0.2"/>
    <row r="787739" hidden="1" x14ac:dyDescent="0.2"/>
    <row r="787740" hidden="1" x14ac:dyDescent="0.2"/>
    <row r="787741" hidden="1" x14ac:dyDescent="0.2"/>
    <row r="787742" hidden="1" x14ac:dyDescent="0.2"/>
    <row r="787743" hidden="1" x14ac:dyDescent="0.2"/>
    <row r="787744" hidden="1" x14ac:dyDescent="0.2"/>
    <row r="787745" hidden="1" x14ac:dyDescent="0.2"/>
    <row r="787746" hidden="1" x14ac:dyDescent="0.2"/>
    <row r="787747" hidden="1" x14ac:dyDescent="0.2"/>
    <row r="787748" hidden="1" x14ac:dyDescent="0.2"/>
    <row r="787749" hidden="1" x14ac:dyDescent="0.2"/>
    <row r="787750" hidden="1" x14ac:dyDescent="0.2"/>
    <row r="787751" hidden="1" x14ac:dyDescent="0.2"/>
    <row r="787752" hidden="1" x14ac:dyDescent="0.2"/>
    <row r="787753" hidden="1" x14ac:dyDescent="0.2"/>
    <row r="787754" hidden="1" x14ac:dyDescent="0.2"/>
    <row r="787755" hidden="1" x14ac:dyDescent="0.2"/>
    <row r="787756" hidden="1" x14ac:dyDescent="0.2"/>
    <row r="787757" hidden="1" x14ac:dyDescent="0.2"/>
    <row r="787758" hidden="1" x14ac:dyDescent="0.2"/>
    <row r="787759" hidden="1" x14ac:dyDescent="0.2"/>
    <row r="787760" hidden="1" x14ac:dyDescent="0.2"/>
    <row r="787761" hidden="1" x14ac:dyDescent="0.2"/>
    <row r="787762" hidden="1" x14ac:dyDescent="0.2"/>
    <row r="787763" hidden="1" x14ac:dyDescent="0.2"/>
    <row r="787764" hidden="1" x14ac:dyDescent="0.2"/>
    <row r="787765" hidden="1" x14ac:dyDescent="0.2"/>
    <row r="787766" hidden="1" x14ac:dyDescent="0.2"/>
    <row r="787767" hidden="1" x14ac:dyDescent="0.2"/>
    <row r="787768" hidden="1" x14ac:dyDescent="0.2"/>
    <row r="787769" hidden="1" x14ac:dyDescent="0.2"/>
    <row r="787770" hidden="1" x14ac:dyDescent="0.2"/>
    <row r="787771" hidden="1" x14ac:dyDescent="0.2"/>
    <row r="787772" hidden="1" x14ac:dyDescent="0.2"/>
    <row r="787773" hidden="1" x14ac:dyDescent="0.2"/>
    <row r="787774" hidden="1" x14ac:dyDescent="0.2"/>
    <row r="787775" hidden="1" x14ac:dyDescent="0.2"/>
    <row r="787776" hidden="1" x14ac:dyDescent="0.2"/>
    <row r="787777" hidden="1" x14ac:dyDescent="0.2"/>
    <row r="787778" hidden="1" x14ac:dyDescent="0.2"/>
    <row r="787779" hidden="1" x14ac:dyDescent="0.2"/>
    <row r="787780" hidden="1" x14ac:dyDescent="0.2"/>
    <row r="787781" hidden="1" x14ac:dyDescent="0.2"/>
    <row r="787782" hidden="1" x14ac:dyDescent="0.2"/>
    <row r="787783" hidden="1" x14ac:dyDescent="0.2"/>
    <row r="787784" hidden="1" x14ac:dyDescent="0.2"/>
    <row r="787785" hidden="1" x14ac:dyDescent="0.2"/>
    <row r="787786" hidden="1" x14ac:dyDescent="0.2"/>
    <row r="787787" hidden="1" x14ac:dyDescent="0.2"/>
    <row r="787788" hidden="1" x14ac:dyDescent="0.2"/>
    <row r="787789" hidden="1" x14ac:dyDescent="0.2"/>
    <row r="787790" hidden="1" x14ac:dyDescent="0.2"/>
    <row r="787791" hidden="1" x14ac:dyDescent="0.2"/>
    <row r="787792" hidden="1" x14ac:dyDescent="0.2"/>
    <row r="787793" hidden="1" x14ac:dyDescent="0.2"/>
    <row r="787794" hidden="1" x14ac:dyDescent="0.2"/>
    <row r="787795" hidden="1" x14ac:dyDescent="0.2"/>
    <row r="787796" hidden="1" x14ac:dyDescent="0.2"/>
    <row r="787797" hidden="1" x14ac:dyDescent="0.2"/>
    <row r="787798" hidden="1" x14ac:dyDescent="0.2"/>
    <row r="787799" hidden="1" x14ac:dyDescent="0.2"/>
    <row r="787800" hidden="1" x14ac:dyDescent="0.2"/>
    <row r="787801" hidden="1" x14ac:dyDescent="0.2"/>
    <row r="787802" hidden="1" x14ac:dyDescent="0.2"/>
    <row r="787803" hidden="1" x14ac:dyDescent="0.2"/>
    <row r="787804" hidden="1" x14ac:dyDescent="0.2"/>
    <row r="787805" hidden="1" x14ac:dyDescent="0.2"/>
    <row r="787806" hidden="1" x14ac:dyDescent="0.2"/>
    <row r="787807" hidden="1" x14ac:dyDescent="0.2"/>
    <row r="787808" hidden="1" x14ac:dyDescent="0.2"/>
    <row r="787809" hidden="1" x14ac:dyDescent="0.2"/>
    <row r="787810" hidden="1" x14ac:dyDescent="0.2"/>
    <row r="787811" hidden="1" x14ac:dyDescent="0.2"/>
    <row r="787812" hidden="1" x14ac:dyDescent="0.2"/>
    <row r="787813" hidden="1" x14ac:dyDescent="0.2"/>
    <row r="787814" hidden="1" x14ac:dyDescent="0.2"/>
    <row r="787815" hidden="1" x14ac:dyDescent="0.2"/>
    <row r="787816" hidden="1" x14ac:dyDescent="0.2"/>
    <row r="787817" hidden="1" x14ac:dyDescent="0.2"/>
    <row r="787818" hidden="1" x14ac:dyDescent="0.2"/>
    <row r="787819" hidden="1" x14ac:dyDescent="0.2"/>
    <row r="787820" hidden="1" x14ac:dyDescent="0.2"/>
    <row r="787821" hidden="1" x14ac:dyDescent="0.2"/>
    <row r="787822" hidden="1" x14ac:dyDescent="0.2"/>
    <row r="787823" hidden="1" x14ac:dyDescent="0.2"/>
    <row r="787824" hidden="1" x14ac:dyDescent="0.2"/>
    <row r="787825" hidden="1" x14ac:dyDescent="0.2"/>
    <row r="787826" hidden="1" x14ac:dyDescent="0.2"/>
    <row r="787827" hidden="1" x14ac:dyDescent="0.2"/>
    <row r="787828" hidden="1" x14ac:dyDescent="0.2"/>
    <row r="787829" hidden="1" x14ac:dyDescent="0.2"/>
    <row r="787830" hidden="1" x14ac:dyDescent="0.2"/>
    <row r="787831" hidden="1" x14ac:dyDescent="0.2"/>
    <row r="787832" hidden="1" x14ac:dyDescent="0.2"/>
    <row r="787833" hidden="1" x14ac:dyDescent="0.2"/>
    <row r="787834" hidden="1" x14ac:dyDescent="0.2"/>
    <row r="787835" hidden="1" x14ac:dyDescent="0.2"/>
    <row r="787836" hidden="1" x14ac:dyDescent="0.2"/>
    <row r="787837" hidden="1" x14ac:dyDescent="0.2"/>
    <row r="787838" hidden="1" x14ac:dyDescent="0.2"/>
    <row r="787839" hidden="1" x14ac:dyDescent="0.2"/>
    <row r="787840" hidden="1" x14ac:dyDescent="0.2"/>
    <row r="787841" hidden="1" x14ac:dyDescent="0.2"/>
    <row r="787842" hidden="1" x14ac:dyDescent="0.2"/>
    <row r="787843" hidden="1" x14ac:dyDescent="0.2"/>
    <row r="787844" hidden="1" x14ac:dyDescent="0.2"/>
    <row r="787845" hidden="1" x14ac:dyDescent="0.2"/>
    <row r="787846" hidden="1" x14ac:dyDescent="0.2"/>
    <row r="787847" hidden="1" x14ac:dyDescent="0.2"/>
    <row r="787848" hidden="1" x14ac:dyDescent="0.2"/>
    <row r="787849" hidden="1" x14ac:dyDescent="0.2"/>
    <row r="787850" hidden="1" x14ac:dyDescent="0.2"/>
    <row r="787851" hidden="1" x14ac:dyDescent="0.2"/>
    <row r="787852" hidden="1" x14ac:dyDescent="0.2"/>
    <row r="787853" hidden="1" x14ac:dyDescent="0.2"/>
    <row r="787854" hidden="1" x14ac:dyDescent="0.2"/>
    <row r="787855" hidden="1" x14ac:dyDescent="0.2"/>
    <row r="787856" hidden="1" x14ac:dyDescent="0.2"/>
    <row r="787857" hidden="1" x14ac:dyDescent="0.2"/>
    <row r="787858" hidden="1" x14ac:dyDescent="0.2"/>
    <row r="787859" hidden="1" x14ac:dyDescent="0.2"/>
    <row r="787860" hidden="1" x14ac:dyDescent="0.2"/>
    <row r="787861" hidden="1" x14ac:dyDescent="0.2"/>
    <row r="787862" hidden="1" x14ac:dyDescent="0.2"/>
    <row r="787863" hidden="1" x14ac:dyDescent="0.2"/>
    <row r="787864" hidden="1" x14ac:dyDescent="0.2"/>
    <row r="787865" hidden="1" x14ac:dyDescent="0.2"/>
    <row r="787866" hidden="1" x14ac:dyDescent="0.2"/>
    <row r="787867" hidden="1" x14ac:dyDescent="0.2"/>
    <row r="787868" hidden="1" x14ac:dyDescent="0.2"/>
    <row r="787869" hidden="1" x14ac:dyDescent="0.2"/>
    <row r="787870" hidden="1" x14ac:dyDescent="0.2"/>
    <row r="787871" hidden="1" x14ac:dyDescent="0.2"/>
    <row r="787872" hidden="1" x14ac:dyDescent="0.2"/>
    <row r="787873" hidden="1" x14ac:dyDescent="0.2"/>
    <row r="787874" hidden="1" x14ac:dyDescent="0.2"/>
    <row r="787875" hidden="1" x14ac:dyDescent="0.2"/>
    <row r="787876" hidden="1" x14ac:dyDescent="0.2"/>
    <row r="787877" hidden="1" x14ac:dyDescent="0.2"/>
    <row r="787878" hidden="1" x14ac:dyDescent="0.2"/>
    <row r="787879" hidden="1" x14ac:dyDescent="0.2"/>
    <row r="787880" hidden="1" x14ac:dyDescent="0.2"/>
    <row r="787881" hidden="1" x14ac:dyDescent="0.2"/>
    <row r="787882" hidden="1" x14ac:dyDescent="0.2"/>
    <row r="787883" hidden="1" x14ac:dyDescent="0.2"/>
    <row r="787884" hidden="1" x14ac:dyDescent="0.2"/>
    <row r="787885" hidden="1" x14ac:dyDescent="0.2"/>
    <row r="787886" hidden="1" x14ac:dyDescent="0.2"/>
    <row r="787887" hidden="1" x14ac:dyDescent="0.2"/>
    <row r="787888" hidden="1" x14ac:dyDescent="0.2"/>
    <row r="787889" hidden="1" x14ac:dyDescent="0.2"/>
    <row r="787890" hidden="1" x14ac:dyDescent="0.2"/>
    <row r="787891" hidden="1" x14ac:dyDescent="0.2"/>
    <row r="787892" hidden="1" x14ac:dyDescent="0.2"/>
    <row r="787893" hidden="1" x14ac:dyDescent="0.2"/>
    <row r="787894" hidden="1" x14ac:dyDescent="0.2"/>
    <row r="787895" hidden="1" x14ac:dyDescent="0.2"/>
    <row r="787896" hidden="1" x14ac:dyDescent="0.2"/>
    <row r="787897" hidden="1" x14ac:dyDescent="0.2"/>
    <row r="787898" hidden="1" x14ac:dyDescent="0.2"/>
    <row r="787899" hidden="1" x14ac:dyDescent="0.2"/>
    <row r="787900" hidden="1" x14ac:dyDescent="0.2"/>
    <row r="787901" hidden="1" x14ac:dyDescent="0.2"/>
    <row r="787902" hidden="1" x14ac:dyDescent="0.2"/>
    <row r="787903" hidden="1" x14ac:dyDescent="0.2"/>
    <row r="787904" hidden="1" x14ac:dyDescent="0.2"/>
    <row r="787905" hidden="1" x14ac:dyDescent="0.2"/>
    <row r="787906" hidden="1" x14ac:dyDescent="0.2"/>
    <row r="787907" hidden="1" x14ac:dyDescent="0.2"/>
    <row r="787908" hidden="1" x14ac:dyDescent="0.2"/>
    <row r="787909" hidden="1" x14ac:dyDescent="0.2"/>
    <row r="787910" hidden="1" x14ac:dyDescent="0.2"/>
    <row r="787911" hidden="1" x14ac:dyDescent="0.2"/>
    <row r="787912" hidden="1" x14ac:dyDescent="0.2"/>
    <row r="787913" hidden="1" x14ac:dyDescent="0.2"/>
    <row r="787914" hidden="1" x14ac:dyDescent="0.2"/>
    <row r="787915" hidden="1" x14ac:dyDescent="0.2"/>
    <row r="787916" hidden="1" x14ac:dyDescent="0.2"/>
    <row r="787917" hidden="1" x14ac:dyDescent="0.2"/>
    <row r="787918" hidden="1" x14ac:dyDescent="0.2"/>
    <row r="787919" hidden="1" x14ac:dyDescent="0.2"/>
    <row r="787920" hidden="1" x14ac:dyDescent="0.2"/>
    <row r="787921" hidden="1" x14ac:dyDescent="0.2"/>
    <row r="787922" hidden="1" x14ac:dyDescent="0.2"/>
    <row r="787923" hidden="1" x14ac:dyDescent="0.2"/>
    <row r="787924" hidden="1" x14ac:dyDescent="0.2"/>
    <row r="787925" hidden="1" x14ac:dyDescent="0.2"/>
    <row r="787926" hidden="1" x14ac:dyDescent="0.2"/>
    <row r="787927" hidden="1" x14ac:dyDescent="0.2"/>
    <row r="787928" hidden="1" x14ac:dyDescent="0.2"/>
    <row r="787929" hidden="1" x14ac:dyDescent="0.2"/>
    <row r="787930" hidden="1" x14ac:dyDescent="0.2"/>
    <row r="787931" hidden="1" x14ac:dyDescent="0.2"/>
    <row r="787932" hidden="1" x14ac:dyDescent="0.2"/>
    <row r="787933" hidden="1" x14ac:dyDescent="0.2"/>
    <row r="787934" hidden="1" x14ac:dyDescent="0.2"/>
    <row r="787935" hidden="1" x14ac:dyDescent="0.2"/>
    <row r="787936" hidden="1" x14ac:dyDescent="0.2"/>
    <row r="787937" hidden="1" x14ac:dyDescent="0.2"/>
    <row r="787938" hidden="1" x14ac:dyDescent="0.2"/>
    <row r="787939" hidden="1" x14ac:dyDescent="0.2"/>
    <row r="787940" hidden="1" x14ac:dyDescent="0.2"/>
    <row r="787941" hidden="1" x14ac:dyDescent="0.2"/>
    <row r="787942" hidden="1" x14ac:dyDescent="0.2"/>
    <row r="787943" hidden="1" x14ac:dyDescent="0.2"/>
    <row r="787944" hidden="1" x14ac:dyDescent="0.2"/>
    <row r="787945" hidden="1" x14ac:dyDescent="0.2"/>
    <row r="787946" hidden="1" x14ac:dyDescent="0.2"/>
    <row r="787947" hidden="1" x14ac:dyDescent="0.2"/>
    <row r="787948" hidden="1" x14ac:dyDescent="0.2"/>
    <row r="787949" hidden="1" x14ac:dyDescent="0.2"/>
    <row r="787950" hidden="1" x14ac:dyDescent="0.2"/>
    <row r="787951" hidden="1" x14ac:dyDescent="0.2"/>
    <row r="787952" hidden="1" x14ac:dyDescent="0.2"/>
    <row r="787953" hidden="1" x14ac:dyDescent="0.2"/>
    <row r="787954" hidden="1" x14ac:dyDescent="0.2"/>
    <row r="787955" hidden="1" x14ac:dyDescent="0.2"/>
    <row r="787956" hidden="1" x14ac:dyDescent="0.2"/>
    <row r="787957" hidden="1" x14ac:dyDescent="0.2"/>
    <row r="787958" hidden="1" x14ac:dyDescent="0.2"/>
    <row r="787959" hidden="1" x14ac:dyDescent="0.2"/>
    <row r="787960" hidden="1" x14ac:dyDescent="0.2"/>
    <row r="787961" hidden="1" x14ac:dyDescent="0.2"/>
    <row r="787962" hidden="1" x14ac:dyDescent="0.2"/>
    <row r="787963" hidden="1" x14ac:dyDescent="0.2"/>
    <row r="787964" hidden="1" x14ac:dyDescent="0.2"/>
    <row r="787965" hidden="1" x14ac:dyDescent="0.2"/>
    <row r="787966" hidden="1" x14ac:dyDescent="0.2"/>
    <row r="787967" hidden="1" x14ac:dyDescent="0.2"/>
    <row r="787968" hidden="1" x14ac:dyDescent="0.2"/>
    <row r="787969" hidden="1" x14ac:dyDescent="0.2"/>
    <row r="787970" hidden="1" x14ac:dyDescent="0.2"/>
    <row r="787971" hidden="1" x14ac:dyDescent="0.2"/>
    <row r="787972" hidden="1" x14ac:dyDescent="0.2"/>
    <row r="787973" hidden="1" x14ac:dyDescent="0.2"/>
    <row r="787974" hidden="1" x14ac:dyDescent="0.2"/>
    <row r="787975" hidden="1" x14ac:dyDescent="0.2"/>
    <row r="787976" hidden="1" x14ac:dyDescent="0.2"/>
    <row r="787977" hidden="1" x14ac:dyDescent="0.2"/>
    <row r="787978" hidden="1" x14ac:dyDescent="0.2"/>
    <row r="787979" hidden="1" x14ac:dyDescent="0.2"/>
    <row r="787980" hidden="1" x14ac:dyDescent="0.2"/>
    <row r="787981" hidden="1" x14ac:dyDescent="0.2"/>
    <row r="787982" hidden="1" x14ac:dyDescent="0.2"/>
    <row r="787983" hidden="1" x14ac:dyDescent="0.2"/>
    <row r="787984" hidden="1" x14ac:dyDescent="0.2"/>
    <row r="787985" hidden="1" x14ac:dyDescent="0.2"/>
    <row r="787986" hidden="1" x14ac:dyDescent="0.2"/>
    <row r="787987" hidden="1" x14ac:dyDescent="0.2"/>
    <row r="787988" hidden="1" x14ac:dyDescent="0.2"/>
    <row r="787989" hidden="1" x14ac:dyDescent="0.2"/>
    <row r="787990" hidden="1" x14ac:dyDescent="0.2"/>
    <row r="787991" hidden="1" x14ac:dyDescent="0.2"/>
    <row r="787992" hidden="1" x14ac:dyDescent="0.2"/>
    <row r="787993" hidden="1" x14ac:dyDescent="0.2"/>
    <row r="787994" hidden="1" x14ac:dyDescent="0.2"/>
    <row r="787995" hidden="1" x14ac:dyDescent="0.2"/>
    <row r="787996" hidden="1" x14ac:dyDescent="0.2"/>
    <row r="787997" hidden="1" x14ac:dyDescent="0.2"/>
    <row r="787998" hidden="1" x14ac:dyDescent="0.2"/>
    <row r="787999" hidden="1" x14ac:dyDescent="0.2"/>
    <row r="788000" hidden="1" x14ac:dyDescent="0.2"/>
    <row r="788001" hidden="1" x14ac:dyDescent="0.2"/>
    <row r="788002" hidden="1" x14ac:dyDescent="0.2"/>
    <row r="788003" hidden="1" x14ac:dyDescent="0.2"/>
    <row r="788004" hidden="1" x14ac:dyDescent="0.2"/>
    <row r="788005" hidden="1" x14ac:dyDescent="0.2"/>
    <row r="788006" hidden="1" x14ac:dyDescent="0.2"/>
    <row r="788007" hidden="1" x14ac:dyDescent="0.2"/>
    <row r="788008" hidden="1" x14ac:dyDescent="0.2"/>
    <row r="788009" hidden="1" x14ac:dyDescent="0.2"/>
    <row r="788010" hidden="1" x14ac:dyDescent="0.2"/>
    <row r="788011" hidden="1" x14ac:dyDescent="0.2"/>
    <row r="788012" hidden="1" x14ac:dyDescent="0.2"/>
    <row r="788013" hidden="1" x14ac:dyDescent="0.2"/>
    <row r="788014" hidden="1" x14ac:dyDescent="0.2"/>
    <row r="788015" hidden="1" x14ac:dyDescent="0.2"/>
    <row r="788016" hidden="1" x14ac:dyDescent="0.2"/>
    <row r="788017" hidden="1" x14ac:dyDescent="0.2"/>
    <row r="788018" hidden="1" x14ac:dyDescent="0.2"/>
    <row r="788019" hidden="1" x14ac:dyDescent="0.2"/>
    <row r="788020" hidden="1" x14ac:dyDescent="0.2"/>
    <row r="788021" hidden="1" x14ac:dyDescent="0.2"/>
    <row r="788022" hidden="1" x14ac:dyDescent="0.2"/>
    <row r="788023" hidden="1" x14ac:dyDescent="0.2"/>
    <row r="788024" hidden="1" x14ac:dyDescent="0.2"/>
    <row r="788025" hidden="1" x14ac:dyDescent="0.2"/>
    <row r="788026" hidden="1" x14ac:dyDescent="0.2"/>
    <row r="788027" hidden="1" x14ac:dyDescent="0.2"/>
    <row r="788028" hidden="1" x14ac:dyDescent="0.2"/>
    <row r="788029" hidden="1" x14ac:dyDescent="0.2"/>
    <row r="788030" hidden="1" x14ac:dyDescent="0.2"/>
    <row r="788031" hidden="1" x14ac:dyDescent="0.2"/>
    <row r="788032" hidden="1" x14ac:dyDescent="0.2"/>
    <row r="788033" hidden="1" x14ac:dyDescent="0.2"/>
    <row r="788034" hidden="1" x14ac:dyDescent="0.2"/>
    <row r="788035" hidden="1" x14ac:dyDescent="0.2"/>
    <row r="788036" hidden="1" x14ac:dyDescent="0.2"/>
    <row r="788037" hidden="1" x14ac:dyDescent="0.2"/>
    <row r="788038" hidden="1" x14ac:dyDescent="0.2"/>
    <row r="788039" hidden="1" x14ac:dyDescent="0.2"/>
    <row r="788040" hidden="1" x14ac:dyDescent="0.2"/>
    <row r="788041" hidden="1" x14ac:dyDescent="0.2"/>
    <row r="788042" hidden="1" x14ac:dyDescent="0.2"/>
    <row r="788043" hidden="1" x14ac:dyDescent="0.2"/>
    <row r="788044" hidden="1" x14ac:dyDescent="0.2"/>
    <row r="788045" hidden="1" x14ac:dyDescent="0.2"/>
    <row r="788046" hidden="1" x14ac:dyDescent="0.2"/>
    <row r="788047" hidden="1" x14ac:dyDescent="0.2"/>
    <row r="788048" hidden="1" x14ac:dyDescent="0.2"/>
    <row r="788049" hidden="1" x14ac:dyDescent="0.2"/>
    <row r="788050" hidden="1" x14ac:dyDescent="0.2"/>
    <row r="788051" hidden="1" x14ac:dyDescent="0.2"/>
    <row r="788052" hidden="1" x14ac:dyDescent="0.2"/>
    <row r="788053" hidden="1" x14ac:dyDescent="0.2"/>
    <row r="788054" hidden="1" x14ac:dyDescent="0.2"/>
    <row r="788055" hidden="1" x14ac:dyDescent="0.2"/>
    <row r="788056" hidden="1" x14ac:dyDescent="0.2"/>
    <row r="788057" hidden="1" x14ac:dyDescent="0.2"/>
    <row r="788058" hidden="1" x14ac:dyDescent="0.2"/>
    <row r="788059" hidden="1" x14ac:dyDescent="0.2"/>
    <row r="788060" hidden="1" x14ac:dyDescent="0.2"/>
    <row r="788061" hidden="1" x14ac:dyDescent="0.2"/>
    <row r="788062" hidden="1" x14ac:dyDescent="0.2"/>
    <row r="788063" hidden="1" x14ac:dyDescent="0.2"/>
    <row r="788064" hidden="1" x14ac:dyDescent="0.2"/>
    <row r="788065" hidden="1" x14ac:dyDescent="0.2"/>
    <row r="788066" hidden="1" x14ac:dyDescent="0.2"/>
    <row r="788067" hidden="1" x14ac:dyDescent="0.2"/>
    <row r="788068" hidden="1" x14ac:dyDescent="0.2"/>
    <row r="788069" hidden="1" x14ac:dyDescent="0.2"/>
    <row r="788070" hidden="1" x14ac:dyDescent="0.2"/>
    <row r="788071" hidden="1" x14ac:dyDescent="0.2"/>
    <row r="788072" hidden="1" x14ac:dyDescent="0.2"/>
    <row r="788073" hidden="1" x14ac:dyDescent="0.2"/>
    <row r="788074" hidden="1" x14ac:dyDescent="0.2"/>
    <row r="788075" hidden="1" x14ac:dyDescent="0.2"/>
    <row r="788076" hidden="1" x14ac:dyDescent="0.2"/>
    <row r="788077" hidden="1" x14ac:dyDescent="0.2"/>
    <row r="788078" hidden="1" x14ac:dyDescent="0.2"/>
    <row r="788079" hidden="1" x14ac:dyDescent="0.2"/>
    <row r="788080" hidden="1" x14ac:dyDescent="0.2"/>
    <row r="788081" hidden="1" x14ac:dyDescent="0.2"/>
    <row r="788082" hidden="1" x14ac:dyDescent="0.2"/>
    <row r="788083" hidden="1" x14ac:dyDescent="0.2"/>
    <row r="788084" hidden="1" x14ac:dyDescent="0.2"/>
    <row r="788085" hidden="1" x14ac:dyDescent="0.2"/>
    <row r="788086" hidden="1" x14ac:dyDescent="0.2"/>
    <row r="788087" hidden="1" x14ac:dyDescent="0.2"/>
    <row r="788088" hidden="1" x14ac:dyDescent="0.2"/>
    <row r="788089" hidden="1" x14ac:dyDescent="0.2"/>
    <row r="788090" hidden="1" x14ac:dyDescent="0.2"/>
    <row r="788091" hidden="1" x14ac:dyDescent="0.2"/>
    <row r="788092" hidden="1" x14ac:dyDescent="0.2"/>
    <row r="788093" hidden="1" x14ac:dyDescent="0.2"/>
    <row r="788094" hidden="1" x14ac:dyDescent="0.2"/>
    <row r="788095" hidden="1" x14ac:dyDescent="0.2"/>
    <row r="788096" hidden="1" x14ac:dyDescent="0.2"/>
    <row r="788097" hidden="1" x14ac:dyDescent="0.2"/>
    <row r="788098" hidden="1" x14ac:dyDescent="0.2"/>
    <row r="788099" hidden="1" x14ac:dyDescent="0.2"/>
    <row r="788100" hidden="1" x14ac:dyDescent="0.2"/>
    <row r="788101" hidden="1" x14ac:dyDescent="0.2"/>
    <row r="788102" hidden="1" x14ac:dyDescent="0.2"/>
    <row r="788103" hidden="1" x14ac:dyDescent="0.2"/>
    <row r="788104" hidden="1" x14ac:dyDescent="0.2"/>
    <row r="788105" hidden="1" x14ac:dyDescent="0.2"/>
    <row r="788106" hidden="1" x14ac:dyDescent="0.2"/>
    <row r="788107" hidden="1" x14ac:dyDescent="0.2"/>
    <row r="788108" hidden="1" x14ac:dyDescent="0.2"/>
    <row r="788109" hidden="1" x14ac:dyDescent="0.2"/>
    <row r="788110" hidden="1" x14ac:dyDescent="0.2"/>
    <row r="788111" hidden="1" x14ac:dyDescent="0.2"/>
    <row r="788112" hidden="1" x14ac:dyDescent="0.2"/>
    <row r="788113" hidden="1" x14ac:dyDescent="0.2"/>
    <row r="788114" hidden="1" x14ac:dyDescent="0.2"/>
    <row r="788115" hidden="1" x14ac:dyDescent="0.2"/>
    <row r="788116" hidden="1" x14ac:dyDescent="0.2"/>
    <row r="788117" hidden="1" x14ac:dyDescent="0.2"/>
    <row r="788118" hidden="1" x14ac:dyDescent="0.2"/>
    <row r="788119" hidden="1" x14ac:dyDescent="0.2"/>
    <row r="788120" hidden="1" x14ac:dyDescent="0.2"/>
    <row r="788121" hidden="1" x14ac:dyDescent="0.2"/>
    <row r="788122" hidden="1" x14ac:dyDescent="0.2"/>
    <row r="788123" hidden="1" x14ac:dyDescent="0.2"/>
    <row r="788124" hidden="1" x14ac:dyDescent="0.2"/>
    <row r="788125" hidden="1" x14ac:dyDescent="0.2"/>
    <row r="788126" hidden="1" x14ac:dyDescent="0.2"/>
    <row r="788127" hidden="1" x14ac:dyDescent="0.2"/>
    <row r="788128" hidden="1" x14ac:dyDescent="0.2"/>
    <row r="788129" hidden="1" x14ac:dyDescent="0.2"/>
    <row r="788130" hidden="1" x14ac:dyDescent="0.2"/>
    <row r="788131" hidden="1" x14ac:dyDescent="0.2"/>
    <row r="788132" hidden="1" x14ac:dyDescent="0.2"/>
    <row r="788133" hidden="1" x14ac:dyDescent="0.2"/>
    <row r="788134" hidden="1" x14ac:dyDescent="0.2"/>
    <row r="788135" hidden="1" x14ac:dyDescent="0.2"/>
    <row r="788136" hidden="1" x14ac:dyDescent="0.2"/>
    <row r="788137" hidden="1" x14ac:dyDescent="0.2"/>
    <row r="788138" hidden="1" x14ac:dyDescent="0.2"/>
    <row r="788139" hidden="1" x14ac:dyDescent="0.2"/>
    <row r="788140" hidden="1" x14ac:dyDescent="0.2"/>
    <row r="788141" hidden="1" x14ac:dyDescent="0.2"/>
    <row r="788142" hidden="1" x14ac:dyDescent="0.2"/>
    <row r="788143" hidden="1" x14ac:dyDescent="0.2"/>
    <row r="788144" hidden="1" x14ac:dyDescent="0.2"/>
    <row r="788145" hidden="1" x14ac:dyDescent="0.2"/>
    <row r="788146" hidden="1" x14ac:dyDescent="0.2"/>
    <row r="788147" hidden="1" x14ac:dyDescent="0.2"/>
    <row r="788148" hidden="1" x14ac:dyDescent="0.2"/>
    <row r="788149" hidden="1" x14ac:dyDescent="0.2"/>
    <row r="788150" hidden="1" x14ac:dyDescent="0.2"/>
    <row r="788151" hidden="1" x14ac:dyDescent="0.2"/>
    <row r="788152" hidden="1" x14ac:dyDescent="0.2"/>
    <row r="788153" hidden="1" x14ac:dyDescent="0.2"/>
    <row r="788154" hidden="1" x14ac:dyDescent="0.2"/>
    <row r="788155" hidden="1" x14ac:dyDescent="0.2"/>
    <row r="788156" hidden="1" x14ac:dyDescent="0.2"/>
    <row r="788157" hidden="1" x14ac:dyDescent="0.2"/>
    <row r="788158" hidden="1" x14ac:dyDescent="0.2"/>
    <row r="788159" hidden="1" x14ac:dyDescent="0.2"/>
    <row r="788160" hidden="1" x14ac:dyDescent="0.2"/>
    <row r="788161" hidden="1" x14ac:dyDescent="0.2"/>
    <row r="788162" hidden="1" x14ac:dyDescent="0.2"/>
    <row r="788163" hidden="1" x14ac:dyDescent="0.2"/>
    <row r="788164" hidden="1" x14ac:dyDescent="0.2"/>
    <row r="788165" hidden="1" x14ac:dyDescent="0.2"/>
    <row r="788166" hidden="1" x14ac:dyDescent="0.2"/>
    <row r="788167" hidden="1" x14ac:dyDescent="0.2"/>
    <row r="788168" hidden="1" x14ac:dyDescent="0.2"/>
    <row r="788169" hidden="1" x14ac:dyDescent="0.2"/>
    <row r="788170" hidden="1" x14ac:dyDescent="0.2"/>
    <row r="788171" hidden="1" x14ac:dyDescent="0.2"/>
    <row r="788172" hidden="1" x14ac:dyDescent="0.2"/>
    <row r="788173" hidden="1" x14ac:dyDescent="0.2"/>
    <row r="788174" hidden="1" x14ac:dyDescent="0.2"/>
    <row r="788175" hidden="1" x14ac:dyDescent="0.2"/>
    <row r="788176" hidden="1" x14ac:dyDescent="0.2"/>
    <row r="788177" hidden="1" x14ac:dyDescent="0.2"/>
    <row r="788178" hidden="1" x14ac:dyDescent="0.2"/>
    <row r="788179" hidden="1" x14ac:dyDescent="0.2"/>
    <row r="788180" hidden="1" x14ac:dyDescent="0.2"/>
    <row r="788181" hidden="1" x14ac:dyDescent="0.2"/>
    <row r="788182" hidden="1" x14ac:dyDescent="0.2"/>
    <row r="788183" hidden="1" x14ac:dyDescent="0.2"/>
    <row r="788184" hidden="1" x14ac:dyDescent="0.2"/>
    <row r="788185" hidden="1" x14ac:dyDescent="0.2"/>
    <row r="788186" hidden="1" x14ac:dyDescent="0.2"/>
    <row r="788187" hidden="1" x14ac:dyDescent="0.2"/>
    <row r="788188" hidden="1" x14ac:dyDescent="0.2"/>
    <row r="788189" hidden="1" x14ac:dyDescent="0.2"/>
    <row r="788190" hidden="1" x14ac:dyDescent="0.2"/>
    <row r="788191" hidden="1" x14ac:dyDescent="0.2"/>
    <row r="788192" hidden="1" x14ac:dyDescent="0.2"/>
    <row r="788193" hidden="1" x14ac:dyDescent="0.2"/>
    <row r="788194" hidden="1" x14ac:dyDescent="0.2"/>
    <row r="788195" hidden="1" x14ac:dyDescent="0.2"/>
    <row r="788196" hidden="1" x14ac:dyDescent="0.2"/>
    <row r="788197" hidden="1" x14ac:dyDescent="0.2"/>
    <row r="788198" hidden="1" x14ac:dyDescent="0.2"/>
    <row r="788199" hidden="1" x14ac:dyDescent="0.2"/>
    <row r="788200" hidden="1" x14ac:dyDescent="0.2"/>
    <row r="788201" hidden="1" x14ac:dyDescent="0.2"/>
    <row r="788202" hidden="1" x14ac:dyDescent="0.2"/>
    <row r="788203" hidden="1" x14ac:dyDescent="0.2"/>
    <row r="788204" hidden="1" x14ac:dyDescent="0.2"/>
    <row r="788205" hidden="1" x14ac:dyDescent="0.2"/>
    <row r="788206" hidden="1" x14ac:dyDescent="0.2"/>
    <row r="788207" hidden="1" x14ac:dyDescent="0.2"/>
    <row r="788208" hidden="1" x14ac:dyDescent="0.2"/>
    <row r="788209" hidden="1" x14ac:dyDescent="0.2"/>
    <row r="788210" hidden="1" x14ac:dyDescent="0.2"/>
    <row r="788211" hidden="1" x14ac:dyDescent="0.2"/>
    <row r="788212" hidden="1" x14ac:dyDescent="0.2"/>
    <row r="788213" hidden="1" x14ac:dyDescent="0.2"/>
    <row r="788214" hidden="1" x14ac:dyDescent="0.2"/>
    <row r="788215" hidden="1" x14ac:dyDescent="0.2"/>
    <row r="788216" hidden="1" x14ac:dyDescent="0.2"/>
    <row r="788217" hidden="1" x14ac:dyDescent="0.2"/>
    <row r="788218" hidden="1" x14ac:dyDescent="0.2"/>
    <row r="788219" hidden="1" x14ac:dyDescent="0.2"/>
    <row r="788220" hidden="1" x14ac:dyDescent="0.2"/>
    <row r="788221" hidden="1" x14ac:dyDescent="0.2"/>
    <row r="788222" hidden="1" x14ac:dyDescent="0.2"/>
    <row r="788223" hidden="1" x14ac:dyDescent="0.2"/>
    <row r="788224" hidden="1" x14ac:dyDescent="0.2"/>
    <row r="788225" hidden="1" x14ac:dyDescent="0.2"/>
    <row r="788226" hidden="1" x14ac:dyDescent="0.2"/>
    <row r="788227" hidden="1" x14ac:dyDescent="0.2"/>
    <row r="788228" hidden="1" x14ac:dyDescent="0.2"/>
    <row r="788229" hidden="1" x14ac:dyDescent="0.2"/>
    <row r="788230" hidden="1" x14ac:dyDescent="0.2"/>
    <row r="788231" hidden="1" x14ac:dyDescent="0.2"/>
    <row r="788232" hidden="1" x14ac:dyDescent="0.2"/>
    <row r="788233" hidden="1" x14ac:dyDescent="0.2"/>
    <row r="788234" hidden="1" x14ac:dyDescent="0.2"/>
    <row r="788235" hidden="1" x14ac:dyDescent="0.2"/>
    <row r="788236" hidden="1" x14ac:dyDescent="0.2"/>
    <row r="788237" hidden="1" x14ac:dyDescent="0.2"/>
    <row r="788238" hidden="1" x14ac:dyDescent="0.2"/>
    <row r="788239" hidden="1" x14ac:dyDescent="0.2"/>
    <row r="788240" hidden="1" x14ac:dyDescent="0.2"/>
    <row r="788241" hidden="1" x14ac:dyDescent="0.2"/>
    <row r="788242" hidden="1" x14ac:dyDescent="0.2"/>
    <row r="788243" hidden="1" x14ac:dyDescent="0.2"/>
    <row r="788244" hidden="1" x14ac:dyDescent="0.2"/>
    <row r="788245" hidden="1" x14ac:dyDescent="0.2"/>
    <row r="788246" hidden="1" x14ac:dyDescent="0.2"/>
    <row r="788247" hidden="1" x14ac:dyDescent="0.2"/>
    <row r="788248" hidden="1" x14ac:dyDescent="0.2"/>
    <row r="788249" hidden="1" x14ac:dyDescent="0.2"/>
    <row r="788250" hidden="1" x14ac:dyDescent="0.2"/>
    <row r="788251" hidden="1" x14ac:dyDescent="0.2"/>
    <row r="788252" hidden="1" x14ac:dyDescent="0.2"/>
    <row r="788253" hidden="1" x14ac:dyDescent="0.2"/>
    <row r="788254" hidden="1" x14ac:dyDescent="0.2"/>
    <row r="788255" hidden="1" x14ac:dyDescent="0.2"/>
    <row r="788256" hidden="1" x14ac:dyDescent="0.2"/>
    <row r="788257" hidden="1" x14ac:dyDescent="0.2"/>
    <row r="788258" hidden="1" x14ac:dyDescent="0.2"/>
    <row r="788259" hidden="1" x14ac:dyDescent="0.2"/>
    <row r="788260" hidden="1" x14ac:dyDescent="0.2"/>
    <row r="788261" hidden="1" x14ac:dyDescent="0.2"/>
    <row r="788262" hidden="1" x14ac:dyDescent="0.2"/>
    <row r="788263" hidden="1" x14ac:dyDescent="0.2"/>
    <row r="788264" hidden="1" x14ac:dyDescent="0.2"/>
    <row r="788265" hidden="1" x14ac:dyDescent="0.2"/>
    <row r="788266" hidden="1" x14ac:dyDescent="0.2"/>
    <row r="788267" hidden="1" x14ac:dyDescent="0.2"/>
    <row r="788268" hidden="1" x14ac:dyDescent="0.2"/>
    <row r="788269" hidden="1" x14ac:dyDescent="0.2"/>
    <row r="788270" hidden="1" x14ac:dyDescent="0.2"/>
    <row r="788271" hidden="1" x14ac:dyDescent="0.2"/>
    <row r="788272" hidden="1" x14ac:dyDescent="0.2"/>
    <row r="788273" hidden="1" x14ac:dyDescent="0.2"/>
    <row r="788274" hidden="1" x14ac:dyDescent="0.2"/>
    <row r="788275" hidden="1" x14ac:dyDescent="0.2"/>
    <row r="788276" hidden="1" x14ac:dyDescent="0.2"/>
    <row r="788277" hidden="1" x14ac:dyDescent="0.2"/>
    <row r="788278" hidden="1" x14ac:dyDescent="0.2"/>
    <row r="788279" hidden="1" x14ac:dyDescent="0.2"/>
    <row r="788280" hidden="1" x14ac:dyDescent="0.2"/>
    <row r="788281" hidden="1" x14ac:dyDescent="0.2"/>
    <row r="788282" hidden="1" x14ac:dyDescent="0.2"/>
    <row r="788283" hidden="1" x14ac:dyDescent="0.2"/>
    <row r="788284" hidden="1" x14ac:dyDescent="0.2"/>
    <row r="788285" hidden="1" x14ac:dyDescent="0.2"/>
    <row r="788286" hidden="1" x14ac:dyDescent="0.2"/>
    <row r="788287" hidden="1" x14ac:dyDescent="0.2"/>
    <row r="788288" hidden="1" x14ac:dyDescent="0.2"/>
    <row r="788289" hidden="1" x14ac:dyDescent="0.2"/>
    <row r="788290" hidden="1" x14ac:dyDescent="0.2"/>
    <row r="788291" hidden="1" x14ac:dyDescent="0.2"/>
    <row r="788292" hidden="1" x14ac:dyDescent="0.2"/>
    <row r="788293" hidden="1" x14ac:dyDescent="0.2"/>
    <row r="788294" hidden="1" x14ac:dyDescent="0.2"/>
    <row r="788295" hidden="1" x14ac:dyDescent="0.2"/>
    <row r="788296" hidden="1" x14ac:dyDescent="0.2"/>
    <row r="788297" hidden="1" x14ac:dyDescent="0.2"/>
    <row r="788298" hidden="1" x14ac:dyDescent="0.2"/>
    <row r="788299" hidden="1" x14ac:dyDescent="0.2"/>
    <row r="788300" hidden="1" x14ac:dyDescent="0.2"/>
    <row r="788301" hidden="1" x14ac:dyDescent="0.2"/>
    <row r="788302" hidden="1" x14ac:dyDescent="0.2"/>
    <row r="788303" hidden="1" x14ac:dyDescent="0.2"/>
    <row r="788304" hidden="1" x14ac:dyDescent="0.2"/>
    <row r="788305" hidden="1" x14ac:dyDescent="0.2"/>
    <row r="788306" hidden="1" x14ac:dyDescent="0.2"/>
    <row r="788307" hidden="1" x14ac:dyDescent="0.2"/>
    <row r="788308" hidden="1" x14ac:dyDescent="0.2"/>
    <row r="788309" hidden="1" x14ac:dyDescent="0.2"/>
    <row r="788310" hidden="1" x14ac:dyDescent="0.2"/>
    <row r="788311" hidden="1" x14ac:dyDescent="0.2"/>
    <row r="788312" hidden="1" x14ac:dyDescent="0.2"/>
    <row r="788313" hidden="1" x14ac:dyDescent="0.2"/>
    <row r="788314" hidden="1" x14ac:dyDescent="0.2"/>
    <row r="788315" hidden="1" x14ac:dyDescent="0.2"/>
    <row r="788316" hidden="1" x14ac:dyDescent="0.2"/>
    <row r="788317" hidden="1" x14ac:dyDescent="0.2"/>
    <row r="788318" hidden="1" x14ac:dyDescent="0.2"/>
    <row r="788319" hidden="1" x14ac:dyDescent="0.2"/>
    <row r="788320" hidden="1" x14ac:dyDescent="0.2"/>
    <row r="788321" hidden="1" x14ac:dyDescent="0.2"/>
    <row r="788322" hidden="1" x14ac:dyDescent="0.2"/>
    <row r="788323" hidden="1" x14ac:dyDescent="0.2"/>
    <row r="788324" hidden="1" x14ac:dyDescent="0.2"/>
    <row r="788325" hidden="1" x14ac:dyDescent="0.2"/>
    <row r="788326" hidden="1" x14ac:dyDescent="0.2"/>
    <row r="788327" hidden="1" x14ac:dyDescent="0.2"/>
    <row r="788328" hidden="1" x14ac:dyDescent="0.2"/>
    <row r="788329" hidden="1" x14ac:dyDescent="0.2"/>
    <row r="788330" hidden="1" x14ac:dyDescent="0.2"/>
    <row r="788331" hidden="1" x14ac:dyDescent="0.2"/>
    <row r="788332" hidden="1" x14ac:dyDescent="0.2"/>
    <row r="788333" hidden="1" x14ac:dyDescent="0.2"/>
    <row r="788334" hidden="1" x14ac:dyDescent="0.2"/>
    <row r="788335" hidden="1" x14ac:dyDescent="0.2"/>
    <row r="788336" hidden="1" x14ac:dyDescent="0.2"/>
    <row r="788337" hidden="1" x14ac:dyDescent="0.2"/>
    <row r="788338" hidden="1" x14ac:dyDescent="0.2"/>
    <row r="788339" hidden="1" x14ac:dyDescent="0.2"/>
    <row r="788340" hidden="1" x14ac:dyDescent="0.2"/>
    <row r="788341" hidden="1" x14ac:dyDescent="0.2"/>
    <row r="788342" hidden="1" x14ac:dyDescent="0.2"/>
    <row r="788343" hidden="1" x14ac:dyDescent="0.2"/>
    <row r="788344" hidden="1" x14ac:dyDescent="0.2"/>
    <row r="788345" hidden="1" x14ac:dyDescent="0.2"/>
    <row r="788346" hidden="1" x14ac:dyDescent="0.2"/>
    <row r="788347" hidden="1" x14ac:dyDescent="0.2"/>
    <row r="788348" hidden="1" x14ac:dyDescent="0.2"/>
    <row r="788349" hidden="1" x14ac:dyDescent="0.2"/>
    <row r="788350" hidden="1" x14ac:dyDescent="0.2"/>
    <row r="788351" hidden="1" x14ac:dyDescent="0.2"/>
    <row r="788352" hidden="1" x14ac:dyDescent="0.2"/>
    <row r="788353" hidden="1" x14ac:dyDescent="0.2"/>
    <row r="788354" hidden="1" x14ac:dyDescent="0.2"/>
    <row r="788355" hidden="1" x14ac:dyDescent="0.2"/>
    <row r="788356" hidden="1" x14ac:dyDescent="0.2"/>
    <row r="788357" hidden="1" x14ac:dyDescent="0.2"/>
    <row r="788358" hidden="1" x14ac:dyDescent="0.2"/>
    <row r="788359" hidden="1" x14ac:dyDescent="0.2"/>
    <row r="788360" hidden="1" x14ac:dyDescent="0.2"/>
    <row r="788361" hidden="1" x14ac:dyDescent="0.2"/>
    <row r="788362" hidden="1" x14ac:dyDescent="0.2"/>
    <row r="788363" hidden="1" x14ac:dyDescent="0.2"/>
    <row r="788364" hidden="1" x14ac:dyDescent="0.2"/>
    <row r="788365" hidden="1" x14ac:dyDescent="0.2"/>
    <row r="788366" hidden="1" x14ac:dyDescent="0.2"/>
    <row r="788367" hidden="1" x14ac:dyDescent="0.2"/>
    <row r="788368" hidden="1" x14ac:dyDescent="0.2"/>
    <row r="788369" hidden="1" x14ac:dyDescent="0.2"/>
    <row r="788370" hidden="1" x14ac:dyDescent="0.2"/>
    <row r="788371" hidden="1" x14ac:dyDescent="0.2"/>
    <row r="788372" hidden="1" x14ac:dyDescent="0.2"/>
    <row r="788373" hidden="1" x14ac:dyDescent="0.2"/>
    <row r="788374" hidden="1" x14ac:dyDescent="0.2"/>
    <row r="788375" hidden="1" x14ac:dyDescent="0.2"/>
    <row r="788376" hidden="1" x14ac:dyDescent="0.2"/>
    <row r="788377" hidden="1" x14ac:dyDescent="0.2"/>
    <row r="788378" hidden="1" x14ac:dyDescent="0.2"/>
    <row r="788379" hidden="1" x14ac:dyDescent="0.2"/>
    <row r="788380" hidden="1" x14ac:dyDescent="0.2"/>
    <row r="788381" hidden="1" x14ac:dyDescent="0.2"/>
    <row r="788382" hidden="1" x14ac:dyDescent="0.2"/>
    <row r="788383" hidden="1" x14ac:dyDescent="0.2"/>
    <row r="788384" hidden="1" x14ac:dyDescent="0.2"/>
    <row r="788385" hidden="1" x14ac:dyDescent="0.2"/>
    <row r="788386" hidden="1" x14ac:dyDescent="0.2"/>
    <row r="788387" hidden="1" x14ac:dyDescent="0.2"/>
    <row r="788388" hidden="1" x14ac:dyDescent="0.2"/>
    <row r="788389" hidden="1" x14ac:dyDescent="0.2"/>
    <row r="788390" hidden="1" x14ac:dyDescent="0.2"/>
    <row r="788391" hidden="1" x14ac:dyDescent="0.2"/>
    <row r="788392" hidden="1" x14ac:dyDescent="0.2"/>
    <row r="788393" hidden="1" x14ac:dyDescent="0.2"/>
    <row r="788394" hidden="1" x14ac:dyDescent="0.2"/>
    <row r="788395" hidden="1" x14ac:dyDescent="0.2"/>
    <row r="788396" hidden="1" x14ac:dyDescent="0.2"/>
    <row r="788397" hidden="1" x14ac:dyDescent="0.2"/>
    <row r="788398" hidden="1" x14ac:dyDescent="0.2"/>
    <row r="788399" hidden="1" x14ac:dyDescent="0.2"/>
    <row r="788400" hidden="1" x14ac:dyDescent="0.2"/>
    <row r="788401" hidden="1" x14ac:dyDescent="0.2"/>
    <row r="788402" hidden="1" x14ac:dyDescent="0.2"/>
    <row r="788403" hidden="1" x14ac:dyDescent="0.2"/>
    <row r="788404" hidden="1" x14ac:dyDescent="0.2"/>
    <row r="788405" hidden="1" x14ac:dyDescent="0.2"/>
    <row r="788406" hidden="1" x14ac:dyDescent="0.2"/>
    <row r="788407" hidden="1" x14ac:dyDescent="0.2"/>
    <row r="788408" hidden="1" x14ac:dyDescent="0.2"/>
    <row r="788409" hidden="1" x14ac:dyDescent="0.2"/>
    <row r="788410" hidden="1" x14ac:dyDescent="0.2"/>
    <row r="788411" hidden="1" x14ac:dyDescent="0.2"/>
    <row r="788412" hidden="1" x14ac:dyDescent="0.2"/>
    <row r="788413" hidden="1" x14ac:dyDescent="0.2"/>
    <row r="788414" hidden="1" x14ac:dyDescent="0.2"/>
    <row r="788415" hidden="1" x14ac:dyDescent="0.2"/>
    <row r="788416" hidden="1" x14ac:dyDescent="0.2"/>
    <row r="788417" hidden="1" x14ac:dyDescent="0.2"/>
    <row r="788418" hidden="1" x14ac:dyDescent="0.2"/>
    <row r="788419" hidden="1" x14ac:dyDescent="0.2"/>
    <row r="788420" hidden="1" x14ac:dyDescent="0.2"/>
    <row r="788421" hidden="1" x14ac:dyDescent="0.2"/>
    <row r="788422" hidden="1" x14ac:dyDescent="0.2"/>
    <row r="788423" hidden="1" x14ac:dyDescent="0.2"/>
    <row r="788424" hidden="1" x14ac:dyDescent="0.2"/>
    <row r="788425" hidden="1" x14ac:dyDescent="0.2"/>
    <row r="788426" hidden="1" x14ac:dyDescent="0.2"/>
    <row r="788427" hidden="1" x14ac:dyDescent="0.2"/>
    <row r="788428" hidden="1" x14ac:dyDescent="0.2"/>
    <row r="788429" hidden="1" x14ac:dyDescent="0.2"/>
    <row r="788430" hidden="1" x14ac:dyDescent="0.2"/>
    <row r="788431" hidden="1" x14ac:dyDescent="0.2"/>
    <row r="788432" hidden="1" x14ac:dyDescent="0.2"/>
    <row r="788433" hidden="1" x14ac:dyDescent="0.2"/>
    <row r="788434" hidden="1" x14ac:dyDescent="0.2"/>
    <row r="788435" hidden="1" x14ac:dyDescent="0.2"/>
    <row r="788436" hidden="1" x14ac:dyDescent="0.2"/>
    <row r="788437" hidden="1" x14ac:dyDescent="0.2"/>
    <row r="788438" hidden="1" x14ac:dyDescent="0.2"/>
    <row r="788439" hidden="1" x14ac:dyDescent="0.2"/>
    <row r="788440" hidden="1" x14ac:dyDescent="0.2"/>
    <row r="788441" hidden="1" x14ac:dyDescent="0.2"/>
    <row r="788442" hidden="1" x14ac:dyDescent="0.2"/>
    <row r="788443" hidden="1" x14ac:dyDescent="0.2"/>
    <row r="788444" hidden="1" x14ac:dyDescent="0.2"/>
    <row r="788445" hidden="1" x14ac:dyDescent="0.2"/>
    <row r="788446" hidden="1" x14ac:dyDescent="0.2"/>
    <row r="788447" hidden="1" x14ac:dyDescent="0.2"/>
    <row r="788448" hidden="1" x14ac:dyDescent="0.2"/>
    <row r="788449" hidden="1" x14ac:dyDescent="0.2"/>
    <row r="788450" hidden="1" x14ac:dyDescent="0.2"/>
    <row r="788451" hidden="1" x14ac:dyDescent="0.2"/>
    <row r="788452" hidden="1" x14ac:dyDescent="0.2"/>
    <row r="788453" hidden="1" x14ac:dyDescent="0.2"/>
    <row r="788454" hidden="1" x14ac:dyDescent="0.2"/>
    <row r="788455" hidden="1" x14ac:dyDescent="0.2"/>
    <row r="788456" hidden="1" x14ac:dyDescent="0.2"/>
    <row r="788457" hidden="1" x14ac:dyDescent="0.2"/>
    <row r="788458" hidden="1" x14ac:dyDescent="0.2"/>
    <row r="788459" hidden="1" x14ac:dyDescent="0.2"/>
    <row r="788460" hidden="1" x14ac:dyDescent="0.2"/>
    <row r="788461" hidden="1" x14ac:dyDescent="0.2"/>
    <row r="788462" hidden="1" x14ac:dyDescent="0.2"/>
    <row r="788463" hidden="1" x14ac:dyDescent="0.2"/>
    <row r="788464" hidden="1" x14ac:dyDescent="0.2"/>
    <row r="788465" hidden="1" x14ac:dyDescent="0.2"/>
    <row r="788466" hidden="1" x14ac:dyDescent="0.2"/>
    <row r="788467" hidden="1" x14ac:dyDescent="0.2"/>
    <row r="788468" hidden="1" x14ac:dyDescent="0.2"/>
    <row r="788469" hidden="1" x14ac:dyDescent="0.2"/>
    <row r="788470" hidden="1" x14ac:dyDescent="0.2"/>
    <row r="788471" hidden="1" x14ac:dyDescent="0.2"/>
    <row r="788472" hidden="1" x14ac:dyDescent="0.2"/>
    <row r="788473" hidden="1" x14ac:dyDescent="0.2"/>
    <row r="788474" hidden="1" x14ac:dyDescent="0.2"/>
    <row r="788475" hidden="1" x14ac:dyDescent="0.2"/>
    <row r="788476" hidden="1" x14ac:dyDescent="0.2"/>
    <row r="788477" hidden="1" x14ac:dyDescent="0.2"/>
    <row r="788478" hidden="1" x14ac:dyDescent="0.2"/>
    <row r="788479" hidden="1" x14ac:dyDescent="0.2"/>
    <row r="788480" hidden="1" x14ac:dyDescent="0.2"/>
    <row r="788481" hidden="1" x14ac:dyDescent="0.2"/>
    <row r="788482" hidden="1" x14ac:dyDescent="0.2"/>
    <row r="788483" hidden="1" x14ac:dyDescent="0.2"/>
    <row r="788484" hidden="1" x14ac:dyDescent="0.2"/>
    <row r="788485" hidden="1" x14ac:dyDescent="0.2"/>
    <row r="788486" hidden="1" x14ac:dyDescent="0.2"/>
    <row r="788487" hidden="1" x14ac:dyDescent="0.2"/>
    <row r="788488" hidden="1" x14ac:dyDescent="0.2"/>
    <row r="788489" hidden="1" x14ac:dyDescent="0.2"/>
    <row r="788490" hidden="1" x14ac:dyDescent="0.2"/>
    <row r="788491" hidden="1" x14ac:dyDescent="0.2"/>
    <row r="788492" hidden="1" x14ac:dyDescent="0.2"/>
    <row r="788493" hidden="1" x14ac:dyDescent="0.2"/>
    <row r="788494" hidden="1" x14ac:dyDescent="0.2"/>
    <row r="788495" hidden="1" x14ac:dyDescent="0.2"/>
    <row r="788496" hidden="1" x14ac:dyDescent="0.2"/>
    <row r="788497" hidden="1" x14ac:dyDescent="0.2"/>
    <row r="788498" hidden="1" x14ac:dyDescent="0.2"/>
    <row r="788499" hidden="1" x14ac:dyDescent="0.2"/>
    <row r="788500" hidden="1" x14ac:dyDescent="0.2"/>
    <row r="788501" hidden="1" x14ac:dyDescent="0.2"/>
    <row r="788502" hidden="1" x14ac:dyDescent="0.2"/>
    <row r="788503" hidden="1" x14ac:dyDescent="0.2"/>
    <row r="788504" hidden="1" x14ac:dyDescent="0.2"/>
    <row r="788505" hidden="1" x14ac:dyDescent="0.2"/>
    <row r="788506" hidden="1" x14ac:dyDescent="0.2"/>
    <row r="788507" hidden="1" x14ac:dyDescent="0.2"/>
    <row r="788508" hidden="1" x14ac:dyDescent="0.2"/>
    <row r="788509" hidden="1" x14ac:dyDescent="0.2"/>
    <row r="788510" hidden="1" x14ac:dyDescent="0.2"/>
    <row r="788511" hidden="1" x14ac:dyDescent="0.2"/>
    <row r="788512" hidden="1" x14ac:dyDescent="0.2"/>
    <row r="788513" hidden="1" x14ac:dyDescent="0.2"/>
    <row r="788514" hidden="1" x14ac:dyDescent="0.2"/>
    <row r="788515" hidden="1" x14ac:dyDescent="0.2"/>
    <row r="788516" hidden="1" x14ac:dyDescent="0.2"/>
    <row r="788517" hidden="1" x14ac:dyDescent="0.2"/>
    <row r="788518" hidden="1" x14ac:dyDescent="0.2"/>
    <row r="788519" hidden="1" x14ac:dyDescent="0.2"/>
    <row r="788520" hidden="1" x14ac:dyDescent="0.2"/>
    <row r="788521" hidden="1" x14ac:dyDescent="0.2"/>
    <row r="788522" hidden="1" x14ac:dyDescent="0.2"/>
    <row r="788523" hidden="1" x14ac:dyDescent="0.2"/>
    <row r="788524" hidden="1" x14ac:dyDescent="0.2"/>
    <row r="788525" hidden="1" x14ac:dyDescent="0.2"/>
    <row r="788526" hidden="1" x14ac:dyDescent="0.2"/>
    <row r="788527" hidden="1" x14ac:dyDescent="0.2"/>
    <row r="788528" hidden="1" x14ac:dyDescent="0.2"/>
    <row r="788529" hidden="1" x14ac:dyDescent="0.2"/>
    <row r="788530" hidden="1" x14ac:dyDescent="0.2"/>
    <row r="788531" hidden="1" x14ac:dyDescent="0.2"/>
    <row r="788532" hidden="1" x14ac:dyDescent="0.2"/>
    <row r="788533" hidden="1" x14ac:dyDescent="0.2"/>
    <row r="788534" hidden="1" x14ac:dyDescent="0.2"/>
    <row r="788535" hidden="1" x14ac:dyDescent="0.2"/>
    <row r="788536" hidden="1" x14ac:dyDescent="0.2"/>
    <row r="788537" hidden="1" x14ac:dyDescent="0.2"/>
    <row r="788538" hidden="1" x14ac:dyDescent="0.2"/>
    <row r="788539" hidden="1" x14ac:dyDescent="0.2"/>
    <row r="788540" hidden="1" x14ac:dyDescent="0.2"/>
    <row r="788541" hidden="1" x14ac:dyDescent="0.2"/>
    <row r="788542" hidden="1" x14ac:dyDescent="0.2"/>
    <row r="788543" hidden="1" x14ac:dyDescent="0.2"/>
    <row r="788544" hidden="1" x14ac:dyDescent="0.2"/>
    <row r="788545" hidden="1" x14ac:dyDescent="0.2"/>
    <row r="788546" hidden="1" x14ac:dyDescent="0.2"/>
    <row r="788547" hidden="1" x14ac:dyDescent="0.2"/>
    <row r="788548" hidden="1" x14ac:dyDescent="0.2"/>
    <row r="788549" hidden="1" x14ac:dyDescent="0.2"/>
    <row r="788550" hidden="1" x14ac:dyDescent="0.2"/>
    <row r="788551" hidden="1" x14ac:dyDescent="0.2"/>
    <row r="788552" hidden="1" x14ac:dyDescent="0.2"/>
    <row r="788553" hidden="1" x14ac:dyDescent="0.2"/>
    <row r="788554" hidden="1" x14ac:dyDescent="0.2"/>
    <row r="788555" hidden="1" x14ac:dyDescent="0.2"/>
    <row r="788556" hidden="1" x14ac:dyDescent="0.2"/>
    <row r="788557" hidden="1" x14ac:dyDescent="0.2"/>
    <row r="788558" hidden="1" x14ac:dyDescent="0.2"/>
    <row r="788559" hidden="1" x14ac:dyDescent="0.2"/>
    <row r="788560" hidden="1" x14ac:dyDescent="0.2"/>
    <row r="788561" hidden="1" x14ac:dyDescent="0.2"/>
    <row r="788562" hidden="1" x14ac:dyDescent="0.2"/>
    <row r="788563" hidden="1" x14ac:dyDescent="0.2"/>
    <row r="788564" hidden="1" x14ac:dyDescent="0.2"/>
    <row r="788565" hidden="1" x14ac:dyDescent="0.2"/>
    <row r="788566" hidden="1" x14ac:dyDescent="0.2"/>
    <row r="788567" hidden="1" x14ac:dyDescent="0.2"/>
    <row r="788568" hidden="1" x14ac:dyDescent="0.2"/>
    <row r="788569" hidden="1" x14ac:dyDescent="0.2"/>
    <row r="788570" hidden="1" x14ac:dyDescent="0.2"/>
    <row r="788571" hidden="1" x14ac:dyDescent="0.2"/>
    <row r="788572" hidden="1" x14ac:dyDescent="0.2"/>
    <row r="788573" hidden="1" x14ac:dyDescent="0.2"/>
    <row r="788574" hidden="1" x14ac:dyDescent="0.2"/>
    <row r="788575" hidden="1" x14ac:dyDescent="0.2"/>
    <row r="788576" hidden="1" x14ac:dyDescent="0.2"/>
    <row r="788577" hidden="1" x14ac:dyDescent="0.2"/>
    <row r="788578" hidden="1" x14ac:dyDescent="0.2"/>
    <row r="788579" hidden="1" x14ac:dyDescent="0.2"/>
    <row r="788580" hidden="1" x14ac:dyDescent="0.2"/>
    <row r="788581" hidden="1" x14ac:dyDescent="0.2"/>
    <row r="788582" hidden="1" x14ac:dyDescent="0.2"/>
    <row r="788583" hidden="1" x14ac:dyDescent="0.2"/>
    <row r="788584" hidden="1" x14ac:dyDescent="0.2"/>
    <row r="788585" hidden="1" x14ac:dyDescent="0.2"/>
    <row r="788586" hidden="1" x14ac:dyDescent="0.2"/>
    <row r="788587" hidden="1" x14ac:dyDescent="0.2"/>
    <row r="788588" hidden="1" x14ac:dyDescent="0.2"/>
    <row r="788589" hidden="1" x14ac:dyDescent="0.2"/>
    <row r="788590" hidden="1" x14ac:dyDescent="0.2"/>
    <row r="788591" hidden="1" x14ac:dyDescent="0.2"/>
    <row r="788592" hidden="1" x14ac:dyDescent="0.2"/>
    <row r="788593" hidden="1" x14ac:dyDescent="0.2"/>
    <row r="788594" hidden="1" x14ac:dyDescent="0.2"/>
    <row r="788595" hidden="1" x14ac:dyDescent="0.2"/>
    <row r="788596" hidden="1" x14ac:dyDescent="0.2"/>
    <row r="788597" hidden="1" x14ac:dyDescent="0.2"/>
    <row r="788598" hidden="1" x14ac:dyDescent="0.2"/>
    <row r="788599" hidden="1" x14ac:dyDescent="0.2"/>
    <row r="788600" hidden="1" x14ac:dyDescent="0.2"/>
    <row r="788601" hidden="1" x14ac:dyDescent="0.2"/>
    <row r="788602" hidden="1" x14ac:dyDescent="0.2"/>
    <row r="788603" hidden="1" x14ac:dyDescent="0.2"/>
    <row r="788604" hidden="1" x14ac:dyDescent="0.2"/>
    <row r="788605" hidden="1" x14ac:dyDescent="0.2"/>
    <row r="788606" hidden="1" x14ac:dyDescent="0.2"/>
    <row r="788607" hidden="1" x14ac:dyDescent="0.2"/>
    <row r="788608" hidden="1" x14ac:dyDescent="0.2"/>
    <row r="788609" hidden="1" x14ac:dyDescent="0.2"/>
    <row r="788610" hidden="1" x14ac:dyDescent="0.2"/>
    <row r="788611" hidden="1" x14ac:dyDescent="0.2"/>
    <row r="788612" hidden="1" x14ac:dyDescent="0.2"/>
    <row r="788613" hidden="1" x14ac:dyDescent="0.2"/>
    <row r="788614" hidden="1" x14ac:dyDescent="0.2"/>
    <row r="788615" hidden="1" x14ac:dyDescent="0.2"/>
    <row r="788616" hidden="1" x14ac:dyDescent="0.2"/>
    <row r="788617" hidden="1" x14ac:dyDescent="0.2"/>
    <row r="788618" hidden="1" x14ac:dyDescent="0.2"/>
    <row r="788619" hidden="1" x14ac:dyDescent="0.2"/>
    <row r="788620" hidden="1" x14ac:dyDescent="0.2"/>
    <row r="788621" hidden="1" x14ac:dyDescent="0.2"/>
    <row r="788622" hidden="1" x14ac:dyDescent="0.2"/>
    <row r="788623" hidden="1" x14ac:dyDescent="0.2"/>
    <row r="788624" hidden="1" x14ac:dyDescent="0.2"/>
    <row r="788625" hidden="1" x14ac:dyDescent="0.2"/>
    <row r="788626" hidden="1" x14ac:dyDescent="0.2"/>
    <row r="788627" hidden="1" x14ac:dyDescent="0.2"/>
    <row r="788628" hidden="1" x14ac:dyDescent="0.2"/>
    <row r="788629" hidden="1" x14ac:dyDescent="0.2"/>
    <row r="788630" hidden="1" x14ac:dyDescent="0.2"/>
    <row r="788631" hidden="1" x14ac:dyDescent="0.2"/>
    <row r="788632" hidden="1" x14ac:dyDescent="0.2"/>
    <row r="788633" hidden="1" x14ac:dyDescent="0.2"/>
    <row r="788634" hidden="1" x14ac:dyDescent="0.2"/>
    <row r="788635" hidden="1" x14ac:dyDescent="0.2"/>
    <row r="788636" hidden="1" x14ac:dyDescent="0.2"/>
    <row r="788637" hidden="1" x14ac:dyDescent="0.2"/>
    <row r="788638" hidden="1" x14ac:dyDescent="0.2"/>
    <row r="788639" hidden="1" x14ac:dyDescent="0.2"/>
    <row r="788640" hidden="1" x14ac:dyDescent="0.2"/>
    <row r="788641" hidden="1" x14ac:dyDescent="0.2"/>
    <row r="788642" hidden="1" x14ac:dyDescent="0.2"/>
    <row r="788643" hidden="1" x14ac:dyDescent="0.2"/>
    <row r="788644" hidden="1" x14ac:dyDescent="0.2"/>
    <row r="788645" hidden="1" x14ac:dyDescent="0.2"/>
    <row r="788646" hidden="1" x14ac:dyDescent="0.2"/>
    <row r="788647" hidden="1" x14ac:dyDescent="0.2"/>
    <row r="788648" hidden="1" x14ac:dyDescent="0.2"/>
    <row r="788649" hidden="1" x14ac:dyDescent="0.2"/>
    <row r="788650" hidden="1" x14ac:dyDescent="0.2"/>
    <row r="788651" hidden="1" x14ac:dyDescent="0.2"/>
    <row r="788652" hidden="1" x14ac:dyDescent="0.2"/>
    <row r="788653" hidden="1" x14ac:dyDescent="0.2"/>
    <row r="788654" hidden="1" x14ac:dyDescent="0.2"/>
    <row r="788655" hidden="1" x14ac:dyDescent="0.2"/>
    <row r="788656" hidden="1" x14ac:dyDescent="0.2"/>
    <row r="788657" hidden="1" x14ac:dyDescent="0.2"/>
    <row r="788658" hidden="1" x14ac:dyDescent="0.2"/>
    <row r="788659" hidden="1" x14ac:dyDescent="0.2"/>
    <row r="788660" hidden="1" x14ac:dyDescent="0.2"/>
    <row r="788661" hidden="1" x14ac:dyDescent="0.2"/>
    <row r="788662" hidden="1" x14ac:dyDescent="0.2"/>
    <row r="788663" hidden="1" x14ac:dyDescent="0.2"/>
    <row r="788664" hidden="1" x14ac:dyDescent="0.2"/>
    <row r="788665" hidden="1" x14ac:dyDescent="0.2"/>
    <row r="788666" hidden="1" x14ac:dyDescent="0.2"/>
    <row r="788667" hidden="1" x14ac:dyDescent="0.2"/>
    <row r="788668" hidden="1" x14ac:dyDescent="0.2"/>
    <row r="788669" hidden="1" x14ac:dyDescent="0.2"/>
    <row r="788670" hidden="1" x14ac:dyDescent="0.2"/>
    <row r="788671" hidden="1" x14ac:dyDescent="0.2"/>
    <row r="788672" hidden="1" x14ac:dyDescent="0.2"/>
    <row r="788673" hidden="1" x14ac:dyDescent="0.2"/>
    <row r="788674" hidden="1" x14ac:dyDescent="0.2"/>
    <row r="788675" hidden="1" x14ac:dyDescent="0.2"/>
    <row r="788676" hidden="1" x14ac:dyDescent="0.2"/>
    <row r="788677" hidden="1" x14ac:dyDescent="0.2"/>
    <row r="788678" hidden="1" x14ac:dyDescent="0.2"/>
    <row r="788679" hidden="1" x14ac:dyDescent="0.2"/>
    <row r="788680" hidden="1" x14ac:dyDescent="0.2"/>
    <row r="788681" hidden="1" x14ac:dyDescent="0.2"/>
    <row r="788682" hidden="1" x14ac:dyDescent="0.2"/>
    <row r="788683" hidden="1" x14ac:dyDescent="0.2"/>
    <row r="788684" hidden="1" x14ac:dyDescent="0.2"/>
    <row r="788685" hidden="1" x14ac:dyDescent="0.2"/>
    <row r="788686" hidden="1" x14ac:dyDescent="0.2"/>
    <row r="788687" hidden="1" x14ac:dyDescent="0.2"/>
    <row r="788688" hidden="1" x14ac:dyDescent="0.2"/>
    <row r="788689" hidden="1" x14ac:dyDescent="0.2"/>
    <row r="788690" hidden="1" x14ac:dyDescent="0.2"/>
    <row r="788691" hidden="1" x14ac:dyDescent="0.2"/>
    <row r="788692" hidden="1" x14ac:dyDescent="0.2"/>
    <row r="788693" hidden="1" x14ac:dyDescent="0.2"/>
    <row r="788694" hidden="1" x14ac:dyDescent="0.2"/>
    <row r="788695" hidden="1" x14ac:dyDescent="0.2"/>
    <row r="788696" hidden="1" x14ac:dyDescent="0.2"/>
    <row r="788697" hidden="1" x14ac:dyDescent="0.2"/>
    <row r="788698" hidden="1" x14ac:dyDescent="0.2"/>
    <row r="788699" hidden="1" x14ac:dyDescent="0.2"/>
    <row r="788700" hidden="1" x14ac:dyDescent="0.2"/>
    <row r="788701" hidden="1" x14ac:dyDescent="0.2"/>
    <row r="788702" hidden="1" x14ac:dyDescent="0.2"/>
    <row r="788703" hidden="1" x14ac:dyDescent="0.2"/>
    <row r="788704" hidden="1" x14ac:dyDescent="0.2"/>
    <row r="788705" hidden="1" x14ac:dyDescent="0.2"/>
    <row r="788706" hidden="1" x14ac:dyDescent="0.2"/>
    <row r="788707" hidden="1" x14ac:dyDescent="0.2"/>
    <row r="788708" hidden="1" x14ac:dyDescent="0.2"/>
    <row r="788709" hidden="1" x14ac:dyDescent="0.2"/>
    <row r="788710" hidden="1" x14ac:dyDescent="0.2"/>
    <row r="788711" hidden="1" x14ac:dyDescent="0.2"/>
    <row r="788712" hidden="1" x14ac:dyDescent="0.2"/>
    <row r="788713" hidden="1" x14ac:dyDescent="0.2"/>
    <row r="788714" hidden="1" x14ac:dyDescent="0.2"/>
    <row r="788715" hidden="1" x14ac:dyDescent="0.2"/>
    <row r="788716" hidden="1" x14ac:dyDescent="0.2"/>
    <row r="788717" hidden="1" x14ac:dyDescent="0.2"/>
    <row r="788718" hidden="1" x14ac:dyDescent="0.2"/>
    <row r="788719" hidden="1" x14ac:dyDescent="0.2"/>
    <row r="788720" hidden="1" x14ac:dyDescent="0.2"/>
    <row r="788721" hidden="1" x14ac:dyDescent="0.2"/>
    <row r="788722" hidden="1" x14ac:dyDescent="0.2"/>
    <row r="788723" hidden="1" x14ac:dyDescent="0.2"/>
    <row r="788724" hidden="1" x14ac:dyDescent="0.2"/>
    <row r="788725" hidden="1" x14ac:dyDescent="0.2"/>
    <row r="788726" hidden="1" x14ac:dyDescent="0.2"/>
    <row r="788727" hidden="1" x14ac:dyDescent="0.2"/>
    <row r="788728" hidden="1" x14ac:dyDescent="0.2"/>
    <row r="788729" hidden="1" x14ac:dyDescent="0.2"/>
    <row r="788730" hidden="1" x14ac:dyDescent="0.2"/>
    <row r="788731" hidden="1" x14ac:dyDescent="0.2"/>
    <row r="788732" hidden="1" x14ac:dyDescent="0.2"/>
    <row r="788733" hidden="1" x14ac:dyDescent="0.2"/>
    <row r="788734" hidden="1" x14ac:dyDescent="0.2"/>
    <row r="788735" hidden="1" x14ac:dyDescent="0.2"/>
    <row r="788736" hidden="1" x14ac:dyDescent="0.2"/>
    <row r="788737" hidden="1" x14ac:dyDescent="0.2"/>
    <row r="788738" hidden="1" x14ac:dyDescent="0.2"/>
    <row r="788739" hidden="1" x14ac:dyDescent="0.2"/>
    <row r="788740" hidden="1" x14ac:dyDescent="0.2"/>
    <row r="788741" hidden="1" x14ac:dyDescent="0.2"/>
    <row r="788742" hidden="1" x14ac:dyDescent="0.2"/>
    <row r="788743" hidden="1" x14ac:dyDescent="0.2"/>
    <row r="788744" hidden="1" x14ac:dyDescent="0.2"/>
    <row r="788745" hidden="1" x14ac:dyDescent="0.2"/>
    <row r="788746" hidden="1" x14ac:dyDescent="0.2"/>
    <row r="788747" hidden="1" x14ac:dyDescent="0.2"/>
    <row r="788748" hidden="1" x14ac:dyDescent="0.2"/>
    <row r="788749" hidden="1" x14ac:dyDescent="0.2"/>
    <row r="788750" hidden="1" x14ac:dyDescent="0.2"/>
    <row r="788751" hidden="1" x14ac:dyDescent="0.2"/>
    <row r="788752" hidden="1" x14ac:dyDescent="0.2"/>
    <row r="788753" hidden="1" x14ac:dyDescent="0.2"/>
    <row r="788754" hidden="1" x14ac:dyDescent="0.2"/>
    <row r="788755" hidden="1" x14ac:dyDescent="0.2"/>
    <row r="788756" hidden="1" x14ac:dyDescent="0.2"/>
    <row r="788757" hidden="1" x14ac:dyDescent="0.2"/>
    <row r="788758" hidden="1" x14ac:dyDescent="0.2"/>
    <row r="788759" hidden="1" x14ac:dyDescent="0.2"/>
    <row r="788760" hidden="1" x14ac:dyDescent="0.2"/>
    <row r="788761" hidden="1" x14ac:dyDescent="0.2"/>
    <row r="788762" hidden="1" x14ac:dyDescent="0.2"/>
    <row r="788763" hidden="1" x14ac:dyDescent="0.2"/>
    <row r="788764" hidden="1" x14ac:dyDescent="0.2"/>
    <row r="788765" hidden="1" x14ac:dyDescent="0.2"/>
    <row r="788766" hidden="1" x14ac:dyDescent="0.2"/>
    <row r="788767" hidden="1" x14ac:dyDescent="0.2"/>
    <row r="788768" hidden="1" x14ac:dyDescent="0.2"/>
    <row r="788769" hidden="1" x14ac:dyDescent="0.2"/>
    <row r="788770" hidden="1" x14ac:dyDescent="0.2"/>
    <row r="788771" hidden="1" x14ac:dyDescent="0.2"/>
    <row r="788772" hidden="1" x14ac:dyDescent="0.2"/>
    <row r="788773" hidden="1" x14ac:dyDescent="0.2"/>
    <row r="788774" hidden="1" x14ac:dyDescent="0.2"/>
    <row r="788775" hidden="1" x14ac:dyDescent="0.2"/>
    <row r="788776" hidden="1" x14ac:dyDescent="0.2"/>
    <row r="788777" hidden="1" x14ac:dyDescent="0.2"/>
    <row r="788778" hidden="1" x14ac:dyDescent="0.2"/>
    <row r="788779" hidden="1" x14ac:dyDescent="0.2"/>
    <row r="788780" hidden="1" x14ac:dyDescent="0.2"/>
    <row r="788781" hidden="1" x14ac:dyDescent="0.2"/>
    <row r="788782" hidden="1" x14ac:dyDescent="0.2"/>
    <row r="788783" hidden="1" x14ac:dyDescent="0.2"/>
    <row r="788784" hidden="1" x14ac:dyDescent="0.2"/>
    <row r="788785" hidden="1" x14ac:dyDescent="0.2"/>
    <row r="788786" hidden="1" x14ac:dyDescent="0.2"/>
    <row r="788787" hidden="1" x14ac:dyDescent="0.2"/>
    <row r="788788" hidden="1" x14ac:dyDescent="0.2"/>
    <row r="788789" hidden="1" x14ac:dyDescent="0.2"/>
    <row r="788790" hidden="1" x14ac:dyDescent="0.2"/>
    <row r="788791" hidden="1" x14ac:dyDescent="0.2"/>
    <row r="788792" hidden="1" x14ac:dyDescent="0.2"/>
    <row r="788793" hidden="1" x14ac:dyDescent="0.2"/>
    <row r="788794" hidden="1" x14ac:dyDescent="0.2"/>
    <row r="788795" hidden="1" x14ac:dyDescent="0.2"/>
    <row r="788796" hidden="1" x14ac:dyDescent="0.2"/>
    <row r="788797" hidden="1" x14ac:dyDescent="0.2"/>
    <row r="788798" hidden="1" x14ac:dyDescent="0.2"/>
    <row r="788799" hidden="1" x14ac:dyDescent="0.2"/>
    <row r="788800" hidden="1" x14ac:dyDescent="0.2"/>
    <row r="788801" hidden="1" x14ac:dyDescent="0.2"/>
    <row r="788802" hidden="1" x14ac:dyDescent="0.2"/>
    <row r="788803" hidden="1" x14ac:dyDescent="0.2"/>
    <row r="788804" hidden="1" x14ac:dyDescent="0.2"/>
    <row r="788805" hidden="1" x14ac:dyDescent="0.2"/>
    <row r="788806" hidden="1" x14ac:dyDescent="0.2"/>
    <row r="788807" hidden="1" x14ac:dyDescent="0.2"/>
    <row r="788808" hidden="1" x14ac:dyDescent="0.2"/>
    <row r="788809" hidden="1" x14ac:dyDescent="0.2"/>
    <row r="788810" hidden="1" x14ac:dyDescent="0.2"/>
    <row r="788811" hidden="1" x14ac:dyDescent="0.2"/>
    <row r="788812" hidden="1" x14ac:dyDescent="0.2"/>
    <row r="788813" hidden="1" x14ac:dyDescent="0.2"/>
    <row r="788814" hidden="1" x14ac:dyDescent="0.2"/>
    <row r="788815" hidden="1" x14ac:dyDescent="0.2"/>
    <row r="788816" hidden="1" x14ac:dyDescent="0.2"/>
    <row r="788817" hidden="1" x14ac:dyDescent="0.2"/>
    <row r="788818" hidden="1" x14ac:dyDescent="0.2"/>
    <row r="788819" hidden="1" x14ac:dyDescent="0.2"/>
    <row r="788820" hidden="1" x14ac:dyDescent="0.2"/>
    <row r="788821" hidden="1" x14ac:dyDescent="0.2"/>
    <row r="788822" hidden="1" x14ac:dyDescent="0.2"/>
    <row r="788823" hidden="1" x14ac:dyDescent="0.2"/>
    <row r="788824" hidden="1" x14ac:dyDescent="0.2"/>
    <row r="788825" hidden="1" x14ac:dyDescent="0.2"/>
    <row r="788826" hidden="1" x14ac:dyDescent="0.2"/>
    <row r="788827" hidden="1" x14ac:dyDescent="0.2"/>
    <row r="788828" hidden="1" x14ac:dyDescent="0.2"/>
    <row r="788829" hidden="1" x14ac:dyDescent="0.2"/>
    <row r="788830" hidden="1" x14ac:dyDescent="0.2"/>
    <row r="788831" hidden="1" x14ac:dyDescent="0.2"/>
    <row r="788832" hidden="1" x14ac:dyDescent="0.2"/>
    <row r="788833" hidden="1" x14ac:dyDescent="0.2"/>
    <row r="788834" hidden="1" x14ac:dyDescent="0.2"/>
    <row r="788835" hidden="1" x14ac:dyDescent="0.2"/>
    <row r="788836" hidden="1" x14ac:dyDescent="0.2"/>
    <row r="788837" hidden="1" x14ac:dyDescent="0.2"/>
    <row r="788838" hidden="1" x14ac:dyDescent="0.2"/>
    <row r="788839" hidden="1" x14ac:dyDescent="0.2"/>
    <row r="788840" hidden="1" x14ac:dyDescent="0.2"/>
    <row r="788841" hidden="1" x14ac:dyDescent="0.2"/>
    <row r="788842" hidden="1" x14ac:dyDescent="0.2"/>
    <row r="788843" hidden="1" x14ac:dyDescent="0.2"/>
    <row r="788844" hidden="1" x14ac:dyDescent="0.2"/>
    <row r="788845" hidden="1" x14ac:dyDescent="0.2"/>
    <row r="788846" hidden="1" x14ac:dyDescent="0.2"/>
    <row r="788847" hidden="1" x14ac:dyDescent="0.2"/>
    <row r="788848" hidden="1" x14ac:dyDescent="0.2"/>
    <row r="788849" hidden="1" x14ac:dyDescent="0.2"/>
    <row r="788850" hidden="1" x14ac:dyDescent="0.2"/>
    <row r="788851" hidden="1" x14ac:dyDescent="0.2"/>
    <row r="788852" hidden="1" x14ac:dyDescent="0.2"/>
    <row r="788853" hidden="1" x14ac:dyDescent="0.2"/>
    <row r="788854" hidden="1" x14ac:dyDescent="0.2"/>
    <row r="788855" hidden="1" x14ac:dyDescent="0.2"/>
    <row r="788856" hidden="1" x14ac:dyDescent="0.2"/>
    <row r="788857" hidden="1" x14ac:dyDescent="0.2"/>
    <row r="788858" hidden="1" x14ac:dyDescent="0.2"/>
    <row r="788859" hidden="1" x14ac:dyDescent="0.2"/>
    <row r="788860" hidden="1" x14ac:dyDescent="0.2"/>
    <row r="788861" hidden="1" x14ac:dyDescent="0.2"/>
    <row r="788862" hidden="1" x14ac:dyDescent="0.2"/>
    <row r="788863" hidden="1" x14ac:dyDescent="0.2"/>
    <row r="788864" hidden="1" x14ac:dyDescent="0.2"/>
    <row r="788865" hidden="1" x14ac:dyDescent="0.2"/>
    <row r="788866" hidden="1" x14ac:dyDescent="0.2"/>
    <row r="788867" hidden="1" x14ac:dyDescent="0.2"/>
    <row r="788868" hidden="1" x14ac:dyDescent="0.2"/>
    <row r="788869" hidden="1" x14ac:dyDescent="0.2"/>
    <row r="788870" hidden="1" x14ac:dyDescent="0.2"/>
    <row r="788871" hidden="1" x14ac:dyDescent="0.2"/>
    <row r="788872" hidden="1" x14ac:dyDescent="0.2"/>
    <row r="788873" hidden="1" x14ac:dyDescent="0.2"/>
    <row r="788874" hidden="1" x14ac:dyDescent="0.2"/>
    <row r="788875" hidden="1" x14ac:dyDescent="0.2"/>
    <row r="788876" hidden="1" x14ac:dyDescent="0.2"/>
    <row r="788877" hidden="1" x14ac:dyDescent="0.2"/>
    <row r="788878" hidden="1" x14ac:dyDescent="0.2"/>
    <row r="788879" hidden="1" x14ac:dyDescent="0.2"/>
    <row r="788880" hidden="1" x14ac:dyDescent="0.2"/>
    <row r="788881" hidden="1" x14ac:dyDescent="0.2"/>
    <row r="788882" hidden="1" x14ac:dyDescent="0.2"/>
    <row r="788883" hidden="1" x14ac:dyDescent="0.2"/>
    <row r="788884" hidden="1" x14ac:dyDescent="0.2"/>
    <row r="788885" hidden="1" x14ac:dyDescent="0.2"/>
    <row r="788886" hidden="1" x14ac:dyDescent="0.2"/>
    <row r="788887" hidden="1" x14ac:dyDescent="0.2"/>
    <row r="788888" hidden="1" x14ac:dyDescent="0.2"/>
    <row r="788889" hidden="1" x14ac:dyDescent="0.2"/>
    <row r="788890" hidden="1" x14ac:dyDescent="0.2"/>
    <row r="788891" hidden="1" x14ac:dyDescent="0.2"/>
    <row r="788892" hidden="1" x14ac:dyDescent="0.2"/>
    <row r="788893" hidden="1" x14ac:dyDescent="0.2"/>
    <row r="788894" hidden="1" x14ac:dyDescent="0.2"/>
    <row r="788895" hidden="1" x14ac:dyDescent="0.2"/>
    <row r="788896" hidden="1" x14ac:dyDescent="0.2"/>
    <row r="788897" hidden="1" x14ac:dyDescent="0.2"/>
    <row r="788898" hidden="1" x14ac:dyDescent="0.2"/>
    <row r="788899" hidden="1" x14ac:dyDescent="0.2"/>
    <row r="788900" hidden="1" x14ac:dyDescent="0.2"/>
    <row r="788901" hidden="1" x14ac:dyDescent="0.2"/>
    <row r="788902" hidden="1" x14ac:dyDescent="0.2"/>
    <row r="788903" hidden="1" x14ac:dyDescent="0.2"/>
    <row r="788904" hidden="1" x14ac:dyDescent="0.2"/>
    <row r="788905" hidden="1" x14ac:dyDescent="0.2"/>
    <row r="788906" hidden="1" x14ac:dyDescent="0.2"/>
    <row r="788907" hidden="1" x14ac:dyDescent="0.2"/>
    <row r="788908" hidden="1" x14ac:dyDescent="0.2"/>
    <row r="788909" hidden="1" x14ac:dyDescent="0.2"/>
    <row r="788910" hidden="1" x14ac:dyDescent="0.2"/>
    <row r="788911" hidden="1" x14ac:dyDescent="0.2"/>
    <row r="788912" hidden="1" x14ac:dyDescent="0.2"/>
    <row r="788913" hidden="1" x14ac:dyDescent="0.2"/>
    <row r="788914" hidden="1" x14ac:dyDescent="0.2"/>
    <row r="788915" hidden="1" x14ac:dyDescent="0.2"/>
    <row r="788916" hidden="1" x14ac:dyDescent="0.2"/>
    <row r="788917" hidden="1" x14ac:dyDescent="0.2"/>
    <row r="788918" hidden="1" x14ac:dyDescent="0.2"/>
    <row r="788919" hidden="1" x14ac:dyDescent="0.2"/>
    <row r="788920" hidden="1" x14ac:dyDescent="0.2"/>
    <row r="788921" hidden="1" x14ac:dyDescent="0.2"/>
    <row r="788922" hidden="1" x14ac:dyDescent="0.2"/>
    <row r="788923" hidden="1" x14ac:dyDescent="0.2"/>
    <row r="788924" hidden="1" x14ac:dyDescent="0.2"/>
    <row r="788925" hidden="1" x14ac:dyDescent="0.2"/>
    <row r="788926" hidden="1" x14ac:dyDescent="0.2"/>
    <row r="788927" hidden="1" x14ac:dyDescent="0.2"/>
    <row r="788928" hidden="1" x14ac:dyDescent="0.2"/>
    <row r="788929" hidden="1" x14ac:dyDescent="0.2"/>
    <row r="788930" hidden="1" x14ac:dyDescent="0.2"/>
    <row r="788931" hidden="1" x14ac:dyDescent="0.2"/>
    <row r="788932" hidden="1" x14ac:dyDescent="0.2"/>
    <row r="788933" hidden="1" x14ac:dyDescent="0.2"/>
    <row r="788934" hidden="1" x14ac:dyDescent="0.2"/>
    <row r="788935" hidden="1" x14ac:dyDescent="0.2"/>
    <row r="788936" hidden="1" x14ac:dyDescent="0.2"/>
    <row r="788937" hidden="1" x14ac:dyDescent="0.2"/>
    <row r="788938" hidden="1" x14ac:dyDescent="0.2"/>
    <row r="788939" hidden="1" x14ac:dyDescent="0.2"/>
    <row r="788940" hidden="1" x14ac:dyDescent="0.2"/>
    <row r="788941" hidden="1" x14ac:dyDescent="0.2"/>
    <row r="788942" hidden="1" x14ac:dyDescent="0.2"/>
    <row r="788943" hidden="1" x14ac:dyDescent="0.2"/>
    <row r="788944" hidden="1" x14ac:dyDescent="0.2"/>
    <row r="788945" hidden="1" x14ac:dyDescent="0.2"/>
    <row r="788946" hidden="1" x14ac:dyDescent="0.2"/>
    <row r="788947" hidden="1" x14ac:dyDescent="0.2"/>
    <row r="788948" hidden="1" x14ac:dyDescent="0.2"/>
    <row r="788949" hidden="1" x14ac:dyDescent="0.2"/>
    <row r="788950" hidden="1" x14ac:dyDescent="0.2"/>
    <row r="788951" hidden="1" x14ac:dyDescent="0.2"/>
    <row r="788952" hidden="1" x14ac:dyDescent="0.2"/>
    <row r="788953" hidden="1" x14ac:dyDescent="0.2"/>
    <row r="788954" hidden="1" x14ac:dyDescent="0.2"/>
    <row r="788955" hidden="1" x14ac:dyDescent="0.2"/>
    <row r="788956" hidden="1" x14ac:dyDescent="0.2"/>
    <row r="788957" hidden="1" x14ac:dyDescent="0.2"/>
    <row r="788958" hidden="1" x14ac:dyDescent="0.2"/>
    <row r="788959" hidden="1" x14ac:dyDescent="0.2"/>
    <row r="788960" hidden="1" x14ac:dyDescent="0.2"/>
    <row r="788961" hidden="1" x14ac:dyDescent="0.2"/>
    <row r="788962" hidden="1" x14ac:dyDescent="0.2"/>
    <row r="788963" hidden="1" x14ac:dyDescent="0.2"/>
    <row r="788964" hidden="1" x14ac:dyDescent="0.2"/>
    <row r="788965" hidden="1" x14ac:dyDescent="0.2"/>
    <row r="788966" hidden="1" x14ac:dyDescent="0.2"/>
    <row r="788967" hidden="1" x14ac:dyDescent="0.2"/>
    <row r="788968" hidden="1" x14ac:dyDescent="0.2"/>
    <row r="788969" hidden="1" x14ac:dyDescent="0.2"/>
    <row r="788970" hidden="1" x14ac:dyDescent="0.2"/>
    <row r="788971" hidden="1" x14ac:dyDescent="0.2"/>
    <row r="788972" hidden="1" x14ac:dyDescent="0.2"/>
    <row r="788973" hidden="1" x14ac:dyDescent="0.2"/>
    <row r="788974" hidden="1" x14ac:dyDescent="0.2"/>
    <row r="788975" hidden="1" x14ac:dyDescent="0.2"/>
    <row r="788976" hidden="1" x14ac:dyDescent="0.2"/>
    <row r="788977" hidden="1" x14ac:dyDescent="0.2"/>
    <row r="788978" hidden="1" x14ac:dyDescent="0.2"/>
    <row r="788979" hidden="1" x14ac:dyDescent="0.2"/>
    <row r="788980" hidden="1" x14ac:dyDescent="0.2"/>
    <row r="788981" hidden="1" x14ac:dyDescent="0.2"/>
    <row r="788982" hidden="1" x14ac:dyDescent="0.2"/>
    <row r="788983" hidden="1" x14ac:dyDescent="0.2"/>
    <row r="788984" hidden="1" x14ac:dyDescent="0.2"/>
    <row r="788985" hidden="1" x14ac:dyDescent="0.2"/>
    <row r="788986" hidden="1" x14ac:dyDescent="0.2"/>
    <row r="788987" hidden="1" x14ac:dyDescent="0.2"/>
    <row r="788988" hidden="1" x14ac:dyDescent="0.2"/>
    <row r="788989" hidden="1" x14ac:dyDescent="0.2"/>
    <row r="788990" hidden="1" x14ac:dyDescent="0.2"/>
    <row r="788991" hidden="1" x14ac:dyDescent="0.2"/>
    <row r="788992" hidden="1" x14ac:dyDescent="0.2"/>
    <row r="788993" hidden="1" x14ac:dyDescent="0.2"/>
    <row r="788994" hidden="1" x14ac:dyDescent="0.2"/>
    <row r="788995" hidden="1" x14ac:dyDescent="0.2"/>
    <row r="788996" hidden="1" x14ac:dyDescent="0.2"/>
    <row r="788997" hidden="1" x14ac:dyDescent="0.2"/>
    <row r="788998" hidden="1" x14ac:dyDescent="0.2"/>
    <row r="788999" hidden="1" x14ac:dyDescent="0.2"/>
    <row r="789000" hidden="1" x14ac:dyDescent="0.2"/>
    <row r="789001" hidden="1" x14ac:dyDescent="0.2"/>
    <row r="789002" hidden="1" x14ac:dyDescent="0.2"/>
    <row r="789003" hidden="1" x14ac:dyDescent="0.2"/>
    <row r="789004" hidden="1" x14ac:dyDescent="0.2"/>
    <row r="789005" hidden="1" x14ac:dyDescent="0.2"/>
    <row r="789006" hidden="1" x14ac:dyDescent="0.2"/>
    <row r="789007" hidden="1" x14ac:dyDescent="0.2"/>
    <row r="789008" hidden="1" x14ac:dyDescent="0.2"/>
    <row r="789009" hidden="1" x14ac:dyDescent="0.2"/>
    <row r="789010" hidden="1" x14ac:dyDescent="0.2"/>
    <row r="789011" hidden="1" x14ac:dyDescent="0.2"/>
    <row r="789012" hidden="1" x14ac:dyDescent="0.2"/>
    <row r="789013" hidden="1" x14ac:dyDescent="0.2"/>
    <row r="789014" hidden="1" x14ac:dyDescent="0.2"/>
    <row r="789015" hidden="1" x14ac:dyDescent="0.2"/>
    <row r="789016" hidden="1" x14ac:dyDescent="0.2"/>
    <row r="789017" hidden="1" x14ac:dyDescent="0.2"/>
    <row r="789018" hidden="1" x14ac:dyDescent="0.2"/>
    <row r="789019" hidden="1" x14ac:dyDescent="0.2"/>
    <row r="789020" hidden="1" x14ac:dyDescent="0.2"/>
    <row r="789021" hidden="1" x14ac:dyDescent="0.2"/>
    <row r="789022" hidden="1" x14ac:dyDescent="0.2"/>
    <row r="789023" hidden="1" x14ac:dyDescent="0.2"/>
    <row r="789024" hidden="1" x14ac:dyDescent="0.2"/>
    <row r="789025" hidden="1" x14ac:dyDescent="0.2"/>
    <row r="789026" hidden="1" x14ac:dyDescent="0.2"/>
    <row r="789027" hidden="1" x14ac:dyDescent="0.2"/>
    <row r="789028" hidden="1" x14ac:dyDescent="0.2"/>
    <row r="789029" hidden="1" x14ac:dyDescent="0.2"/>
    <row r="789030" hidden="1" x14ac:dyDescent="0.2"/>
    <row r="789031" hidden="1" x14ac:dyDescent="0.2"/>
    <row r="789032" hidden="1" x14ac:dyDescent="0.2"/>
    <row r="789033" hidden="1" x14ac:dyDescent="0.2"/>
    <row r="789034" hidden="1" x14ac:dyDescent="0.2"/>
    <row r="789035" hidden="1" x14ac:dyDescent="0.2"/>
    <row r="789036" hidden="1" x14ac:dyDescent="0.2"/>
    <row r="789037" hidden="1" x14ac:dyDescent="0.2"/>
    <row r="789038" hidden="1" x14ac:dyDescent="0.2"/>
    <row r="789039" hidden="1" x14ac:dyDescent="0.2"/>
    <row r="789040" hidden="1" x14ac:dyDescent="0.2"/>
    <row r="789041" hidden="1" x14ac:dyDescent="0.2"/>
    <row r="789042" hidden="1" x14ac:dyDescent="0.2"/>
    <row r="789043" hidden="1" x14ac:dyDescent="0.2"/>
    <row r="789044" hidden="1" x14ac:dyDescent="0.2"/>
    <row r="789045" hidden="1" x14ac:dyDescent="0.2"/>
    <row r="789046" hidden="1" x14ac:dyDescent="0.2"/>
    <row r="789047" hidden="1" x14ac:dyDescent="0.2"/>
    <row r="789048" hidden="1" x14ac:dyDescent="0.2"/>
    <row r="789049" hidden="1" x14ac:dyDescent="0.2"/>
    <row r="789050" hidden="1" x14ac:dyDescent="0.2"/>
    <row r="789051" hidden="1" x14ac:dyDescent="0.2"/>
    <row r="789052" hidden="1" x14ac:dyDescent="0.2"/>
    <row r="789053" hidden="1" x14ac:dyDescent="0.2"/>
    <row r="789054" hidden="1" x14ac:dyDescent="0.2"/>
    <row r="789055" hidden="1" x14ac:dyDescent="0.2"/>
    <row r="789056" hidden="1" x14ac:dyDescent="0.2"/>
    <row r="789057" hidden="1" x14ac:dyDescent="0.2"/>
    <row r="789058" hidden="1" x14ac:dyDescent="0.2"/>
    <row r="789059" hidden="1" x14ac:dyDescent="0.2"/>
    <row r="789060" hidden="1" x14ac:dyDescent="0.2"/>
    <row r="789061" hidden="1" x14ac:dyDescent="0.2"/>
    <row r="789062" hidden="1" x14ac:dyDescent="0.2"/>
    <row r="789063" hidden="1" x14ac:dyDescent="0.2"/>
    <row r="789064" hidden="1" x14ac:dyDescent="0.2"/>
    <row r="789065" hidden="1" x14ac:dyDescent="0.2"/>
    <row r="789066" hidden="1" x14ac:dyDescent="0.2"/>
    <row r="789067" hidden="1" x14ac:dyDescent="0.2"/>
    <row r="789068" hidden="1" x14ac:dyDescent="0.2"/>
    <row r="789069" hidden="1" x14ac:dyDescent="0.2"/>
    <row r="789070" hidden="1" x14ac:dyDescent="0.2"/>
    <row r="789071" hidden="1" x14ac:dyDescent="0.2"/>
    <row r="789072" hidden="1" x14ac:dyDescent="0.2"/>
    <row r="789073" hidden="1" x14ac:dyDescent="0.2"/>
    <row r="789074" hidden="1" x14ac:dyDescent="0.2"/>
    <row r="789075" hidden="1" x14ac:dyDescent="0.2"/>
    <row r="789076" hidden="1" x14ac:dyDescent="0.2"/>
    <row r="789077" hidden="1" x14ac:dyDescent="0.2"/>
    <row r="789078" hidden="1" x14ac:dyDescent="0.2"/>
    <row r="789079" hidden="1" x14ac:dyDescent="0.2"/>
    <row r="789080" hidden="1" x14ac:dyDescent="0.2"/>
    <row r="789081" hidden="1" x14ac:dyDescent="0.2"/>
    <row r="789082" hidden="1" x14ac:dyDescent="0.2"/>
    <row r="789083" hidden="1" x14ac:dyDescent="0.2"/>
    <row r="789084" hidden="1" x14ac:dyDescent="0.2"/>
    <row r="789085" hidden="1" x14ac:dyDescent="0.2"/>
    <row r="789086" hidden="1" x14ac:dyDescent="0.2"/>
    <row r="789087" hidden="1" x14ac:dyDescent="0.2"/>
    <row r="789088" hidden="1" x14ac:dyDescent="0.2"/>
    <row r="789089" hidden="1" x14ac:dyDescent="0.2"/>
    <row r="789090" hidden="1" x14ac:dyDescent="0.2"/>
    <row r="789091" hidden="1" x14ac:dyDescent="0.2"/>
    <row r="789092" hidden="1" x14ac:dyDescent="0.2"/>
    <row r="789093" hidden="1" x14ac:dyDescent="0.2"/>
    <row r="789094" hidden="1" x14ac:dyDescent="0.2"/>
    <row r="789095" hidden="1" x14ac:dyDescent="0.2"/>
    <row r="789096" hidden="1" x14ac:dyDescent="0.2"/>
    <row r="789097" hidden="1" x14ac:dyDescent="0.2"/>
    <row r="789098" hidden="1" x14ac:dyDescent="0.2"/>
    <row r="789099" hidden="1" x14ac:dyDescent="0.2"/>
    <row r="789100" hidden="1" x14ac:dyDescent="0.2"/>
    <row r="789101" hidden="1" x14ac:dyDescent="0.2"/>
    <row r="789102" hidden="1" x14ac:dyDescent="0.2"/>
    <row r="789103" hidden="1" x14ac:dyDescent="0.2"/>
    <row r="789104" hidden="1" x14ac:dyDescent="0.2"/>
    <row r="789105" hidden="1" x14ac:dyDescent="0.2"/>
    <row r="789106" hidden="1" x14ac:dyDescent="0.2"/>
    <row r="789107" hidden="1" x14ac:dyDescent="0.2"/>
    <row r="789108" hidden="1" x14ac:dyDescent="0.2"/>
    <row r="789109" hidden="1" x14ac:dyDescent="0.2"/>
    <row r="789110" hidden="1" x14ac:dyDescent="0.2"/>
    <row r="789111" hidden="1" x14ac:dyDescent="0.2"/>
    <row r="789112" hidden="1" x14ac:dyDescent="0.2"/>
    <row r="789113" hidden="1" x14ac:dyDescent="0.2"/>
    <row r="789114" hidden="1" x14ac:dyDescent="0.2"/>
    <row r="789115" hidden="1" x14ac:dyDescent="0.2"/>
    <row r="789116" hidden="1" x14ac:dyDescent="0.2"/>
    <row r="789117" hidden="1" x14ac:dyDescent="0.2"/>
    <row r="789118" hidden="1" x14ac:dyDescent="0.2"/>
    <row r="789119" hidden="1" x14ac:dyDescent="0.2"/>
    <row r="789120" hidden="1" x14ac:dyDescent="0.2"/>
    <row r="789121" hidden="1" x14ac:dyDescent="0.2"/>
    <row r="789122" hidden="1" x14ac:dyDescent="0.2"/>
    <row r="789123" hidden="1" x14ac:dyDescent="0.2"/>
    <row r="789124" hidden="1" x14ac:dyDescent="0.2"/>
    <row r="789125" hidden="1" x14ac:dyDescent="0.2"/>
    <row r="789126" hidden="1" x14ac:dyDescent="0.2"/>
    <row r="789127" hidden="1" x14ac:dyDescent="0.2"/>
    <row r="789128" hidden="1" x14ac:dyDescent="0.2"/>
    <row r="789129" hidden="1" x14ac:dyDescent="0.2"/>
    <row r="789130" hidden="1" x14ac:dyDescent="0.2"/>
    <row r="789131" hidden="1" x14ac:dyDescent="0.2"/>
    <row r="789132" hidden="1" x14ac:dyDescent="0.2"/>
    <row r="789133" hidden="1" x14ac:dyDescent="0.2"/>
    <row r="789134" hidden="1" x14ac:dyDescent="0.2"/>
    <row r="789135" hidden="1" x14ac:dyDescent="0.2"/>
    <row r="789136" hidden="1" x14ac:dyDescent="0.2"/>
    <row r="789137" hidden="1" x14ac:dyDescent="0.2"/>
    <row r="789138" hidden="1" x14ac:dyDescent="0.2"/>
    <row r="789139" hidden="1" x14ac:dyDescent="0.2"/>
    <row r="789140" hidden="1" x14ac:dyDescent="0.2"/>
    <row r="789141" hidden="1" x14ac:dyDescent="0.2"/>
    <row r="789142" hidden="1" x14ac:dyDescent="0.2"/>
    <row r="789143" hidden="1" x14ac:dyDescent="0.2"/>
    <row r="789144" hidden="1" x14ac:dyDescent="0.2"/>
    <row r="789145" hidden="1" x14ac:dyDescent="0.2"/>
    <row r="789146" hidden="1" x14ac:dyDescent="0.2"/>
    <row r="789147" hidden="1" x14ac:dyDescent="0.2"/>
    <row r="789148" hidden="1" x14ac:dyDescent="0.2"/>
    <row r="789149" hidden="1" x14ac:dyDescent="0.2"/>
    <row r="789150" hidden="1" x14ac:dyDescent="0.2"/>
    <row r="789151" hidden="1" x14ac:dyDescent="0.2"/>
    <row r="789152" hidden="1" x14ac:dyDescent="0.2"/>
    <row r="789153" hidden="1" x14ac:dyDescent="0.2"/>
    <row r="789154" hidden="1" x14ac:dyDescent="0.2"/>
    <row r="789155" hidden="1" x14ac:dyDescent="0.2"/>
    <row r="789156" hidden="1" x14ac:dyDescent="0.2"/>
    <row r="789157" hidden="1" x14ac:dyDescent="0.2"/>
    <row r="789158" hidden="1" x14ac:dyDescent="0.2"/>
    <row r="789159" hidden="1" x14ac:dyDescent="0.2"/>
    <row r="789160" hidden="1" x14ac:dyDescent="0.2"/>
    <row r="789161" hidden="1" x14ac:dyDescent="0.2"/>
    <row r="789162" hidden="1" x14ac:dyDescent="0.2"/>
    <row r="789163" hidden="1" x14ac:dyDescent="0.2"/>
    <row r="789164" hidden="1" x14ac:dyDescent="0.2"/>
    <row r="789165" hidden="1" x14ac:dyDescent="0.2"/>
    <row r="789166" hidden="1" x14ac:dyDescent="0.2"/>
    <row r="789167" hidden="1" x14ac:dyDescent="0.2"/>
    <row r="789168" hidden="1" x14ac:dyDescent="0.2"/>
    <row r="789169" hidden="1" x14ac:dyDescent="0.2"/>
    <row r="789170" hidden="1" x14ac:dyDescent="0.2"/>
    <row r="789171" hidden="1" x14ac:dyDescent="0.2"/>
    <row r="789172" hidden="1" x14ac:dyDescent="0.2"/>
    <row r="789173" hidden="1" x14ac:dyDescent="0.2"/>
    <row r="789174" hidden="1" x14ac:dyDescent="0.2"/>
    <row r="789175" hidden="1" x14ac:dyDescent="0.2"/>
    <row r="789176" hidden="1" x14ac:dyDescent="0.2"/>
    <row r="789177" hidden="1" x14ac:dyDescent="0.2"/>
    <row r="789178" hidden="1" x14ac:dyDescent="0.2"/>
    <row r="789179" hidden="1" x14ac:dyDescent="0.2"/>
    <row r="789180" hidden="1" x14ac:dyDescent="0.2"/>
    <row r="789181" hidden="1" x14ac:dyDescent="0.2"/>
    <row r="789182" hidden="1" x14ac:dyDescent="0.2"/>
    <row r="789183" hidden="1" x14ac:dyDescent="0.2"/>
    <row r="789184" hidden="1" x14ac:dyDescent="0.2"/>
    <row r="789185" hidden="1" x14ac:dyDescent="0.2"/>
    <row r="789186" hidden="1" x14ac:dyDescent="0.2"/>
    <row r="789187" hidden="1" x14ac:dyDescent="0.2"/>
    <row r="789188" hidden="1" x14ac:dyDescent="0.2"/>
    <row r="789189" hidden="1" x14ac:dyDescent="0.2"/>
    <row r="789190" hidden="1" x14ac:dyDescent="0.2"/>
    <row r="789191" hidden="1" x14ac:dyDescent="0.2"/>
    <row r="789192" hidden="1" x14ac:dyDescent="0.2"/>
    <row r="789193" hidden="1" x14ac:dyDescent="0.2"/>
    <row r="789194" hidden="1" x14ac:dyDescent="0.2"/>
    <row r="789195" hidden="1" x14ac:dyDescent="0.2"/>
    <row r="789196" hidden="1" x14ac:dyDescent="0.2"/>
    <row r="789197" hidden="1" x14ac:dyDescent="0.2"/>
    <row r="789198" hidden="1" x14ac:dyDescent="0.2"/>
    <row r="789199" hidden="1" x14ac:dyDescent="0.2"/>
    <row r="789200" hidden="1" x14ac:dyDescent="0.2"/>
    <row r="789201" hidden="1" x14ac:dyDescent="0.2"/>
    <row r="789202" hidden="1" x14ac:dyDescent="0.2"/>
    <row r="789203" hidden="1" x14ac:dyDescent="0.2"/>
    <row r="789204" hidden="1" x14ac:dyDescent="0.2"/>
    <row r="789205" hidden="1" x14ac:dyDescent="0.2"/>
    <row r="789206" hidden="1" x14ac:dyDescent="0.2"/>
    <row r="789207" hidden="1" x14ac:dyDescent="0.2"/>
    <row r="789208" hidden="1" x14ac:dyDescent="0.2"/>
    <row r="789209" hidden="1" x14ac:dyDescent="0.2"/>
    <row r="789210" hidden="1" x14ac:dyDescent="0.2"/>
    <row r="789211" hidden="1" x14ac:dyDescent="0.2"/>
    <row r="789212" hidden="1" x14ac:dyDescent="0.2"/>
    <row r="789213" hidden="1" x14ac:dyDescent="0.2"/>
    <row r="789214" hidden="1" x14ac:dyDescent="0.2"/>
    <row r="789215" hidden="1" x14ac:dyDescent="0.2"/>
    <row r="789216" hidden="1" x14ac:dyDescent="0.2"/>
    <row r="789217" hidden="1" x14ac:dyDescent="0.2"/>
    <row r="789218" hidden="1" x14ac:dyDescent="0.2"/>
    <row r="789219" hidden="1" x14ac:dyDescent="0.2"/>
    <row r="789220" hidden="1" x14ac:dyDescent="0.2"/>
    <row r="789221" hidden="1" x14ac:dyDescent="0.2"/>
    <row r="789222" hidden="1" x14ac:dyDescent="0.2"/>
    <row r="789223" hidden="1" x14ac:dyDescent="0.2"/>
    <row r="789224" hidden="1" x14ac:dyDescent="0.2"/>
    <row r="789225" hidden="1" x14ac:dyDescent="0.2"/>
    <row r="789226" hidden="1" x14ac:dyDescent="0.2"/>
    <row r="789227" hidden="1" x14ac:dyDescent="0.2"/>
    <row r="789228" hidden="1" x14ac:dyDescent="0.2"/>
    <row r="789229" hidden="1" x14ac:dyDescent="0.2"/>
    <row r="789230" hidden="1" x14ac:dyDescent="0.2"/>
    <row r="789231" hidden="1" x14ac:dyDescent="0.2"/>
    <row r="789232" hidden="1" x14ac:dyDescent="0.2"/>
    <row r="789233" hidden="1" x14ac:dyDescent="0.2"/>
    <row r="789234" hidden="1" x14ac:dyDescent="0.2"/>
    <row r="789235" hidden="1" x14ac:dyDescent="0.2"/>
    <row r="789236" hidden="1" x14ac:dyDescent="0.2"/>
    <row r="789237" hidden="1" x14ac:dyDescent="0.2"/>
    <row r="789238" hidden="1" x14ac:dyDescent="0.2"/>
    <row r="789239" hidden="1" x14ac:dyDescent="0.2"/>
    <row r="789240" hidden="1" x14ac:dyDescent="0.2"/>
    <row r="789241" hidden="1" x14ac:dyDescent="0.2"/>
    <row r="789242" hidden="1" x14ac:dyDescent="0.2"/>
    <row r="789243" hidden="1" x14ac:dyDescent="0.2"/>
    <row r="789244" hidden="1" x14ac:dyDescent="0.2"/>
    <row r="789245" hidden="1" x14ac:dyDescent="0.2"/>
    <row r="789246" hidden="1" x14ac:dyDescent="0.2"/>
    <row r="789247" hidden="1" x14ac:dyDescent="0.2"/>
    <row r="789248" hidden="1" x14ac:dyDescent="0.2"/>
    <row r="789249" hidden="1" x14ac:dyDescent="0.2"/>
    <row r="789250" hidden="1" x14ac:dyDescent="0.2"/>
    <row r="789251" hidden="1" x14ac:dyDescent="0.2"/>
    <row r="789252" hidden="1" x14ac:dyDescent="0.2"/>
    <row r="789253" hidden="1" x14ac:dyDescent="0.2"/>
    <row r="789254" hidden="1" x14ac:dyDescent="0.2"/>
    <row r="789255" hidden="1" x14ac:dyDescent="0.2"/>
    <row r="789256" hidden="1" x14ac:dyDescent="0.2"/>
    <row r="789257" hidden="1" x14ac:dyDescent="0.2"/>
    <row r="789258" hidden="1" x14ac:dyDescent="0.2"/>
    <row r="789259" hidden="1" x14ac:dyDescent="0.2"/>
    <row r="789260" hidden="1" x14ac:dyDescent="0.2"/>
    <row r="789261" hidden="1" x14ac:dyDescent="0.2"/>
    <row r="789262" hidden="1" x14ac:dyDescent="0.2"/>
    <row r="789263" hidden="1" x14ac:dyDescent="0.2"/>
    <row r="789264" hidden="1" x14ac:dyDescent="0.2"/>
    <row r="789265" hidden="1" x14ac:dyDescent="0.2"/>
    <row r="789266" hidden="1" x14ac:dyDescent="0.2"/>
    <row r="789267" hidden="1" x14ac:dyDescent="0.2"/>
    <row r="789268" hidden="1" x14ac:dyDescent="0.2"/>
    <row r="789269" hidden="1" x14ac:dyDescent="0.2"/>
    <row r="789270" hidden="1" x14ac:dyDescent="0.2"/>
    <row r="789271" hidden="1" x14ac:dyDescent="0.2"/>
    <row r="789272" hidden="1" x14ac:dyDescent="0.2"/>
    <row r="789273" hidden="1" x14ac:dyDescent="0.2"/>
    <row r="789274" hidden="1" x14ac:dyDescent="0.2"/>
    <row r="789275" hidden="1" x14ac:dyDescent="0.2"/>
    <row r="789276" hidden="1" x14ac:dyDescent="0.2"/>
    <row r="789277" hidden="1" x14ac:dyDescent="0.2"/>
    <row r="789278" hidden="1" x14ac:dyDescent="0.2"/>
    <row r="789279" hidden="1" x14ac:dyDescent="0.2"/>
    <row r="789280" hidden="1" x14ac:dyDescent="0.2"/>
    <row r="789281" hidden="1" x14ac:dyDescent="0.2"/>
    <row r="789282" hidden="1" x14ac:dyDescent="0.2"/>
    <row r="789283" hidden="1" x14ac:dyDescent="0.2"/>
    <row r="789284" hidden="1" x14ac:dyDescent="0.2"/>
    <row r="789285" hidden="1" x14ac:dyDescent="0.2"/>
    <row r="789286" hidden="1" x14ac:dyDescent="0.2"/>
    <row r="789287" hidden="1" x14ac:dyDescent="0.2"/>
    <row r="789288" hidden="1" x14ac:dyDescent="0.2"/>
    <row r="789289" hidden="1" x14ac:dyDescent="0.2"/>
    <row r="789290" hidden="1" x14ac:dyDescent="0.2"/>
    <row r="789291" hidden="1" x14ac:dyDescent="0.2"/>
    <row r="789292" hidden="1" x14ac:dyDescent="0.2"/>
    <row r="789293" hidden="1" x14ac:dyDescent="0.2"/>
    <row r="789294" hidden="1" x14ac:dyDescent="0.2"/>
    <row r="789295" hidden="1" x14ac:dyDescent="0.2"/>
    <row r="789296" hidden="1" x14ac:dyDescent="0.2"/>
    <row r="789297" hidden="1" x14ac:dyDescent="0.2"/>
    <row r="789298" hidden="1" x14ac:dyDescent="0.2"/>
    <row r="789299" hidden="1" x14ac:dyDescent="0.2"/>
    <row r="789300" hidden="1" x14ac:dyDescent="0.2"/>
    <row r="789301" hidden="1" x14ac:dyDescent="0.2"/>
    <row r="789302" hidden="1" x14ac:dyDescent="0.2"/>
    <row r="789303" hidden="1" x14ac:dyDescent="0.2"/>
    <row r="789304" hidden="1" x14ac:dyDescent="0.2"/>
    <row r="789305" hidden="1" x14ac:dyDescent="0.2"/>
    <row r="789306" hidden="1" x14ac:dyDescent="0.2"/>
    <row r="789307" hidden="1" x14ac:dyDescent="0.2"/>
    <row r="789308" hidden="1" x14ac:dyDescent="0.2"/>
    <row r="789309" hidden="1" x14ac:dyDescent="0.2"/>
    <row r="789310" hidden="1" x14ac:dyDescent="0.2"/>
    <row r="789311" hidden="1" x14ac:dyDescent="0.2"/>
    <row r="789312" hidden="1" x14ac:dyDescent="0.2"/>
    <row r="789313" hidden="1" x14ac:dyDescent="0.2"/>
    <row r="789314" hidden="1" x14ac:dyDescent="0.2"/>
    <row r="789315" hidden="1" x14ac:dyDescent="0.2"/>
    <row r="789316" hidden="1" x14ac:dyDescent="0.2"/>
    <row r="789317" hidden="1" x14ac:dyDescent="0.2"/>
    <row r="789318" hidden="1" x14ac:dyDescent="0.2"/>
    <row r="789319" hidden="1" x14ac:dyDescent="0.2"/>
    <row r="789320" hidden="1" x14ac:dyDescent="0.2"/>
    <row r="789321" hidden="1" x14ac:dyDescent="0.2"/>
    <row r="789322" hidden="1" x14ac:dyDescent="0.2"/>
    <row r="789323" hidden="1" x14ac:dyDescent="0.2"/>
    <row r="789324" hidden="1" x14ac:dyDescent="0.2"/>
    <row r="789325" hidden="1" x14ac:dyDescent="0.2"/>
    <row r="789326" hidden="1" x14ac:dyDescent="0.2"/>
    <row r="789327" hidden="1" x14ac:dyDescent="0.2"/>
    <row r="789328" hidden="1" x14ac:dyDescent="0.2"/>
    <row r="789329" hidden="1" x14ac:dyDescent="0.2"/>
    <row r="789330" hidden="1" x14ac:dyDescent="0.2"/>
    <row r="789331" hidden="1" x14ac:dyDescent="0.2"/>
    <row r="789332" hidden="1" x14ac:dyDescent="0.2"/>
    <row r="789333" hidden="1" x14ac:dyDescent="0.2"/>
    <row r="789334" hidden="1" x14ac:dyDescent="0.2"/>
    <row r="789335" hidden="1" x14ac:dyDescent="0.2"/>
    <row r="789336" hidden="1" x14ac:dyDescent="0.2"/>
    <row r="789337" hidden="1" x14ac:dyDescent="0.2"/>
    <row r="789338" hidden="1" x14ac:dyDescent="0.2"/>
    <row r="789339" hidden="1" x14ac:dyDescent="0.2"/>
    <row r="789340" hidden="1" x14ac:dyDescent="0.2"/>
    <row r="789341" hidden="1" x14ac:dyDescent="0.2"/>
    <row r="789342" hidden="1" x14ac:dyDescent="0.2"/>
    <row r="789343" hidden="1" x14ac:dyDescent="0.2"/>
    <row r="789344" hidden="1" x14ac:dyDescent="0.2"/>
    <row r="789345" hidden="1" x14ac:dyDescent="0.2"/>
    <row r="789346" hidden="1" x14ac:dyDescent="0.2"/>
    <row r="789347" hidden="1" x14ac:dyDescent="0.2"/>
    <row r="789348" hidden="1" x14ac:dyDescent="0.2"/>
    <row r="789349" hidden="1" x14ac:dyDescent="0.2"/>
    <row r="789350" hidden="1" x14ac:dyDescent="0.2"/>
    <row r="789351" hidden="1" x14ac:dyDescent="0.2"/>
    <row r="789352" hidden="1" x14ac:dyDescent="0.2"/>
    <row r="789353" hidden="1" x14ac:dyDescent="0.2"/>
    <row r="789354" hidden="1" x14ac:dyDescent="0.2"/>
    <row r="789355" hidden="1" x14ac:dyDescent="0.2"/>
    <row r="789356" hidden="1" x14ac:dyDescent="0.2"/>
    <row r="789357" hidden="1" x14ac:dyDescent="0.2"/>
    <row r="789358" hidden="1" x14ac:dyDescent="0.2"/>
    <row r="789359" hidden="1" x14ac:dyDescent="0.2"/>
    <row r="789360" hidden="1" x14ac:dyDescent="0.2"/>
    <row r="789361" hidden="1" x14ac:dyDescent="0.2"/>
    <row r="789362" hidden="1" x14ac:dyDescent="0.2"/>
    <row r="789363" hidden="1" x14ac:dyDescent="0.2"/>
    <row r="789364" hidden="1" x14ac:dyDescent="0.2"/>
    <row r="789365" hidden="1" x14ac:dyDescent="0.2"/>
    <row r="789366" hidden="1" x14ac:dyDescent="0.2"/>
    <row r="789367" hidden="1" x14ac:dyDescent="0.2"/>
    <row r="789368" hidden="1" x14ac:dyDescent="0.2"/>
    <row r="789369" hidden="1" x14ac:dyDescent="0.2"/>
    <row r="789370" hidden="1" x14ac:dyDescent="0.2"/>
    <row r="789371" hidden="1" x14ac:dyDescent="0.2"/>
    <row r="789372" hidden="1" x14ac:dyDescent="0.2"/>
    <row r="789373" hidden="1" x14ac:dyDescent="0.2"/>
    <row r="789374" hidden="1" x14ac:dyDescent="0.2"/>
    <row r="789375" hidden="1" x14ac:dyDescent="0.2"/>
    <row r="789376" hidden="1" x14ac:dyDescent="0.2"/>
    <row r="789377" hidden="1" x14ac:dyDescent="0.2"/>
    <row r="789378" hidden="1" x14ac:dyDescent="0.2"/>
    <row r="789379" hidden="1" x14ac:dyDescent="0.2"/>
    <row r="789380" hidden="1" x14ac:dyDescent="0.2"/>
    <row r="789381" hidden="1" x14ac:dyDescent="0.2"/>
    <row r="789382" hidden="1" x14ac:dyDescent="0.2"/>
    <row r="789383" hidden="1" x14ac:dyDescent="0.2"/>
    <row r="789384" hidden="1" x14ac:dyDescent="0.2"/>
    <row r="789385" hidden="1" x14ac:dyDescent="0.2"/>
    <row r="789386" hidden="1" x14ac:dyDescent="0.2"/>
    <row r="789387" hidden="1" x14ac:dyDescent="0.2"/>
    <row r="789388" hidden="1" x14ac:dyDescent="0.2"/>
    <row r="789389" hidden="1" x14ac:dyDescent="0.2"/>
    <row r="789390" hidden="1" x14ac:dyDescent="0.2"/>
    <row r="789391" hidden="1" x14ac:dyDescent="0.2"/>
    <row r="789392" hidden="1" x14ac:dyDescent="0.2"/>
    <row r="789393" hidden="1" x14ac:dyDescent="0.2"/>
    <row r="789394" hidden="1" x14ac:dyDescent="0.2"/>
    <row r="789395" hidden="1" x14ac:dyDescent="0.2"/>
    <row r="789396" hidden="1" x14ac:dyDescent="0.2"/>
    <row r="789397" hidden="1" x14ac:dyDescent="0.2"/>
    <row r="789398" hidden="1" x14ac:dyDescent="0.2"/>
    <row r="789399" hidden="1" x14ac:dyDescent="0.2"/>
    <row r="789400" hidden="1" x14ac:dyDescent="0.2"/>
    <row r="789401" hidden="1" x14ac:dyDescent="0.2"/>
    <row r="789402" hidden="1" x14ac:dyDescent="0.2"/>
    <row r="789403" hidden="1" x14ac:dyDescent="0.2"/>
    <row r="789404" hidden="1" x14ac:dyDescent="0.2"/>
    <row r="789405" hidden="1" x14ac:dyDescent="0.2"/>
    <row r="789406" hidden="1" x14ac:dyDescent="0.2"/>
    <row r="789407" hidden="1" x14ac:dyDescent="0.2"/>
    <row r="789408" hidden="1" x14ac:dyDescent="0.2"/>
    <row r="789409" hidden="1" x14ac:dyDescent="0.2"/>
    <row r="789410" hidden="1" x14ac:dyDescent="0.2"/>
    <row r="789411" hidden="1" x14ac:dyDescent="0.2"/>
    <row r="789412" hidden="1" x14ac:dyDescent="0.2"/>
    <row r="789413" hidden="1" x14ac:dyDescent="0.2"/>
    <row r="789414" hidden="1" x14ac:dyDescent="0.2"/>
    <row r="789415" hidden="1" x14ac:dyDescent="0.2"/>
    <row r="789416" hidden="1" x14ac:dyDescent="0.2"/>
    <row r="789417" hidden="1" x14ac:dyDescent="0.2"/>
    <row r="789418" hidden="1" x14ac:dyDescent="0.2"/>
    <row r="789419" hidden="1" x14ac:dyDescent="0.2"/>
    <row r="789420" hidden="1" x14ac:dyDescent="0.2"/>
    <row r="789421" hidden="1" x14ac:dyDescent="0.2"/>
    <row r="789422" hidden="1" x14ac:dyDescent="0.2"/>
    <row r="789423" hidden="1" x14ac:dyDescent="0.2"/>
    <row r="789424" hidden="1" x14ac:dyDescent="0.2"/>
    <row r="789425" hidden="1" x14ac:dyDescent="0.2"/>
    <row r="789426" hidden="1" x14ac:dyDescent="0.2"/>
    <row r="789427" hidden="1" x14ac:dyDescent="0.2"/>
    <row r="789428" hidden="1" x14ac:dyDescent="0.2"/>
    <row r="789429" hidden="1" x14ac:dyDescent="0.2"/>
    <row r="789430" hidden="1" x14ac:dyDescent="0.2"/>
    <row r="789431" hidden="1" x14ac:dyDescent="0.2"/>
    <row r="789432" hidden="1" x14ac:dyDescent="0.2"/>
    <row r="789433" hidden="1" x14ac:dyDescent="0.2"/>
    <row r="789434" hidden="1" x14ac:dyDescent="0.2"/>
    <row r="789435" hidden="1" x14ac:dyDescent="0.2"/>
    <row r="789436" hidden="1" x14ac:dyDescent="0.2"/>
    <row r="789437" hidden="1" x14ac:dyDescent="0.2"/>
    <row r="789438" hidden="1" x14ac:dyDescent="0.2"/>
    <row r="789439" hidden="1" x14ac:dyDescent="0.2"/>
    <row r="789440" hidden="1" x14ac:dyDescent="0.2"/>
    <row r="789441" hidden="1" x14ac:dyDescent="0.2"/>
    <row r="789442" hidden="1" x14ac:dyDescent="0.2"/>
    <row r="789443" hidden="1" x14ac:dyDescent="0.2"/>
    <row r="789444" hidden="1" x14ac:dyDescent="0.2"/>
    <row r="789445" hidden="1" x14ac:dyDescent="0.2"/>
    <row r="789446" hidden="1" x14ac:dyDescent="0.2"/>
    <row r="789447" hidden="1" x14ac:dyDescent="0.2"/>
    <row r="789448" hidden="1" x14ac:dyDescent="0.2"/>
    <row r="789449" hidden="1" x14ac:dyDescent="0.2"/>
    <row r="789450" hidden="1" x14ac:dyDescent="0.2"/>
    <row r="789451" hidden="1" x14ac:dyDescent="0.2"/>
    <row r="789452" hidden="1" x14ac:dyDescent="0.2"/>
    <row r="789453" hidden="1" x14ac:dyDescent="0.2"/>
    <row r="789454" hidden="1" x14ac:dyDescent="0.2"/>
    <row r="789455" hidden="1" x14ac:dyDescent="0.2"/>
    <row r="789456" hidden="1" x14ac:dyDescent="0.2"/>
    <row r="789457" hidden="1" x14ac:dyDescent="0.2"/>
    <row r="789458" hidden="1" x14ac:dyDescent="0.2"/>
    <row r="789459" hidden="1" x14ac:dyDescent="0.2"/>
    <row r="789460" hidden="1" x14ac:dyDescent="0.2"/>
    <row r="789461" hidden="1" x14ac:dyDescent="0.2"/>
    <row r="789462" hidden="1" x14ac:dyDescent="0.2"/>
    <row r="789463" hidden="1" x14ac:dyDescent="0.2"/>
    <row r="789464" hidden="1" x14ac:dyDescent="0.2"/>
    <row r="789465" hidden="1" x14ac:dyDescent="0.2"/>
    <row r="789466" hidden="1" x14ac:dyDescent="0.2"/>
    <row r="789467" hidden="1" x14ac:dyDescent="0.2"/>
    <row r="789468" hidden="1" x14ac:dyDescent="0.2"/>
    <row r="789469" hidden="1" x14ac:dyDescent="0.2"/>
    <row r="789470" hidden="1" x14ac:dyDescent="0.2"/>
    <row r="789471" hidden="1" x14ac:dyDescent="0.2"/>
    <row r="789472" hidden="1" x14ac:dyDescent="0.2"/>
    <row r="789473" hidden="1" x14ac:dyDescent="0.2"/>
    <row r="789474" hidden="1" x14ac:dyDescent="0.2"/>
    <row r="789475" hidden="1" x14ac:dyDescent="0.2"/>
    <row r="789476" hidden="1" x14ac:dyDescent="0.2"/>
    <row r="789477" hidden="1" x14ac:dyDescent="0.2"/>
    <row r="789478" hidden="1" x14ac:dyDescent="0.2"/>
    <row r="789479" hidden="1" x14ac:dyDescent="0.2"/>
    <row r="789480" hidden="1" x14ac:dyDescent="0.2"/>
    <row r="789481" hidden="1" x14ac:dyDescent="0.2"/>
    <row r="789482" hidden="1" x14ac:dyDescent="0.2"/>
    <row r="789483" hidden="1" x14ac:dyDescent="0.2"/>
    <row r="789484" hidden="1" x14ac:dyDescent="0.2"/>
    <row r="789485" hidden="1" x14ac:dyDescent="0.2"/>
    <row r="789486" hidden="1" x14ac:dyDescent="0.2"/>
    <row r="789487" hidden="1" x14ac:dyDescent="0.2"/>
    <row r="789488" hidden="1" x14ac:dyDescent="0.2"/>
    <row r="789489" hidden="1" x14ac:dyDescent="0.2"/>
    <row r="789490" hidden="1" x14ac:dyDescent="0.2"/>
    <row r="789491" hidden="1" x14ac:dyDescent="0.2"/>
    <row r="789492" hidden="1" x14ac:dyDescent="0.2"/>
    <row r="789493" hidden="1" x14ac:dyDescent="0.2"/>
    <row r="789494" hidden="1" x14ac:dyDescent="0.2"/>
    <row r="789495" hidden="1" x14ac:dyDescent="0.2"/>
    <row r="789496" hidden="1" x14ac:dyDescent="0.2"/>
    <row r="789497" hidden="1" x14ac:dyDescent="0.2"/>
    <row r="789498" hidden="1" x14ac:dyDescent="0.2"/>
    <row r="789499" hidden="1" x14ac:dyDescent="0.2"/>
    <row r="789500" hidden="1" x14ac:dyDescent="0.2"/>
    <row r="789501" hidden="1" x14ac:dyDescent="0.2"/>
    <row r="789502" hidden="1" x14ac:dyDescent="0.2"/>
    <row r="789503" hidden="1" x14ac:dyDescent="0.2"/>
    <row r="789504" hidden="1" x14ac:dyDescent="0.2"/>
    <row r="789505" hidden="1" x14ac:dyDescent="0.2"/>
    <row r="789506" hidden="1" x14ac:dyDescent="0.2"/>
    <row r="789507" hidden="1" x14ac:dyDescent="0.2"/>
    <row r="789508" hidden="1" x14ac:dyDescent="0.2"/>
    <row r="789509" hidden="1" x14ac:dyDescent="0.2"/>
    <row r="789510" hidden="1" x14ac:dyDescent="0.2"/>
    <row r="789511" hidden="1" x14ac:dyDescent="0.2"/>
    <row r="789512" hidden="1" x14ac:dyDescent="0.2"/>
    <row r="789513" hidden="1" x14ac:dyDescent="0.2"/>
    <row r="789514" hidden="1" x14ac:dyDescent="0.2"/>
    <row r="789515" hidden="1" x14ac:dyDescent="0.2"/>
    <row r="789516" hidden="1" x14ac:dyDescent="0.2"/>
    <row r="789517" hidden="1" x14ac:dyDescent="0.2"/>
    <row r="789518" hidden="1" x14ac:dyDescent="0.2"/>
    <row r="789519" hidden="1" x14ac:dyDescent="0.2"/>
    <row r="789520" hidden="1" x14ac:dyDescent="0.2"/>
    <row r="789521" hidden="1" x14ac:dyDescent="0.2"/>
    <row r="789522" hidden="1" x14ac:dyDescent="0.2"/>
    <row r="789523" hidden="1" x14ac:dyDescent="0.2"/>
    <row r="789524" hidden="1" x14ac:dyDescent="0.2"/>
    <row r="789525" hidden="1" x14ac:dyDescent="0.2"/>
    <row r="789526" hidden="1" x14ac:dyDescent="0.2"/>
    <row r="789527" hidden="1" x14ac:dyDescent="0.2"/>
    <row r="789528" hidden="1" x14ac:dyDescent="0.2"/>
    <row r="789529" hidden="1" x14ac:dyDescent="0.2"/>
    <row r="789530" hidden="1" x14ac:dyDescent="0.2"/>
    <row r="789531" hidden="1" x14ac:dyDescent="0.2"/>
    <row r="789532" hidden="1" x14ac:dyDescent="0.2"/>
    <row r="789533" hidden="1" x14ac:dyDescent="0.2"/>
    <row r="789534" hidden="1" x14ac:dyDescent="0.2"/>
    <row r="789535" hidden="1" x14ac:dyDescent="0.2"/>
    <row r="789536" hidden="1" x14ac:dyDescent="0.2"/>
    <row r="789537" hidden="1" x14ac:dyDescent="0.2"/>
    <row r="789538" hidden="1" x14ac:dyDescent="0.2"/>
    <row r="789539" hidden="1" x14ac:dyDescent="0.2"/>
    <row r="789540" hidden="1" x14ac:dyDescent="0.2"/>
    <row r="789541" hidden="1" x14ac:dyDescent="0.2"/>
    <row r="789542" hidden="1" x14ac:dyDescent="0.2"/>
    <row r="789543" hidden="1" x14ac:dyDescent="0.2"/>
    <row r="789544" hidden="1" x14ac:dyDescent="0.2"/>
    <row r="789545" hidden="1" x14ac:dyDescent="0.2"/>
    <row r="789546" hidden="1" x14ac:dyDescent="0.2"/>
    <row r="789547" hidden="1" x14ac:dyDescent="0.2"/>
    <row r="789548" hidden="1" x14ac:dyDescent="0.2"/>
    <row r="789549" hidden="1" x14ac:dyDescent="0.2"/>
    <row r="789550" hidden="1" x14ac:dyDescent="0.2"/>
    <row r="789551" hidden="1" x14ac:dyDescent="0.2"/>
    <row r="789552" hidden="1" x14ac:dyDescent="0.2"/>
    <row r="789553" hidden="1" x14ac:dyDescent="0.2"/>
    <row r="789554" hidden="1" x14ac:dyDescent="0.2"/>
    <row r="789555" hidden="1" x14ac:dyDescent="0.2"/>
    <row r="789556" hidden="1" x14ac:dyDescent="0.2"/>
    <row r="789557" hidden="1" x14ac:dyDescent="0.2"/>
    <row r="789558" hidden="1" x14ac:dyDescent="0.2"/>
    <row r="789559" hidden="1" x14ac:dyDescent="0.2"/>
    <row r="789560" hidden="1" x14ac:dyDescent="0.2"/>
    <row r="789561" hidden="1" x14ac:dyDescent="0.2"/>
    <row r="789562" hidden="1" x14ac:dyDescent="0.2"/>
    <row r="789563" hidden="1" x14ac:dyDescent="0.2"/>
    <row r="789564" hidden="1" x14ac:dyDescent="0.2"/>
    <row r="789565" hidden="1" x14ac:dyDescent="0.2"/>
    <row r="789566" hidden="1" x14ac:dyDescent="0.2"/>
    <row r="789567" hidden="1" x14ac:dyDescent="0.2"/>
    <row r="789568" hidden="1" x14ac:dyDescent="0.2"/>
    <row r="789569" hidden="1" x14ac:dyDescent="0.2"/>
    <row r="789570" hidden="1" x14ac:dyDescent="0.2"/>
    <row r="789571" hidden="1" x14ac:dyDescent="0.2"/>
    <row r="789572" hidden="1" x14ac:dyDescent="0.2"/>
    <row r="789573" hidden="1" x14ac:dyDescent="0.2"/>
    <row r="789574" hidden="1" x14ac:dyDescent="0.2"/>
    <row r="789575" hidden="1" x14ac:dyDescent="0.2"/>
    <row r="789576" hidden="1" x14ac:dyDescent="0.2"/>
    <row r="789577" hidden="1" x14ac:dyDescent="0.2"/>
    <row r="789578" hidden="1" x14ac:dyDescent="0.2"/>
    <row r="789579" hidden="1" x14ac:dyDescent="0.2"/>
    <row r="789580" hidden="1" x14ac:dyDescent="0.2"/>
    <row r="789581" hidden="1" x14ac:dyDescent="0.2"/>
    <row r="789582" hidden="1" x14ac:dyDescent="0.2"/>
    <row r="789583" hidden="1" x14ac:dyDescent="0.2"/>
    <row r="789584" hidden="1" x14ac:dyDescent="0.2"/>
    <row r="789585" hidden="1" x14ac:dyDescent="0.2"/>
    <row r="789586" hidden="1" x14ac:dyDescent="0.2"/>
    <row r="789587" hidden="1" x14ac:dyDescent="0.2"/>
    <row r="789588" hidden="1" x14ac:dyDescent="0.2"/>
    <row r="789589" hidden="1" x14ac:dyDescent="0.2"/>
    <row r="789590" hidden="1" x14ac:dyDescent="0.2"/>
    <row r="789591" hidden="1" x14ac:dyDescent="0.2"/>
    <row r="789592" hidden="1" x14ac:dyDescent="0.2"/>
    <row r="789593" hidden="1" x14ac:dyDescent="0.2"/>
    <row r="789594" hidden="1" x14ac:dyDescent="0.2"/>
    <row r="789595" hidden="1" x14ac:dyDescent="0.2"/>
    <row r="789596" hidden="1" x14ac:dyDescent="0.2"/>
    <row r="789597" hidden="1" x14ac:dyDescent="0.2"/>
    <row r="789598" hidden="1" x14ac:dyDescent="0.2"/>
    <row r="789599" hidden="1" x14ac:dyDescent="0.2"/>
    <row r="789600" hidden="1" x14ac:dyDescent="0.2"/>
    <row r="789601" hidden="1" x14ac:dyDescent="0.2"/>
    <row r="789602" hidden="1" x14ac:dyDescent="0.2"/>
    <row r="789603" hidden="1" x14ac:dyDescent="0.2"/>
    <row r="789604" hidden="1" x14ac:dyDescent="0.2"/>
    <row r="789605" hidden="1" x14ac:dyDescent="0.2"/>
    <row r="789606" hidden="1" x14ac:dyDescent="0.2"/>
    <row r="789607" hidden="1" x14ac:dyDescent="0.2"/>
    <row r="789608" hidden="1" x14ac:dyDescent="0.2"/>
    <row r="789609" hidden="1" x14ac:dyDescent="0.2"/>
    <row r="789610" hidden="1" x14ac:dyDescent="0.2"/>
    <row r="789611" hidden="1" x14ac:dyDescent="0.2"/>
    <row r="789612" hidden="1" x14ac:dyDescent="0.2"/>
    <row r="789613" hidden="1" x14ac:dyDescent="0.2"/>
    <row r="789614" hidden="1" x14ac:dyDescent="0.2"/>
    <row r="789615" hidden="1" x14ac:dyDescent="0.2"/>
    <row r="789616" hidden="1" x14ac:dyDescent="0.2"/>
    <row r="789617" hidden="1" x14ac:dyDescent="0.2"/>
    <row r="789618" hidden="1" x14ac:dyDescent="0.2"/>
    <row r="789619" hidden="1" x14ac:dyDescent="0.2"/>
    <row r="789620" hidden="1" x14ac:dyDescent="0.2"/>
    <row r="789621" hidden="1" x14ac:dyDescent="0.2"/>
    <row r="789622" hidden="1" x14ac:dyDescent="0.2"/>
    <row r="789623" hidden="1" x14ac:dyDescent="0.2"/>
    <row r="789624" hidden="1" x14ac:dyDescent="0.2"/>
    <row r="789625" hidden="1" x14ac:dyDescent="0.2"/>
    <row r="789626" hidden="1" x14ac:dyDescent="0.2"/>
    <row r="789627" hidden="1" x14ac:dyDescent="0.2"/>
    <row r="789628" hidden="1" x14ac:dyDescent="0.2"/>
    <row r="789629" hidden="1" x14ac:dyDescent="0.2"/>
    <row r="789630" hidden="1" x14ac:dyDescent="0.2"/>
    <row r="789631" hidden="1" x14ac:dyDescent="0.2"/>
    <row r="789632" hidden="1" x14ac:dyDescent="0.2"/>
    <row r="789633" hidden="1" x14ac:dyDescent="0.2"/>
    <row r="789634" hidden="1" x14ac:dyDescent="0.2"/>
    <row r="789635" hidden="1" x14ac:dyDescent="0.2"/>
    <row r="789636" hidden="1" x14ac:dyDescent="0.2"/>
    <row r="789637" hidden="1" x14ac:dyDescent="0.2"/>
    <row r="789638" hidden="1" x14ac:dyDescent="0.2"/>
    <row r="789639" hidden="1" x14ac:dyDescent="0.2"/>
    <row r="789640" hidden="1" x14ac:dyDescent="0.2"/>
    <row r="789641" hidden="1" x14ac:dyDescent="0.2"/>
    <row r="789642" hidden="1" x14ac:dyDescent="0.2"/>
    <row r="789643" hidden="1" x14ac:dyDescent="0.2"/>
    <row r="789644" hidden="1" x14ac:dyDescent="0.2"/>
    <row r="789645" hidden="1" x14ac:dyDescent="0.2"/>
    <row r="789646" hidden="1" x14ac:dyDescent="0.2"/>
    <row r="789647" hidden="1" x14ac:dyDescent="0.2"/>
    <row r="789648" hidden="1" x14ac:dyDescent="0.2"/>
    <row r="789649" hidden="1" x14ac:dyDescent="0.2"/>
    <row r="789650" hidden="1" x14ac:dyDescent="0.2"/>
    <row r="789651" hidden="1" x14ac:dyDescent="0.2"/>
    <row r="789652" hidden="1" x14ac:dyDescent="0.2"/>
    <row r="789653" hidden="1" x14ac:dyDescent="0.2"/>
    <row r="789654" hidden="1" x14ac:dyDescent="0.2"/>
    <row r="789655" hidden="1" x14ac:dyDescent="0.2"/>
    <row r="789656" hidden="1" x14ac:dyDescent="0.2"/>
    <row r="789657" hidden="1" x14ac:dyDescent="0.2"/>
    <row r="789658" hidden="1" x14ac:dyDescent="0.2"/>
    <row r="789659" hidden="1" x14ac:dyDescent="0.2"/>
    <row r="789660" hidden="1" x14ac:dyDescent="0.2"/>
    <row r="789661" hidden="1" x14ac:dyDescent="0.2"/>
    <row r="789662" hidden="1" x14ac:dyDescent="0.2"/>
    <row r="789663" hidden="1" x14ac:dyDescent="0.2"/>
    <row r="789664" hidden="1" x14ac:dyDescent="0.2"/>
    <row r="789665" hidden="1" x14ac:dyDescent="0.2"/>
    <row r="789666" hidden="1" x14ac:dyDescent="0.2"/>
    <row r="789667" hidden="1" x14ac:dyDescent="0.2"/>
    <row r="789668" hidden="1" x14ac:dyDescent="0.2"/>
    <row r="789669" hidden="1" x14ac:dyDescent="0.2"/>
    <row r="789670" hidden="1" x14ac:dyDescent="0.2"/>
    <row r="789671" hidden="1" x14ac:dyDescent="0.2"/>
    <row r="789672" hidden="1" x14ac:dyDescent="0.2"/>
    <row r="789673" hidden="1" x14ac:dyDescent="0.2"/>
    <row r="789674" hidden="1" x14ac:dyDescent="0.2"/>
    <row r="789675" hidden="1" x14ac:dyDescent="0.2"/>
    <row r="789676" hidden="1" x14ac:dyDescent="0.2"/>
    <row r="789677" hidden="1" x14ac:dyDescent="0.2"/>
    <row r="789678" hidden="1" x14ac:dyDescent="0.2"/>
    <row r="789679" hidden="1" x14ac:dyDescent="0.2"/>
    <row r="789680" hidden="1" x14ac:dyDescent="0.2"/>
    <row r="789681" hidden="1" x14ac:dyDescent="0.2"/>
    <row r="789682" hidden="1" x14ac:dyDescent="0.2"/>
    <row r="789683" hidden="1" x14ac:dyDescent="0.2"/>
    <row r="789684" hidden="1" x14ac:dyDescent="0.2"/>
    <row r="789685" hidden="1" x14ac:dyDescent="0.2"/>
    <row r="789686" hidden="1" x14ac:dyDescent="0.2"/>
    <row r="789687" hidden="1" x14ac:dyDescent="0.2"/>
    <row r="789688" hidden="1" x14ac:dyDescent="0.2"/>
    <row r="789689" hidden="1" x14ac:dyDescent="0.2"/>
    <row r="789690" hidden="1" x14ac:dyDescent="0.2"/>
    <row r="789691" hidden="1" x14ac:dyDescent="0.2"/>
    <row r="789692" hidden="1" x14ac:dyDescent="0.2"/>
    <row r="789693" hidden="1" x14ac:dyDescent="0.2"/>
    <row r="789694" hidden="1" x14ac:dyDescent="0.2"/>
    <row r="789695" hidden="1" x14ac:dyDescent="0.2"/>
    <row r="789696" hidden="1" x14ac:dyDescent="0.2"/>
    <row r="789697" hidden="1" x14ac:dyDescent="0.2"/>
    <row r="789698" hidden="1" x14ac:dyDescent="0.2"/>
    <row r="789699" hidden="1" x14ac:dyDescent="0.2"/>
    <row r="789700" hidden="1" x14ac:dyDescent="0.2"/>
    <row r="789701" hidden="1" x14ac:dyDescent="0.2"/>
    <row r="789702" hidden="1" x14ac:dyDescent="0.2"/>
    <row r="789703" hidden="1" x14ac:dyDescent="0.2"/>
    <row r="789704" hidden="1" x14ac:dyDescent="0.2"/>
    <row r="789705" hidden="1" x14ac:dyDescent="0.2"/>
    <row r="789706" hidden="1" x14ac:dyDescent="0.2"/>
    <row r="789707" hidden="1" x14ac:dyDescent="0.2"/>
    <row r="789708" hidden="1" x14ac:dyDescent="0.2"/>
    <row r="789709" hidden="1" x14ac:dyDescent="0.2"/>
    <row r="789710" hidden="1" x14ac:dyDescent="0.2"/>
    <row r="789711" hidden="1" x14ac:dyDescent="0.2"/>
    <row r="789712" hidden="1" x14ac:dyDescent="0.2"/>
    <row r="789713" hidden="1" x14ac:dyDescent="0.2"/>
    <row r="789714" hidden="1" x14ac:dyDescent="0.2"/>
    <row r="789715" hidden="1" x14ac:dyDescent="0.2"/>
    <row r="789716" hidden="1" x14ac:dyDescent="0.2"/>
    <row r="789717" hidden="1" x14ac:dyDescent="0.2"/>
    <row r="789718" hidden="1" x14ac:dyDescent="0.2"/>
    <row r="789719" hidden="1" x14ac:dyDescent="0.2"/>
    <row r="789720" hidden="1" x14ac:dyDescent="0.2"/>
    <row r="789721" hidden="1" x14ac:dyDescent="0.2"/>
    <row r="789722" hidden="1" x14ac:dyDescent="0.2"/>
    <row r="789723" hidden="1" x14ac:dyDescent="0.2"/>
    <row r="789724" hidden="1" x14ac:dyDescent="0.2"/>
    <row r="789725" hidden="1" x14ac:dyDescent="0.2"/>
    <row r="789726" hidden="1" x14ac:dyDescent="0.2"/>
    <row r="789727" hidden="1" x14ac:dyDescent="0.2"/>
    <row r="789728" hidden="1" x14ac:dyDescent="0.2"/>
    <row r="789729" hidden="1" x14ac:dyDescent="0.2"/>
    <row r="789730" hidden="1" x14ac:dyDescent="0.2"/>
    <row r="789731" hidden="1" x14ac:dyDescent="0.2"/>
    <row r="789732" hidden="1" x14ac:dyDescent="0.2"/>
    <row r="789733" hidden="1" x14ac:dyDescent="0.2"/>
    <row r="789734" hidden="1" x14ac:dyDescent="0.2"/>
    <row r="789735" hidden="1" x14ac:dyDescent="0.2"/>
    <row r="789736" hidden="1" x14ac:dyDescent="0.2"/>
    <row r="789737" hidden="1" x14ac:dyDescent="0.2"/>
    <row r="789738" hidden="1" x14ac:dyDescent="0.2"/>
    <row r="789739" hidden="1" x14ac:dyDescent="0.2"/>
    <row r="789740" hidden="1" x14ac:dyDescent="0.2"/>
    <row r="789741" hidden="1" x14ac:dyDescent="0.2"/>
    <row r="789742" hidden="1" x14ac:dyDescent="0.2"/>
    <row r="789743" hidden="1" x14ac:dyDescent="0.2"/>
    <row r="789744" hidden="1" x14ac:dyDescent="0.2"/>
    <row r="789745" hidden="1" x14ac:dyDescent="0.2"/>
    <row r="789746" hidden="1" x14ac:dyDescent="0.2"/>
    <row r="789747" hidden="1" x14ac:dyDescent="0.2"/>
    <row r="789748" hidden="1" x14ac:dyDescent="0.2"/>
    <row r="789749" hidden="1" x14ac:dyDescent="0.2"/>
    <row r="789750" hidden="1" x14ac:dyDescent="0.2"/>
    <row r="789751" hidden="1" x14ac:dyDescent="0.2"/>
    <row r="789752" hidden="1" x14ac:dyDescent="0.2"/>
    <row r="789753" hidden="1" x14ac:dyDescent="0.2"/>
    <row r="789754" hidden="1" x14ac:dyDescent="0.2"/>
    <row r="789755" hidden="1" x14ac:dyDescent="0.2"/>
    <row r="789756" hidden="1" x14ac:dyDescent="0.2"/>
    <row r="789757" hidden="1" x14ac:dyDescent="0.2"/>
    <row r="789758" hidden="1" x14ac:dyDescent="0.2"/>
    <row r="789759" hidden="1" x14ac:dyDescent="0.2"/>
    <row r="789760" hidden="1" x14ac:dyDescent="0.2"/>
    <row r="789761" hidden="1" x14ac:dyDescent="0.2"/>
    <row r="789762" hidden="1" x14ac:dyDescent="0.2"/>
    <row r="789763" hidden="1" x14ac:dyDescent="0.2"/>
    <row r="789764" hidden="1" x14ac:dyDescent="0.2"/>
    <row r="789765" hidden="1" x14ac:dyDescent="0.2"/>
    <row r="789766" hidden="1" x14ac:dyDescent="0.2"/>
    <row r="789767" hidden="1" x14ac:dyDescent="0.2"/>
    <row r="789768" hidden="1" x14ac:dyDescent="0.2"/>
    <row r="789769" hidden="1" x14ac:dyDescent="0.2"/>
    <row r="789770" hidden="1" x14ac:dyDescent="0.2"/>
    <row r="789771" hidden="1" x14ac:dyDescent="0.2"/>
    <row r="789772" hidden="1" x14ac:dyDescent="0.2"/>
    <row r="789773" hidden="1" x14ac:dyDescent="0.2"/>
    <row r="789774" hidden="1" x14ac:dyDescent="0.2"/>
    <row r="789775" hidden="1" x14ac:dyDescent="0.2"/>
    <row r="789776" hidden="1" x14ac:dyDescent="0.2"/>
    <row r="789777" hidden="1" x14ac:dyDescent="0.2"/>
    <row r="789778" hidden="1" x14ac:dyDescent="0.2"/>
    <row r="789779" hidden="1" x14ac:dyDescent="0.2"/>
    <row r="789780" hidden="1" x14ac:dyDescent="0.2"/>
    <row r="789781" hidden="1" x14ac:dyDescent="0.2"/>
    <row r="789782" hidden="1" x14ac:dyDescent="0.2"/>
    <row r="789783" hidden="1" x14ac:dyDescent="0.2"/>
    <row r="789784" hidden="1" x14ac:dyDescent="0.2"/>
    <row r="789785" hidden="1" x14ac:dyDescent="0.2"/>
    <row r="789786" hidden="1" x14ac:dyDescent="0.2"/>
    <row r="789787" hidden="1" x14ac:dyDescent="0.2"/>
    <row r="789788" hidden="1" x14ac:dyDescent="0.2"/>
    <row r="789789" hidden="1" x14ac:dyDescent="0.2"/>
    <row r="789790" hidden="1" x14ac:dyDescent="0.2"/>
    <row r="789791" hidden="1" x14ac:dyDescent="0.2"/>
    <row r="789792" hidden="1" x14ac:dyDescent="0.2"/>
    <row r="789793" hidden="1" x14ac:dyDescent="0.2"/>
    <row r="789794" hidden="1" x14ac:dyDescent="0.2"/>
    <row r="789795" hidden="1" x14ac:dyDescent="0.2"/>
    <row r="789796" hidden="1" x14ac:dyDescent="0.2"/>
    <row r="789797" hidden="1" x14ac:dyDescent="0.2"/>
    <row r="789798" hidden="1" x14ac:dyDescent="0.2"/>
    <row r="789799" hidden="1" x14ac:dyDescent="0.2"/>
    <row r="789800" hidden="1" x14ac:dyDescent="0.2"/>
    <row r="789801" hidden="1" x14ac:dyDescent="0.2"/>
    <row r="789802" hidden="1" x14ac:dyDescent="0.2"/>
    <row r="789803" hidden="1" x14ac:dyDescent="0.2"/>
    <row r="789804" hidden="1" x14ac:dyDescent="0.2"/>
    <row r="789805" hidden="1" x14ac:dyDescent="0.2"/>
    <row r="789806" hidden="1" x14ac:dyDescent="0.2"/>
    <row r="789807" hidden="1" x14ac:dyDescent="0.2"/>
    <row r="789808" hidden="1" x14ac:dyDescent="0.2"/>
    <row r="789809" hidden="1" x14ac:dyDescent="0.2"/>
    <row r="789810" hidden="1" x14ac:dyDescent="0.2"/>
    <row r="789811" hidden="1" x14ac:dyDescent="0.2"/>
    <row r="789812" hidden="1" x14ac:dyDescent="0.2"/>
    <row r="789813" hidden="1" x14ac:dyDescent="0.2"/>
    <row r="789814" hidden="1" x14ac:dyDescent="0.2"/>
    <row r="789815" hidden="1" x14ac:dyDescent="0.2"/>
    <row r="789816" hidden="1" x14ac:dyDescent="0.2"/>
    <row r="789817" hidden="1" x14ac:dyDescent="0.2"/>
    <row r="789818" hidden="1" x14ac:dyDescent="0.2"/>
    <row r="789819" hidden="1" x14ac:dyDescent="0.2"/>
    <row r="789820" hidden="1" x14ac:dyDescent="0.2"/>
    <row r="789821" hidden="1" x14ac:dyDescent="0.2"/>
    <row r="789822" hidden="1" x14ac:dyDescent="0.2"/>
    <row r="789823" hidden="1" x14ac:dyDescent="0.2"/>
    <row r="789824" hidden="1" x14ac:dyDescent="0.2"/>
    <row r="789825" hidden="1" x14ac:dyDescent="0.2"/>
    <row r="789826" hidden="1" x14ac:dyDescent="0.2"/>
    <row r="789827" hidden="1" x14ac:dyDescent="0.2"/>
    <row r="789828" hidden="1" x14ac:dyDescent="0.2"/>
    <row r="789829" hidden="1" x14ac:dyDescent="0.2"/>
    <row r="789830" hidden="1" x14ac:dyDescent="0.2"/>
    <row r="789831" hidden="1" x14ac:dyDescent="0.2"/>
    <row r="789832" hidden="1" x14ac:dyDescent="0.2"/>
    <row r="789833" hidden="1" x14ac:dyDescent="0.2"/>
    <row r="789834" hidden="1" x14ac:dyDescent="0.2"/>
    <row r="789835" hidden="1" x14ac:dyDescent="0.2"/>
    <row r="789836" hidden="1" x14ac:dyDescent="0.2"/>
    <row r="789837" hidden="1" x14ac:dyDescent="0.2"/>
    <row r="789838" hidden="1" x14ac:dyDescent="0.2"/>
    <row r="789839" hidden="1" x14ac:dyDescent="0.2"/>
    <row r="789840" hidden="1" x14ac:dyDescent="0.2"/>
    <row r="789841" hidden="1" x14ac:dyDescent="0.2"/>
    <row r="789842" hidden="1" x14ac:dyDescent="0.2"/>
    <row r="789843" hidden="1" x14ac:dyDescent="0.2"/>
    <row r="789844" hidden="1" x14ac:dyDescent="0.2"/>
    <row r="789845" hidden="1" x14ac:dyDescent="0.2"/>
    <row r="789846" hidden="1" x14ac:dyDescent="0.2"/>
    <row r="789847" hidden="1" x14ac:dyDescent="0.2"/>
    <row r="789848" hidden="1" x14ac:dyDescent="0.2"/>
    <row r="789849" hidden="1" x14ac:dyDescent="0.2"/>
    <row r="789850" hidden="1" x14ac:dyDescent="0.2"/>
    <row r="789851" hidden="1" x14ac:dyDescent="0.2"/>
    <row r="789852" hidden="1" x14ac:dyDescent="0.2"/>
    <row r="789853" hidden="1" x14ac:dyDescent="0.2"/>
    <row r="789854" hidden="1" x14ac:dyDescent="0.2"/>
    <row r="789855" hidden="1" x14ac:dyDescent="0.2"/>
    <row r="789856" hidden="1" x14ac:dyDescent="0.2"/>
    <row r="789857" hidden="1" x14ac:dyDescent="0.2"/>
    <row r="789858" hidden="1" x14ac:dyDescent="0.2"/>
    <row r="789859" hidden="1" x14ac:dyDescent="0.2"/>
    <row r="789860" hidden="1" x14ac:dyDescent="0.2"/>
    <row r="789861" hidden="1" x14ac:dyDescent="0.2"/>
    <row r="789862" hidden="1" x14ac:dyDescent="0.2"/>
    <row r="789863" hidden="1" x14ac:dyDescent="0.2"/>
    <row r="789864" hidden="1" x14ac:dyDescent="0.2"/>
    <row r="789865" hidden="1" x14ac:dyDescent="0.2"/>
    <row r="789866" hidden="1" x14ac:dyDescent="0.2"/>
    <row r="789867" hidden="1" x14ac:dyDescent="0.2"/>
    <row r="789868" hidden="1" x14ac:dyDescent="0.2"/>
    <row r="789869" hidden="1" x14ac:dyDescent="0.2"/>
    <row r="789870" hidden="1" x14ac:dyDescent="0.2"/>
    <row r="789871" hidden="1" x14ac:dyDescent="0.2"/>
    <row r="789872" hidden="1" x14ac:dyDescent="0.2"/>
    <row r="789873" hidden="1" x14ac:dyDescent="0.2"/>
    <row r="789874" hidden="1" x14ac:dyDescent="0.2"/>
    <row r="789875" hidden="1" x14ac:dyDescent="0.2"/>
    <row r="789876" hidden="1" x14ac:dyDescent="0.2"/>
    <row r="789877" hidden="1" x14ac:dyDescent="0.2"/>
    <row r="789878" hidden="1" x14ac:dyDescent="0.2"/>
    <row r="789879" hidden="1" x14ac:dyDescent="0.2"/>
    <row r="789880" hidden="1" x14ac:dyDescent="0.2"/>
    <row r="789881" hidden="1" x14ac:dyDescent="0.2"/>
    <row r="789882" hidden="1" x14ac:dyDescent="0.2"/>
    <row r="789883" hidden="1" x14ac:dyDescent="0.2"/>
    <row r="789884" hidden="1" x14ac:dyDescent="0.2"/>
    <row r="789885" hidden="1" x14ac:dyDescent="0.2"/>
    <row r="789886" hidden="1" x14ac:dyDescent="0.2"/>
    <row r="789887" hidden="1" x14ac:dyDescent="0.2"/>
    <row r="789888" hidden="1" x14ac:dyDescent="0.2"/>
    <row r="789889" hidden="1" x14ac:dyDescent="0.2"/>
    <row r="789890" hidden="1" x14ac:dyDescent="0.2"/>
    <row r="789891" hidden="1" x14ac:dyDescent="0.2"/>
    <row r="789892" hidden="1" x14ac:dyDescent="0.2"/>
    <row r="789893" hidden="1" x14ac:dyDescent="0.2"/>
    <row r="789894" hidden="1" x14ac:dyDescent="0.2"/>
    <row r="789895" hidden="1" x14ac:dyDescent="0.2"/>
    <row r="789896" hidden="1" x14ac:dyDescent="0.2"/>
    <row r="789897" hidden="1" x14ac:dyDescent="0.2"/>
    <row r="789898" hidden="1" x14ac:dyDescent="0.2"/>
    <row r="789899" hidden="1" x14ac:dyDescent="0.2"/>
    <row r="789900" hidden="1" x14ac:dyDescent="0.2"/>
    <row r="789901" hidden="1" x14ac:dyDescent="0.2"/>
    <row r="789902" hidden="1" x14ac:dyDescent="0.2"/>
    <row r="789903" hidden="1" x14ac:dyDescent="0.2"/>
    <row r="789904" hidden="1" x14ac:dyDescent="0.2"/>
    <row r="789905" hidden="1" x14ac:dyDescent="0.2"/>
    <row r="789906" hidden="1" x14ac:dyDescent="0.2"/>
    <row r="789907" hidden="1" x14ac:dyDescent="0.2"/>
    <row r="789908" hidden="1" x14ac:dyDescent="0.2"/>
    <row r="789909" hidden="1" x14ac:dyDescent="0.2"/>
    <row r="789910" hidden="1" x14ac:dyDescent="0.2"/>
    <row r="789911" hidden="1" x14ac:dyDescent="0.2"/>
    <row r="789912" hidden="1" x14ac:dyDescent="0.2"/>
    <row r="789913" hidden="1" x14ac:dyDescent="0.2"/>
    <row r="789914" hidden="1" x14ac:dyDescent="0.2"/>
    <row r="789915" hidden="1" x14ac:dyDescent="0.2"/>
    <row r="789916" hidden="1" x14ac:dyDescent="0.2"/>
    <row r="789917" hidden="1" x14ac:dyDescent="0.2"/>
    <row r="789918" hidden="1" x14ac:dyDescent="0.2"/>
    <row r="789919" hidden="1" x14ac:dyDescent="0.2"/>
    <row r="789920" hidden="1" x14ac:dyDescent="0.2"/>
    <row r="789921" hidden="1" x14ac:dyDescent="0.2"/>
    <row r="789922" hidden="1" x14ac:dyDescent="0.2"/>
    <row r="789923" hidden="1" x14ac:dyDescent="0.2"/>
    <row r="789924" hidden="1" x14ac:dyDescent="0.2"/>
    <row r="789925" hidden="1" x14ac:dyDescent="0.2"/>
    <row r="789926" hidden="1" x14ac:dyDescent="0.2"/>
    <row r="789927" hidden="1" x14ac:dyDescent="0.2"/>
    <row r="789928" hidden="1" x14ac:dyDescent="0.2"/>
    <row r="789929" hidden="1" x14ac:dyDescent="0.2"/>
    <row r="789930" hidden="1" x14ac:dyDescent="0.2"/>
    <row r="789931" hidden="1" x14ac:dyDescent="0.2"/>
    <row r="789932" hidden="1" x14ac:dyDescent="0.2"/>
    <row r="789933" hidden="1" x14ac:dyDescent="0.2"/>
    <row r="789934" hidden="1" x14ac:dyDescent="0.2"/>
    <row r="789935" hidden="1" x14ac:dyDescent="0.2"/>
    <row r="789936" hidden="1" x14ac:dyDescent="0.2"/>
    <row r="789937" hidden="1" x14ac:dyDescent="0.2"/>
    <row r="789938" hidden="1" x14ac:dyDescent="0.2"/>
    <row r="789939" hidden="1" x14ac:dyDescent="0.2"/>
    <row r="789940" hidden="1" x14ac:dyDescent="0.2"/>
    <row r="789941" hidden="1" x14ac:dyDescent="0.2"/>
    <row r="789942" hidden="1" x14ac:dyDescent="0.2"/>
    <row r="789943" hidden="1" x14ac:dyDescent="0.2"/>
    <row r="789944" hidden="1" x14ac:dyDescent="0.2"/>
    <row r="789945" hidden="1" x14ac:dyDescent="0.2"/>
    <row r="789946" hidden="1" x14ac:dyDescent="0.2"/>
    <row r="789947" hidden="1" x14ac:dyDescent="0.2"/>
    <row r="789948" hidden="1" x14ac:dyDescent="0.2"/>
    <row r="789949" hidden="1" x14ac:dyDescent="0.2"/>
    <row r="789950" hidden="1" x14ac:dyDescent="0.2"/>
    <row r="789951" hidden="1" x14ac:dyDescent="0.2"/>
    <row r="789952" hidden="1" x14ac:dyDescent="0.2"/>
    <row r="789953" hidden="1" x14ac:dyDescent="0.2"/>
    <row r="789954" hidden="1" x14ac:dyDescent="0.2"/>
    <row r="789955" hidden="1" x14ac:dyDescent="0.2"/>
    <row r="789956" hidden="1" x14ac:dyDescent="0.2"/>
    <row r="789957" hidden="1" x14ac:dyDescent="0.2"/>
    <row r="789958" hidden="1" x14ac:dyDescent="0.2"/>
    <row r="789959" hidden="1" x14ac:dyDescent="0.2"/>
    <row r="789960" hidden="1" x14ac:dyDescent="0.2"/>
    <row r="789961" hidden="1" x14ac:dyDescent="0.2"/>
    <row r="789962" hidden="1" x14ac:dyDescent="0.2"/>
    <row r="789963" hidden="1" x14ac:dyDescent="0.2"/>
    <row r="789964" hidden="1" x14ac:dyDescent="0.2"/>
    <row r="789965" hidden="1" x14ac:dyDescent="0.2"/>
    <row r="789966" hidden="1" x14ac:dyDescent="0.2"/>
    <row r="789967" hidden="1" x14ac:dyDescent="0.2"/>
    <row r="789968" hidden="1" x14ac:dyDescent="0.2"/>
    <row r="789969" hidden="1" x14ac:dyDescent="0.2"/>
    <row r="789970" hidden="1" x14ac:dyDescent="0.2"/>
    <row r="789971" hidden="1" x14ac:dyDescent="0.2"/>
    <row r="789972" hidden="1" x14ac:dyDescent="0.2"/>
    <row r="789973" hidden="1" x14ac:dyDescent="0.2"/>
    <row r="789974" hidden="1" x14ac:dyDescent="0.2"/>
    <row r="789975" hidden="1" x14ac:dyDescent="0.2"/>
    <row r="789976" hidden="1" x14ac:dyDescent="0.2"/>
    <row r="789977" hidden="1" x14ac:dyDescent="0.2"/>
    <row r="789978" hidden="1" x14ac:dyDescent="0.2"/>
    <row r="789979" hidden="1" x14ac:dyDescent="0.2"/>
    <row r="789980" hidden="1" x14ac:dyDescent="0.2"/>
    <row r="789981" hidden="1" x14ac:dyDescent="0.2"/>
    <row r="789982" hidden="1" x14ac:dyDescent="0.2"/>
    <row r="789983" hidden="1" x14ac:dyDescent="0.2"/>
    <row r="789984" hidden="1" x14ac:dyDescent="0.2"/>
    <row r="789985" hidden="1" x14ac:dyDescent="0.2"/>
    <row r="789986" hidden="1" x14ac:dyDescent="0.2"/>
    <row r="789987" hidden="1" x14ac:dyDescent="0.2"/>
    <row r="789988" hidden="1" x14ac:dyDescent="0.2"/>
    <row r="789989" hidden="1" x14ac:dyDescent="0.2"/>
    <row r="789990" hidden="1" x14ac:dyDescent="0.2"/>
    <row r="789991" hidden="1" x14ac:dyDescent="0.2"/>
    <row r="789992" hidden="1" x14ac:dyDescent="0.2"/>
    <row r="789993" hidden="1" x14ac:dyDescent="0.2"/>
    <row r="789994" hidden="1" x14ac:dyDescent="0.2"/>
    <row r="789995" hidden="1" x14ac:dyDescent="0.2"/>
    <row r="789996" hidden="1" x14ac:dyDescent="0.2"/>
    <row r="789997" hidden="1" x14ac:dyDescent="0.2"/>
    <row r="789998" hidden="1" x14ac:dyDescent="0.2"/>
    <row r="789999" hidden="1" x14ac:dyDescent="0.2"/>
    <row r="790000" hidden="1" x14ac:dyDescent="0.2"/>
    <row r="790001" hidden="1" x14ac:dyDescent="0.2"/>
    <row r="790002" hidden="1" x14ac:dyDescent="0.2"/>
    <row r="790003" hidden="1" x14ac:dyDescent="0.2"/>
    <row r="790004" hidden="1" x14ac:dyDescent="0.2"/>
    <row r="790005" hidden="1" x14ac:dyDescent="0.2"/>
    <row r="790006" hidden="1" x14ac:dyDescent="0.2"/>
    <row r="790007" hidden="1" x14ac:dyDescent="0.2"/>
    <row r="790008" hidden="1" x14ac:dyDescent="0.2"/>
    <row r="790009" hidden="1" x14ac:dyDescent="0.2"/>
    <row r="790010" hidden="1" x14ac:dyDescent="0.2"/>
    <row r="790011" hidden="1" x14ac:dyDescent="0.2"/>
    <row r="790012" hidden="1" x14ac:dyDescent="0.2"/>
    <row r="790013" hidden="1" x14ac:dyDescent="0.2"/>
    <row r="790014" hidden="1" x14ac:dyDescent="0.2"/>
    <row r="790015" hidden="1" x14ac:dyDescent="0.2"/>
    <row r="790016" hidden="1" x14ac:dyDescent="0.2"/>
    <row r="790017" hidden="1" x14ac:dyDescent="0.2"/>
    <row r="790018" hidden="1" x14ac:dyDescent="0.2"/>
    <row r="790019" hidden="1" x14ac:dyDescent="0.2"/>
    <row r="790020" hidden="1" x14ac:dyDescent="0.2"/>
    <row r="790021" hidden="1" x14ac:dyDescent="0.2"/>
    <row r="790022" hidden="1" x14ac:dyDescent="0.2"/>
    <row r="790023" hidden="1" x14ac:dyDescent="0.2"/>
    <row r="790024" hidden="1" x14ac:dyDescent="0.2"/>
    <row r="790025" hidden="1" x14ac:dyDescent="0.2"/>
    <row r="790026" hidden="1" x14ac:dyDescent="0.2"/>
    <row r="790027" hidden="1" x14ac:dyDescent="0.2"/>
    <row r="790028" hidden="1" x14ac:dyDescent="0.2"/>
    <row r="790029" hidden="1" x14ac:dyDescent="0.2"/>
    <row r="790030" hidden="1" x14ac:dyDescent="0.2"/>
    <row r="790031" hidden="1" x14ac:dyDescent="0.2"/>
    <row r="790032" hidden="1" x14ac:dyDescent="0.2"/>
    <row r="790033" hidden="1" x14ac:dyDescent="0.2"/>
    <row r="790034" hidden="1" x14ac:dyDescent="0.2"/>
    <row r="790035" hidden="1" x14ac:dyDescent="0.2"/>
    <row r="790036" hidden="1" x14ac:dyDescent="0.2"/>
    <row r="790037" hidden="1" x14ac:dyDescent="0.2"/>
    <row r="790038" hidden="1" x14ac:dyDescent="0.2"/>
    <row r="790039" hidden="1" x14ac:dyDescent="0.2"/>
    <row r="790040" hidden="1" x14ac:dyDescent="0.2"/>
    <row r="790041" hidden="1" x14ac:dyDescent="0.2"/>
    <row r="790042" hidden="1" x14ac:dyDescent="0.2"/>
    <row r="790043" hidden="1" x14ac:dyDescent="0.2"/>
    <row r="790044" hidden="1" x14ac:dyDescent="0.2"/>
    <row r="790045" hidden="1" x14ac:dyDescent="0.2"/>
    <row r="790046" hidden="1" x14ac:dyDescent="0.2"/>
    <row r="790047" hidden="1" x14ac:dyDescent="0.2"/>
    <row r="790048" hidden="1" x14ac:dyDescent="0.2"/>
    <row r="790049" hidden="1" x14ac:dyDescent="0.2"/>
    <row r="790050" hidden="1" x14ac:dyDescent="0.2"/>
    <row r="790051" hidden="1" x14ac:dyDescent="0.2"/>
    <row r="790052" hidden="1" x14ac:dyDescent="0.2"/>
    <row r="790053" hidden="1" x14ac:dyDescent="0.2"/>
    <row r="790054" hidden="1" x14ac:dyDescent="0.2"/>
    <row r="790055" hidden="1" x14ac:dyDescent="0.2"/>
    <row r="790056" hidden="1" x14ac:dyDescent="0.2"/>
    <row r="790057" hidden="1" x14ac:dyDescent="0.2"/>
    <row r="790058" hidden="1" x14ac:dyDescent="0.2"/>
    <row r="790059" hidden="1" x14ac:dyDescent="0.2"/>
    <row r="790060" hidden="1" x14ac:dyDescent="0.2"/>
    <row r="790061" hidden="1" x14ac:dyDescent="0.2"/>
    <row r="790062" hidden="1" x14ac:dyDescent="0.2"/>
    <row r="790063" hidden="1" x14ac:dyDescent="0.2"/>
    <row r="790064" hidden="1" x14ac:dyDescent="0.2"/>
    <row r="790065" hidden="1" x14ac:dyDescent="0.2"/>
    <row r="790066" hidden="1" x14ac:dyDescent="0.2"/>
    <row r="790067" hidden="1" x14ac:dyDescent="0.2"/>
    <row r="790068" hidden="1" x14ac:dyDescent="0.2"/>
    <row r="790069" hidden="1" x14ac:dyDescent="0.2"/>
    <row r="790070" hidden="1" x14ac:dyDescent="0.2"/>
    <row r="790071" hidden="1" x14ac:dyDescent="0.2"/>
    <row r="790072" hidden="1" x14ac:dyDescent="0.2"/>
    <row r="790073" hidden="1" x14ac:dyDescent="0.2"/>
    <row r="790074" hidden="1" x14ac:dyDescent="0.2"/>
    <row r="790075" hidden="1" x14ac:dyDescent="0.2"/>
    <row r="790076" hidden="1" x14ac:dyDescent="0.2"/>
    <row r="790077" hidden="1" x14ac:dyDescent="0.2"/>
    <row r="790078" hidden="1" x14ac:dyDescent="0.2"/>
    <row r="790079" hidden="1" x14ac:dyDescent="0.2"/>
    <row r="790080" hidden="1" x14ac:dyDescent="0.2"/>
    <row r="790081" hidden="1" x14ac:dyDescent="0.2"/>
    <row r="790082" hidden="1" x14ac:dyDescent="0.2"/>
    <row r="790083" hidden="1" x14ac:dyDescent="0.2"/>
    <row r="790084" hidden="1" x14ac:dyDescent="0.2"/>
    <row r="790085" hidden="1" x14ac:dyDescent="0.2"/>
    <row r="790086" hidden="1" x14ac:dyDescent="0.2"/>
    <row r="790087" hidden="1" x14ac:dyDescent="0.2"/>
    <row r="790088" hidden="1" x14ac:dyDescent="0.2"/>
    <row r="790089" hidden="1" x14ac:dyDescent="0.2"/>
    <row r="790090" hidden="1" x14ac:dyDescent="0.2"/>
    <row r="790091" hidden="1" x14ac:dyDescent="0.2"/>
    <row r="790092" hidden="1" x14ac:dyDescent="0.2"/>
    <row r="790093" hidden="1" x14ac:dyDescent="0.2"/>
    <row r="790094" hidden="1" x14ac:dyDescent="0.2"/>
    <row r="790095" hidden="1" x14ac:dyDescent="0.2"/>
    <row r="790096" hidden="1" x14ac:dyDescent="0.2"/>
    <row r="790097" hidden="1" x14ac:dyDescent="0.2"/>
    <row r="790098" hidden="1" x14ac:dyDescent="0.2"/>
    <row r="790099" hidden="1" x14ac:dyDescent="0.2"/>
    <row r="790100" hidden="1" x14ac:dyDescent="0.2"/>
    <row r="790101" hidden="1" x14ac:dyDescent="0.2"/>
    <row r="790102" hidden="1" x14ac:dyDescent="0.2"/>
    <row r="790103" hidden="1" x14ac:dyDescent="0.2"/>
    <row r="790104" hidden="1" x14ac:dyDescent="0.2"/>
    <row r="790105" hidden="1" x14ac:dyDescent="0.2"/>
    <row r="790106" hidden="1" x14ac:dyDescent="0.2"/>
    <row r="790107" hidden="1" x14ac:dyDescent="0.2"/>
    <row r="790108" hidden="1" x14ac:dyDescent="0.2"/>
    <row r="790109" hidden="1" x14ac:dyDescent="0.2"/>
    <row r="790110" hidden="1" x14ac:dyDescent="0.2"/>
    <row r="790111" hidden="1" x14ac:dyDescent="0.2"/>
    <row r="790112" hidden="1" x14ac:dyDescent="0.2"/>
    <row r="790113" hidden="1" x14ac:dyDescent="0.2"/>
    <row r="790114" hidden="1" x14ac:dyDescent="0.2"/>
    <row r="790115" hidden="1" x14ac:dyDescent="0.2"/>
    <row r="790116" hidden="1" x14ac:dyDescent="0.2"/>
    <row r="790117" hidden="1" x14ac:dyDescent="0.2"/>
    <row r="790118" hidden="1" x14ac:dyDescent="0.2"/>
    <row r="790119" hidden="1" x14ac:dyDescent="0.2"/>
    <row r="790120" hidden="1" x14ac:dyDescent="0.2"/>
    <row r="790121" hidden="1" x14ac:dyDescent="0.2"/>
    <row r="790122" hidden="1" x14ac:dyDescent="0.2"/>
    <row r="790123" hidden="1" x14ac:dyDescent="0.2"/>
    <row r="790124" hidden="1" x14ac:dyDescent="0.2"/>
    <row r="790125" hidden="1" x14ac:dyDescent="0.2"/>
    <row r="790126" hidden="1" x14ac:dyDescent="0.2"/>
    <row r="790127" hidden="1" x14ac:dyDescent="0.2"/>
    <row r="790128" hidden="1" x14ac:dyDescent="0.2"/>
    <row r="790129" hidden="1" x14ac:dyDescent="0.2"/>
    <row r="790130" hidden="1" x14ac:dyDescent="0.2"/>
    <row r="790131" hidden="1" x14ac:dyDescent="0.2"/>
    <row r="790132" hidden="1" x14ac:dyDescent="0.2"/>
    <row r="790133" hidden="1" x14ac:dyDescent="0.2"/>
    <row r="790134" hidden="1" x14ac:dyDescent="0.2"/>
    <row r="790135" hidden="1" x14ac:dyDescent="0.2"/>
    <row r="790136" hidden="1" x14ac:dyDescent="0.2"/>
    <row r="790137" hidden="1" x14ac:dyDescent="0.2"/>
    <row r="790138" hidden="1" x14ac:dyDescent="0.2"/>
    <row r="790139" hidden="1" x14ac:dyDescent="0.2"/>
    <row r="790140" hidden="1" x14ac:dyDescent="0.2"/>
    <row r="790141" hidden="1" x14ac:dyDescent="0.2"/>
    <row r="790142" hidden="1" x14ac:dyDescent="0.2"/>
    <row r="790143" hidden="1" x14ac:dyDescent="0.2"/>
    <row r="790144" hidden="1" x14ac:dyDescent="0.2"/>
    <row r="790145" hidden="1" x14ac:dyDescent="0.2"/>
    <row r="790146" hidden="1" x14ac:dyDescent="0.2"/>
    <row r="790147" hidden="1" x14ac:dyDescent="0.2"/>
    <row r="790148" hidden="1" x14ac:dyDescent="0.2"/>
    <row r="790149" hidden="1" x14ac:dyDescent="0.2"/>
    <row r="790150" hidden="1" x14ac:dyDescent="0.2"/>
    <row r="790151" hidden="1" x14ac:dyDescent="0.2"/>
    <row r="790152" hidden="1" x14ac:dyDescent="0.2"/>
    <row r="790153" hidden="1" x14ac:dyDescent="0.2"/>
    <row r="790154" hidden="1" x14ac:dyDescent="0.2"/>
    <row r="790155" hidden="1" x14ac:dyDescent="0.2"/>
    <row r="790156" hidden="1" x14ac:dyDescent="0.2"/>
    <row r="790157" hidden="1" x14ac:dyDescent="0.2"/>
    <row r="790158" hidden="1" x14ac:dyDescent="0.2"/>
    <row r="790159" hidden="1" x14ac:dyDescent="0.2"/>
    <row r="790160" hidden="1" x14ac:dyDescent="0.2"/>
    <row r="790161" hidden="1" x14ac:dyDescent="0.2"/>
    <row r="790162" hidden="1" x14ac:dyDescent="0.2"/>
    <row r="790163" hidden="1" x14ac:dyDescent="0.2"/>
    <row r="790164" hidden="1" x14ac:dyDescent="0.2"/>
    <row r="790165" hidden="1" x14ac:dyDescent="0.2"/>
    <row r="790166" hidden="1" x14ac:dyDescent="0.2"/>
    <row r="790167" hidden="1" x14ac:dyDescent="0.2"/>
    <row r="790168" hidden="1" x14ac:dyDescent="0.2"/>
    <row r="790169" hidden="1" x14ac:dyDescent="0.2"/>
    <row r="790170" hidden="1" x14ac:dyDescent="0.2"/>
    <row r="790171" hidden="1" x14ac:dyDescent="0.2"/>
    <row r="790172" hidden="1" x14ac:dyDescent="0.2"/>
    <row r="790173" hidden="1" x14ac:dyDescent="0.2"/>
    <row r="790174" hidden="1" x14ac:dyDescent="0.2"/>
    <row r="790175" hidden="1" x14ac:dyDescent="0.2"/>
    <row r="790176" hidden="1" x14ac:dyDescent="0.2"/>
    <row r="790177" hidden="1" x14ac:dyDescent="0.2"/>
    <row r="790178" hidden="1" x14ac:dyDescent="0.2"/>
    <row r="790179" hidden="1" x14ac:dyDescent="0.2"/>
    <row r="790180" hidden="1" x14ac:dyDescent="0.2"/>
    <row r="790181" hidden="1" x14ac:dyDescent="0.2"/>
    <row r="790182" hidden="1" x14ac:dyDescent="0.2"/>
    <row r="790183" hidden="1" x14ac:dyDescent="0.2"/>
    <row r="790184" hidden="1" x14ac:dyDescent="0.2"/>
    <row r="790185" hidden="1" x14ac:dyDescent="0.2"/>
    <row r="790186" hidden="1" x14ac:dyDescent="0.2"/>
    <row r="790187" hidden="1" x14ac:dyDescent="0.2"/>
    <row r="790188" hidden="1" x14ac:dyDescent="0.2"/>
    <row r="790189" hidden="1" x14ac:dyDescent="0.2"/>
    <row r="790190" hidden="1" x14ac:dyDescent="0.2"/>
    <row r="790191" hidden="1" x14ac:dyDescent="0.2"/>
    <row r="790192" hidden="1" x14ac:dyDescent="0.2"/>
    <row r="790193" hidden="1" x14ac:dyDescent="0.2"/>
    <row r="790194" hidden="1" x14ac:dyDescent="0.2"/>
    <row r="790195" hidden="1" x14ac:dyDescent="0.2"/>
    <row r="790196" hidden="1" x14ac:dyDescent="0.2"/>
    <row r="790197" hidden="1" x14ac:dyDescent="0.2"/>
    <row r="790198" hidden="1" x14ac:dyDescent="0.2"/>
    <row r="790199" hidden="1" x14ac:dyDescent="0.2"/>
    <row r="790200" hidden="1" x14ac:dyDescent="0.2"/>
    <row r="790201" hidden="1" x14ac:dyDescent="0.2"/>
    <row r="790202" hidden="1" x14ac:dyDescent="0.2"/>
    <row r="790203" hidden="1" x14ac:dyDescent="0.2"/>
    <row r="790204" hidden="1" x14ac:dyDescent="0.2"/>
    <row r="790205" hidden="1" x14ac:dyDescent="0.2"/>
    <row r="790206" hidden="1" x14ac:dyDescent="0.2"/>
    <row r="790207" hidden="1" x14ac:dyDescent="0.2"/>
    <row r="790208" hidden="1" x14ac:dyDescent="0.2"/>
    <row r="790209" hidden="1" x14ac:dyDescent="0.2"/>
    <row r="790210" hidden="1" x14ac:dyDescent="0.2"/>
    <row r="790211" hidden="1" x14ac:dyDescent="0.2"/>
    <row r="790212" hidden="1" x14ac:dyDescent="0.2"/>
    <row r="790213" hidden="1" x14ac:dyDescent="0.2"/>
    <row r="790214" hidden="1" x14ac:dyDescent="0.2"/>
    <row r="790215" hidden="1" x14ac:dyDescent="0.2"/>
    <row r="790216" hidden="1" x14ac:dyDescent="0.2"/>
    <row r="790217" hidden="1" x14ac:dyDescent="0.2"/>
    <row r="790218" hidden="1" x14ac:dyDescent="0.2"/>
    <row r="790219" hidden="1" x14ac:dyDescent="0.2"/>
    <row r="790220" hidden="1" x14ac:dyDescent="0.2"/>
    <row r="790221" hidden="1" x14ac:dyDescent="0.2"/>
    <row r="790222" hidden="1" x14ac:dyDescent="0.2"/>
    <row r="790223" hidden="1" x14ac:dyDescent="0.2"/>
    <row r="790224" hidden="1" x14ac:dyDescent="0.2"/>
    <row r="790225" hidden="1" x14ac:dyDescent="0.2"/>
    <row r="790226" hidden="1" x14ac:dyDescent="0.2"/>
    <row r="790227" hidden="1" x14ac:dyDescent="0.2"/>
    <row r="790228" hidden="1" x14ac:dyDescent="0.2"/>
    <row r="790229" hidden="1" x14ac:dyDescent="0.2"/>
    <row r="790230" hidden="1" x14ac:dyDescent="0.2"/>
    <row r="790231" hidden="1" x14ac:dyDescent="0.2"/>
    <row r="790232" hidden="1" x14ac:dyDescent="0.2"/>
    <row r="790233" hidden="1" x14ac:dyDescent="0.2"/>
    <row r="790234" hidden="1" x14ac:dyDescent="0.2"/>
    <row r="790235" hidden="1" x14ac:dyDescent="0.2"/>
    <row r="790236" hidden="1" x14ac:dyDescent="0.2"/>
    <row r="790237" hidden="1" x14ac:dyDescent="0.2"/>
    <row r="790238" hidden="1" x14ac:dyDescent="0.2"/>
    <row r="790239" hidden="1" x14ac:dyDescent="0.2"/>
    <row r="790240" hidden="1" x14ac:dyDescent="0.2"/>
    <row r="790241" hidden="1" x14ac:dyDescent="0.2"/>
    <row r="790242" hidden="1" x14ac:dyDescent="0.2"/>
    <row r="790243" hidden="1" x14ac:dyDescent="0.2"/>
    <row r="790244" hidden="1" x14ac:dyDescent="0.2"/>
    <row r="790245" hidden="1" x14ac:dyDescent="0.2"/>
    <row r="790246" hidden="1" x14ac:dyDescent="0.2"/>
    <row r="790247" hidden="1" x14ac:dyDescent="0.2"/>
    <row r="790248" hidden="1" x14ac:dyDescent="0.2"/>
    <row r="790249" hidden="1" x14ac:dyDescent="0.2"/>
    <row r="790250" hidden="1" x14ac:dyDescent="0.2"/>
    <row r="790251" hidden="1" x14ac:dyDescent="0.2"/>
    <row r="790252" hidden="1" x14ac:dyDescent="0.2"/>
    <row r="790253" hidden="1" x14ac:dyDescent="0.2"/>
    <row r="790254" hidden="1" x14ac:dyDescent="0.2"/>
    <row r="790255" hidden="1" x14ac:dyDescent="0.2"/>
    <row r="790256" hidden="1" x14ac:dyDescent="0.2"/>
    <row r="790257" hidden="1" x14ac:dyDescent="0.2"/>
    <row r="790258" hidden="1" x14ac:dyDescent="0.2"/>
    <row r="790259" hidden="1" x14ac:dyDescent="0.2"/>
    <row r="790260" hidden="1" x14ac:dyDescent="0.2"/>
    <row r="790261" hidden="1" x14ac:dyDescent="0.2"/>
    <row r="790262" hidden="1" x14ac:dyDescent="0.2"/>
    <row r="790263" hidden="1" x14ac:dyDescent="0.2"/>
    <row r="790264" hidden="1" x14ac:dyDescent="0.2"/>
    <row r="790265" hidden="1" x14ac:dyDescent="0.2"/>
    <row r="790266" hidden="1" x14ac:dyDescent="0.2"/>
    <row r="790267" hidden="1" x14ac:dyDescent="0.2"/>
    <row r="790268" hidden="1" x14ac:dyDescent="0.2"/>
    <row r="790269" hidden="1" x14ac:dyDescent="0.2"/>
    <row r="790270" hidden="1" x14ac:dyDescent="0.2"/>
    <row r="790271" hidden="1" x14ac:dyDescent="0.2"/>
    <row r="790272" hidden="1" x14ac:dyDescent="0.2"/>
    <row r="790273" hidden="1" x14ac:dyDescent="0.2"/>
    <row r="790274" hidden="1" x14ac:dyDescent="0.2"/>
    <row r="790275" hidden="1" x14ac:dyDescent="0.2"/>
    <row r="790276" hidden="1" x14ac:dyDescent="0.2"/>
    <row r="790277" hidden="1" x14ac:dyDescent="0.2"/>
    <row r="790278" hidden="1" x14ac:dyDescent="0.2"/>
    <row r="790279" hidden="1" x14ac:dyDescent="0.2"/>
    <row r="790280" hidden="1" x14ac:dyDescent="0.2"/>
    <row r="790281" hidden="1" x14ac:dyDescent="0.2"/>
    <row r="790282" hidden="1" x14ac:dyDescent="0.2"/>
    <row r="790283" hidden="1" x14ac:dyDescent="0.2"/>
    <row r="790284" hidden="1" x14ac:dyDescent="0.2"/>
    <row r="790285" hidden="1" x14ac:dyDescent="0.2"/>
    <row r="790286" hidden="1" x14ac:dyDescent="0.2"/>
    <row r="790287" hidden="1" x14ac:dyDescent="0.2"/>
    <row r="790288" hidden="1" x14ac:dyDescent="0.2"/>
    <row r="790289" hidden="1" x14ac:dyDescent="0.2"/>
    <row r="790290" hidden="1" x14ac:dyDescent="0.2"/>
    <row r="790291" hidden="1" x14ac:dyDescent="0.2"/>
    <row r="790292" hidden="1" x14ac:dyDescent="0.2"/>
    <row r="790293" hidden="1" x14ac:dyDescent="0.2"/>
    <row r="790294" hidden="1" x14ac:dyDescent="0.2"/>
    <row r="790295" hidden="1" x14ac:dyDescent="0.2"/>
    <row r="790296" hidden="1" x14ac:dyDescent="0.2"/>
    <row r="790297" hidden="1" x14ac:dyDescent="0.2"/>
    <row r="790298" hidden="1" x14ac:dyDescent="0.2"/>
    <row r="790299" hidden="1" x14ac:dyDescent="0.2"/>
    <row r="790300" hidden="1" x14ac:dyDescent="0.2"/>
    <row r="790301" hidden="1" x14ac:dyDescent="0.2"/>
    <row r="790302" hidden="1" x14ac:dyDescent="0.2"/>
    <row r="790303" hidden="1" x14ac:dyDescent="0.2"/>
    <row r="790304" hidden="1" x14ac:dyDescent="0.2"/>
    <row r="790305" hidden="1" x14ac:dyDescent="0.2"/>
    <row r="790306" hidden="1" x14ac:dyDescent="0.2"/>
    <row r="790307" hidden="1" x14ac:dyDescent="0.2"/>
    <row r="790308" hidden="1" x14ac:dyDescent="0.2"/>
    <row r="790309" hidden="1" x14ac:dyDescent="0.2"/>
    <row r="790310" hidden="1" x14ac:dyDescent="0.2"/>
    <row r="790311" hidden="1" x14ac:dyDescent="0.2"/>
    <row r="790312" hidden="1" x14ac:dyDescent="0.2"/>
    <row r="790313" hidden="1" x14ac:dyDescent="0.2"/>
    <row r="790314" hidden="1" x14ac:dyDescent="0.2"/>
    <row r="790315" hidden="1" x14ac:dyDescent="0.2"/>
    <row r="790316" hidden="1" x14ac:dyDescent="0.2"/>
    <row r="790317" hidden="1" x14ac:dyDescent="0.2"/>
    <row r="790318" hidden="1" x14ac:dyDescent="0.2"/>
    <row r="790319" hidden="1" x14ac:dyDescent="0.2"/>
    <row r="790320" hidden="1" x14ac:dyDescent="0.2"/>
    <row r="790321" hidden="1" x14ac:dyDescent="0.2"/>
    <row r="790322" hidden="1" x14ac:dyDescent="0.2"/>
    <row r="790323" hidden="1" x14ac:dyDescent="0.2"/>
    <row r="790324" hidden="1" x14ac:dyDescent="0.2"/>
    <row r="790325" hidden="1" x14ac:dyDescent="0.2"/>
    <row r="790326" hidden="1" x14ac:dyDescent="0.2"/>
    <row r="790327" hidden="1" x14ac:dyDescent="0.2"/>
    <row r="790328" hidden="1" x14ac:dyDescent="0.2"/>
    <row r="790329" hidden="1" x14ac:dyDescent="0.2"/>
    <row r="790330" hidden="1" x14ac:dyDescent="0.2"/>
    <row r="790331" hidden="1" x14ac:dyDescent="0.2"/>
    <row r="790332" hidden="1" x14ac:dyDescent="0.2"/>
    <row r="790333" hidden="1" x14ac:dyDescent="0.2"/>
    <row r="790334" hidden="1" x14ac:dyDescent="0.2"/>
    <row r="790335" hidden="1" x14ac:dyDescent="0.2"/>
    <row r="790336" hidden="1" x14ac:dyDescent="0.2"/>
    <row r="790337" hidden="1" x14ac:dyDescent="0.2"/>
    <row r="790338" hidden="1" x14ac:dyDescent="0.2"/>
    <row r="790339" hidden="1" x14ac:dyDescent="0.2"/>
    <row r="790340" hidden="1" x14ac:dyDescent="0.2"/>
    <row r="790341" hidden="1" x14ac:dyDescent="0.2"/>
    <row r="790342" hidden="1" x14ac:dyDescent="0.2"/>
    <row r="790343" hidden="1" x14ac:dyDescent="0.2"/>
    <row r="790344" hidden="1" x14ac:dyDescent="0.2"/>
    <row r="790345" hidden="1" x14ac:dyDescent="0.2"/>
    <row r="790346" hidden="1" x14ac:dyDescent="0.2"/>
    <row r="790347" hidden="1" x14ac:dyDescent="0.2"/>
    <row r="790348" hidden="1" x14ac:dyDescent="0.2"/>
    <row r="790349" hidden="1" x14ac:dyDescent="0.2"/>
    <row r="790350" hidden="1" x14ac:dyDescent="0.2"/>
    <row r="790351" hidden="1" x14ac:dyDescent="0.2"/>
    <row r="790352" hidden="1" x14ac:dyDescent="0.2"/>
    <row r="790353" hidden="1" x14ac:dyDescent="0.2"/>
    <row r="790354" hidden="1" x14ac:dyDescent="0.2"/>
    <row r="790355" hidden="1" x14ac:dyDescent="0.2"/>
    <row r="790356" hidden="1" x14ac:dyDescent="0.2"/>
    <row r="790357" hidden="1" x14ac:dyDescent="0.2"/>
    <row r="790358" hidden="1" x14ac:dyDescent="0.2"/>
    <row r="790359" hidden="1" x14ac:dyDescent="0.2"/>
    <row r="790360" hidden="1" x14ac:dyDescent="0.2"/>
    <row r="790361" hidden="1" x14ac:dyDescent="0.2"/>
    <row r="790362" hidden="1" x14ac:dyDescent="0.2"/>
    <row r="790363" hidden="1" x14ac:dyDescent="0.2"/>
    <row r="790364" hidden="1" x14ac:dyDescent="0.2"/>
    <row r="790365" hidden="1" x14ac:dyDescent="0.2"/>
    <row r="790366" hidden="1" x14ac:dyDescent="0.2"/>
    <row r="790367" hidden="1" x14ac:dyDescent="0.2"/>
    <row r="790368" hidden="1" x14ac:dyDescent="0.2"/>
    <row r="790369" hidden="1" x14ac:dyDescent="0.2"/>
    <row r="790370" hidden="1" x14ac:dyDescent="0.2"/>
    <row r="790371" hidden="1" x14ac:dyDescent="0.2"/>
    <row r="790372" hidden="1" x14ac:dyDescent="0.2"/>
    <row r="790373" hidden="1" x14ac:dyDescent="0.2"/>
    <row r="790374" hidden="1" x14ac:dyDescent="0.2"/>
    <row r="790375" hidden="1" x14ac:dyDescent="0.2"/>
    <row r="790376" hidden="1" x14ac:dyDescent="0.2"/>
    <row r="790377" hidden="1" x14ac:dyDescent="0.2"/>
    <row r="790378" hidden="1" x14ac:dyDescent="0.2"/>
    <row r="790379" hidden="1" x14ac:dyDescent="0.2"/>
    <row r="790380" hidden="1" x14ac:dyDescent="0.2"/>
    <row r="790381" hidden="1" x14ac:dyDescent="0.2"/>
    <row r="790382" hidden="1" x14ac:dyDescent="0.2"/>
    <row r="790383" hidden="1" x14ac:dyDescent="0.2"/>
    <row r="790384" hidden="1" x14ac:dyDescent="0.2"/>
    <row r="790385" hidden="1" x14ac:dyDescent="0.2"/>
    <row r="790386" hidden="1" x14ac:dyDescent="0.2"/>
    <row r="790387" hidden="1" x14ac:dyDescent="0.2"/>
    <row r="790388" hidden="1" x14ac:dyDescent="0.2"/>
    <row r="790389" hidden="1" x14ac:dyDescent="0.2"/>
    <row r="790390" hidden="1" x14ac:dyDescent="0.2"/>
    <row r="790391" hidden="1" x14ac:dyDescent="0.2"/>
    <row r="790392" hidden="1" x14ac:dyDescent="0.2"/>
    <row r="790393" hidden="1" x14ac:dyDescent="0.2"/>
    <row r="790394" hidden="1" x14ac:dyDescent="0.2"/>
    <row r="790395" hidden="1" x14ac:dyDescent="0.2"/>
    <row r="790396" hidden="1" x14ac:dyDescent="0.2"/>
    <row r="790397" hidden="1" x14ac:dyDescent="0.2"/>
    <row r="790398" hidden="1" x14ac:dyDescent="0.2"/>
    <row r="790399" hidden="1" x14ac:dyDescent="0.2"/>
    <row r="790400" hidden="1" x14ac:dyDescent="0.2"/>
    <row r="790401" hidden="1" x14ac:dyDescent="0.2"/>
    <row r="790402" hidden="1" x14ac:dyDescent="0.2"/>
    <row r="790403" hidden="1" x14ac:dyDescent="0.2"/>
    <row r="790404" hidden="1" x14ac:dyDescent="0.2"/>
    <row r="790405" hidden="1" x14ac:dyDescent="0.2"/>
    <row r="790406" hidden="1" x14ac:dyDescent="0.2"/>
    <row r="790407" hidden="1" x14ac:dyDescent="0.2"/>
    <row r="790408" hidden="1" x14ac:dyDescent="0.2"/>
    <row r="790409" hidden="1" x14ac:dyDescent="0.2"/>
    <row r="790410" hidden="1" x14ac:dyDescent="0.2"/>
    <row r="790411" hidden="1" x14ac:dyDescent="0.2"/>
    <row r="790412" hidden="1" x14ac:dyDescent="0.2"/>
    <row r="790413" hidden="1" x14ac:dyDescent="0.2"/>
    <row r="790414" hidden="1" x14ac:dyDescent="0.2"/>
    <row r="790415" hidden="1" x14ac:dyDescent="0.2"/>
    <row r="790416" hidden="1" x14ac:dyDescent="0.2"/>
    <row r="790417" hidden="1" x14ac:dyDescent="0.2"/>
    <row r="790418" hidden="1" x14ac:dyDescent="0.2"/>
    <row r="790419" hidden="1" x14ac:dyDescent="0.2"/>
    <row r="790420" hidden="1" x14ac:dyDescent="0.2"/>
    <row r="790421" hidden="1" x14ac:dyDescent="0.2"/>
    <row r="790422" hidden="1" x14ac:dyDescent="0.2"/>
    <row r="790423" hidden="1" x14ac:dyDescent="0.2"/>
    <row r="790424" hidden="1" x14ac:dyDescent="0.2"/>
    <row r="790425" hidden="1" x14ac:dyDescent="0.2"/>
    <row r="790426" hidden="1" x14ac:dyDescent="0.2"/>
    <row r="790427" hidden="1" x14ac:dyDescent="0.2"/>
    <row r="790428" hidden="1" x14ac:dyDescent="0.2"/>
    <row r="790429" hidden="1" x14ac:dyDescent="0.2"/>
    <row r="790430" hidden="1" x14ac:dyDescent="0.2"/>
    <row r="790431" hidden="1" x14ac:dyDescent="0.2"/>
    <row r="790432" hidden="1" x14ac:dyDescent="0.2"/>
    <row r="790433" hidden="1" x14ac:dyDescent="0.2"/>
    <row r="790434" hidden="1" x14ac:dyDescent="0.2"/>
    <row r="790435" hidden="1" x14ac:dyDescent="0.2"/>
    <row r="790436" hidden="1" x14ac:dyDescent="0.2"/>
    <row r="790437" hidden="1" x14ac:dyDescent="0.2"/>
    <row r="790438" hidden="1" x14ac:dyDescent="0.2"/>
    <row r="790439" hidden="1" x14ac:dyDescent="0.2"/>
    <row r="790440" hidden="1" x14ac:dyDescent="0.2"/>
    <row r="790441" hidden="1" x14ac:dyDescent="0.2"/>
    <row r="790442" hidden="1" x14ac:dyDescent="0.2"/>
    <row r="790443" hidden="1" x14ac:dyDescent="0.2"/>
    <row r="790444" hidden="1" x14ac:dyDescent="0.2"/>
    <row r="790445" hidden="1" x14ac:dyDescent="0.2"/>
    <row r="790446" hidden="1" x14ac:dyDescent="0.2"/>
    <row r="790447" hidden="1" x14ac:dyDescent="0.2"/>
    <row r="790448" hidden="1" x14ac:dyDescent="0.2"/>
    <row r="790449" hidden="1" x14ac:dyDescent="0.2"/>
    <row r="790450" hidden="1" x14ac:dyDescent="0.2"/>
    <row r="790451" hidden="1" x14ac:dyDescent="0.2"/>
    <row r="790452" hidden="1" x14ac:dyDescent="0.2"/>
    <row r="790453" hidden="1" x14ac:dyDescent="0.2"/>
    <row r="790454" hidden="1" x14ac:dyDescent="0.2"/>
    <row r="790455" hidden="1" x14ac:dyDescent="0.2"/>
    <row r="790456" hidden="1" x14ac:dyDescent="0.2"/>
    <row r="790457" hidden="1" x14ac:dyDescent="0.2"/>
    <row r="790458" hidden="1" x14ac:dyDescent="0.2"/>
    <row r="790459" hidden="1" x14ac:dyDescent="0.2"/>
    <row r="790460" hidden="1" x14ac:dyDescent="0.2"/>
    <row r="790461" hidden="1" x14ac:dyDescent="0.2"/>
    <row r="790462" hidden="1" x14ac:dyDescent="0.2"/>
    <row r="790463" hidden="1" x14ac:dyDescent="0.2"/>
    <row r="790464" hidden="1" x14ac:dyDescent="0.2"/>
    <row r="790465" hidden="1" x14ac:dyDescent="0.2"/>
    <row r="790466" hidden="1" x14ac:dyDescent="0.2"/>
    <row r="790467" hidden="1" x14ac:dyDescent="0.2"/>
    <row r="790468" hidden="1" x14ac:dyDescent="0.2"/>
    <row r="790469" hidden="1" x14ac:dyDescent="0.2"/>
    <row r="790470" hidden="1" x14ac:dyDescent="0.2"/>
    <row r="790471" hidden="1" x14ac:dyDescent="0.2"/>
    <row r="790472" hidden="1" x14ac:dyDescent="0.2"/>
    <row r="790473" hidden="1" x14ac:dyDescent="0.2"/>
    <row r="790474" hidden="1" x14ac:dyDescent="0.2"/>
    <row r="790475" hidden="1" x14ac:dyDescent="0.2"/>
    <row r="790476" hidden="1" x14ac:dyDescent="0.2"/>
    <row r="790477" hidden="1" x14ac:dyDescent="0.2"/>
    <row r="790478" hidden="1" x14ac:dyDescent="0.2"/>
    <row r="790479" hidden="1" x14ac:dyDescent="0.2"/>
    <row r="790480" hidden="1" x14ac:dyDescent="0.2"/>
    <row r="790481" hidden="1" x14ac:dyDescent="0.2"/>
    <row r="790482" hidden="1" x14ac:dyDescent="0.2"/>
    <row r="790483" hidden="1" x14ac:dyDescent="0.2"/>
    <row r="790484" hidden="1" x14ac:dyDescent="0.2"/>
    <row r="790485" hidden="1" x14ac:dyDescent="0.2"/>
    <row r="790486" hidden="1" x14ac:dyDescent="0.2"/>
    <row r="790487" hidden="1" x14ac:dyDescent="0.2"/>
    <row r="790488" hidden="1" x14ac:dyDescent="0.2"/>
    <row r="790489" hidden="1" x14ac:dyDescent="0.2"/>
    <row r="790490" hidden="1" x14ac:dyDescent="0.2"/>
    <row r="790491" hidden="1" x14ac:dyDescent="0.2"/>
    <row r="790492" hidden="1" x14ac:dyDescent="0.2"/>
    <row r="790493" hidden="1" x14ac:dyDescent="0.2"/>
    <row r="790494" hidden="1" x14ac:dyDescent="0.2"/>
    <row r="790495" hidden="1" x14ac:dyDescent="0.2"/>
    <row r="790496" hidden="1" x14ac:dyDescent="0.2"/>
    <row r="790497" hidden="1" x14ac:dyDescent="0.2"/>
    <row r="790498" hidden="1" x14ac:dyDescent="0.2"/>
    <row r="790499" hidden="1" x14ac:dyDescent="0.2"/>
    <row r="790500" hidden="1" x14ac:dyDescent="0.2"/>
    <row r="790501" hidden="1" x14ac:dyDescent="0.2"/>
    <row r="790502" hidden="1" x14ac:dyDescent="0.2"/>
    <row r="790503" hidden="1" x14ac:dyDescent="0.2"/>
    <row r="790504" hidden="1" x14ac:dyDescent="0.2"/>
    <row r="790505" hidden="1" x14ac:dyDescent="0.2"/>
    <row r="790506" hidden="1" x14ac:dyDescent="0.2"/>
    <row r="790507" hidden="1" x14ac:dyDescent="0.2"/>
    <row r="790508" hidden="1" x14ac:dyDescent="0.2"/>
    <row r="790509" hidden="1" x14ac:dyDescent="0.2"/>
    <row r="790510" hidden="1" x14ac:dyDescent="0.2"/>
    <row r="790511" hidden="1" x14ac:dyDescent="0.2"/>
    <row r="790512" hidden="1" x14ac:dyDescent="0.2"/>
    <row r="790513" hidden="1" x14ac:dyDescent="0.2"/>
    <row r="790514" hidden="1" x14ac:dyDescent="0.2"/>
    <row r="790515" hidden="1" x14ac:dyDescent="0.2"/>
    <row r="790516" hidden="1" x14ac:dyDescent="0.2"/>
    <row r="790517" hidden="1" x14ac:dyDescent="0.2"/>
    <row r="790518" hidden="1" x14ac:dyDescent="0.2"/>
    <row r="790519" hidden="1" x14ac:dyDescent="0.2"/>
    <row r="790520" hidden="1" x14ac:dyDescent="0.2"/>
    <row r="790521" hidden="1" x14ac:dyDescent="0.2"/>
    <row r="790522" hidden="1" x14ac:dyDescent="0.2"/>
    <row r="790523" hidden="1" x14ac:dyDescent="0.2"/>
    <row r="790524" hidden="1" x14ac:dyDescent="0.2"/>
    <row r="790525" hidden="1" x14ac:dyDescent="0.2"/>
    <row r="790526" hidden="1" x14ac:dyDescent="0.2"/>
    <row r="790527" hidden="1" x14ac:dyDescent="0.2"/>
    <row r="790528" hidden="1" x14ac:dyDescent="0.2"/>
    <row r="790529" hidden="1" x14ac:dyDescent="0.2"/>
    <row r="790530" hidden="1" x14ac:dyDescent="0.2"/>
    <row r="790531" hidden="1" x14ac:dyDescent="0.2"/>
    <row r="790532" hidden="1" x14ac:dyDescent="0.2"/>
    <row r="790533" hidden="1" x14ac:dyDescent="0.2"/>
    <row r="790534" hidden="1" x14ac:dyDescent="0.2"/>
    <row r="790535" hidden="1" x14ac:dyDescent="0.2"/>
    <row r="790536" hidden="1" x14ac:dyDescent="0.2"/>
    <row r="790537" hidden="1" x14ac:dyDescent="0.2"/>
    <row r="790538" hidden="1" x14ac:dyDescent="0.2"/>
    <row r="790539" hidden="1" x14ac:dyDescent="0.2"/>
    <row r="790540" hidden="1" x14ac:dyDescent="0.2"/>
    <row r="790541" hidden="1" x14ac:dyDescent="0.2"/>
    <row r="790542" hidden="1" x14ac:dyDescent="0.2"/>
    <row r="790543" hidden="1" x14ac:dyDescent="0.2"/>
    <row r="790544" hidden="1" x14ac:dyDescent="0.2"/>
    <row r="790545" hidden="1" x14ac:dyDescent="0.2"/>
    <row r="790546" hidden="1" x14ac:dyDescent="0.2"/>
    <row r="790547" hidden="1" x14ac:dyDescent="0.2"/>
    <row r="790548" hidden="1" x14ac:dyDescent="0.2"/>
    <row r="790549" hidden="1" x14ac:dyDescent="0.2"/>
    <row r="790550" hidden="1" x14ac:dyDescent="0.2"/>
    <row r="790551" hidden="1" x14ac:dyDescent="0.2"/>
    <row r="790552" hidden="1" x14ac:dyDescent="0.2"/>
    <row r="790553" hidden="1" x14ac:dyDescent="0.2"/>
    <row r="790554" hidden="1" x14ac:dyDescent="0.2"/>
    <row r="790555" hidden="1" x14ac:dyDescent="0.2"/>
    <row r="790556" hidden="1" x14ac:dyDescent="0.2"/>
    <row r="790557" hidden="1" x14ac:dyDescent="0.2"/>
    <row r="790558" hidden="1" x14ac:dyDescent="0.2"/>
    <row r="790559" hidden="1" x14ac:dyDescent="0.2"/>
    <row r="790560" hidden="1" x14ac:dyDescent="0.2"/>
    <row r="790561" hidden="1" x14ac:dyDescent="0.2"/>
    <row r="790562" hidden="1" x14ac:dyDescent="0.2"/>
    <row r="790563" hidden="1" x14ac:dyDescent="0.2"/>
    <row r="790564" hidden="1" x14ac:dyDescent="0.2"/>
    <row r="790565" hidden="1" x14ac:dyDescent="0.2"/>
    <row r="790566" hidden="1" x14ac:dyDescent="0.2"/>
    <row r="790567" hidden="1" x14ac:dyDescent="0.2"/>
    <row r="790568" hidden="1" x14ac:dyDescent="0.2"/>
    <row r="790569" hidden="1" x14ac:dyDescent="0.2"/>
    <row r="790570" hidden="1" x14ac:dyDescent="0.2"/>
    <row r="790571" hidden="1" x14ac:dyDescent="0.2"/>
    <row r="790572" hidden="1" x14ac:dyDescent="0.2"/>
    <row r="790573" hidden="1" x14ac:dyDescent="0.2"/>
    <row r="790574" hidden="1" x14ac:dyDescent="0.2"/>
    <row r="790575" hidden="1" x14ac:dyDescent="0.2"/>
    <row r="790576" hidden="1" x14ac:dyDescent="0.2"/>
    <row r="790577" hidden="1" x14ac:dyDescent="0.2"/>
    <row r="790578" hidden="1" x14ac:dyDescent="0.2"/>
    <row r="790579" hidden="1" x14ac:dyDescent="0.2"/>
    <row r="790580" hidden="1" x14ac:dyDescent="0.2"/>
    <row r="790581" hidden="1" x14ac:dyDescent="0.2"/>
    <row r="790582" hidden="1" x14ac:dyDescent="0.2"/>
    <row r="790583" hidden="1" x14ac:dyDescent="0.2"/>
    <row r="790584" hidden="1" x14ac:dyDescent="0.2"/>
    <row r="790585" hidden="1" x14ac:dyDescent="0.2"/>
    <row r="790586" hidden="1" x14ac:dyDescent="0.2"/>
    <row r="790587" hidden="1" x14ac:dyDescent="0.2"/>
    <row r="790588" hidden="1" x14ac:dyDescent="0.2"/>
    <row r="790589" hidden="1" x14ac:dyDescent="0.2"/>
    <row r="790590" hidden="1" x14ac:dyDescent="0.2"/>
    <row r="790591" hidden="1" x14ac:dyDescent="0.2"/>
    <row r="790592" hidden="1" x14ac:dyDescent="0.2"/>
    <row r="790593" hidden="1" x14ac:dyDescent="0.2"/>
    <row r="790594" hidden="1" x14ac:dyDescent="0.2"/>
    <row r="790595" hidden="1" x14ac:dyDescent="0.2"/>
    <row r="790596" hidden="1" x14ac:dyDescent="0.2"/>
    <row r="790597" hidden="1" x14ac:dyDescent="0.2"/>
    <row r="790598" hidden="1" x14ac:dyDescent="0.2"/>
    <row r="790599" hidden="1" x14ac:dyDescent="0.2"/>
    <row r="790600" hidden="1" x14ac:dyDescent="0.2"/>
    <row r="790601" hidden="1" x14ac:dyDescent="0.2"/>
    <row r="790602" hidden="1" x14ac:dyDescent="0.2"/>
    <row r="790603" hidden="1" x14ac:dyDescent="0.2"/>
    <row r="790604" hidden="1" x14ac:dyDescent="0.2"/>
    <row r="790605" hidden="1" x14ac:dyDescent="0.2"/>
    <row r="790606" hidden="1" x14ac:dyDescent="0.2"/>
    <row r="790607" hidden="1" x14ac:dyDescent="0.2"/>
    <row r="790608" hidden="1" x14ac:dyDescent="0.2"/>
    <row r="790609" hidden="1" x14ac:dyDescent="0.2"/>
    <row r="790610" hidden="1" x14ac:dyDescent="0.2"/>
    <row r="790611" hidden="1" x14ac:dyDescent="0.2"/>
    <row r="790612" hidden="1" x14ac:dyDescent="0.2"/>
    <row r="790613" hidden="1" x14ac:dyDescent="0.2"/>
    <row r="790614" hidden="1" x14ac:dyDescent="0.2"/>
    <row r="790615" hidden="1" x14ac:dyDescent="0.2"/>
    <row r="790616" hidden="1" x14ac:dyDescent="0.2"/>
    <row r="790617" hidden="1" x14ac:dyDescent="0.2"/>
    <row r="790618" hidden="1" x14ac:dyDescent="0.2"/>
    <row r="790619" hidden="1" x14ac:dyDescent="0.2"/>
    <row r="790620" hidden="1" x14ac:dyDescent="0.2"/>
    <row r="790621" hidden="1" x14ac:dyDescent="0.2"/>
    <row r="790622" hidden="1" x14ac:dyDescent="0.2"/>
    <row r="790623" hidden="1" x14ac:dyDescent="0.2"/>
    <row r="790624" hidden="1" x14ac:dyDescent="0.2"/>
    <row r="790625" hidden="1" x14ac:dyDescent="0.2"/>
    <row r="790626" hidden="1" x14ac:dyDescent="0.2"/>
    <row r="790627" hidden="1" x14ac:dyDescent="0.2"/>
    <row r="790628" hidden="1" x14ac:dyDescent="0.2"/>
    <row r="790629" hidden="1" x14ac:dyDescent="0.2"/>
    <row r="790630" hidden="1" x14ac:dyDescent="0.2"/>
    <row r="790631" hidden="1" x14ac:dyDescent="0.2"/>
    <row r="790632" hidden="1" x14ac:dyDescent="0.2"/>
    <row r="790633" hidden="1" x14ac:dyDescent="0.2"/>
    <row r="790634" hidden="1" x14ac:dyDescent="0.2"/>
    <row r="790635" hidden="1" x14ac:dyDescent="0.2"/>
    <row r="790636" hidden="1" x14ac:dyDescent="0.2"/>
    <row r="790637" hidden="1" x14ac:dyDescent="0.2"/>
    <row r="790638" hidden="1" x14ac:dyDescent="0.2"/>
    <row r="790639" hidden="1" x14ac:dyDescent="0.2"/>
    <row r="790640" hidden="1" x14ac:dyDescent="0.2"/>
    <row r="790641" hidden="1" x14ac:dyDescent="0.2"/>
    <row r="790642" hidden="1" x14ac:dyDescent="0.2"/>
    <row r="790643" hidden="1" x14ac:dyDescent="0.2"/>
    <row r="790644" hidden="1" x14ac:dyDescent="0.2"/>
    <row r="790645" hidden="1" x14ac:dyDescent="0.2"/>
    <row r="790646" hidden="1" x14ac:dyDescent="0.2"/>
    <row r="790647" hidden="1" x14ac:dyDescent="0.2"/>
    <row r="790648" hidden="1" x14ac:dyDescent="0.2"/>
    <row r="790649" hidden="1" x14ac:dyDescent="0.2"/>
    <row r="790650" hidden="1" x14ac:dyDescent="0.2"/>
    <row r="790651" hidden="1" x14ac:dyDescent="0.2"/>
    <row r="790652" hidden="1" x14ac:dyDescent="0.2"/>
    <row r="790653" hidden="1" x14ac:dyDescent="0.2"/>
    <row r="790654" hidden="1" x14ac:dyDescent="0.2"/>
    <row r="790655" hidden="1" x14ac:dyDescent="0.2"/>
    <row r="790656" hidden="1" x14ac:dyDescent="0.2"/>
    <row r="790657" hidden="1" x14ac:dyDescent="0.2"/>
    <row r="790658" hidden="1" x14ac:dyDescent="0.2"/>
    <row r="790659" hidden="1" x14ac:dyDescent="0.2"/>
    <row r="790660" hidden="1" x14ac:dyDescent="0.2"/>
    <row r="790661" hidden="1" x14ac:dyDescent="0.2"/>
    <row r="790662" hidden="1" x14ac:dyDescent="0.2"/>
    <row r="790663" hidden="1" x14ac:dyDescent="0.2"/>
    <row r="790664" hidden="1" x14ac:dyDescent="0.2"/>
    <row r="790665" hidden="1" x14ac:dyDescent="0.2"/>
    <row r="790666" hidden="1" x14ac:dyDescent="0.2"/>
    <row r="790667" hidden="1" x14ac:dyDescent="0.2"/>
    <row r="790668" hidden="1" x14ac:dyDescent="0.2"/>
    <row r="790669" hidden="1" x14ac:dyDescent="0.2"/>
    <row r="790670" hidden="1" x14ac:dyDescent="0.2"/>
    <row r="790671" hidden="1" x14ac:dyDescent="0.2"/>
    <row r="790672" hidden="1" x14ac:dyDescent="0.2"/>
    <row r="790673" hidden="1" x14ac:dyDescent="0.2"/>
    <row r="790674" hidden="1" x14ac:dyDescent="0.2"/>
    <row r="790675" hidden="1" x14ac:dyDescent="0.2"/>
    <row r="790676" hidden="1" x14ac:dyDescent="0.2"/>
    <row r="790677" hidden="1" x14ac:dyDescent="0.2"/>
    <row r="790678" hidden="1" x14ac:dyDescent="0.2"/>
    <row r="790679" hidden="1" x14ac:dyDescent="0.2"/>
    <row r="790680" hidden="1" x14ac:dyDescent="0.2"/>
    <row r="790681" hidden="1" x14ac:dyDescent="0.2"/>
    <row r="790682" hidden="1" x14ac:dyDescent="0.2"/>
    <row r="790683" hidden="1" x14ac:dyDescent="0.2"/>
    <row r="790684" hidden="1" x14ac:dyDescent="0.2"/>
    <row r="790685" hidden="1" x14ac:dyDescent="0.2"/>
    <row r="790686" hidden="1" x14ac:dyDescent="0.2"/>
    <row r="790687" hidden="1" x14ac:dyDescent="0.2"/>
    <row r="790688" hidden="1" x14ac:dyDescent="0.2"/>
    <row r="790689" hidden="1" x14ac:dyDescent="0.2"/>
    <row r="790690" hidden="1" x14ac:dyDescent="0.2"/>
    <row r="790691" hidden="1" x14ac:dyDescent="0.2"/>
    <row r="790692" hidden="1" x14ac:dyDescent="0.2"/>
    <row r="790693" hidden="1" x14ac:dyDescent="0.2"/>
    <row r="790694" hidden="1" x14ac:dyDescent="0.2"/>
    <row r="790695" hidden="1" x14ac:dyDescent="0.2"/>
    <row r="790696" hidden="1" x14ac:dyDescent="0.2"/>
    <row r="790697" hidden="1" x14ac:dyDescent="0.2"/>
    <row r="790698" hidden="1" x14ac:dyDescent="0.2"/>
    <row r="790699" hidden="1" x14ac:dyDescent="0.2"/>
    <row r="790700" hidden="1" x14ac:dyDescent="0.2"/>
    <row r="790701" hidden="1" x14ac:dyDescent="0.2"/>
    <row r="790702" hidden="1" x14ac:dyDescent="0.2"/>
    <row r="790703" hidden="1" x14ac:dyDescent="0.2"/>
    <row r="790704" hidden="1" x14ac:dyDescent="0.2"/>
    <row r="790705" hidden="1" x14ac:dyDescent="0.2"/>
    <row r="790706" hidden="1" x14ac:dyDescent="0.2"/>
    <row r="790707" hidden="1" x14ac:dyDescent="0.2"/>
    <row r="790708" hidden="1" x14ac:dyDescent="0.2"/>
    <row r="790709" hidden="1" x14ac:dyDescent="0.2"/>
    <row r="790710" hidden="1" x14ac:dyDescent="0.2"/>
    <row r="790711" hidden="1" x14ac:dyDescent="0.2"/>
    <row r="790712" hidden="1" x14ac:dyDescent="0.2"/>
    <row r="790713" hidden="1" x14ac:dyDescent="0.2"/>
    <row r="790714" hidden="1" x14ac:dyDescent="0.2"/>
    <row r="790715" hidden="1" x14ac:dyDescent="0.2"/>
    <row r="790716" hidden="1" x14ac:dyDescent="0.2"/>
    <row r="790717" hidden="1" x14ac:dyDescent="0.2"/>
    <row r="790718" hidden="1" x14ac:dyDescent="0.2"/>
    <row r="790719" hidden="1" x14ac:dyDescent="0.2"/>
    <row r="790720" hidden="1" x14ac:dyDescent="0.2"/>
    <row r="790721" hidden="1" x14ac:dyDescent="0.2"/>
    <row r="790722" hidden="1" x14ac:dyDescent="0.2"/>
    <row r="790723" hidden="1" x14ac:dyDescent="0.2"/>
    <row r="790724" hidden="1" x14ac:dyDescent="0.2"/>
    <row r="790725" hidden="1" x14ac:dyDescent="0.2"/>
    <row r="790726" hidden="1" x14ac:dyDescent="0.2"/>
    <row r="790727" hidden="1" x14ac:dyDescent="0.2"/>
    <row r="790728" hidden="1" x14ac:dyDescent="0.2"/>
    <row r="790729" hidden="1" x14ac:dyDescent="0.2"/>
    <row r="790730" hidden="1" x14ac:dyDescent="0.2"/>
    <row r="790731" hidden="1" x14ac:dyDescent="0.2"/>
    <row r="790732" hidden="1" x14ac:dyDescent="0.2"/>
    <row r="790733" hidden="1" x14ac:dyDescent="0.2"/>
    <row r="790734" hidden="1" x14ac:dyDescent="0.2"/>
    <row r="790735" hidden="1" x14ac:dyDescent="0.2"/>
    <row r="790736" hidden="1" x14ac:dyDescent="0.2"/>
    <row r="790737" hidden="1" x14ac:dyDescent="0.2"/>
    <row r="790738" hidden="1" x14ac:dyDescent="0.2"/>
    <row r="790739" hidden="1" x14ac:dyDescent="0.2"/>
    <row r="790740" hidden="1" x14ac:dyDescent="0.2"/>
    <row r="790741" hidden="1" x14ac:dyDescent="0.2"/>
    <row r="790742" hidden="1" x14ac:dyDescent="0.2"/>
    <row r="790743" hidden="1" x14ac:dyDescent="0.2"/>
    <row r="790744" hidden="1" x14ac:dyDescent="0.2"/>
    <row r="790745" hidden="1" x14ac:dyDescent="0.2"/>
    <row r="790746" hidden="1" x14ac:dyDescent="0.2"/>
    <row r="790747" hidden="1" x14ac:dyDescent="0.2"/>
    <row r="790748" hidden="1" x14ac:dyDescent="0.2"/>
    <row r="790749" hidden="1" x14ac:dyDescent="0.2"/>
    <row r="790750" hidden="1" x14ac:dyDescent="0.2"/>
    <row r="790751" hidden="1" x14ac:dyDescent="0.2"/>
    <row r="790752" hidden="1" x14ac:dyDescent="0.2"/>
    <row r="790753" hidden="1" x14ac:dyDescent="0.2"/>
    <row r="790754" hidden="1" x14ac:dyDescent="0.2"/>
    <row r="790755" hidden="1" x14ac:dyDescent="0.2"/>
    <row r="790756" hidden="1" x14ac:dyDescent="0.2"/>
    <row r="790757" hidden="1" x14ac:dyDescent="0.2"/>
    <row r="790758" hidden="1" x14ac:dyDescent="0.2"/>
    <row r="790759" hidden="1" x14ac:dyDescent="0.2"/>
    <row r="790760" hidden="1" x14ac:dyDescent="0.2"/>
    <row r="790761" hidden="1" x14ac:dyDescent="0.2"/>
    <row r="790762" hidden="1" x14ac:dyDescent="0.2"/>
    <row r="790763" hidden="1" x14ac:dyDescent="0.2"/>
    <row r="790764" hidden="1" x14ac:dyDescent="0.2"/>
    <row r="790765" hidden="1" x14ac:dyDescent="0.2"/>
    <row r="790766" hidden="1" x14ac:dyDescent="0.2"/>
    <row r="790767" hidden="1" x14ac:dyDescent="0.2"/>
    <row r="790768" hidden="1" x14ac:dyDescent="0.2"/>
    <row r="790769" hidden="1" x14ac:dyDescent="0.2"/>
    <row r="790770" hidden="1" x14ac:dyDescent="0.2"/>
    <row r="790771" hidden="1" x14ac:dyDescent="0.2"/>
    <row r="790772" hidden="1" x14ac:dyDescent="0.2"/>
    <row r="790773" hidden="1" x14ac:dyDescent="0.2"/>
    <row r="790774" hidden="1" x14ac:dyDescent="0.2"/>
    <row r="790775" hidden="1" x14ac:dyDescent="0.2"/>
    <row r="790776" hidden="1" x14ac:dyDescent="0.2"/>
    <row r="790777" hidden="1" x14ac:dyDescent="0.2"/>
    <row r="790778" hidden="1" x14ac:dyDescent="0.2"/>
    <row r="790779" hidden="1" x14ac:dyDescent="0.2"/>
    <row r="790780" hidden="1" x14ac:dyDescent="0.2"/>
    <row r="790781" hidden="1" x14ac:dyDescent="0.2"/>
    <row r="790782" hidden="1" x14ac:dyDescent="0.2"/>
    <row r="790783" hidden="1" x14ac:dyDescent="0.2"/>
    <row r="790784" hidden="1" x14ac:dyDescent="0.2"/>
    <row r="790785" hidden="1" x14ac:dyDescent="0.2"/>
    <row r="790786" hidden="1" x14ac:dyDescent="0.2"/>
    <row r="790787" hidden="1" x14ac:dyDescent="0.2"/>
    <row r="790788" hidden="1" x14ac:dyDescent="0.2"/>
    <row r="790789" hidden="1" x14ac:dyDescent="0.2"/>
    <row r="790790" hidden="1" x14ac:dyDescent="0.2"/>
    <row r="790791" hidden="1" x14ac:dyDescent="0.2"/>
    <row r="790792" hidden="1" x14ac:dyDescent="0.2"/>
    <row r="790793" hidden="1" x14ac:dyDescent="0.2"/>
    <row r="790794" hidden="1" x14ac:dyDescent="0.2"/>
    <row r="790795" hidden="1" x14ac:dyDescent="0.2"/>
    <row r="790796" hidden="1" x14ac:dyDescent="0.2"/>
    <row r="790797" hidden="1" x14ac:dyDescent="0.2"/>
    <row r="790798" hidden="1" x14ac:dyDescent="0.2"/>
    <row r="790799" hidden="1" x14ac:dyDescent="0.2"/>
    <row r="790800" hidden="1" x14ac:dyDescent="0.2"/>
    <row r="790801" hidden="1" x14ac:dyDescent="0.2"/>
    <row r="790802" hidden="1" x14ac:dyDescent="0.2"/>
    <row r="790803" hidden="1" x14ac:dyDescent="0.2"/>
    <row r="790804" hidden="1" x14ac:dyDescent="0.2"/>
    <row r="790805" hidden="1" x14ac:dyDescent="0.2"/>
    <row r="790806" hidden="1" x14ac:dyDescent="0.2"/>
    <row r="790807" hidden="1" x14ac:dyDescent="0.2"/>
    <row r="790808" hidden="1" x14ac:dyDescent="0.2"/>
    <row r="790809" hidden="1" x14ac:dyDescent="0.2"/>
    <row r="790810" hidden="1" x14ac:dyDescent="0.2"/>
    <row r="790811" hidden="1" x14ac:dyDescent="0.2"/>
    <row r="790812" hidden="1" x14ac:dyDescent="0.2"/>
    <row r="790813" hidden="1" x14ac:dyDescent="0.2"/>
    <row r="790814" hidden="1" x14ac:dyDescent="0.2"/>
    <row r="790815" hidden="1" x14ac:dyDescent="0.2"/>
    <row r="790816" hidden="1" x14ac:dyDescent="0.2"/>
    <row r="790817" hidden="1" x14ac:dyDescent="0.2"/>
    <row r="790818" hidden="1" x14ac:dyDescent="0.2"/>
    <row r="790819" hidden="1" x14ac:dyDescent="0.2"/>
    <row r="790820" hidden="1" x14ac:dyDescent="0.2"/>
    <row r="790821" hidden="1" x14ac:dyDescent="0.2"/>
    <row r="790822" hidden="1" x14ac:dyDescent="0.2"/>
    <row r="790823" hidden="1" x14ac:dyDescent="0.2"/>
    <row r="790824" hidden="1" x14ac:dyDescent="0.2"/>
    <row r="790825" hidden="1" x14ac:dyDescent="0.2"/>
    <row r="790826" hidden="1" x14ac:dyDescent="0.2"/>
    <row r="790827" hidden="1" x14ac:dyDescent="0.2"/>
    <row r="790828" hidden="1" x14ac:dyDescent="0.2"/>
    <row r="790829" hidden="1" x14ac:dyDescent="0.2"/>
    <row r="790830" hidden="1" x14ac:dyDescent="0.2"/>
    <row r="790831" hidden="1" x14ac:dyDescent="0.2"/>
    <row r="790832" hidden="1" x14ac:dyDescent="0.2"/>
    <row r="790833" hidden="1" x14ac:dyDescent="0.2"/>
    <row r="790834" hidden="1" x14ac:dyDescent="0.2"/>
    <row r="790835" hidden="1" x14ac:dyDescent="0.2"/>
    <row r="790836" hidden="1" x14ac:dyDescent="0.2"/>
    <row r="790837" hidden="1" x14ac:dyDescent="0.2"/>
    <row r="790838" hidden="1" x14ac:dyDescent="0.2"/>
    <row r="790839" hidden="1" x14ac:dyDescent="0.2"/>
    <row r="790840" hidden="1" x14ac:dyDescent="0.2"/>
    <row r="790841" hidden="1" x14ac:dyDescent="0.2"/>
    <row r="790842" hidden="1" x14ac:dyDescent="0.2"/>
    <row r="790843" hidden="1" x14ac:dyDescent="0.2"/>
    <row r="790844" hidden="1" x14ac:dyDescent="0.2"/>
    <row r="790845" hidden="1" x14ac:dyDescent="0.2"/>
    <row r="790846" hidden="1" x14ac:dyDescent="0.2"/>
    <row r="790847" hidden="1" x14ac:dyDescent="0.2"/>
    <row r="790848" hidden="1" x14ac:dyDescent="0.2"/>
    <row r="790849" hidden="1" x14ac:dyDescent="0.2"/>
    <row r="790850" hidden="1" x14ac:dyDescent="0.2"/>
    <row r="790851" hidden="1" x14ac:dyDescent="0.2"/>
    <row r="790852" hidden="1" x14ac:dyDescent="0.2"/>
    <row r="790853" hidden="1" x14ac:dyDescent="0.2"/>
    <row r="790854" hidden="1" x14ac:dyDescent="0.2"/>
    <row r="790855" hidden="1" x14ac:dyDescent="0.2"/>
    <row r="790856" hidden="1" x14ac:dyDescent="0.2"/>
    <row r="790857" hidden="1" x14ac:dyDescent="0.2"/>
    <row r="790858" hidden="1" x14ac:dyDescent="0.2"/>
    <row r="790859" hidden="1" x14ac:dyDescent="0.2"/>
    <row r="790860" hidden="1" x14ac:dyDescent="0.2"/>
    <row r="790861" hidden="1" x14ac:dyDescent="0.2"/>
    <row r="790862" hidden="1" x14ac:dyDescent="0.2"/>
    <row r="790863" hidden="1" x14ac:dyDescent="0.2"/>
    <row r="790864" hidden="1" x14ac:dyDescent="0.2"/>
    <row r="790865" hidden="1" x14ac:dyDescent="0.2"/>
    <row r="790866" hidden="1" x14ac:dyDescent="0.2"/>
    <row r="790867" hidden="1" x14ac:dyDescent="0.2"/>
    <row r="790868" hidden="1" x14ac:dyDescent="0.2"/>
    <row r="790869" hidden="1" x14ac:dyDescent="0.2"/>
    <row r="790870" hidden="1" x14ac:dyDescent="0.2"/>
    <row r="790871" hidden="1" x14ac:dyDescent="0.2"/>
    <row r="790872" hidden="1" x14ac:dyDescent="0.2"/>
    <row r="790873" hidden="1" x14ac:dyDescent="0.2"/>
    <row r="790874" hidden="1" x14ac:dyDescent="0.2"/>
    <row r="790875" hidden="1" x14ac:dyDescent="0.2"/>
    <row r="790876" hidden="1" x14ac:dyDescent="0.2"/>
    <row r="790877" hidden="1" x14ac:dyDescent="0.2"/>
    <row r="790878" hidden="1" x14ac:dyDescent="0.2"/>
    <row r="790879" hidden="1" x14ac:dyDescent="0.2"/>
    <row r="790880" hidden="1" x14ac:dyDescent="0.2"/>
    <row r="790881" hidden="1" x14ac:dyDescent="0.2"/>
    <row r="790882" hidden="1" x14ac:dyDescent="0.2"/>
    <row r="790883" hidden="1" x14ac:dyDescent="0.2"/>
    <row r="790884" hidden="1" x14ac:dyDescent="0.2"/>
    <row r="790885" hidden="1" x14ac:dyDescent="0.2"/>
    <row r="790886" hidden="1" x14ac:dyDescent="0.2"/>
    <row r="790887" hidden="1" x14ac:dyDescent="0.2"/>
    <row r="790888" hidden="1" x14ac:dyDescent="0.2"/>
    <row r="790889" hidden="1" x14ac:dyDescent="0.2"/>
    <row r="790890" hidden="1" x14ac:dyDescent="0.2"/>
    <row r="790891" hidden="1" x14ac:dyDescent="0.2"/>
    <row r="790892" hidden="1" x14ac:dyDescent="0.2"/>
    <row r="790893" hidden="1" x14ac:dyDescent="0.2"/>
    <row r="790894" hidden="1" x14ac:dyDescent="0.2"/>
    <row r="790895" hidden="1" x14ac:dyDescent="0.2"/>
    <row r="790896" hidden="1" x14ac:dyDescent="0.2"/>
    <row r="790897" hidden="1" x14ac:dyDescent="0.2"/>
    <row r="790898" hidden="1" x14ac:dyDescent="0.2"/>
    <row r="790899" hidden="1" x14ac:dyDescent="0.2"/>
    <row r="790900" hidden="1" x14ac:dyDescent="0.2"/>
    <row r="790901" hidden="1" x14ac:dyDescent="0.2"/>
    <row r="790902" hidden="1" x14ac:dyDescent="0.2"/>
    <row r="790903" hidden="1" x14ac:dyDescent="0.2"/>
    <row r="790904" hidden="1" x14ac:dyDescent="0.2"/>
    <row r="790905" hidden="1" x14ac:dyDescent="0.2"/>
    <row r="790906" hidden="1" x14ac:dyDescent="0.2"/>
    <row r="790907" hidden="1" x14ac:dyDescent="0.2"/>
    <row r="790908" hidden="1" x14ac:dyDescent="0.2"/>
    <row r="790909" hidden="1" x14ac:dyDescent="0.2"/>
    <row r="790910" hidden="1" x14ac:dyDescent="0.2"/>
    <row r="790911" hidden="1" x14ac:dyDescent="0.2"/>
    <row r="790912" hidden="1" x14ac:dyDescent="0.2"/>
    <row r="790913" hidden="1" x14ac:dyDescent="0.2"/>
    <row r="790914" hidden="1" x14ac:dyDescent="0.2"/>
    <row r="790915" hidden="1" x14ac:dyDescent="0.2"/>
    <row r="790916" hidden="1" x14ac:dyDescent="0.2"/>
    <row r="790917" hidden="1" x14ac:dyDescent="0.2"/>
    <row r="790918" hidden="1" x14ac:dyDescent="0.2"/>
    <row r="790919" hidden="1" x14ac:dyDescent="0.2"/>
    <row r="790920" hidden="1" x14ac:dyDescent="0.2"/>
    <row r="790921" hidden="1" x14ac:dyDescent="0.2"/>
    <row r="790922" hidden="1" x14ac:dyDescent="0.2"/>
    <row r="790923" hidden="1" x14ac:dyDescent="0.2"/>
    <row r="790924" hidden="1" x14ac:dyDescent="0.2"/>
    <row r="790925" hidden="1" x14ac:dyDescent="0.2"/>
    <row r="790926" hidden="1" x14ac:dyDescent="0.2"/>
    <row r="790927" hidden="1" x14ac:dyDescent="0.2"/>
    <row r="790928" hidden="1" x14ac:dyDescent="0.2"/>
    <row r="790929" hidden="1" x14ac:dyDescent="0.2"/>
    <row r="790930" hidden="1" x14ac:dyDescent="0.2"/>
    <row r="790931" hidden="1" x14ac:dyDescent="0.2"/>
    <row r="790932" hidden="1" x14ac:dyDescent="0.2"/>
    <row r="790933" hidden="1" x14ac:dyDescent="0.2"/>
    <row r="790934" hidden="1" x14ac:dyDescent="0.2"/>
    <row r="790935" hidden="1" x14ac:dyDescent="0.2"/>
    <row r="790936" hidden="1" x14ac:dyDescent="0.2"/>
    <row r="790937" hidden="1" x14ac:dyDescent="0.2"/>
    <row r="790938" hidden="1" x14ac:dyDescent="0.2"/>
    <row r="790939" hidden="1" x14ac:dyDescent="0.2"/>
    <row r="790940" hidden="1" x14ac:dyDescent="0.2"/>
    <row r="790941" hidden="1" x14ac:dyDescent="0.2"/>
    <row r="790942" hidden="1" x14ac:dyDescent="0.2"/>
    <row r="790943" hidden="1" x14ac:dyDescent="0.2"/>
    <row r="790944" hidden="1" x14ac:dyDescent="0.2"/>
    <row r="790945" hidden="1" x14ac:dyDescent="0.2"/>
    <row r="790946" hidden="1" x14ac:dyDescent="0.2"/>
    <row r="790947" hidden="1" x14ac:dyDescent="0.2"/>
    <row r="790948" hidden="1" x14ac:dyDescent="0.2"/>
    <row r="790949" hidden="1" x14ac:dyDescent="0.2"/>
    <row r="790950" hidden="1" x14ac:dyDescent="0.2"/>
    <row r="790951" hidden="1" x14ac:dyDescent="0.2"/>
    <row r="790952" hidden="1" x14ac:dyDescent="0.2"/>
    <row r="790953" hidden="1" x14ac:dyDescent="0.2"/>
    <row r="790954" hidden="1" x14ac:dyDescent="0.2"/>
    <row r="790955" hidden="1" x14ac:dyDescent="0.2"/>
    <row r="790956" hidden="1" x14ac:dyDescent="0.2"/>
    <row r="790957" hidden="1" x14ac:dyDescent="0.2"/>
    <row r="790958" hidden="1" x14ac:dyDescent="0.2"/>
    <row r="790959" hidden="1" x14ac:dyDescent="0.2"/>
    <row r="790960" hidden="1" x14ac:dyDescent="0.2"/>
    <row r="790961" hidden="1" x14ac:dyDescent="0.2"/>
    <row r="790962" hidden="1" x14ac:dyDescent="0.2"/>
    <row r="790963" hidden="1" x14ac:dyDescent="0.2"/>
    <row r="790964" hidden="1" x14ac:dyDescent="0.2"/>
    <row r="790965" hidden="1" x14ac:dyDescent="0.2"/>
    <row r="790966" hidden="1" x14ac:dyDescent="0.2"/>
    <row r="790967" hidden="1" x14ac:dyDescent="0.2"/>
    <row r="790968" hidden="1" x14ac:dyDescent="0.2"/>
    <row r="790969" hidden="1" x14ac:dyDescent="0.2"/>
    <row r="790970" hidden="1" x14ac:dyDescent="0.2"/>
    <row r="790971" hidden="1" x14ac:dyDescent="0.2"/>
    <row r="790972" hidden="1" x14ac:dyDescent="0.2"/>
    <row r="790973" hidden="1" x14ac:dyDescent="0.2"/>
    <row r="790974" hidden="1" x14ac:dyDescent="0.2"/>
    <row r="790975" hidden="1" x14ac:dyDescent="0.2"/>
    <row r="790976" hidden="1" x14ac:dyDescent="0.2"/>
    <row r="790977" hidden="1" x14ac:dyDescent="0.2"/>
    <row r="790978" hidden="1" x14ac:dyDescent="0.2"/>
    <row r="790979" hidden="1" x14ac:dyDescent="0.2"/>
    <row r="790980" hidden="1" x14ac:dyDescent="0.2"/>
    <row r="790981" hidden="1" x14ac:dyDescent="0.2"/>
    <row r="790982" hidden="1" x14ac:dyDescent="0.2"/>
    <row r="790983" hidden="1" x14ac:dyDescent="0.2"/>
    <row r="790984" hidden="1" x14ac:dyDescent="0.2"/>
    <row r="790985" hidden="1" x14ac:dyDescent="0.2"/>
    <row r="790986" hidden="1" x14ac:dyDescent="0.2"/>
    <row r="790987" hidden="1" x14ac:dyDescent="0.2"/>
    <row r="790988" hidden="1" x14ac:dyDescent="0.2"/>
    <row r="790989" hidden="1" x14ac:dyDescent="0.2"/>
    <row r="790990" hidden="1" x14ac:dyDescent="0.2"/>
    <row r="790991" hidden="1" x14ac:dyDescent="0.2"/>
    <row r="790992" hidden="1" x14ac:dyDescent="0.2"/>
    <row r="790993" hidden="1" x14ac:dyDescent="0.2"/>
    <row r="790994" hidden="1" x14ac:dyDescent="0.2"/>
    <row r="790995" hidden="1" x14ac:dyDescent="0.2"/>
    <row r="790996" hidden="1" x14ac:dyDescent="0.2"/>
    <row r="790997" hidden="1" x14ac:dyDescent="0.2"/>
    <row r="790998" hidden="1" x14ac:dyDescent="0.2"/>
    <row r="790999" hidden="1" x14ac:dyDescent="0.2"/>
    <row r="791000" hidden="1" x14ac:dyDescent="0.2"/>
    <row r="791001" hidden="1" x14ac:dyDescent="0.2"/>
    <row r="791002" hidden="1" x14ac:dyDescent="0.2"/>
    <row r="791003" hidden="1" x14ac:dyDescent="0.2"/>
    <row r="791004" hidden="1" x14ac:dyDescent="0.2"/>
    <row r="791005" hidden="1" x14ac:dyDescent="0.2"/>
    <row r="791006" hidden="1" x14ac:dyDescent="0.2"/>
    <row r="791007" hidden="1" x14ac:dyDescent="0.2"/>
    <row r="791008" hidden="1" x14ac:dyDescent="0.2"/>
    <row r="791009" hidden="1" x14ac:dyDescent="0.2"/>
    <row r="791010" hidden="1" x14ac:dyDescent="0.2"/>
    <row r="791011" hidden="1" x14ac:dyDescent="0.2"/>
    <row r="791012" hidden="1" x14ac:dyDescent="0.2"/>
    <row r="791013" hidden="1" x14ac:dyDescent="0.2"/>
    <row r="791014" hidden="1" x14ac:dyDescent="0.2"/>
    <row r="791015" hidden="1" x14ac:dyDescent="0.2"/>
    <row r="791016" hidden="1" x14ac:dyDescent="0.2"/>
    <row r="791017" hidden="1" x14ac:dyDescent="0.2"/>
    <row r="791018" hidden="1" x14ac:dyDescent="0.2"/>
    <row r="791019" hidden="1" x14ac:dyDescent="0.2"/>
    <row r="791020" hidden="1" x14ac:dyDescent="0.2"/>
    <row r="791021" hidden="1" x14ac:dyDescent="0.2"/>
    <row r="791022" hidden="1" x14ac:dyDescent="0.2"/>
    <row r="791023" hidden="1" x14ac:dyDescent="0.2"/>
    <row r="791024" hidden="1" x14ac:dyDescent="0.2"/>
    <row r="791025" hidden="1" x14ac:dyDescent="0.2"/>
    <row r="791026" hidden="1" x14ac:dyDescent="0.2"/>
    <row r="791027" hidden="1" x14ac:dyDescent="0.2"/>
    <row r="791028" hidden="1" x14ac:dyDescent="0.2"/>
    <row r="791029" hidden="1" x14ac:dyDescent="0.2"/>
    <row r="791030" hidden="1" x14ac:dyDescent="0.2"/>
    <row r="791031" hidden="1" x14ac:dyDescent="0.2"/>
    <row r="791032" hidden="1" x14ac:dyDescent="0.2"/>
    <row r="791033" hidden="1" x14ac:dyDescent="0.2"/>
    <row r="791034" hidden="1" x14ac:dyDescent="0.2"/>
    <row r="791035" hidden="1" x14ac:dyDescent="0.2"/>
    <row r="791036" hidden="1" x14ac:dyDescent="0.2"/>
    <row r="791037" hidden="1" x14ac:dyDescent="0.2"/>
    <row r="791038" hidden="1" x14ac:dyDescent="0.2"/>
    <row r="791039" hidden="1" x14ac:dyDescent="0.2"/>
    <row r="791040" hidden="1" x14ac:dyDescent="0.2"/>
    <row r="791041" hidden="1" x14ac:dyDescent="0.2"/>
    <row r="791042" hidden="1" x14ac:dyDescent="0.2"/>
    <row r="791043" hidden="1" x14ac:dyDescent="0.2"/>
    <row r="791044" hidden="1" x14ac:dyDescent="0.2"/>
    <row r="791045" hidden="1" x14ac:dyDescent="0.2"/>
    <row r="791046" hidden="1" x14ac:dyDescent="0.2"/>
    <row r="791047" hidden="1" x14ac:dyDescent="0.2"/>
    <row r="791048" hidden="1" x14ac:dyDescent="0.2"/>
    <row r="791049" hidden="1" x14ac:dyDescent="0.2"/>
    <row r="791050" hidden="1" x14ac:dyDescent="0.2"/>
    <row r="791051" hidden="1" x14ac:dyDescent="0.2"/>
    <row r="791052" hidden="1" x14ac:dyDescent="0.2"/>
    <row r="791053" hidden="1" x14ac:dyDescent="0.2"/>
    <row r="791054" hidden="1" x14ac:dyDescent="0.2"/>
    <row r="791055" hidden="1" x14ac:dyDescent="0.2"/>
    <row r="791056" hidden="1" x14ac:dyDescent="0.2"/>
    <row r="791057" hidden="1" x14ac:dyDescent="0.2"/>
    <row r="791058" hidden="1" x14ac:dyDescent="0.2"/>
    <row r="791059" hidden="1" x14ac:dyDescent="0.2"/>
    <row r="791060" hidden="1" x14ac:dyDescent="0.2"/>
    <row r="791061" hidden="1" x14ac:dyDescent="0.2"/>
    <row r="791062" hidden="1" x14ac:dyDescent="0.2"/>
    <row r="791063" hidden="1" x14ac:dyDescent="0.2"/>
    <row r="791064" hidden="1" x14ac:dyDescent="0.2"/>
    <row r="791065" hidden="1" x14ac:dyDescent="0.2"/>
    <row r="791066" hidden="1" x14ac:dyDescent="0.2"/>
    <row r="791067" hidden="1" x14ac:dyDescent="0.2"/>
    <row r="791068" hidden="1" x14ac:dyDescent="0.2"/>
    <row r="791069" hidden="1" x14ac:dyDescent="0.2"/>
    <row r="791070" hidden="1" x14ac:dyDescent="0.2"/>
    <row r="791071" hidden="1" x14ac:dyDescent="0.2"/>
    <row r="791072" hidden="1" x14ac:dyDescent="0.2"/>
    <row r="791073" hidden="1" x14ac:dyDescent="0.2"/>
    <row r="791074" hidden="1" x14ac:dyDescent="0.2"/>
    <row r="791075" hidden="1" x14ac:dyDescent="0.2"/>
    <row r="791076" hidden="1" x14ac:dyDescent="0.2"/>
    <row r="791077" hidden="1" x14ac:dyDescent="0.2"/>
    <row r="791078" hidden="1" x14ac:dyDescent="0.2"/>
    <row r="791079" hidden="1" x14ac:dyDescent="0.2"/>
    <row r="791080" hidden="1" x14ac:dyDescent="0.2"/>
    <row r="791081" hidden="1" x14ac:dyDescent="0.2"/>
    <row r="791082" hidden="1" x14ac:dyDescent="0.2"/>
    <row r="791083" hidden="1" x14ac:dyDescent="0.2"/>
    <row r="791084" hidden="1" x14ac:dyDescent="0.2"/>
    <row r="791085" hidden="1" x14ac:dyDescent="0.2"/>
    <row r="791086" hidden="1" x14ac:dyDescent="0.2"/>
    <row r="791087" hidden="1" x14ac:dyDescent="0.2"/>
    <row r="791088" hidden="1" x14ac:dyDescent="0.2"/>
    <row r="791089" hidden="1" x14ac:dyDescent="0.2"/>
    <row r="791090" hidden="1" x14ac:dyDescent="0.2"/>
    <row r="791091" hidden="1" x14ac:dyDescent="0.2"/>
    <row r="791092" hidden="1" x14ac:dyDescent="0.2"/>
    <row r="791093" hidden="1" x14ac:dyDescent="0.2"/>
    <row r="791094" hidden="1" x14ac:dyDescent="0.2"/>
    <row r="791095" hidden="1" x14ac:dyDescent="0.2"/>
    <row r="791096" hidden="1" x14ac:dyDescent="0.2"/>
    <row r="791097" hidden="1" x14ac:dyDescent="0.2"/>
    <row r="791098" hidden="1" x14ac:dyDescent="0.2"/>
    <row r="791099" hidden="1" x14ac:dyDescent="0.2"/>
    <row r="791100" hidden="1" x14ac:dyDescent="0.2"/>
    <row r="791101" hidden="1" x14ac:dyDescent="0.2"/>
    <row r="791102" hidden="1" x14ac:dyDescent="0.2"/>
    <row r="791103" hidden="1" x14ac:dyDescent="0.2"/>
    <row r="791104" hidden="1" x14ac:dyDescent="0.2"/>
    <row r="791105" hidden="1" x14ac:dyDescent="0.2"/>
    <row r="791106" hidden="1" x14ac:dyDescent="0.2"/>
    <row r="791107" hidden="1" x14ac:dyDescent="0.2"/>
    <row r="791108" hidden="1" x14ac:dyDescent="0.2"/>
    <row r="791109" hidden="1" x14ac:dyDescent="0.2"/>
    <row r="791110" hidden="1" x14ac:dyDescent="0.2"/>
    <row r="791111" hidden="1" x14ac:dyDescent="0.2"/>
    <row r="791112" hidden="1" x14ac:dyDescent="0.2"/>
    <row r="791113" hidden="1" x14ac:dyDescent="0.2"/>
    <row r="791114" hidden="1" x14ac:dyDescent="0.2"/>
    <row r="791115" hidden="1" x14ac:dyDescent="0.2"/>
    <row r="791116" hidden="1" x14ac:dyDescent="0.2"/>
    <row r="791117" hidden="1" x14ac:dyDescent="0.2"/>
    <row r="791118" hidden="1" x14ac:dyDescent="0.2"/>
    <row r="791119" hidden="1" x14ac:dyDescent="0.2"/>
    <row r="791120" hidden="1" x14ac:dyDescent="0.2"/>
    <row r="791121" hidden="1" x14ac:dyDescent="0.2"/>
    <row r="791122" hidden="1" x14ac:dyDescent="0.2"/>
    <row r="791123" hidden="1" x14ac:dyDescent="0.2"/>
    <row r="791124" hidden="1" x14ac:dyDescent="0.2"/>
    <row r="791125" hidden="1" x14ac:dyDescent="0.2"/>
    <row r="791126" hidden="1" x14ac:dyDescent="0.2"/>
    <row r="791127" hidden="1" x14ac:dyDescent="0.2"/>
    <row r="791128" hidden="1" x14ac:dyDescent="0.2"/>
    <row r="791129" hidden="1" x14ac:dyDescent="0.2"/>
    <row r="791130" hidden="1" x14ac:dyDescent="0.2"/>
    <row r="791131" hidden="1" x14ac:dyDescent="0.2"/>
    <row r="791132" hidden="1" x14ac:dyDescent="0.2"/>
    <row r="791133" hidden="1" x14ac:dyDescent="0.2"/>
    <row r="791134" hidden="1" x14ac:dyDescent="0.2"/>
    <row r="791135" hidden="1" x14ac:dyDescent="0.2"/>
    <row r="791136" hidden="1" x14ac:dyDescent="0.2"/>
    <row r="791137" hidden="1" x14ac:dyDescent="0.2"/>
    <row r="791138" hidden="1" x14ac:dyDescent="0.2"/>
    <row r="791139" hidden="1" x14ac:dyDescent="0.2"/>
    <row r="791140" hidden="1" x14ac:dyDescent="0.2"/>
    <row r="791141" hidden="1" x14ac:dyDescent="0.2"/>
    <row r="791142" hidden="1" x14ac:dyDescent="0.2"/>
    <row r="791143" hidden="1" x14ac:dyDescent="0.2"/>
    <row r="791144" hidden="1" x14ac:dyDescent="0.2"/>
    <row r="791145" hidden="1" x14ac:dyDescent="0.2"/>
    <row r="791146" hidden="1" x14ac:dyDescent="0.2"/>
    <row r="791147" hidden="1" x14ac:dyDescent="0.2"/>
    <row r="791148" hidden="1" x14ac:dyDescent="0.2"/>
    <row r="791149" hidden="1" x14ac:dyDescent="0.2"/>
    <row r="791150" hidden="1" x14ac:dyDescent="0.2"/>
    <row r="791151" hidden="1" x14ac:dyDescent="0.2"/>
    <row r="791152" hidden="1" x14ac:dyDescent="0.2"/>
    <row r="791153" hidden="1" x14ac:dyDescent="0.2"/>
    <row r="791154" hidden="1" x14ac:dyDescent="0.2"/>
    <row r="791155" hidden="1" x14ac:dyDescent="0.2"/>
    <row r="791156" hidden="1" x14ac:dyDescent="0.2"/>
    <row r="791157" hidden="1" x14ac:dyDescent="0.2"/>
    <row r="791158" hidden="1" x14ac:dyDescent="0.2"/>
    <row r="791159" hidden="1" x14ac:dyDescent="0.2"/>
    <row r="791160" hidden="1" x14ac:dyDescent="0.2"/>
    <row r="791161" hidden="1" x14ac:dyDescent="0.2"/>
    <row r="791162" hidden="1" x14ac:dyDescent="0.2"/>
    <row r="791163" hidden="1" x14ac:dyDescent="0.2"/>
    <row r="791164" hidden="1" x14ac:dyDescent="0.2"/>
    <row r="791165" hidden="1" x14ac:dyDescent="0.2"/>
    <row r="791166" hidden="1" x14ac:dyDescent="0.2"/>
    <row r="791167" hidden="1" x14ac:dyDescent="0.2"/>
    <row r="791168" hidden="1" x14ac:dyDescent="0.2"/>
    <row r="791169" hidden="1" x14ac:dyDescent="0.2"/>
    <row r="791170" hidden="1" x14ac:dyDescent="0.2"/>
    <row r="791171" hidden="1" x14ac:dyDescent="0.2"/>
    <row r="791172" hidden="1" x14ac:dyDescent="0.2"/>
    <row r="791173" hidden="1" x14ac:dyDescent="0.2"/>
    <row r="791174" hidden="1" x14ac:dyDescent="0.2"/>
    <row r="791175" hidden="1" x14ac:dyDescent="0.2"/>
    <row r="791176" hidden="1" x14ac:dyDescent="0.2"/>
    <row r="791177" hidden="1" x14ac:dyDescent="0.2"/>
    <row r="791178" hidden="1" x14ac:dyDescent="0.2"/>
    <row r="791179" hidden="1" x14ac:dyDescent="0.2"/>
    <row r="791180" hidden="1" x14ac:dyDescent="0.2"/>
    <row r="791181" hidden="1" x14ac:dyDescent="0.2"/>
    <row r="791182" hidden="1" x14ac:dyDescent="0.2"/>
    <row r="791183" hidden="1" x14ac:dyDescent="0.2"/>
    <row r="791184" hidden="1" x14ac:dyDescent="0.2"/>
    <row r="791185" hidden="1" x14ac:dyDescent="0.2"/>
    <row r="791186" hidden="1" x14ac:dyDescent="0.2"/>
    <row r="791187" hidden="1" x14ac:dyDescent="0.2"/>
    <row r="791188" hidden="1" x14ac:dyDescent="0.2"/>
    <row r="791189" hidden="1" x14ac:dyDescent="0.2"/>
    <row r="791190" hidden="1" x14ac:dyDescent="0.2"/>
    <row r="791191" hidden="1" x14ac:dyDescent="0.2"/>
    <row r="791192" hidden="1" x14ac:dyDescent="0.2"/>
    <row r="791193" hidden="1" x14ac:dyDescent="0.2"/>
    <row r="791194" hidden="1" x14ac:dyDescent="0.2"/>
    <row r="791195" hidden="1" x14ac:dyDescent="0.2"/>
    <row r="791196" hidden="1" x14ac:dyDescent="0.2"/>
    <row r="791197" hidden="1" x14ac:dyDescent="0.2"/>
    <row r="791198" hidden="1" x14ac:dyDescent="0.2"/>
    <row r="791199" hidden="1" x14ac:dyDescent="0.2"/>
    <row r="791200" hidden="1" x14ac:dyDescent="0.2"/>
    <row r="791201" hidden="1" x14ac:dyDescent="0.2"/>
    <row r="791202" hidden="1" x14ac:dyDescent="0.2"/>
    <row r="791203" hidden="1" x14ac:dyDescent="0.2"/>
    <row r="791204" hidden="1" x14ac:dyDescent="0.2"/>
    <row r="791205" hidden="1" x14ac:dyDescent="0.2"/>
    <row r="791206" hidden="1" x14ac:dyDescent="0.2"/>
    <row r="791207" hidden="1" x14ac:dyDescent="0.2"/>
    <row r="791208" hidden="1" x14ac:dyDescent="0.2"/>
    <row r="791209" hidden="1" x14ac:dyDescent="0.2"/>
    <row r="791210" hidden="1" x14ac:dyDescent="0.2"/>
    <row r="791211" hidden="1" x14ac:dyDescent="0.2"/>
    <row r="791212" hidden="1" x14ac:dyDescent="0.2"/>
    <row r="791213" hidden="1" x14ac:dyDescent="0.2"/>
    <row r="791214" hidden="1" x14ac:dyDescent="0.2"/>
    <row r="791215" hidden="1" x14ac:dyDescent="0.2"/>
    <row r="791216" hidden="1" x14ac:dyDescent="0.2"/>
    <row r="791217" hidden="1" x14ac:dyDescent="0.2"/>
    <row r="791218" hidden="1" x14ac:dyDescent="0.2"/>
    <row r="791219" hidden="1" x14ac:dyDescent="0.2"/>
    <row r="791220" hidden="1" x14ac:dyDescent="0.2"/>
    <row r="791221" hidden="1" x14ac:dyDescent="0.2"/>
    <row r="791222" hidden="1" x14ac:dyDescent="0.2"/>
    <row r="791223" hidden="1" x14ac:dyDescent="0.2"/>
    <row r="791224" hidden="1" x14ac:dyDescent="0.2"/>
    <row r="791225" hidden="1" x14ac:dyDescent="0.2"/>
    <row r="791226" hidden="1" x14ac:dyDescent="0.2"/>
    <row r="791227" hidden="1" x14ac:dyDescent="0.2"/>
    <row r="791228" hidden="1" x14ac:dyDescent="0.2"/>
    <row r="791229" hidden="1" x14ac:dyDescent="0.2"/>
    <row r="791230" hidden="1" x14ac:dyDescent="0.2"/>
    <row r="791231" hidden="1" x14ac:dyDescent="0.2"/>
    <row r="791232" hidden="1" x14ac:dyDescent="0.2"/>
    <row r="791233" hidden="1" x14ac:dyDescent="0.2"/>
    <row r="791234" hidden="1" x14ac:dyDescent="0.2"/>
    <row r="791235" hidden="1" x14ac:dyDescent="0.2"/>
    <row r="791236" hidden="1" x14ac:dyDescent="0.2"/>
    <row r="791237" hidden="1" x14ac:dyDescent="0.2"/>
    <row r="791238" hidden="1" x14ac:dyDescent="0.2"/>
    <row r="791239" hidden="1" x14ac:dyDescent="0.2"/>
    <row r="791240" hidden="1" x14ac:dyDescent="0.2"/>
    <row r="791241" hidden="1" x14ac:dyDescent="0.2"/>
    <row r="791242" hidden="1" x14ac:dyDescent="0.2"/>
    <row r="791243" hidden="1" x14ac:dyDescent="0.2"/>
    <row r="791244" hidden="1" x14ac:dyDescent="0.2"/>
    <row r="791245" hidden="1" x14ac:dyDescent="0.2"/>
    <row r="791246" hidden="1" x14ac:dyDescent="0.2"/>
    <row r="791247" hidden="1" x14ac:dyDescent="0.2"/>
    <row r="791248" hidden="1" x14ac:dyDescent="0.2"/>
    <row r="791249" hidden="1" x14ac:dyDescent="0.2"/>
    <row r="791250" hidden="1" x14ac:dyDescent="0.2"/>
    <row r="791251" hidden="1" x14ac:dyDescent="0.2"/>
    <row r="791252" hidden="1" x14ac:dyDescent="0.2"/>
    <row r="791253" hidden="1" x14ac:dyDescent="0.2"/>
    <row r="791254" hidden="1" x14ac:dyDescent="0.2"/>
    <row r="791255" hidden="1" x14ac:dyDescent="0.2"/>
    <row r="791256" hidden="1" x14ac:dyDescent="0.2"/>
    <row r="791257" hidden="1" x14ac:dyDescent="0.2"/>
    <row r="791258" hidden="1" x14ac:dyDescent="0.2"/>
    <row r="791259" hidden="1" x14ac:dyDescent="0.2"/>
    <row r="791260" hidden="1" x14ac:dyDescent="0.2"/>
    <row r="791261" hidden="1" x14ac:dyDescent="0.2"/>
    <row r="791262" hidden="1" x14ac:dyDescent="0.2"/>
    <row r="791263" hidden="1" x14ac:dyDescent="0.2"/>
    <row r="791264" hidden="1" x14ac:dyDescent="0.2"/>
    <row r="791265" hidden="1" x14ac:dyDescent="0.2"/>
    <row r="791266" hidden="1" x14ac:dyDescent="0.2"/>
    <row r="791267" hidden="1" x14ac:dyDescent="0.2"/>
    <row r="791268" hidden="1" x14ac:dyDescent="0.2"/>
    <row r="791269" hidden="1" x14ac:dyDescent="0.2"/>
    <row r="791270" hidden="1" x14ac:dyDescent="0.2"/>
    <row r="791271" hidden="1" x14ac:dyDescent="0.2"/>
    <row r="791272" hidden="1" x14ac:dyDescent="0.2"/>
    <row r="791273" hidden="1" x14ac:dyDescent="0.2"/>
    <row r="791274" hidden="1" x14ac:dyDescent="0.2"/>
    <row r="791275" hidden="1" x14ac:dyDescent="0.2"/>
    <row r="791276" hidden="1" x14ac:dyDescent="0.2"/>
    <row r="791277" hidden="1" x14ac:dyDescent="0.2"/>
    <row r="791278" hidden="1" x14ac:dyDescent="0.2"/>
    <row r="791279" hidden="1" x14ac:dyDescent="0.2"/>
    <row r="791280" hidden="1" x14ac:dyDescent="0.2"/>
    <row r="791281" hidden="1" x14ac:dyDescent="0.2"/>
    <row r="791282" hidden="1" x14ac:dyDescent="0.2"/>
    <row r="791283" hidden="1" x14ac:dyDescent="0.2"/>
    <row r="791284" hidden="1" x14ac:dyDescent="0.2"/>
    <row r="791285" hidden="1" x14ac:dyDescent="0.2"/>
    <row r="791286" hidden="1" x14ac:dyDescent="0.2"/>
    <row r="791287" hidden="1" x14ac:dyDescent="0.2"/>
    <row r="791288" hidden="1" x14ac:dyDescent="0.2"/>
    <row r="791289" hidden="1" x14ac:dyDescent="0.2"/>
    <row r="791290" hidden="1" x14ac:dyDescent="0.2"/>
    <row r="791291" hidden="1" x14ac:dyDescent="0.2"/>
    <row r="791292" hidden="1" x14ac:dyDescent="0.2"/>
    <row r="791293" hidden="1" x14ac:dyDescent="0.2"/>
    <row r="791294" hidden="1" x14ac:dyDescent="0.2"/>
    <row r="791295" hidden="1" x14ac:dyDescent="0.2"/>
    <row r="791296" hidden="1" x14ac:dyDescent="0.2"/>
    <row r="791297" hidden="1" x14ac:dyDescent="0.2"/>
    <row r="791298" hidden="1" x14ac:dyDescent="0.2"/>
    <row r="791299" hidden="1" x14ac:dyDescent="0.2"/>
    <row r="791300" hidden="1" x14ac:dyDescent="0.2"/>
    <row r="791301" hidden="1" x14ac:dyDescent="0.2"/>
    <row r="791302" hidden="1" x14ac:dyDescent="0.2"/>
    <row r="791303" hidden="1" x14ac:dyDescent="0.2"/>
    <row r="791304" hidden="1" x14ac:dyDescent="0.2"/>
    <row r="791305" hidden="1" x14ac:dyDescent="0.2"/>
    <row r="791306" hidden="1" x14ac:dyDescent="0.2"/>
    <row r="791307" hidden="1" x14ac:dyDescent="0.2"/>
    <row r="791308" hidden="1" x14ac:dyDescent="0.2"/>
    <row r="791309" hidden="1" x14ac:dyDescent="0.2"/>
    <row r="791310" hidden="1" x14ac:dyDescent="0.2"/>
    <row r="791311" hidden="1" x14ac:dyDescent="0.2"/>
    <row r="791312" hidden="1" x14ac:dyDescent="0.2"/>
    <row r="791313" hidden="1" x14ac:dyDescent="0.2"/>
    <row r="791314" hidden="1" x14ac:dyDescent="0.2"/>
    <row r="791315" hidden="1" x14ac:dyDescent="0.2"/>
    <row r="791316" hidden="1" x14ac:dyDescent="0.2"/>
    <row r="791317" hidden="1" x14ac:dyDescent="0.2"/>
    <row r="791318" hidden="1" x14ac:dyDescent="0.2"/>
    <row r="791319" hidden="1" x14ac:dyDescent="0.2"/>
    <row r="791320" hidden="1" x14ac:dyDescent="0.2"/>
    <row r="791321" hidden="1" x14ac:dyDescent="0.2"/>
    <row r="791322" hidden="1" x14ac:dyDescent="0.2"/>
    <row r="791323" hidden="1" x14ac:dyDescent="0.2"/>
    <row r="791324" hidden="1" x14ac:dyDescent="0.2"/>
    <row r="791325" hidden="1" x14ac:dyDescent="0.2"/>
    <row r="791326" hidden="1" x14ac:dyDescent="0.2"/>
    <row r="791327" hidden="1" x14ac:dyDescent="0.2"/>
    <row r="791328" hidden="1" x14ac:dyDescent="0.2"/>
    <row r="791329" hidden="1" x14ac:dyDescent="0.2"/>
    <row r="791330" hidden="1" x14ac:dyDescent="0.2"/>
    <row r="791331" hidden="1" x14ac:dyDescent="0.2"/>
    <row r="791332" hidden="1" x14ac:dyDescent="0.2"/>
    <row r="791333" hidden="1" x14ac:dyDescent="0.2"/>
    <row r="791334" hidden="1" x14ac:dyDescent="0.2"/>
    <row r="791335" hidden="1" x14ac:dyDescent="0.2"/>
    <row r="791336" hidden="1" x14ac:dyDescent="0.2"/>
    <row r="791337" hidden="1" x14ac:dyDescent="0.2"/>
    <row r="791338" hidden="1" x14ac:dyDescent="0.2"/>
    <row r="791339" hidden="1" x14ac:dyDescent="0.2"/>
    <row r="791340" hidden="1" x14ac:dyDescent="0.2"/>
    <row r="791341" hidden="1" x14ac:dyDescent="0.2"/>
    <row r="791342" hidden="1" x14ac:dyDescent="0.2"/>
    <row r="791343" hidden="1" x14ac:dyDescent="0.2"/>
    <row r="791344" hidden="1" x14ac:dyDescent="0.2"/>
    <row r="791345" hidden="1" x14ac:dyDescent="0.2"/>
    <row r="791346" hidden="1" x14ac:dyDescent="0.2"/>
    <row r="791347" hidden="1" x14ac:dyDescent="0.2"/>
    <row r="791348" hidden="1" x14ac:dyDescent="0.2"/>
    <row r="791349" hidden="1" x14ac:dyDescent="0.2"/>
    <row r="791350" hidden="1" x14ac:dyDescent="0.2"/>
    <row r="791351" hidden="1" x14ac:dyDescent="0.2"/>
    <row r="791352" hidden="1" x14ac:dyDescent="0.2"/>
    <row r="791353" hidden="1" x14ac:dyDescent="0.2"/>
    <row r="791354" hidden="1" x14ac:dyDescent="0.2"/>
    <row r="791355" hidden="1" x14ac:dyDescent="0.2"/>
    <row r="791356" hidden="1" x14ac:dyDescent="0.2"/>
    <row r="791357" hidden="1" x14ac:dyDescent="0.2"/>
    <row r="791358" hidden="1" x14ac:dyDescent="0.2"/>
    <row r="791359" hidden="1" x14ac:dyDescent="0.2"/>
    <row r="791360" hidden="1" x14ac:dyDescent="0.2"/>
    <row r="791361" hidden="1" x14ac:dyDescent="0.2"/>
    <row r="791362" hidden="1" x14ac:dyDescent="0.2"/>
    <row r="791363" hidden="1" x14ac:dyDescent="0.2"/>
    <row r="791364" hidden="1" x14ac:dyDescent="0.2"/>
    <row r="791365" hidden="1" x14ac:dyDescent="0.2"/>
    <row r="791366" hidden="1" x14ac:dyDescent="0.2"/>
    <row r="791367" hidden="1" x14ac:dyDescent="0.2"/>
    <row r="791368" hidden="1" x14ac:dyDescent="0.2"/>
    <row r="791369" hidden="1" x14ac:dyDescent="0.2"/>
    <row r="791370" hidden="1" x14ac:dyDescent="0.2"/>
    <row r="791371" hidden="1" x14ac:dyDescent="0.2"/>
    <row r="791372" hidden="1" x14ac:dyDescent="0.2"/>
    <row r="791373" hidden="1" x14ac:dyDescent="0.2"/>
    <row r="791374" hidden="1" x14ac:dyDescent="0.2"/>
    <row r="791375" hidden="1" x14ac:dyDescent="0.2"/>
    <row r="791376" hidden="1" x14ac:dyDescent="0.2"/>
    <row r="791377" hidden="1" x14ac:dyDescent="0.2"/>
    <row r="791378" hidden="1" x14ac:dyDescent="0.2"/>
    <row r="791379" hidden="1" x14ac:dyDescent="0.2"/>
    <row r="791380" hidden="1" x14ac:dyDescent="0.2"/>
    <row r="791381" hidden="1" x14ac:dyDescent="0.2"/>
    <row r="791382" hidden="1" x14ac:dyDescent="0.2"/>
    <row r="791383" hidden="1" x14ac:dyDescent="0.2"/>
    <row r="791384" hidden="1" x14ac:dyDescent="0.2"/>
    <row r="791385" hidden="1" x14ac:dyDescent="0.2"/>
    <row r="791386" hidden="1" x14ac:dyDescent="0.2"/>
    <row r="791387" hidden="1" x14ac:dyDescent="0.2"/>
    <row r="791388" hidden="1" x14ac:dyDescent="0.2"/>
    <row r="791389" hidden="1" x14ac:dyDescent="0.2"/>
    <row r="791390" hidden="1" x14ac:dyDescent="0.2"/>
    <row r="791391" hidden="1" x14ac:dyDescent="0.2"/>
    <row r="791392" hidden="1" x14ac:dyDescent="0.2"/>
    <row r="791393" hidden="1" x14ac:dyDescent="0.2"/>
    <row r="791394" hidden="1" x14ac:dyDescent="0.2"/>
    <row r="791395" hidden="1" x14ac:dyDescent="0.2"/>
    <row r="791396" hidden="1" x14ac:dyDescent="0.2"/>
    <row r="791397" hidden="1" x14ac:dyDescent="0.2"/>
    <row r="791398" hidden="1" x14ac:dyDescent="0.2"/>
    <row r="791399" hidden="1" x14ac:dyDescent="0.2"/>
    <row r="791400" hidden="1" x14ac:dyDescent="0.2"/>
    <row r="791401" hidden="1" x14ac:dyDescent="0.2"/>
    <row r="791402" hidden="1" x14ac:dyDescent="0.2"/>
    <row r="791403" hidden="1" x14ac:dyDescent="0.2"/>
    <row r="791404" hidden="1" x14ac:dyDescent="0.2"/>
    <row r="791405" hidden="1" x14ac:dyDescent="0.2"/>
    <row r="791406" hidden="1" x14ac:dyDescent="0.2"/>
    <row r="791407" hidden="1" x14ac:dyDescent="0.2"/>
    <row r="791408" hidden="1" x14ac:dyDescent="0.2"/>
    <row r="791409" hidden="1" x14ac:dyDescent="0.2"/>
    <row r="791410" hidden="1" x14ac:dyDescent="0.2"/>
    <row r="791411" hidden="1" x14ac:dyDescent="0.2"/>
    <row r="791412" hidden="1" x14ac:dyDescent="0.2"/>
    <row r="791413" hidden="1" x14ac:dyDescent="0.2"/>
    <row r="791414" hidden="1" x14ac:dyDescent="0.2"/>
    <row r="791415" hidden="1" x14ac:dyDescent="0.2"/>
    <row r="791416" hidden="1" x14ac:dyDescent="0.2"/>
    <row r="791417" hidden="1" x14ac:dyDescent="0.2"/>
    <row r="791418" hidden="1" x14ac:dyDescent="0.2"/>
    <row r="791419" hidden="1" x14ac:dyDescent="0.2"/>
    <row r="791420" hidden="1" x14ac:dyDescent="0.2"/>
    <row r="791421" hidden="1" x14ac:dyDescent="0.2"/>
    <row r="791422" hidden="1" x14ac:dyDescent="0.2"/>
    <row r="791423" hidden="1" x14ac:dyDescent="0.2"/>
    <row r="791424" hidden="1" x14ac:dyDescent="0.2"/>
    <row r="791425" hidden="1" x14ac:dyDescent="0.2"/>
    <row r="791426" hidden="1" x14ac:dyDescent="0.2"/>
    <row r="791427" hidden="1" x14ac:dyDescent="0.2"/>
    <row r="791428" hidden="1" x14ac:dyDescent="0.2"/>
    <row r="791429" hidden="1" x14ac:dyDescent="0.2"/>
    <row r="791430" hidden="1" x14ac:dyDescent="0.2"/>
    <row r="791431" hidden="1" x14ac:dyDescent="0.2"/>
    <row r="791432" hidden="1" x14ac:dyDescent="0.2"/>
    <row r="791433" hidden="1" x14ac:dyDescent="0.2"/>
    <row r="791434" hidden="1" x14ac:dyDescent="0.2"/>
    <row r="791435" hidden="1" x14ac:dyDescent="0.2"/>
    <row r="791436" hidden="1" x14ac:dyDescent="0.2"/>
    <row r="791437" hidden="1" x14ac:dyDescent="0.2"/>
    <row r="791438" hidden="1" x14ac:dyDescent="0.2"/>
    <row r="791439" hidden="1" x14ac:dyDescent="0.2"/>
    <row r="791440" hidden="1" x14ac:dyDescent="0.2"/>
    <row r="791441" hidden="1" x14ac:dyDescent="0.2"/>
    <row r="791442" hidden="1" x14ac:dyDescent="0.2"/>
    <row r="791443" hidden="1" x14ac:dyDescent="0.2"/>
    <row r="791444" hidden="1" x14ac:dyDescent="0.2"/>
    <row r="791445" hidden="1" x14ac:dyDescent="0.2"/>
    <row r="791446" hidden="1" x14ac:dyDescent="0.2"/>
    <row r="791447" hidden="1" x14ac:dyDescent="0.2"/>
    <row r="791448" hidden="1" x14ac:dyDescent="0.2"/>
    <row r="791449" hidden="1" x14ac:dyDescent="0.2"/>
    <row r="791450" hidden="1" x14ac:dyDescent="0.2"/>
    <row r="791451" hidden="1" x14ac:dyDescent="0.2"/>
    <row r="791452" hidden="1" x14ac:dyDescent="0.2"/>
    <row r="791453" hidden="1" x14ac:dyDescent="0.2"/>
    <row r="791454" hidden="1" x14ac:dyDescent="0.2"/>
    <row r="791455" hidden="1" x14ac:dyDescent="0.2"/>
    <row r="791456" hidden="1" x14ac:dyDescent="0.2"/>
    <row r="791457" hidden="1" x14ac:dyDescent="0.2"/>
    <row r="791458" hidden="1" x14ac:dyDescent="0.2"/>
    <row r="791459" hidden="1" x14ac:dyDescent="0.2"/>
    <row r="791460" hidden="1" x14ac:dyDescent="0.2"/>
    <row r="791461" hidden="1" x14ac:dyDescent="0.2"/>
    <row r="791462" hidden="1" x14ac:dyDescent="0.2"/>
    <row r="791463" hidden="1" x14ac:dyDescent="0.2"/>
    <row r="791464" hidden="1" x14ac:dyDescent="0.2"/>
    <row r="791465" hidden="1" x14ac:dyDescent="0.2"/>
    <row r="791466" hidden="1" x14ac:dyDescent="0.2"/>
    <row r="791467" hidden="1" x14ac:dyDescent="0.2"/>
    <row r="791468" hidden="1" x14ac:dyDescent="0.2"/>
    <row r="791469" hidden="1" x14ac:dyDescent="0.2"/>
    <row r="791470" hidden="1" x14ac:dyDescent="0.2"/>
    <row r="791471" hidden="1" x14ac:dyDescent="0.2"/>
    <row r="791472" hidden="1" x14ac:dyDescent="0.2"/>
    <row r="791473" hidden="1" x14ac:dyDescent="0.2"/>
    <row r="791474" hidden="1" x14ac:dyDescent="0.2"/>
    <row r="791475" hidden="1" x14ac:dyDescent="0.2"/>
    <row r="791476" hidden="1" x14ac:dyDescent="0.2"/>
    <row r="791477" hidden="1" x14ac:dyDescent="0.2"/>
    <row r="791478" hidden="1" x14ac:dyDescent="0.2"/>
    <row r="791479" hidden="1" x14ac:dyDescent="0.2"/>
    <row r="791480" hidden="1" x14ac:dyDescent="0.2"/>
    <row r="791481" hidden="1" x14ac:dyDescent="0.2"/>
    <row r="791482" hidden="1" x14ac:dyDescent="0.2"/>
    <row r="791483" hidden="1" x14ac:dyDescent="0.2"/>
    <row r="791484" hidden="1" x14ac:dyDescent="0.2"/>
    <row r="791485" hidden="1" x14ac:dyDescent="0.2"/>
    <row r="791486" hidden="1" x14ac:dyDescent="0.2"/>
    <row r="791487" hidden="1" x14ac:dyDescent="0.2"/>
    <row r="791488" hidden="1" x14ac:dyDescent="0.2"/>
    <row r="791489" hidden="1" x14ac:dyDescent="0.2"/>
    <row r="791490" hidden="1" x14ac:dyDescent="0.2"/>
    <row r="791491" hidden="1" x14ac:dyDescent="0.2"/>
    <row r="791492" hidden="1" x14ac:dyDescent="0.2"/>
    <row r="791493" hidden="1" x14ac:dyDescent="0.2"/>
    <row r="791494" hidden="1" x14ac:dyDescent="0.2"/>
    <row r="791495" hidden="1" x14ac:dyDescent="0.2"/>
    <row r="791496" hidden="1" x14ac:dyDescent="0.2"/>
    <row r="791497" hidden="1" x14ac:dyDescent="0.2"/>
    <row r="791498" hidden="1" x14ac:dyDescent="0.2"/>
    <row r="791499" hidden="1" x14ac:dyDescent="0.2"/>
    <row r="791500" hidden="1" x14ac:dyDescent="0.2"/>
    <row r="791501" hidden="1" x14ac:dyDescent="0.2"/>
    <row r="791502" hidden="1" x14ac:dyDescent="0.2"/>
    <row r="791503" hidden="1" x14ac:dyDescent="0.2"/>
    <row r="791504" hidden="1" x14ac:dyDescent="0.2"/>
    <row r="791505" hidden="1" x14ac:dyDescent="0.2"/>
    <row r="791506" hidden="1" x14ac:dyDescent="0.2"/>
    <row r="791507" hidden="1" x14ac:dyDescent="0.2"/>
    <row r="791508" hidden="1" x14ac:dyDescent="0.2"/>
    <row r="791509" hidden="1" x14ac:dyDescent="0.2"/>
    <row r="791510" hidden="1" x14ac:dyDescent="0.2"/>
    <row r="791511" hidden="1" x14ac:dyDescent="0.2"/>
    <row r="791512" hidden="1" x14ac:dyDescent="0.2"/>
    <row r="791513" hidden="1" x14ac:dyDescent="0.2"/>
    <row r="791514" hidden="1" x14ac:dyDescent="0.2"/>
    <row r="791515" hidden="1" x14ac:dyDescent="0.2"/>
    <row r="791516" hidden="1" x14ac:dyDescent="0.2"/>
    <row r="791517" hidden="1" x14ac:dyDescent="0.2"/>
    <row r="791518" hidden="1" x14ac:dyDescent="0.2"/>
    <row r="791519" hidden="1" x14ac:dyDescent="0.2"/>
    <row r="791520" hidden="1" x14ac:dyDescent="0.2"/>
    <row r="791521" hidden="1" x14ac:dyDescent="0.2"/>
    <row r="791522" hidden="1" x14ac:dyDescent="0.2"/>
    <row r="791523" hidden="1" x14ac:dyDescent="0.2"/>
    <row r="791524" hidden="1" x14ac:dyDescent="0.2"/>
    <row r="791525" hidden="1" x14ac:dyDescent="0.2"/>
    <row r="791526" hidden="1" x14ac:dyDescent="0.2"/>
    <row r="791527" hidden="1" x14ac:dyDescent="0.2"/>
    <row r="791528" hidden="1" x14ac:dyDescent="0.2"/>
    <row r="791529" hidden="1" x14ac:dyDescent="0.2"/>
    <row r="791530" hidden="1" x14ac:dyDescent="0.2"/>
    <row r="791531" hidden="1" x14ac:dyDescent="0.2"/>
    <row r="791532" hidden="1" x14ac:dyDescent="0.2"/>
    <row r="791533" hidden="1" x14ac:dyDescent="0.2"/>
    <row r="791534" hidden="1" x14ac:dyDescent="0.2"/>
    <row r="791535" hidden="1" x14ac:dyDescent="0.2"/>
    <row r="791536" hidden="1" x14ac:dyDescent="0.2"/>
    <row r="791537" hidden="1" x14ac:dyDescent="0.2"/>
    <row r="791538" hidden="1" x14ac:dyDescent="0.2"/>
    <row r="791539" hidden="1" x14ac:dyDescent="0.2"/>
    <row r="791540" hidden="1" x14ac:dyDescent="0.2"/>
    <row r="791541" hidden="1" x14ac:dyDescent="0.2"/>
    <row r="791542" hidden="1" x14ac:dyDescent="0.2"/>
    <row r="791543" hidden="1" x14ac:dyDescent="0.2"/>
    <row r="791544" hidden="1" x14ac:dyDescent="0.2"/>
    <row r="791545" hidden="1" x14ac:dyDescent="0.2"/>
    <row r="791546" hidden="1" x14ac:dyDescent="0.2"/>
    <row r="791547" hidden="1" x14ac:dyDescent="0.2"/>
    <row r="791548" hidden="1" x14ac:dyDescent="0.2"/>
    <row r="791549" hidden="1" x14ac:dyDescent="0.2"/>
    <row r="791550" hidden="1" x14ac:dyDescent="0.2"/>
    <row r="791551" hidden="1" x14ac:dyDescent="0.2"/>
    <row r="791552" hidden="1" x14ac:dyDescent="0.2"/>
    <row r="791553" hidden="1" x14ac:dyDescent="0.2"/>
    <row r="791554" hidden="1" x14ac:dyDescent="0.2"/>
    <row r="791555" hidden="1" x14ac:dyDescent="0.2"/>
    <row r="791556" hidden="1" x14ac:dyDescent="0.2"/>
    <row r="791557" hidden="1" x14ac:dyDescent="0.2"/>
    <row r="791558" hidden="1" x14ac:dyDescent="0.2"/>
    <row r="791559" hidden="1" x14ac:dyDescent="0.2"/>
    <row r="791560" hidden="1" x14ac:dyDescent="0.2"/>
    <row r="791561" hidden="1" x14ac:dyDescent="0.2"/>
    <row r="791562" hidden="1" x14ac:dyDescent="0.2"/>
    <row r="791563" hidden="1" x14ac:dyDescent="0.2"/>
    <row r="791564" hidden="1" x14ac:dyDescent="0.2"/>
    <row r="791565" hidden="1" x14ac:dyDescent="0.2"/>
    <row r="791566" hidden="1" x14ac:dyDescent="0.2"/>
    <row r="791567" hidden="1" x14ac:dyDescent="0.2"/>
    <row r="791568" hidden="1" x14ac:dyDescent="0.2"/>
    <row r="791569" hidden="1" x14ac:dyDescent="0.2"/>
    <row r="791570" hidden="1" x14ac:dyDescent="0.2"/>
    <row r="791571" hidden="1" x14ac:dyDescent="0.2"/>
    <row r="791572" hidden="1" x14ac:dyDescent="0.2"/>
    <row r="791573" hidden="1" x14ac:dyDescent="0.2"/>
    <row r="791574" hidden="1" x14ac:dyDescent="0.2"/>
    <row r="791575" hidden="1" x14ac:dyDescent="0.2"/>
    <row r="791576" hidden="1" x14ac:dyDescent="0.2"/>
    <row r="791577" hidden="1" x14ac:dyDescent="0.2"/>
    <row r="791578" hidden="1" x14ac:dyDescent="0.2"/>
    <row r="791579" hidden="1" x14ac:dyDescent="0.2"/>
    <row r="791580" hidden="1" x14ac:dyDescent="0.2"/>
    <row r="791581" hidden="1" x14ac:dyDescent="0.2"/>
    <row r="791582" hidden="1" x14ac:dyDescent="0.2"/>
    <row r="791583" hidden="1" x14ac:dyDescent="0.2"/>
    <row r="791584" hidden="1" x14ac:dyDescent="0.2"/>
    <row r="791585" hidden="1" x14ac:dyDescent="0.2"/>
    <row r="791586" hidden="1" x14ac:dyDescent="0.2"/>
    <row r="791587" hidden="1" x14ac:dyDescent="0.2"/>
    <row r="791588" hidden="1" x14ac:dyDescent="0.2"/>
    <row r="791589" hidden="1" x14ac:dyDescent="0.2"/>
    <row r="791590" hidden="1" x14ac:dyDescent="0.2"/>
    <row r="791591" hidden="1" x14ac:dyDescent="0.2"/>
    <row r="791592" hidden="1" x14ac:dyDescent="0.2"/>
    <row r="791593" hidden="1" x14ac:dyDescent="0.2"/>
    <row r="791594" hidden="1" x14ac:dyDescent="0.2"/>
    <row r="791595" hidden="1" x14ac:dyDescent="0.2"/>
    <row r="791596" hidden="1" x14ac:dyDescent="0.2"/>
    <row r="791597" hidden="1" x14ac:dyDescent="0.2"/>
    <row r="791598" hidden="1" x14ac:dyDescent="0.2"/>
    <row r="791599" hidden="1" x14ac:dyDescent="0.2"/>
    <row r="791600" hidden="1" x14ac:dyDescent="0.2"/>
    <row r="791601" hidden="1" x14ac:dyDescent="0.2"/>
    <row r="791602" hidden="1" x14ac:dyDescent="0.2"/>
    <row r="791603" hidden="1" x14ac:dyDescent="0.2"/>
    <row r="791604" hidden="1" x14ac:dyDescent="0.2"/>
    <row r="791605" hidden="1" x14ac:dyDescent="0.2"/>
    <row r="791606" hidden="1" x14ac:dyDescent="0.2"/>
    <row r="791607" hidden="1" x14ac:dyDescent="0.2"/>
    <row r="791608" hidden="1" x14ac:dyDescent="0.2"/>
    <row r="791609" hidden="1" x14ac:dyDescent="0.2"/>
    <row r="791610" hidden="1" x14ac:dyDescent="0.2"/>
    <row r="791611" hidden="1" x14ac:dyDescent="0.2"/>
    <row r="791612" hidden="1" x14ac:dyDescent="0.2"/>
    <row r="791613" hidden="1" x14ac:dyDescent="0.2"/>
    <row r="791614" hidden="1" x14ac:dyDescent="0.2"/>
    <row r="791615" hidden="1" x14ac:dyDescent="0.2"/>
    <row r="791616" hidden="1" x14ac:dyDescent="0.2"/>
    <row r="791617" hidden="1" x14ac:dyDescent="0.2"/>
    <row r="791618" hidden="1" x14ac:dyDescent="0.2"/>
    <row r="791619" hidden="1" x14ac:dyDescent="0.2"/>
    <row r="791620" hidden="1" x14ac:dyDescent="0.2"/>
    <row r="791621" hidden="1" x14ac:dyDescent="0.2"/>
    <row r="791622" hidden="1" x14ac:dyDescent="0.2"/>
    <row r="791623" hidden="1" x14ac:dyDescent="0.2"/>
    <row r="791624" hidden="1" x14ac:dyDescent="0.2"/>
    <row r="791625" hidden="1" x14ac:dyDescent="0.2"/>
    <row r="791626" hidden="1" x14ac:dyDescent="0.2"/>
    <row r="791627" hidden="1" x14ac:dyDescent="0.2"/>
    <row r="791628" hidden="1" x14ac:dyDescent="0.2"/>
    <row r="791629" hidden="1" x14ac:dyDescent="0.2"/>
    <row r="791630" hidden="1" x14ac:dyDescent="0.2"/>
    <row r="791631" hidden="1" x14ac:dyDescent="0.2"/>
    <row r="791632" hidden="1" x14ac:dyDescent="0.2"/>
    <row r="791633" hidden="1" x14ac:dyDescent="0.2"/>
    <row r="791634" hidden="1" x14ac:dyDescent="0.2"/>
    <row r="791635" hidden="1" x14ac:dyDescent="0.2"/>
    <row r="791636" hidden="1" x14ac:dyDescent="0.2"/>
    <row r="791637" hidden="1" x14ac:dyDescent="0.2"/>
    <row r="791638" hidden="1" x14ac:dyDescent="0.2"/>
    <row r="791639" hidden="1" x14ac:dyDescent="0.2"/>
    <row r="791640" hidden="1" x14ac:dyDescent="0.2"/>
    <row r="791641" hidden="1" x14ac:dyDescent="0.2"/>
    <row r="791642" hidden="1" x14ac:dyDescent="0.2"/>
    <row r="791643" hidden="1" x14ac:dyDescent="0.2"/>
    <row r="791644" hidden="1" x14ac:dyDescent="0.2"/>
    <row r="791645" hidden="1" x14ac:dyDescent="0.2"/>
    <row r="791646" hidden="1" x14ac:dyDescent="0.2"/>
    <row r="791647" hidden="1" x14ac:dyDescent="0.2"/>
    <row r="791648" hidden="1" x14ac:dyDescent="0.2"/>
    <row r="791649" hidden="1" x14ac:dyDescent="0.2"/>
    <row r="791650" hidden="1" x14ac:dyDescent="0.2"/>
    <row r="791651" hidden="1" x14ac:dyDescent="0.2"/>
    <row r="791652" hidden="1" x14ac:dyDescent="0.2"/>
    <row r="791653" hidden="1" x14ac:dyDescent="0.2"/>
    <row r="791654" hidden="1" x14ac:dyDescent="0.2"/>
    <row r="791655" hidden="1" x14ac:dyDescent="0.2"/>
    <row r="791656" hidden="1" x14ac:dyDescent="0.2"/>
    <row r="791657" hidden="1" x14ac:dyDescent="0.2"/>
    <row r="791658" hidden="1" x14ac:dyDescent="0.2"/>
    <row r="791659" hidden="1" x14ac:dyDescent="0.2"/>
    <row r="791660" hidden="1" x14ac:dyDescent="0.2"/>
    <row r="791661" hidden="1" x14ac:dyDescent="0.2"/>
    <row r="791662" hidden="1" x14ac:dyDescent="0.2"/>
    <row r="791663" hidden="1" x14ac:dyDescent="0.2"/>
    <row r="791664" hidden="1" x14ac:dyDescent="0.2"/>
    <row r="791665" hidden="1" x14ac:dyDescent="0.2"/>
    <row r="791666" hidden="1" x14ac:dyDescent="0.2"/>
    <row r="791667" hidden="1" x14ac:dyDescent="0.2"/>
    <row r="791668" hidden="1" x14ac:dyDescent="0.2"/>
    <row r="791669" hidden="1" x14ac:dyDescent="0.2"/>
    <row r="791670" hidden="1" x14ac:dyDescent="0.2"/>
    <row r="791671" hidden="1" x14ac:dyDescent="0.2"/>
    <row r="791672" hidden="1" x14ac:dyDescent="0.2"/>
    <row r="791673" hidden="1" x14ac:dyDescent="0.2"/>
    <row r="791674" hidden="1" x14ac:dyDescent="0.2"/>
    <row r="791675" hidden="1" x14ac:dyDescent="0.2"/>
    <row r="791676" hidden="1" x14ac:dyDescent="0.2"/>
    <row r="791677" hidden="1" x14ac:dyDescent="0.2"/>
    <row r="791678" hidden="1" x14ac:dyDescent="0.2"/>
    <row r="791679" hidden="1" x14ac:dyDescent="0.2"/>
    <row r="791680" hidden="1" x14ac:dyDescent="0.2"/>
    <row r="791681" hidden="1" x14ac:dyDescent="0.2"/>
    <row r="791682" hidden="1" x14ac:dyDescent="0.2"/>
    <row r="791683" hidden="1" x14ac:dyDescent="0.2"/>
    <row r="791684" hidden="1" x14ac:dyDescent="0.2"/>
    <row r="791685" hidden="1" x14ac:dyDescent="0.2"/>
    <row r="791686" hidden="1" x14ac:dyDescent="0.2"/>
    <row r="791687" hidden="1" x14ac:dyDescent="0.2"/>
    <row r="791688" hidden="1" x14ac:dyDescent="0.2"/>
    <row r="791689" hidden="1" x14ac:dyDescent="0.2"/>
    <row r="791690" hidden="1" x14ac:dyDescent="0.2"/>
    <row r="791691" hidden="1" x14ac:dyDescent="0.2"/>
    <row r="791692" hidden="1" x14ac:dyDescent="0.2"/>
    <row r="791693" hidden="1" x14ac:dyDescent="0.2"/>
    <row r="791694" hidden="1" x14ac:dyDescent="0.2"/>
    <row r="791695" hidden="1" x14ac:dyDescent="0.2"/>
    <row r="791696" hidden="1" x14ac:dyDescent="0.2"/>
    <row r="791697" hidden="1" x14ac:dyDescent="0.2"/>
    <row r="791698" hidden="1" x14ac:dyDescent="0.2"/>
    <row r="791699" hidden="1" x14ac:dyDescent="0.2"/>
    <row r="791700" hidden="1" x14ac:dyDescent="0.2"/>
    <row r="791701" hidden="1" x14ac:dyDescent="0.2"/>
    <row r="791702" hidden="1" x14ac:dyDescent="0.2"/>
    <row r="791703" hidden="1" x14ac:dyDescent="0.2"/>
    <row r="791704" hidden="1" x14ac:dyDescent="0.2"/>
    <row r="791705" hidden="1" x14ac:dyDescent="0.2"/>
    <row r="791706" hidden="1" x14ac:dyDescent="0.2"/>
    <row r="791707" hidden="1" x14ac:dyDescent="0.2"/>
    <row r="791708" hidden="1" x14ac:dyDescent="0.2"/>
    <row r="791709" hidden="1" x14ac:dyDescent="0.2"/>
    <row r="791710" hidden="1" x14ac:dyDescent="0.2"/>
    <row r="791711" hidden="1" x14ac:dyDescent="0.2"/>
    <row r="791712" hidden="1" x14ac:dyDescent="0.2"/>
    <row r="791713" hidden="1" x14ac:dyDescent="0.2"/>
    <row r="791714" hidden="1" x14ac:dyDescent="0.2"/>
    <row r="791715" hidden="1" x14ac:dyDescent="0.2"/>
    <row r="791716" hidden="1" x14ac:dyDescent="0.2"/>
    <row r="791717" hidden="1" x14ac:dyDescent="0.2"/>
    <row r="791718" hidden="1" x14ac:dyDescent="0.2"/>
    <row r="791719" hidden="1" x14ac:dyDescent="0.2"/>
    <row r="791720" hidden="1" x14ac:dyDescent="0.2"/>
    <row r="791721" hidden="1" x14ac:dyDescent="0.2"/>
    <row r="791722" hidden="1" x14ac:dyDescent="0.2"/>
    <row r="791723" hidden="1" x14ac:dyDescent="0.2"/>
    <row r="791724" hidden="1" x14ac:dyDescent="0.2"/>
    <row r="791725" hidden="1" x14ac:dyDescent="0.2"/>
    <row r="791726" hidden="1" x14ac:dyDescent="0.2"/>
    <row r="791727" hidden="1" x14ac:dyDescent="0.2"/>
    <row r="791728" hidden="1" x14ac:dyDescent="0.2"/>
    <row r="791729" hidden="1" x14ac:dyDescent="0.2"/>
    <row r="791730" hidden="1" x14ac:dyDescent="0.2"/>
    <row r="791731" hidden="1" x14ac:dyDescent="0.2"/>
    <row r="791732" hidden="1" x14ac:dyDescent="0.2"/>
    <row r="791733" hidden="1" x14ac:dyDescent="0.2"/>
    <row r="791734" hidden="1" x14ac:dyDescent="0.2"/>
    <row r="791735" hidden="1" x14ac:dyDescent="0.2"/>
    <row r="791736" hidden="1" x14ac:dyDescent="0.2"/>
    <row r="791737" hidden="1" x14ac:dyDescent="0.2"/>
    <row r="791738" hidden="1" x14ac:dyDescent="0.2"/>
    <row r="791739" hidden="1" x14ac:dyDescent="0.2"/>
    <row r="791740" hidden="1" x14ac:dyDescent="0.2"/>
    <row r="791741" hidden="1" x14ac:dyDescent="0.2"/>
    <row r="791742" hidden="1" x14ac:dyDescent="0.2"/>
    <row r="791743" hidden="1" x14ac:dyDescent="0.2"/>
    <row r="791744" hidden="1" x14ac:dyDescent="0.2"/>
    <row r="791745" hidden="1" x14ac:dyDescent="0.2"/>
    <row r="791746" hidden="1" x14ac:dyDescent="0.2"/>
    <row r="791747" hidden="1" x14ac:dyDescent="0.2"/>
    <row r="791748" hidden="1" x14ac:dyDescent="0.2"/>
    <row r="791749" hidden="1" x14ac:dyDescent="0.2"/>
    <row r="791750" hidden="1" x14ac:dyDescent="0.2"/>
    <row r="791751" hidden="1" x14ac:dyDescent="0.2"/>
    <row r="791752" hidden="1" x14ac:dyDescent="0.2"/>
    <row r="791753" hidden="1" x14ac:dyDescent="0.2"/>
    <row r="791754" hidden="1" x14ac:dyDescent="0.2"/>
    <row r="791755" hidden="1" x14ac:dyDescent="0.2"/>
    <row r="791756" hidden="1" x14ac:dyDescent="0.2"/>
    <row r="791757" hidden="1" x14ac:dyDescent="0.2"/>
    <row r="791758" hidden="1" x14ac:dyDescent="0.2"/>
    <row r="791759" hidden="1" x14ac:dyDescent="0.2"/>
    <row r="791760" hidden="1" x14ac:dyDescent="0.2"/>
    <row r="791761" hidden="1" x14ac:dyDescent="0.2"/>
    <row r="791762" hidden="1" x14ac:dyDescent="0.2"/>
    <row r="791763" hidden="1" x14ac:dyDescent="0.2"/>
    <row r="791764" hidden="1" x14ac:dyDescent="0.2"/>
    <row r="791765" hidden="1" x14ac:dyDescent="0.2"/>
    <row r="791766" hidden="1" x14ac:dyDescent="0.2"/>
    <row r="791767" hidden="1" x14ac:dyDescent="0.2"/>
    <row r="791768" hidden="1" x14ac:dyDescent="0.2"/>
    <row r="791769" hidden="1" x14ac:dyDescent="0.2"/>
    <row r="791770" hidden="1" x14ac:dyDescent="0.2"/>
    <row r="791771" hidden="1" x14ac:dyDescent="0.2"/>
    <row r="791772" hidden="1" x14ac:dyDescent="0.2"/>
    <row r="791773" hidden="1" x14ac:dyDescent="0.2"/>
    <row r="791774" hidden="1" x14ac:dyDescent="0.2"/>
    <row r="791775" hidden="1" x14ac:dyDescent="0.2"/>
    <row r="791776" hidden="1" x14ac:dyDescent="0.2"/>
    <row r="791777" hidden="1" x14ac:dyDescent="0.2"/>
    <row r="791778" hidden="1" x14ac:dyDescent="0.2"/>
    <row r="791779" hidden="1" x14ac:dyDescent="0.2"/>
    <row r="791780" hidden="1" x14ac:dyDescent="0.2"/>
    <row r="791781" hidden="1" x14ac:dyDescent="0.2"/>
    <row r="791782" hidden="1" x14ac:dyDescent="0.2"/>
    <row r="791783" hidden="1" x14ac:dyDescent="0.2"/>
    <row r="791784" hidden="1" x14ac:dyDescent="0.2"/>
    <row r="791785" hidden="1" x14ac:dyDescent="0.2"/>
    <row r="791786" hidden="1" x14ac:dyDescent="0.2"/>
    <row r="791787" hidden="1" x14ac:dyDescent="0.2"/>
    <row r="791788" hidden="1" x14ac:dyDescent="0.2"/>
    <row r="791789" hidden="1" x14ac:dyDescent="0.2"/>
    <row r="791790" hidden="1" x14ac:dyDescent="0.2"/>
    <row r="791791" hidden="1" x14ac:dyDescent="0.2"/>
    <row r="791792" hidden="1" x14ac:dyDescent="0.2"/>
    <row r="791793" hidden="1" x14ac:dyDescent="0.2"/>
    <row r="791794" hidden="1" x14ac:dyDescent="0.2"/>
    <row r="791795" hidden="1" x14ac:dyDescent="0.2"/>
    <row r="791796" hidden="1" x14ac:dyDescent="0.2"/>
    <row r="791797" hidden="1" x14ac:dyDescent="0.2"/>
    <row r="791798" hidden="1" x14ac:dyDescent="0.2"/>
    <row r="791799" hidden="1" x14ac:dyDescent="0.2"/>
    <row r="791800" hidden="1" x14ac:dyDescent="0.2"/>
    <row r="791801" hidden="1" x14ac:dyDescent="0.2"/>
    <row r="791802" hidden="1" x14ac:dyDescent="0.2"/>
    <row r="791803" hidden="1" x14ac:dyDescent="0.2"/>
    <row r="791804" hidden="1" x14ac:dyDescent="0.2"/>
    <row r="791805" hidden="1" x14ac:dyDescent="0.2"/>
    <row r="791806" hidden="1" x14ac:dyDescent="0.2"/>
    <row r="791807" hidden="1" x14ac:dyDescent="0.2"/>
    <row r="791808" hidden="1" x14ac:dyDescent="0.2"/>
    <row r="791809" hidden="1" x14ac:dyDescent="0.2"/>
    <row r="791810" hidden="1" x14ac:dyDescent="0.2"/>
    <row r="791811" hidden="1" x14ac:dyDescent="0.2"/>
    <row r="791812" hidden="1" x14ac:dyDescent="0.2"/>
    <row r="791813" hidden="1" x14ac:dyDescent="0.2"/>
    <row r="791814" hidden="1" x14ac:dyDescent="0.2"/>
    <row r="791815" hidden="1" x14ac:dyDescent="0.2"/>
    <row r="791816" hidden="1" x14ac:dyDescent="0.2"/>
    <row r="791817" hidden="1" x14ac:dyDescent="0.2"/>
    <row r="791818" hidden="1" x14ac:dyDescent="0.2"/>
    <row r="791819" hidden="1" x14ac:dyDescent="0.2"/>
    <row r="791820" hidden="1" x14ac:dyDescent="0.2"/>
    <row r="791821" hidden="1" x14ac:dyDescent="0.2"/>
    <row r="791822" hidden="1" x14ac:dyDescent="0.2"/>
    <row r="791823" hidden="1" x14ac:dyDescent="0.2"/>
    <row r="791824" hidden="1" x14ac:dyDescent="0.2"/>
    <row r="791825" hidden="1" x14ac:dyDescent="0.2"/>
    <row r="791826" hidden="1" x14ac:dyDescent="0.2"/>
    <row r="791827" hidden="1" x14ac:dyDescent="0.2"/>
    <row r="791828" hidden="1" x14ac:dyDescent="0.2"/>
    <row r="791829" hidden="1" x14ac:dyDescent="0.2"/>
    <row r="791830" hidden="1" x14ac:dyDescent="0.2"/>
    <row r="791831" hidden="1" x14ac:dyDescent="0.2"/>
    <row r="791832" hidden="1" x14ac:dyDescent="0.2"/>
    <row r="791833" hidden="1" x14ac:dyDescent="0.2"/>
    <row r="791834" hidden="1" x14ac:dyDescent="0.2"/>
    <row r="791835" hidden="1" x14ac:dyDescent="0.2"/>
    <row r="791836" hidden="1" x14ac:dyDescent="0.2"/>
    <row r="791837" hidden="1" x14ac:dyDescent="0.2"/>
    <row r="791838" hidden="1" x14ac:dyDescent="0.2"/>
    <row r="791839" hidden="1" x14ac:dyDescent="0.2"/>
    <row r="791840" hidden="1" x14ac:dyDescent="0.2"/>
    <row r="791841" hidden="1" x14ac:dyDescent="0.2"/>
    <row r="791842" hidden="1" x14ac:dyDescent="0.2"/>
    <row r="791843" hidden="1" x14ac:dyDescent="0.2"/>
    <row r="791844" hidden="1" x14ac:dyDescent="0.2"/>
    <row r="791845" hidden="1" x14ac:dyDescent="0.2"/>
    <row r="791846" hidden="1" x14ac:dyDescent="0.2"/>
    <row r="791847" hidden="1" x14ac:dyDescent="0.2"/>
    <row r="791848" hidden="1" x14ac:dyDescent="0.2"/>
    <row r="791849" hidden="1" x14ac:dyDescent="0.2"/>
    <row r="791850" hidden="1" x14ac:dyDescent="0.2"/>
    <row r="791851" hidden="1" x14ac:dyDescent="0.2"/>
    <row r="791852" hidden="1" x14ac:dyDescent="0.2"/>
    <row r="791853" hidden="1" x14ac:dyDescent="0.2"/>
    <row r="791854" hidden="1" x14ac:dyDescent="0.2"/>
    <row r="791855" hidden="1" x14ac:dyDescent="0.2"/>
    <row r="791856" hidden="1" x14ac:dyDescent="0.2"/>
    <row r="791857" hidden="1" x14ac:dyDescent="0.2"/>
    <row r="791858" hidden="1" x14ac:dyDescent="0.2"/>
    <row r="791859" hidden="1" x14ac:dyDescent="0.2"/>
    <row r="791860" hidden="1" x14ac:dyDescent="0.2"/>
    <row r="791861" hidden="1" x14ac:dyDescent="0.2"/>
    <row r="791862" hidden="1" x14ac:dyDescent="0.2"/>
    <row r="791863" hidden="1" x14ac:dyDescent="0.2"/>
    <row r="791864" hidden="1" x14ac:dyDescent="0.2"/>
    <row r="791865" hidden="1" x14ac:dyDescent="0.2"/>
    <row r="791866" hidden="1" x14ac:dyDescent="0.2"/>
    <row r="791867" hidden="1" x14ac:dyDescent="0.2"/>
    <row r="791868" hidden="1" x14ac:dyDescent="0.2"/>
    <row r="791869" hidden="1" x14ac:dyDescent="0.2"/>
    <row r="791870" hidden="1" x14ac:dyDescent="0.2"/>
    <row r="791871" hidden="1" x14ac:dyDescent="0.2"/>
    <row r="791872" hidden="1" x14ac:dyDescent="0.2"/>
    <row r="791873" hidden="1" x14ac:dyDescent="0.2"/>
    <row r="791874" hidden="1" x14ac:dyDescent="0.2"/>
    <row r="791875" hidden="1" x14ac:dyDescent="0.2"/>
    <row r="791876" hidden="1" x14ac:dyDescent="0.2"/>
    <row r="791877" hidden="1" x14ac:dyDescent="0.2"/>
    <row r="791878" hidden="1" x14ac:dyDescent="0.2"/>
    <row r="791879" hidden="1" x14ac:dyDescent="0.2"/>
    <row r="791880" hidden="1" x14ac:dyDescent="0.2"/>
    <row r="791881" hidden="1" x14ac:dyDescent="0.2"/>
    <row r="791882" hidden="1" x14ac:dyDescent="0.2"/>
    <row r="791883" hidden="1" x14ac:dyDescent="0.2"/>
    <row r="791884" hidden="1" x14ac:dyDescent="0.2"/>
    <row r="791885" hidden="1" x14ac:dyDescent="0.2"/>
    <row r="791886" hidden="1" x14ac:dyDescent="0.2"/>
    <row r="791887" hidden="1" x14ac:dyDescent="0.2"/>
    <row r="791888" hidden="1" x14ac:dyDescent="0.2"/>
    <row r="791889" hidden="1" x14ac:dyDescent="0.2"/>
    <row r="791890" hidden="1" x14ac:dyDescent="0.2"/>
    <row r="791891" hidden="1" x14ac:dyDescent="0.2"/>
    <row r="791892" hidden="1" x14ac:dyDescent="0.2"/>
    <row r="791893" hidden="1" x14ac:dyDescent="0.2"/>
    <row r="791894" hidden="1" x14ac:dyDescent="0.2"/>
    <row r="791895" hidden="1" x14ac:dyDescent="0.2"/>
    <row r="791896" hidden="1" x14ac:dyDescent="0.2"/>
    <row r="791897" hidden="1" x14ac:dyDescent="0.2"/>
    <row r="791898" hidden="1" x14ac:dyDescent="0.2"/>
    <row r="791899" hidden="1" x14ac:dyDescent="0.2"/>
    <row r="791900" hidden="1" x14ac:dyDescent="0.2"/>
    <row r="791901" hidden="1" x14ac:dyDescent="0.2"/>
    <row r="791902" hidden="1" x14ac:dyDescent="0.2"/>
    <row r="791903" hidden="1" x14ac:dyDescent="0.2"/>
    <row r="791904" hidden="1" x14ac:dyDescent="0.2"/>
    <row r="791905" hidden="1" x14ac:dyDescent="0.2"/>
    <row r="791906" hidden="1" x14ac:dyDescent="0.2"/>
    <row r="791907" hidden="1" x14ac:dyDescent="0.2"/>
    <row r="791908" hidden="1" x14ac:dyDescent="0.2"/>
    <row r="791909" hidden="1" x14ac:dyDescent="0.2"/>
    <row r="791910" hidden="1" x14ac:dyDescent="0.2"/>
    <row r="791911" hidden="1" x14ac:dyDescent="0.2"/>
    <row r="791912" hidden="1" x14ac:dyDescent="0.2"/>
    <row r="791913" hidden="1" x14ac:dyDescent="0.2"/>
    <row r="791914" hidden="1" x14ac:dyDescent="0.2"/>
    <row r="791915" hidden="1" x14ac:dyDescent="0.2"/>
    <row r="791916" hidden="1" x14ac:dyDescent="0.2"/>
    <row r="791917" hidden="1" x14ac:dyDescent="0.2"/>
    <row r="791918" hidden="1" x14ac:dyDescent="0.2"/>
    <row r="791919" hidden="1" x14ac:dyDescent="0.2"/>
    <row r="791920" hidden="1" x14ac:dyDescent="0.2"/>
    <row r="791921" hidden="1" x14ac:dyDescent="0.2"/>
    <row r="791922" hidden="1" x14ac:dyDescent="0.2"/>
    <row r="791923" hidden="1" x14ac:dyDescent="0.2"/>
    <row r="791924" hidden="1" x14ac:dyDescent="0.2"/>
    <row r="791925" hidden="1" x14ac:dyDescent="0.2"/>
    <row r="791926" hidden="1" x14ac:dyDescent="0.2"/>
    <row r="791927" hidden="1" x14ac:dyDescent="0.2"/>
    <row r="791928" hidden="1" x14ac:dyDescent="0.2"/>
    <row r="791929" hidden="1" x14ac:dyDescent="0.2"/>
    <row r="791930" hidden="1" x14ac:dyDescent="0.2"/>
    <row r="791931" hidden="1" x14ac:dyDescent="0.2"/>
    <row r="791932" hidden="1" x14ac:dyDescent="0.2"/>
    <row r="791933" hidden="1" x14ac:dyDescent="0.2"/>
    <row r="791934" hidden="1" x14ac:dyDescent="0.2"/>
    <row r="791935" hidden="1" x14ac:dyDescent="0.2"/>
    <row r="791936" hidden="1" x14ac:dyDescent="0.2"/>
    <row r="791937" hidden="1" x14ac:dyDescent="0.2"/>
    <row r="791938" hidden="1" x14ac:dyDescent="0.2"/>
    <row r="791939" hidden="1" x14ac:dyDescent="0.2"/>
    <row r="791940" hidden="1" x14ac:dyDescent="0.2"/>
    <row r="791941" hidden="1" x14ac:dyDescent="0.2"/>
    <row r="791942" hidden="1" x14ac:dyDescent="0.2"/>
    <row r="791943" hidden="1" x14ac:dyDescent="0.2"/>
    <row r="791944" hidden="1" x14ac:dyDescent="0.2"/>
    <row r="791945" hidden="1" x14ac:dyDescent="0.2"/>
    <row r="791946" hidden="1" x14ac:dyDescent="0.2"/>
    <row r="791947" hidden="1" x14ac:dyDescent="0.2"/>
    <row r="791948" hidden="1" x14ac:dyDescent="0.2"/>
    <row r="791949" hidden="1" x14ac:dyDescent="0.2"/>
    <row r="791950" hidden="1" x14ac:dyDescent="0.2"/>
    <row r="791951" hidden="1" x14ac:dyDescent="0.2"/>
    <row r="791952" hidden="1" x14ac:dyDescent="0.2"/>
    <row r="791953" hidden="1" x14ac:dyDescent="0.2"/>
    <row r="791954" hidden="1" x14ac:dyDescent="0.2"/>
    <row r="791955" hidden="1" x14ac:dyDescent="0.2"/>
    <row r="791956" hidden="1" x14ac:dyDescent="0.2"/>
    <row r="791957" hidden="1" x14ac:dyDescent="0.2"/>
    <row r="791958" hidden="1" x14ac:dyDescent="0.2"/>
    <row r="791959" hidden="1" x14ac:dyDescent="0.2"/>
    <row r="791960" hidden="1" x14ac:dyDescent="0.2"/>
    <row r="791961" hidden="1" x14ac:dyDescent="0.2"/>
    <row r="791962" hidden="1" x14ac:dyDescent="0.2"/>
    <row r="791963" hidden="1" x14ac:dyDescent="0.2"/>
    <row r="791964" hidden="1" x14ac:dyDescent="0.2"/>
    <row r="791965" hidden="1" x14ac:dyDescent="0.2"/>
    <row r="791966" hidden="1" x14ac:dyDescent="0.2"/>
    <row r="791967" hidden="1" x14ac:dyDescent="0.2"/>
    <row r="791968" hidden="1" x14ac:dyDescent="0.2"/>
    <row r="791969" hidden="1" x14ac:dyDescent="0.2"/>
    <row r="791970" hidden="1" x14ac:dyDescent="0.2"/>
    <row r="791971" hidden="1" x14ac:dyDescent="0.2"/>
    <row r="791972" hidden="1" x14ac:dyDescent="0.2"/>
    <row r="791973" hidden="1" x14ac:dyDescent="0.2"/>
    <row r="791974" hidden="1" x14ac:dyDescent="0.2"/>
    <row r="791975" hidden="1" x14ac:dyDescent="0.2"/>
    <row r="791976" hidden="1" x14ac:dyDescent="0.2"/>
    <row r="791977" hidden="1" x14ac:dyDescent="0.2"/>
    <row r="791978" hidden="1" x14ac:dyDescent="0.2"/>
    <row r="791979" hidden="1" x14ac:dyDescent="0.2"/>
    <row r="791980" hidden="1" x14ac:dyDescent="0.2"/>
    <row r="791981" hidden="1" x14ac:dyDescent="0.2"/>
    <row r="791982" hidden="1" x14ac:dyDescent="0.2"/>
    <row r="791983" hidden="1" x14ac:dyDescent="0.2"/>
    <row r="791984" hidden="1" x14ac:dyDescent="0.2"/>
    <row r="791985" hidden="1" x14ac:dyDescent="0.2"/>
    <row r="791986" hidden="1" x14ac:dyDescent="0.2"/>
    <row r="791987" hidden="1" x14ac:dyDescent="0.2"/>
    <row r="791988" hidden="1" x14ac:dyDescent="0.2"/>
    <row r="791989" hidden="1" x14ac:dyDescent="0.2"/>
    <row r="791990" hidden="1" x14ac:dyDescent="0.2"/>
    <row r="791991" hidden="1" x14ac:dyDescent="0.2"/>
    <row r="791992" hidden="1" x14ac:dyDescent="0.2"/>
    <row r="791993" hidden="1" x14ac:dyDescent="0.2"/>
    <row r="791994" hidden="1" x14ac:dyDescent="0.2"/>
    <row r="791995" hidden="1" x14ac:dyDescent="0.2"/>
    <row r="791996" hidden="1" x14ac:dyDescent="0.2"/>
    <row r="791997" hidden="1" x14ac:dyDescent="0.2"/>
    <row r="791998" hidden="1" x14ac:dyDescent="0.2"/>
    <row r="791999" hidden="1" x14ac:dyDescent="0.2"/>
    <row r="792000" hidden="1" x14ac:dyDescent="0.2"/>
    <row r="792001" hidden="1" x14ac:dyDescent="0.2"/>
    <row r="792002" hidden="1" x14ac:dyDescent="0.2"/>
    <row r="792003" hidden="1" x14ac:dyDescent="0.2"/>
    <row r="792004" hidden="1" x14ac:dyDescent="0.2"/>
    <row r="792005" hidden="1" x14ac:dyDescent="0.2"/>
    <row r="792006" hidden="1" x14ac:dyDescent="0.2"/>
    <row r="792007" hidden="1" x14ac:dyDescent="0.2"/>
    <row r="792008" hidden="1" x14ac:dyDescent="0.2"/>
    <row r="792009" hidden="1" x14ac:dyDescent="0.2"/>
    <row r="792010" hidden="1" x14ac:dyDescent="0.2"/>
    <row r="792011" hidden="1" x14ac:dyDescent="0.2"/>
    <row r="792012" hidden="1" x14ac:dyDescent="0.2"/>
    <row r="792013" hidden="1" x14ac:dyDescent="0.2"/>
    <row r="792014" hidden="1" x14ac:dyDescent="0.2"/>
    <row r="792015" hidden="1" x14ac:dyDescent="0.2"/>
    <row r="792016" hidden="1" x14ac:dyDescent="0.2"/>
    <row r="792017" hidden="1" x14ac:dyDescent="0.2"/>
    <row r="792018" hidden="1" x14ac:dyDescent="0.2"/>
    <row r="792019" hidden="1" x14ac:dyDescent="0.2"/>
    <row r="792020" hidden="1" x14ac:dyDescent="0.2"/>
    <row r="792021" hidden="1" x14ac:dyDescent="0.2"/>
    <row r="792022" hidden="1" x14ac:dyDescent="0.2"/>
    <row r="792023" hidden="1" x14ac:dyDescent="0.2"/>
    <row r="792024" hidden="1" x14ac:dyDescent="0.2"/>
    <row r="792025" hidden="1" x14ac:dyDescent="0.2"/>
    <row r="792026" hidden="1" x14ac:dyDescent="0.2"/>
    <row r="792027" hidden="1" x14ac:dyDescent="0.2"/>
    <row r="792028" hidden="1" x14ac:dyDescent="0.2"/>
    <row r="792029" hidden="1" x14ac:dyDescent="0.2"/>
    <row r="792030" hidden="1" x14ac:dyDescent="0.2"/>
    <row r="792031" hidden="1" x14ac:dyDescent="0.2"/>
    <row r="792032" hidden="1" x14ac:dyDescent="0.2"/>
    <row r="792033" hidden="1" x14ac:dyDescent="0.2"/>
    <row r="792034" hidden="1" x14ac:dyDescent="0.2"/>
    <row r="792035" hidden="1" x14ac:dyDescent="0.2"/>
    <row r="792036" hidden="1" x14ac:dyDescent="0.2"/>
    <row r="792037" hidden="1" x14ac:dyDescent="0.2"/>
    <row r="792038" hidden="1" x14ac:dyDescent="0.2"/>
    <row r="792039" hidden="1" x14ac:dyDescent="0.2"/>
    <row r="792040" hidden="1" x14ac:dyDescent="0.2"/>
    <row r="792041" hidden="1" x14ac:dyDescent="0.2"/>
    <row r="792042" hidden="1" x14ac:dyDescent="0.2"/>
    <row r="792043" hidden="1" x14ac:dyDescent="0.2"/>
    <row r="792044" hidden="1" x14ac:dyDescent="0.2"/>
    <row r="792045" hidden="1" x14ac:dyDescent="0.2"/>
    <row r="792046" hidden="1" x14ac:dyDescent="0.2"/>
    <row r="792047" hidden="1" x14ac:dyDescent="0.2"/>
    <row r="792048" hidden="1" x14ac:dyDescent="0.2"/>
    <row r="792049" hidden="1" x14ac:dyDescent="0.2"/>
    <row r="792050" hidden="1" x14ac:dyDescent="0.2"/>
    <row r="792051" hidden="1" x14ac:dyDescent="0.2"/>
    <row r="792052" hidden="1" x14ac:dyDescent="0.2"/>
    <row r="792053" hidden="1" x14ac:dyDescent="0.2"/>
    <row r="792054" hidden="1" x14ac:dyDescent="0.2"/>
    <row r="792055" hidden="1" x14ac:dyDescent="0.2"/>
    <row r="792056" hidden="1" x14ac:dyDescent="0.2"/>
    <row r="792057" hidden="1" x14ac:dyDescent="0.2"/>
    <row r="792058" hidden="1" x14ac:dyDescent="0.2"/>
    <row r="792059" hidden="1" x14ac:dyDescent="0.2"/>
    <row r="792060" hidden="1" x14ac:dyDescent="0.2"/>
    <row r="792061" hidden="1" x14ac:dyDescent="0.2"/>
    <row r="792062" hidden="1" x14ac:dyDescent="0.2"/>
    <row r="792063" hidden="1" x14ac:dyDescent="0.2"/>
    <row r="792064" hidden="1" x14ac:dyDescent="0.2"/>
    <row r="792065" hidden="1" x14ac:dyDescent="0.2"/>
    <row r="792066" hidden="1" x14ac:dyDescent="0.2"/>
    <row r="792067" hidden="1" x14ac:dyDescent="0.2"/>
    <row r="792068" hidden="1" x14ac:dyDescent="0.2"/>
    <row r="792069" hidden="1" x14ac:dyDescent="0.2"/>
    <row r="792070" hidden="1" x14ac:dyDescent="0.2"/>
    <row r="792071" hidden="1" x14ac:dyDescent="0.2"/>
    <row r="792072" hidden="1" x14ac:dyDescent="0.2"/>
    <row r="792073" hidden="1" x14ac:dyDescent="0.2"/>
    <row r="792074" hidden="1" x14ac:dyDescent="0.2"/>
    <row r="792075" hidden="1" x14ac:dyDescent="0.2"/>
    <row r="792076" hidden="1" x14ac:dyDescent="0.2"/>
    <row r="792077" hidden="1" x14ac:dyDescent="0.2"/>
    <row r="792078" hidden="1" x14ac:dyDescent="0.2"/>
    <row r="792079" hidden="1" x14ac:dyDescent="0.2"/>
    <row r="792080" hidden="1" x14ac:dyDescent="0.2"/>
    <row r="792081" hidden="1" x14ac:dyDescent="0.2"/>
    <row r="792082" hidden="1" x14ac:dyDescent="0.2"/>
    <row r="792083" hidden="1" x14ac:dyDescent="0.2"/>
    <row r="792084" hidden="1" x14ac:dyDescent="0.2"/>
    <row r="792085" hidden="1" x14ac:dyDescent="0.2"/>
    <row r="792086" hidden="1" x14ac:dyDescent="0.2"/>
    <row r="792087" hidden="1" x14ac:dyDescent="0.2"/>
    <row r="792088" hidden="1" x14ac:dyDescent="0.2"/>
    <row r="792089" hidden="1" x14ac:dyDescent="0.2"/>
    <row r="792090" hidden="1" x14ac:dyDescent="0.2"/>
    <row r="792091" hidden="1" x14ac:dyDescent="0.2"/>
    <row r="792092" hidden="1" x14ac:dyDescent="0.2"/>
    <row r="792093" hidden="1" x14ac:dyDescent="0.2"/>
    <row r="792094" hidden="1" x14ac:dyDescent="0.2"/>
    <row r="792095" hidden="1" x14ac:dyDescent="0.2"/>
    <row r="792096" hidden="1" x14ac:dyDescent="0.2"/>
    <row r="792097" hidden="1" x14ac:dyDescent="0.2"/>
    <row r="792098" hidden="1" x14ac:dyDescent="0.2"/>
    <row r="792099" hidden="1" x14ac:dyDescent="0.2"/>
    <row r="792100" hidden="1" x14ac:dyDescent="0.2"/>
    <row r="792101" hidden="1" x14ac:dyDescent="0.2"/>
    <row r="792102" hidden="1" x14ac:dyDescent="0.2"/>
    <row r="792103" hidden="1" x14ac:dyDescent="0.2"/>
    <row r="792104" hidden="1" x14ac:dyDescent="0.2"/>
    <row r="792105" hidden="1" x14ac:dyDescent="0.2"/>
    <row r="792106" hidden="1" x14ac:dyDescent="0.2"/>
    <row r="792107" hidden="1" x14ac:dyDescent="0.2"/>
    <row r="792108" hidden="1" x14ac:dyDescent="0.2"/>
    <row r="792109" hidden="1" x14ac:dyDescent="0.2"/>
    <row r="792110" hidden="1" x14ac:dyDescent="0.2"/>
    <row r="792111" hidden="1" x14ac:dyDescent="0.2"/>
    <row r="792112" hidden="1" x14ac:dyDescent="0.2"/>
    <row r="792113" hidden="1" x14ac:dyDescent="0.2"/>
    <row r="792114" hidden="1" x14ac:dyDescent="0.2"/>
    <row r="792115" hidden="1" x14ac:dyDescent="0.2"/>
    <row r="792116" hidden="1" x14ac:dyDescent="0.2"/>
    <row r="792117" hidden="1" x14ac:dyDescent="0.2"/>
    <row r="792118" hidden="1" x14ac:dyDescent="0.2"/>
    <row r="792119" hidden="1" x14ac:dyDescent="0.2"/>
    <row r="792120" hidden="1" x14ac:dyDescent="0.2"/>
    <row r="792121" hidden="1" x14ac:dyDescent="0.2"/>
    <row r="792122" hidden="1" x14ac:dyDescent="0.2"/>
    <row r="792123" hidden="1" x14ac:dyDescent="0.2"/>
    <row r="792124" hidden="1" x14ac:dyDescent="0.2"/>
    <row r="792125" hidden="1" x14ac:dyDescent="0.2"/>
    <row r="792126" hidden="1" x14ac:dyDescent="0.2"/>
    <row r="792127" hidden="1" x14ac:dyDescent="0.2"/>
    <row r="792128" hidden="1" x14ac:dyDescent="0.2"/>
    <row r="792129" hidden="1" x14ac:dyDescent="0.2"/>
    <row r="792130" hidden="1" x14ac:dyDescent="0.2"/>
    <row r="792131" hidden="1" x14ac:dyDescent="0.2"/>
    <row r="792132" hidden="1" x14ac:dyDescent="0.2"/>
    <row r="792133" hidden="1" x14ac:dyDescent="0.2"/>
    <row r="792134" hidden="1" x14ac:dyDescent="0.2"/>
    <row r="792135" hidden="1" x14ac:dyDescent="0.2"/>
    <row r="792136" hidden="1" x14ac:dyDescent="0.2"/>
    <row r="792137" hidden="1" x14ac:dyDescent="0.2"/>
    <row r="792138" hidden="1" x14ac:dyDescent="0.2"/>
    <row r="792139" hidden="1" x14ac:dyDescent="0.2"/>
    <row r="792140" hidden="1" x14ac:dyDescent="0.2"/>
    <row r="792141" hidden="1" x14ac:dyDescent="0.2"/>
    <row r="792142" hidden="1" x14ac:dyDescent="0.2"/>
    <row r="792143" hidden="1" x14ac:dyDescent="0.2"/>
    <row r="792144" hidden="1" x14ac:dyDescent="0.2"/>
    <row r="792145" hidden="1" x14ac:dyDescent="0.2"/>
    <row r="792146" hidden="1" x14ac:dyDescent="0.2"/>
    <row r="792147" hidden="1" x14ac:dyDescent="0.2"/>
    <row r="792148" hidden="1" x14ac:dyDescent="0.2"/>
    <row r="792149" hidden="1" x14ac:dyDescent="0.2"/>
    <row r="792150" hidden="1" x14ac:dyDescent="0.2"/>
    <row r="792151" hidden="1" x14ac:dyDescent="0.2"/>
    <row r="792152" hidden="1" x14ac:dyDescent="0.2"/>
    <row r="792153" hidden="1" x14ac:dyDescent="0.2"/>
    <row r="792154" hidden="1" x14ac:dyDescent="0.2"/>
    <row r="792155" hidden="1" x14ac:dyDescent="0.2"/>
    <row r="792156" hidden="1" x14ac:dyDescent="0.2"/>
    <row r="792157" hidden="1" x14ac:dyDescent="0.2"/>
    <row r="792158" hidden="1" x14ac:dyDescent="0.2"/>
    <row r="792159" hidden="1" x14ac:dyDescent="0.2"/>
    <row r="792160" hidden="1" x14ac:dyDescent="0.2"/>
    <row r="792161" hidden="1" x14ac:dyDescent="0.2"/>
    <row r="792162" hidden="1" x14ac:dyDescent="0.2"/>
    <row r="792163" hidden="1" x14ac:dyDescent="0.2"/>
    <row r="792164" hidden="1" x14ac:dyDescent="0.2"/>
    <row r="792165" hidden="1" x14ac:dyDescent="0.2"/>
    <row r="792166" hidden="1" x14ac:dyDescent="0.2"/>
    <row r="792167" hidden="1" x14ac:dyDescent="0.2"/>
    <row r="792168" hidden="1" x14ac:dyDescent="0.2"/>
    <row r="792169" hidden="1" x14ac:dyDescent="0.2"/>
    <row r="792170" hidden="1" x14ac:dyDescent="0.2"/>
    <row r="792171" hidden="1" x14ac:dyDescent="0.2"/>
    <row r="792172" hidden="1" x14ac:dyDescent="0.2"/>
    <row r="792173" hidden="1" x14ac:dyDescent="0.2"/>
    <row r="792174" hidden="1" x14ac:dyDescent="0.2"/>
    <row r="792175" hidden="1" x14ac:dyDescent="0.2"/>
    <row r="792176" hidden="1" x14ac:dyDescent="0.2"/>
    <row r="792177" hidden="1" x14ac:dyDescent="0.2"/>
    <row r="792178" hidden="1" x14ac:dyDescent="0.2"/>
    <row r="792179" hidden="1" x14ac:dyDescent="0.2"/>
    <row r="792180" hidden="1" x14ac:dyDescent="0.2"/>
    <row r="792181" hidden="1" x14ac:dyDescent="0.2"/>
    <row r="792182" hidden="1" x14ac:dyDescent="0.2"/>
    <row r="792183" hidden="1" x14ac:dyDescent="0.2"/>
    <row r="792184" hidden="1" x14ac:dyDescent="0.2"/>
    <row r="792185" hidden="1" x14ac:dyDescent="0.2"/>
    <row r="792186" hidden="1" x14ac:dyDescent="0.2"/>
    <row r="792187" hidden="1" x14ac:dyDescent="0.2"/>
    <row r="792188" hidden="1" x14ac:dyDescent="0.2"/>
    <row r="792189" hidden="1" x14ac:dyDescent="0.2"/>
    <row r="792190" hidden="1" x14ac:dyDescent="0.2"/>
    <row r="792191" hidden="1" x14ac:dyDescent="0.2"/>
    <row r="792192" hidden="1" x14ac:dyDescent="0.2"/>
    <row r="792193" hidden="1" x14ac:dyDescent="0.2"/>
    <row r="792194" hidden="1" x14ac:dyDescent="0.2"/>
    <row r="792195" hidden="1" x14ac:dyDescent="0.2"/>
    <row r="792196" hidden="1" x14ac:dyDescent="0.2"/>
    <row r="792197" hidden="1" x14ac:dyDescent="0.2"/>
    <row r="792198" hidden="1" x14ac:dyDescent="0.2"/>
    <row r="792199" hidden="1" x14ac:dyDescent="0.2"/>
    <row r="792200" hidden="1" x14ac:dyDescent="0.2"/>
    <row r="792201" hidden="1" x14ac:dyDescent="0.2"/>
    <row r="792202" hidden="1" x14ac:dyDescent="0.2"/>
    <row r="792203" hidden="1" x14ac:dyDescent="0.2"/>
    <row r="792204" hidden="1" x14ac:dyDescent="0.2"/>
    <row r="792205" hidden="1" x14ac:dyDescent="0.2"/>
    <row r="792206" hidden="1" x14ac:dyDescent="0.2"/>
    <row r="792207" hidden="1" x14ac:dyDescent="0.2"/>
    <row r="792208" hidden="1" x14ac:dyDescent="0.2"/>
    <row r="792209" hidden="1" x14ac:dyDescent="0.2"/>
    <row r="792210" hidden="1" x14ac:dyDescent="0.2"/>
    <row r="792211" hidden="1" x14ac:dyDescent="0.2"/>
    <row r="792212" hidden="1" x14ac:dyDescent="0.2"/>
    <row r="792213" hidden="1" x14ac:dyDescent="0.2"/>
    <row r="792214" hidden="1" x14ac:dyDescent="0.2"/>
    <row r="792215" hidden="1" x14ac:dyDescent="0.2"/>
    <row r="792216" hidden="1" x14ac:dyDescent="0.2"/>
    <row r="792217" hidden="1" x14ac:dyDescent="0.2"/>
    <row r="792218" hidden="1" x14ac:dyDescent="0.2"/>
    <row r="792219" hidden="1" x14ac:dyDescent="0.2"/>
    <row r="792220" hidden="1" x14ac:dyDescent="0.2"/>
    <row r="792221" hidden="1" x14ac:dyDescent="0.2"/>
    <row r="792222" hidden="1" x14ac:dyDescent="0.2"/>
    <row r="792223" hidden="1" x14ac:dyDescent="0.2"/>
    <row r="792224" hidden="1" x14ac:dyDescent="0.2"/>
    <row r="792225" hidden="1" x14ac:dyDescent="0.2"/>
    <row r="792226" hidden="1" x14ac:dyDescent="0.2"/>
    <row r="792227" hidden="1" x14ac:dyDescent="0.2"/>
    <row r="792228" hidden="1" x14ac:dyDescent="0.2"/>
    <row r="792229" hidden="1" x14ac:dyDescent="0.2"/>
    <row r="792230" hidden="1" x14ac:dyDescent="0.2"/>
    <row r="792231" hidden="1" x14ac:dyDescent="0.2"/>
    <row r="792232" hidden="1" x14ac:dyDescent="0.2"/>
    <row r="792233" hidden="1" x14ac:dyDescent="0.2"/>
    <row r="792234" hidden="1" x14ac:dyDescent="0.2"/>
    <row r="792235" hidden="1" x14ac:dyDescent="0.2"/>
    <row r="792236" hidden="1" x14ac:dyDescent="0.2"/>
    <row r="792237" hidden="1" x14ac:dyDescent="0.2"/>
    <row r="792238" hidden="1" x14ac:dyDescent="0.2"/>
    <row r="792239" hidden="1" x14ac:dyDescent="0.2"/>
    <row r="792240" hidden="1" x14ac:dyDescent="0.2"/>
    <row r="792241" hidden="1" x14ac:dyDescent="0.2"/>
    <row r="792242" hidden="1" x14ac:dyDescent="0.2"/>
    <row r="792243" hidden="1" x14ac:dyDescent="0.2"/>
    <row r="792244" hidden="1" x14ac:dyDescent="0.2"/>
    <row r="792245" hidden="1" x14ac:dyDescent="0.2"/>
    <row r="792246" hidden="1" x14ac:dyDescent="0.2"/>
    <row r="792247" hidden="1" x14ac:dyDescent="0.2"/>
    <row r="792248" hidden="1" x14ac:dyDescent="0.2"/>
    <row r="792249" hidden="1" x14ac:dyDescent="0.2"/>
    <row r="792250" hidden="1" x14ac:dyDescent="0.2"/>
    <row r="792251" hidden="1" x14ac:dyDescent="0.2"/>
    <row r="792252" hidden="1" x14ac:dyDescent="0.2"/>
    <row r="792253" hidden="1" x14ac:dyDescent="0.2"/>
    <row r="792254" hidden="1" x14ac:dyDescent="0.2"/>
    <row r="792255" hidden="1" x14ac:dyDescent="0.2"/>
    <row r="792256" hidden="1" x14ac:dyDescent="0.2"/>
    <row r="792257" hidden="1" x14ac:dyDescent="0.2"/>
    <row r="792258" hidden="1" x14ac:dyDescent="0.2"/>
    <row r="792259" hidden="1" x14ac:dyDescent="0.2"/>
    <row r="792260" hidden="1" x14ac:dyDescent="0.2"/>
    <row r="792261" hidden="1" x14ac:dyDescent="0.2"/>
    <row r="792262" hidden="1" x14ac:dyDescent="0.2"/>
    <row r="792263" hidden="1" x14ac:dyDescent="0.2"/>
    <row r="792264" hidden="1" x14ac:dyDescent="0.2"/>
    <row r="792265" hidden="1" x14ac:dyDescent="0.2"/>
    <row r="792266" hidden="1" x14ac:dyDescent="0.2"/>
    <row r="792267" hidden="1" x14ac:dyDescent="0.2"/>
    <row r="792268" hidden="1" x14ac:dyDescent="0.2"/>
    <row r="792269" hidden="1" x14ac:dyDescent="0.2"/>
    <row r="792270" hidden="1" x14ac:dyDescent="0.2"/>
    <row r="792271" hidden="1" x14ac:dyDescent="0.2"/>
    <row r="792272" hidden="1" x14ac:dyDescent="0.2"/>
    <row r="792273" hidden="1" x14ac:dyDescent="0.2"/>
    <row r="792274" hidden="1" x14ac:dyDescent="0.2"/>
    <row r="792275" hidden="1" x14ac:dyDescent="0.2"/>
    <row r="792276" hidden="1" x14ac:dyDescent="0.2"/>
    <row r="792277" hidden="1" x14ac:dyDescent="0.2"/>
    <row r="792278" hidden="1" x14ac:dyDescent="0.2"/>
    <row r="792279" hidden="1" x14ac:dyDescent="0.2"/>
    <row r="792280" hidden="1" x14ac:dyDescent="0.2"/>
    <row r="792281" hidden="1" x14ac:dyDescent="0.2"/>
    <row r="792282" hidden="1" x14ac:dyDescent="0.2"/>
    <row r="792283" hidden="1" x14ac:dyDescent="0.2"/>
    <row r="792284" hidden="1" x14ac:dyDescent="0.2"/>
    <row r="792285" hidden="1" x14ac:dyDescent="0.2"/>
    <row r="792286" hidden="1" x14ac:dyDescent="0.2"/>
    <row r="792287" hidden="1" x14ac:dyDescent="0.2"/>
    <row r="792288" hidden="1" x14ac:dyDescent="0.2"/>
    <row r="792289" hidden="1" x14ac:dyDescent="0.2"/>
    <row r="792290" hidden="1" x14ac:dyDescent="0.2"/>
    <row r="792291" hidden="1" x14ac:dyDescent="0.2"/>
    <row r="792292" hidden="1" x14ac:dyDescent="0.2"/>
    <row r="792293" hidden="1" x14ac:dyDescent="0.2"/>
    <row r="792294" hidden="1" x14ac:dyDescent="0.2"/>
    <row r="792295" hidden="1" x14ac:dyDescent="0.2"/>
    <row r="792296" hidden="1" x14ac:dyDescent="0.2"/>
    <row r="792297" hidden="1" x14ac:dyDescent="0.2"/>
    <row r="792298" hidden="1" x14ac:dyDescent="0.2"/>
    <row r="792299" hidden="1" x14ac:dyDescent="0.2"/>
    <row r="792300" hidden="1" x14ac:dyDescent="0.2"/>
    <row r="792301" hidden="1" x14ac:dyDescent="0.2"/>
    <row r="792302" hidden="1" x14ac:dyDescent="0.2"/>
    <row r="792303" hidden="1" x14ac:dyDescent="0.2"/>
    <row r="792304" hidden="1" x14ac:dyDescent="0.2"/>
    <row r="792305" hidden="1" x14ac:dyDescent="0.2"/>
    <row r="792306" hidden="1" x14ac:dyDescent="0.2"/>
    <row r="792307" hidden="1" x14ac:dyDescent="0.2"/>
    <row r="792308" hidden="1" x14ac:dyDescent="0.2"/>
    <row r="792309" hidden="1" x14ac:dyDescent="0.2"/>
    <row r="792310" hidden="1" x14ac:dyDescent="0.2"/>
    <row r="792311" hidden="1" x14ac:dyDescent="0.2"/>
    <row r="792312" hidden="1" x14ac:dyDescent="0.2"/>
    <row r="792313" hidden="1" x14ac:dyDescent="0.2"/>
    <row r="792314" hidden="1" x14ac:dyDescent="0.2"/>
    <row r="792315" hidden="1" x14ac:dyDescent="0.2"/>
    <row r="792316" hidden="1" x14ac:dyDescent="0.2"/>
    <row r="792317" hidden="1" x14ac:dyDescent="0.2"/>
    <row r="792318" hidden="1" x14ac:dyDescent="0.2"/>
    <row r="792319" hidden="1" x14ac:dyDescent="0.2"/>
    <row r="792320" hidden="1" x14ac:dyDescent="0.2"/>
    <row r="792321" hidden="1" x14ac:dyDescent="0.2"/>
    <row r="792322" hidden="1" x14ac:dyDescent="0.2"/>
    <row r="792323" hidden="1" x14ac:dyDescent="0.2"/>
    <row r="792324" hidden="1" x14ac:dyDescent="0.2"/>
    <row r="792325" hidden="1" x14ac:dyDescent="0.2"/>
    <row r="792326" hidden="1" x14ac:dyDescent="0.2"/>
    <row r="792327" hidden="1" x14ac:dyDescent="0.2"/>
    <row r="792328" hidden="1" x14ac:dyDescent="0.2"/>
    <row r="792329" hidden="1" x14ac:dyDescent="0.2"/>
    <row r="792330" hidden="1" x14ac:dyDescent="0.2"/>
    <row r="792331" hidden="1" x14ac:dyDescent="0.2"/>
    <row r="792332" hidden="1" x14ac:dyDescent="0.2"/>
    <row r="792333" hidden="1" x14ac:dyDescent="0.2"/>
    <row r="792334" hidden="1" x14ac:dyDescent="0.2"/>
    <row r="792335" hidden="1" x14ac:dyDescent="0.2"/>
    <row r="792336" hidden="1" x14ac:dyDescent="0.2"/>
    <row r="792337" hidden="1" x14ac:dyDescent="0.2"/>
    <row r="792338" hidden="1" x14ac:dyDescent="0.2"/>
    <row r="792339" hidden="1" x14ac:dyDescent="0.2"/>
    <row r="792340" hidden="1" x14ac:dyDescent="0.2"/>
    <row r="792341" hidden="1" x14ac:dyDescent="0.2"/>
    <row r="792342" hidden="1" x14ac:dyDescent="0.2"/>
    <row r="792343" hidden="1" x14ac:dyDescent="0.2"/>
    <row r="792344" hidden="1" x14ac:dyDescent="0.2"/>
    <row r="792345" hidden="1" x14ac:dyDescent="0.2"/>
    <row r="792346" hidden="1" x14ac:dyDescent="0.2"/>
    <row r="792347" hidden="1" x14ac:dyDescent="0.2"/>
    <row r="792348" hidden="1" x14ac:dyDescent="0.2"/>
    <row r="792349" hidden="1" x14ac:dyDescent="0.2"/>
    <row r="792350" hidden="1" x14ac:dyDescent="0.2"/>
    <row r="792351" hidden="1" x14ac:dyDescent="0.2"/>
    <row r="792352" hidden="1" x14ac:dyDescent="0.2"/>
    <row r="792353" hidden="1" x14ac:dyDescent="0.2"/>
    <row r="792354" hidden="1" x14ac:dyDescent="0.2"/>
    <row r="792355" hidden="1" x14ac:dyDescent="0.2"/>
    <row r="792356" hidden="1" x14ac:dyDescent="0.2"/>
    <row r="792357" hidden="1" x14ac:dyDescent="0.2"/>
    <row r="792358" hidden="1" x14ac:dyDescent="0.2"/>
    <row r="792359" hidden="1" x14ac:dyDescent="0.2"/>
    <row r="792360" hidden="1" x14ac:dyDescent="0.2"/>
    <row r="792361" hidden="1" x14ac:dyDescent="0.2"/>
    <row r="792362" hidden="1" x14ac:dyDescent="0.2"/>
    <row r="792363" hidden="1" x14ac:dyDescent="0.2"/>
    <row r="792364" hidden="1" x14ac:dyDescent="0.2"/>
    <row r="792365" hidden="1" x14ac:dyDescent="0.2"/>
    <row r="792366" hidden="1" x14ac:dyDescent="0.2"/>
    <row r="792367" hidden="1" x14ac:dyDescent="0.2"/>
    <row r="792368" hidden="1" x14ac:dyDescent="0.2"/>
    <row r="792369" hidden="1" x14ac:dyDescent="0.2"/>
    <row r="792370" hidden="1" x14ac:dyDescent="0.2"/>
    <row r="792371" hidden="1" x14ac:dyDescent="0.2"/>
    <row r="792372" hidden="1" x14ac:dyDescent="0.2"/>
    <row r="792373" hidden="1" x14ac:dyDescent="0.2"/>
    <row r="792374" hidden="1" x14ac:dyDescent="0.2"/>
    <row r="792375" hidden="1" x14ac:dyDescent="0.2"/>
    <row r="792376" hidden="1" x14ac:dyDescent="0.2"/>
    <row r="792377" hidden="1" x14ac:dyDescent="0.2"/>
    <row r="792378" hidden="1" x14ac:dyDescent="0.2"/>
    <row r="792379" hidden="1" x14ac:dyDescent="0.2"/>
    <row r="792380" hidden="1" x14ac:dyDescent="0.2"/>
    <row r="792381" hidden="1" x14ac:dyDescent="0.2"/>
    <row r="792382" hidden="1" x14ac:dyDescent="0.2"/>
    <row r="792383" hidden="1" x14ac:dyDescent="0.2"/>
    <row r="792384" hidden="1" x14ac:dyDescent="0.2"/>
    <row r="792385" hidden="1" x14ac:dyDescent="0.2"/>
    <row r="792386" hidden="1" x14ac:dyDescent="0.2"/>
    <row r="792387" hidden="1" x14ac:dyDescent="0.2"/>
    <row r="792388" hidden="1" x14ac:dyDescent="0.2"/>
    <row r="792389" hidden="1" x14ac:dyDescent="0.2"/>
    <row r="792390" hidden="1" x14ac:dyDescent="0.2"/>
    <row r="792391" hidden="1" x14ac:dyDescent="0.2"/>
    <row r="792392" hidden="1" x14ac:dyDescent="0.2"/>
    <row r="792393" hidden="1" x14ac:dyDescent="0.2"/>
    <row r="792394" hidden="1" x14ac:dyDescent="0.2"/>
    <row r="792395" hidden="1" x14ac:dyDescent="0.2"/>
    <row r="792396" hidden="1" x14ac:dyDescent="0.2"/>
    <row r="792397" hidden="1" x14ac:dyDescent="0.2"/>
    <row r="792398" hidden="1" x14ac:dyDescent="0.2"/>
    <row r="792399" hidden="1" x14ac:dyDescent="0.2"/>
    <row r="792400" hidden="1" x14ac:dyDescent="0.2"/>
    <row r="792401" hidden="1" x14ac:dyDescent="0.2"/>
    <row r="792402" hidden="1" x14ac:dyDescent="0.2"/>
    <row r="792403" hidden="1" x14ac:dyDescent="0.2"/>
    <row r="792404" hidden="1" x14ac:dyDescent="0.2"/>
    <row r="792405" hidden="1" x14ac:dyDescent="0.2"/>
    <row r="792406" hidden="1" x14ac:dyDescent="0.2"/>
    <row r="792407" hidden="1" x14ac:dyDescent="0.2"/>
    <row r="792408" hidden="1" x14ac:dyDescent="0.2"/>
    <row r="792409" hidden="1" x14ac:dyDescent="0.2"/>
    <row r="792410" hidden="1" x14ac:dyDescent="0.2"/>
    <row r="792411" hidden="1" x14ac:dyDescent="0.2"/>
    <row r="792412" hidden="1" x14ac:dyDescent="0.2"/>
    <row r="792413" hidden="1" x14ac:dyDescent="0.2"/>
    <row r="792414" hidden="1" x14ac:dyDescent="0.2"/>
    <row r="792415" hidden="1" x14ac:dyDescent="0.2"/>
    <row r="792416" hidden="1" x14ac:dyDescent="0.2"/>
    <row r="792417" hidden="1" x14ac:dyDescent="0.2"/>
    <row r="792418" hidden="1" x14ac:dyDescent="0.2"/>
    <row r="792419" hidden="1" x14ac:dyDescent="0.2"/>
    <row r="792420" hidden="1" x14ac:dyDescent="0.2"/>
    <row r="792421" hidden="1" x14ac:dyDescent="0.2"/>
    <row r="792422" hidden="1" x14ac:dyDescent="0.2"/>
    <row r="792423" hidden="1" x14ac:dyDescent="0.2"/>
    <row r="792424" hidden="1" x14ac:dyDescent="0.2"/>
    <row r="792425" hidden="1" x14ac:dyDescent="0.2"/>
    <row r="792426" hidden="1" x14ac:dyDescent="0.2"/>
    <row r="792427" hidden="1" x14ac:dyDescent="0.2"/>
    <row r="792428" hidden="1" x14ac:dyDescent="0.2"/>
    <row r="792429" hidden="1" x14ac:dyDescent="0.2"/>
    <row r="792430" hidden="1" x14ac:dyDescent="0.2"/>
    <row r="792431" hidden="1" x14ac:dyDescent="0.2"/>
    <row r="792432" hidden="1" x14ac:dyDescent="0.2"/>
    <row r="792433" hidden="1" x14ac:dyDescent="0.2"/>
    <row r="792434" hidden="1" x14ac:dyDescent="0.2"/>
    <row r="792435" hidden="1" x14ac:dyDescent="0.2"/>
    <row r="792436" hidden="1" x14ac:dyDescent="0.2"/>
    <row r="792437" hidden="1" x14ac:dyDescent="0.2"/>
    <row r="792438" hidden="1" x14ac:dyDescent="0.2"/>
    <row r="792439" hidden="1" x14ac:dyDescent="0.2"/>
    <row r="792440" hidden="1" x14ac:dyDescent="0.2"/>
    <row r="792441" hidden="1" x14ac:dyDescent="0.2"/>
    <row r="792442" hidden="1" x14ac:dyDescent="0.2"/>
    <row r="792443" hidden="1" x14ac:dyDescent="0.2"/>
    <row r="792444" hidden="1" x14ac:dyDescent="0.2"/>
    <row r="792445" hidden="1" x14ac:dyDescent="0.2"/>
    <row r="792446" hidden="1" x14ac:dyDescent="0.2"/>
    <row r="792447" hidden="1" x14ac:dyDescent="0.2"/>
    <row r="792448" hidden="1" x14ac:dyDescent="0.2"/>
    <row r="792449" hidden="1" x14ac:dyDescent="0.2"/>
    <row r="792450" hidden="1" x14ac:dyDescent="0.2"/>
    <row r="792451" hidden="1" x14ac:dyDescent="0.2"/>
    <row r="792452" hidden="1" x14ac:dyDescent="0.2"/>
    <row r="792453" hidden="1" x14ac:dyDescent="0.2"/>
    <row r="792454" hidden="1" x14ac:dyDescent="0.2"/>
    <row r="792455" hidden="1" x14ac:dyDescent="0.2"/>
    <row r="792456" hidden="1" x14ac:dyDescent="0.2"/>
    <row r="792457" hidden="1" x14ac:dyDescent="0.2"/>
    <row r="792458" hidden="1" x14ac:dyDescent="0.2"/>
    <row r="792459" hidden="1" x14ac:dyDescent="0.2"/>
    <row r="792460" hidden="1" x14ac:dyDescent="0.2"/>
    <row r="792461" hidden="1" x14ac:dyDescent="0.2"/>
    <row r="792462" hidden="1" x14ac:dyDescent="0.2"/>
    <row r="792463" hidden="1" x14ac:dyDescent="0.2"/>
    <row r="792464" hidden="1" x14ac:dyDescent="0.2"/>
    <row r="792465" hidden="1" x14ac:dyDescent="0.2"/>
    <row r="792466" hidden="1" x14ac:dyDescent="0.2"/>
    <row r="792467" hidden="1" x14ac:dyDescent="0.2"/>
    <row r="792468" hidden="1" x14ac:dyDescent="0.2"/>
    <row r="792469" hidden="1" x14ac:dyDescent="0.2"/>
    <row r="792470" hidden="1" x14ac:dyDescent="0.2"/>
    <row r="792471" hidden="1" x14ac:dyDescent="0.2"/>
    <row r="792472" hidden="1" x14ac:dyDescent="0.2"/>
    <row r="792473" hidden="1" x14ac:dyDescent="0.2"/>
    <row r="792474" hidden="1" x14ac:dyDescent="0.2"/>
    <row r="792475" hidden="1" x14ac:dyDescent="0.2"/>
    <row r="792476" hidden="1" x14ac:dyDescent="0.2"/>
    <row r="792477" hidden="1" x14ac:dyDescent="0.2"/>
    <row r="792478" hidden="1" x14ac:dyDescent="0.2"/>
    <row r="792479" hidden="1" x14ac:dyDescent="0.2"/>
    <row r="792480" hidden="1" x14ac:dyDescent="0.2"/>
    <row r="792481" hidden="1" x14ac:dyDescent="0.2"/>
    <row r="792482" hidden="1" x14ac:dyDescent="0.2"/>
    <row r="792483" hidden="1" x14ac:dyDescent="0.2"/>
    <row r="792484" hidden="1" x14ac:dyDescent="0.2"/>
    <row r="792485" hidden="1" x14ac:dyDescent="0.2"/>
    <row r="792486" hidden="1" x14ac:dyDescent="0.2"/>
    <row r="792487" hidden="1" x14ac:dyDescent="0.2"/>
    <row r="792488" hidden="1" x14ac:dyDescent="0.2"/>
    <row r="792489" hidden="1" x14ac:dyDescent="0.2"/>
    <row r="792490" hidden="1" x14ac:dyDescent="0.2"/>
    <row r="792491" hidden="1" x14ac:dyDescent="0.2"/>
    <row r="792492" hidden="1" x14ac:dyDescent="0.2"/>
    <row r="792493" hidden="1" x14ac:dyDescent="0.2"/>
    <row r="792494" hidden="1" x14ac:dyDescent="0.2"/>
    <row r="792495" hidden="1" x14ac:dyDescent="0.2"/>
    <row r="792496" hidden="1" x14ac:dyDescent="0.2"/>
    <row r="792497" hidden="1" x14ac:dyDescent="0.2"/>
    <row r="792498" hidden="1" x14ac:dyDescent="0.2"/>
    <row r="792499" hidden="1" x14ac:dyDescent="0.2"/>
    <row r="792500" hidden="1" x14ac:dyDescent="0.2"/>
    <row r="792501" hidden="1" x14ac:dyDescent="0.2"/>
    <row r="792502" hidden="1" x14ac:dyDescent="0.2"/>
    <row r="792503" hidden="1" x14ac:dyDescent="0.2"/>
    <row r="792504" hidden="1" x14ac:dyDescent="0.2"/>
    <row r="792505" hidden="1" x14ac:dyDescent="0.2"/>
    <row r="792506" hidden="1" x14ac:dyDescent="0.2"/>
    <row r="792507" hidden="1" x14ac:dyDescent="0.2"/>
    <row r="792508" hidden="1" x14ac:dyDescent="0.2"/>
    <row r="792509" hidden="1" x14ac:dyDescent="0.2"/>
    <row r="792510" hidden="1" x14ac:dyDescent="0.2"/>
    <row r="792511" hidden="1" x14ac:dyDescent="0.2"/>
    <row r="792512" hidden="1" x14ac:dyDescent="0.2"/>
    <row r="792513" hidden="1" x14ac:dyDescent="0.2"/>
    <row r="792514" hidden="1" x14ac:dyDescent="0.2"/>
    <row r="792515" hidden="1" x14ac:dyDescent="0.2"/>
    <row r="792516" hidden="1" x14ac:dyDescent="0.2"/>
    <row r="792517" hidden="1" x14ac:dyDescent="0.2"/>
    <row r="792518" hidden="1" x14ac:dyDescent="0.2"/>
    <row r="792519" hidden="1" x14ac:dyDescent="0.2"/>
    <row r="792520" hidden="1" x14ac:dyDescent="0.2"/>
    <row r="792521" hidden="1" x14ac:dyDescent="0.2"/>
    <row r="792522" hidden="1" x14ac:dyDescent="0.2"/>
    <row r="792523" hidden="1" x14ac:dyDescent="0.2"/>
    <row r="792524" hidden="1" x14ac:dyDescent="0.2"/>
    <row r="792525" hidden="1" x14ac:dyDescent="0.2"/>
    <row r="792526" hidden="1" x14ac:dyDescent="0.2"/>
    <row r="792527" hidden="1" x14ac:dyDescent="0.2"/>
    <row r="792528" hidden="1" x14ac:dyDescent="0.2"/>
    <row r="792529" hidden="1" x14ac:dyDescent="0.2"/>
    <row r="792530" hidden="1" x14ac:dyDescent="0.2"/>
    <row r="792531" hidden="1" x14ac:dyDescent="0.2"/>
    <row r="792532" hidden="1" x14ac:dyDescent="0.2"/>
    <row r="792533" hidden="1" x14ac:dyDescent="0.2"/>
    <row r="792534" hidden="1" x14ac:dyDescent="0.2"/>
    <row r="792535" hidden="1" x14ac:dyDescent="0.2"/>
    <row r="792536" hidden="1" x14ac:dyDescent="0.2"/>
    <row r="792537" hidden="1" x14ac:dyDescent="0.2"/>
    <row r="792538" hidden="1" x14ac:dyDescent="0.2"/>
    <row r="792539" hidden="1" x14ac:dyDescent="0.2"/>
    <row r="792540" hidden="1" x14ac:dyDescent="0.2"/>
    <row r="792541" hidden="1" x14ac:dyDescent="0.2"/>
    <row r="792542" hidden="1" x14ac:dyDescent="0.2"/>
    <row r="792543" hidden="1" x14ac:dyDescent="0.2"/>
    <row r="792544" hidden="1" x14ac:dyDescent="0.2"/>
    <row r="792545" hidden="1" x14ac:dyDescent="0.2"/>
    <row r="792546" hidden="1" x14ac:dyDescent="0.2"/>
    <row r="792547" hidden="1" x14ac:dyDescent="0.2"/>
    <row r="792548" hidden="1" x14ac:dyDescent="0.2"/>
    <row r="792549" hidden="1" x14ac:dyDescent="0.2"/>
    <row r="792550" hidden="1" x14ac:dyDescent="0.2"/>
    <row r="792551" hidden="1" x14ac:dyDescent="0.2"/>
    <row r="792552" hidden="1" x14ac:dyDescent="0.2"/>
    <row r="792553" hidden="1" x14ac:dyDescent="0.2"/>
    <row r="792554" hidden="1" x14ac:dyDescent="0.2"/>
    <row r="792555" hidden="1" x14ac:dyDescent="0.2"/>
    <row r="792556" hidden="1" x14ac:dyDescent="0.2"/>
    <row r="792557" hidden="1" x14ac:dyDescent="0.2"/>
    <row r="792558" hidden="1" x14ac:dyDescent="0.2"/>
    <row r="792559" hidden="1" x14ac:dyDescent="0.2"/>
    <row r="792560" hidden="1" x14ac:dyDescent="0.2"/>
    <row r="792561" hidden="1" x14ac:dyDescent="0.2"/>
    <row r="792562" hidden="1" x14ac:dyDescent="0.2"/>
    <row r="792563" hidden="1" x14ac:dyDescent="0.2"/>
    <row r="792564" hidden="1" x14ac:dyDescent="0.2"/>
    <row r="792565" hidden="1" x14ac:dyDescent="0.2"/>
    <row r="792566" hidden="1" x14ac:dyDescent="0.2"/>
    <row r="792567" hidden="1" x14ac:dyDescent="0.2"/>
    <row r="792568" hidden="1" x14ac:dyDescent="0.2"/>
    <row r="792569" hidden="1" x14ac:dyDescent="0.2"/>
    <row r="792570" hidden="1" x14ac:dyDescent="0.2"/>
    <row r="792571" hidden="1" x14ac:dyDescent="0.2"/>
    <row r="792572" hidden="1" x14ac:dyDescent="0.2"/>
    <row r="792573" hidden="1" x14ac:dyDescent="0.2"/>
    <row r="792574" hidden="1" x14ac:dyDescent="0.2"/>
    <row r="792575" hidden="1" x14ac:dyDescent="0.2"/>
    <row r="792576" hidden="1" x14ac:dyDescent="0.2"/>
    <row r="792577" hidden="1" x14ac:dyDescent="0.2"/>
    <row r="792578" hidden="1" x14ac:dyDescent="0.2"/>
    <row r="792579" hidden="1" x14ac:dyDescent="0.2"/>
    <row r="792580" hidden="1" x14ac:dyDescent="0.2"/>
    <row r="792581" hidden="1" x14ac:dyDescent="0.2"/>
    <row r="792582" hidden="1" x14ac:dyDescent="0.2"/>
    <row r="792583" hidden="1" x14ac:dyDescent="0.2"/>
    <row r="792584" hidden="1" x14ac:dyDescent="0.2"/>
    <row r="792585" hidden="1" x14ac:dyDescent="0.2"/>
    <row r="792586" hidden="1" x14ac:dyDescent="0.2"/>
    <row r="792587" hidden="1" x14ac:dyDescent="0.2"/>
    <row r="792588" hidden="1" x14ac:dyDescent="0.2"/>
    <row r="792589" hidden="1" x14ac:dyDescent="0.2"/>
    <row r="792590" hidden="1" x14ac:dyDescent="0.2"/>
    <row r="792591" hidden="1" x14ac:dyDescent="0.2"/>
    <row r="792592" hidden="1" x14ac:dyDescent="0.2"/>
    <row r="792593" hidden="1" x14ac:dyDescent="0.2"/>
    <row r="792594" hidden="1" x14ac:dyDescent="0.2"/>
    <row r="792595" hidden="1" x14ac:dyDescent="0.2"/>
    <row r="792596" hidden="1" x14ac:dyDescent="0.2"/>
    <row r="792597" hidden="1" x14ac:dyDescent="0.2"/>
    <row r="792598" hidden="1" x14ac:dyDescent="0.2"/>
    <row r="792599" hidden="1" x14ac:dyDescent="0.2"/>
    <row r="792600" hidden="1" x14ac:dyDescent="0.2"/>
    <row r="792601" hidden="1" x14ac:dyDescent="0.2"/>
    <row r="792602" hidden="1" x14ac:dyDescent="0.2"/>
    <row r="792603" hidden="1" x14ac:dyDescent="0.2"/>
    <row r="792604" hidden="1" x14ac:dyDescent="0.2"/>
    <row r="792605" hidden="1" x14ac:dyDescent="0.2"/>
    <row r="792606" hidden="1" x14ac:dyDescent="0.2"/>
    <row r="792607" hidden="1" x14ac:dyDescent="0.2"/>
    <row r="792608" hidden="1" x14ac:dyDescent="0.2"/>
    <row r="792609" hidden="1" x14ac:dyDescent="0.2"/>
    <row r="792610" hidden="1" x14ac:dyDescent="0.2"/>
    <row r="792611" hidden="1" x14ac:dyDescent="0.2"/>
    <row r="792612" hidden="1" x14ac:dyDescent="0.2"/>
    <row r="792613" hidden="1" x14ac:dyDescent="0.2"/>
    <row r="792614" hidden="1" x14ac:dyDescent="0.2"/>
    <row r="792615" hidden="1" x14ac:dyDescent="0.2"/>
    <row r="792616" hidden="1" x14ac:dyDescent="0.2"/>
    <row r="792617" hidden="1" x14ac:dyDescent="0.2"/>
    <row r="792618" hidden="1" x14ac:dyDescent="0.2"/>
    <row r="792619" hidden="1" x14ac:dyDescent="0.2"/>
    <row r="792620" hidden="1" x14ac:dyDescent="0.2"/>
    <row r="792621" hidden="1" x14ac:dyDescent="0.2"/>
    <row r="792622" hidden="1" x14ac:dyDescent="0.2"/>
    <row r="792623" hidden="1" x14ac:dyDescent="0.2"/>
    <row r="792624" hidden="1" x14ac:dyDescent="0.2"/>
    <row r="792625" hidden="1" x14ac:dyDescent="0.2"/>
    <row r="792626" hidden="1" x14ac:dyDescent="0.2"/>
    <row r="792627" hidden="1" x14ac:dyDescent="0.2"/>
    <row r="792628" hidden="1" x14ac:dyDescent="0.2"/>
    <row r="792629" hidden="1" x14ac:dyDescent="0.2"/>
    <row r="792630" hidden="1" x14ac:dyDescent="0.2"/>
    <row r="792631" hidden="1" x14ac:dyDescent="0.2"/>
    <row r="792632" hidden="1" x14ac:dyDescent="0.2"/>
    <row r="792633" hidden="1" x14ac:dyDescent="0.2"/>
    <row r="792634" hidden="1" x14ac:dyDescent="0.2"/>
    <row r="792635" hidden="1" x14ac:dyDescent="0.2"/>
    <row r="792636" hidden="1" x14ac:dyDescent="0.2"/>
    <row r="792637" hidden="1" x14ac:dyDescent="0.2"/>
    <row r="792638" hidden="1" x14ac:dyDescent="0.2"/>
    <row r="792639" hidden="1" x14ac:dyDescent="0.2"/>
    <row r="792640" hidden="1" x14ac:dyDescent="0.2"/>
    <row r="792641" hidden="1" x14ac:dyDescent="0.2"/>
    <row r="792642" hidden="1" x14ac:dyDescent="0.2"/>
    <row r="792643" hidden="1" x14ac:dyDescent="0.2"/>
    <row r="792644" hidden="1" x14ac:dyDescent="0.2"/>
    <row r="792645" hidden="1" x14ac:dyDescent="0.2"/>
    <row r="792646" hidden="1" x14ac:dyDescent="0.2"/>
    <row r="792647" hidden="1" x14ac:dyDescent="0.2"/>
    <row r="792648" hidden="1" x14ac:dyDescent="0.2"/>
    <row r="792649" hidden="1" x14ac:dyDescent="0.2"/>
    <row r="792650" hidden="1" x14ac:dyDescent="0.2"/>
    <row r="792651" hidden="1" x14ac:dyDescent="0.2"/>
    <row r="792652" hidden="1" x14ac:dyDescent="0.2"/>
    <row r="792653" hidden="1" x14ac:dyDescent="0.2"/>
    <row r="792654" hidden="1" x14ac:dyDescent="0.2"/>
    <row r="792655" hidden="1" x14ac:dyDescent="0.2"/>
    <row r="792656" hidden="1" x14ac:dyDescent="0.2"/>
    <row r="792657" hidden="1" x14ac:dyDescent="0.2"/>
    <row r="792658" hidden="1" x14ac:dyDescent="0.2"/>
    <row r="792659" hidden="1" x14ac:dyDescent="0.2"/>
    <row r="792660" hidden="1" x14ac:dyDescent="0.2"/>
    <row r="792661" hidden="1" x14ac:dyDescent="0.2"/>
    <row r="792662" hidden="1" x14ac:dyDescent="0.2"/>
    <row r="792663" hidden="1" x14ac:dyDescent="0.2"/>
    <row r="792664" hidden="1" x14ac:dyDescent="0.2"/>
    <row r="792665" hidden="1" x14ac:dyDescent="0.2"/>
    <row r="792666" hidden="1" x14ac:dyDescent="0.2"/>
    <row r="792667" hidden="1" x14ac:dyDescent="0.2"/>
    <row r="792668" hidden="1" x14ac:dyDescent="0.2"/>
    <row r="792669" hidden="1" x14ac:dyDescent="0.2"/>
    <row r="792670" hidden="1" x14ac:dyDescent="0.2"/>
    <row r="792671" hidden="1" x14ac:dyDescent="0.2"/>
    <row r="792672" hidden="1" x14ac:dyDescent="0.2"/>
    <row r="792673" hidden="1" x14ac:dyDescent="0.2"/>
    <row r="792674" hidden="1" x14ac:dyDescent="0.2"/>
    <row r="792675" hidden="1" x14ac:dyDescent="0.2"/>
    <row r="792676" hidden="1" x14ac:dyDescent="0.2"/>
    <row r="792677" hidden="1" x14ac:dyDescent="0.2"/>
    <row r="792678" hidden="1" x14ac:dyDescent="0.2"/>
    <row r="792679" hidden="1" x14ac:dyDescent="0.2"/>
    <row r="792680" hidden="1" x14ac:dyDescent="0.2"/>
    <row r="792681" hidden="1" x14ac:dyDescent="0.2"/>
    <row r="792682" hidden="1" x14ac:dyDescent="0.2"/>
    <row r="792683" hidden="1" x14ac:dyDescent="0.2"/>
    <row r="792684" hidden="1" x14ac:dyDescent="0.2"/>
    <row r="792685" hidden="1" x14ac:dyDescent="0.2"/>
    <row r="792686" hidden="1" x14ac:dyDescent="0.2"/>
    <row r="792687" hidden="1" x14ac:dyDescent="0.2"/>
    <row r="792688" hidden="1" x14ac:dyDescent="0.2"/>
    <row r="792689" hidden="1" x14ac:dyDescent="0.2"/>
    <row r="792690" hidden="1" x14ac:dyDescent="0.2"/>
    <row r="792691" hidden="1" x14ac:dyDescent="0.2"/>
    <row r="792692" hidden="1" x14ac:dyDescent="0.2"/>
    <row r="792693" hidden="1" x14ac:dyDescent="0.2"/>
    <row r="792694" hidden="1" x14ac:dyDescent="0.2"/>
    <row r="792695" hidden="1" x14ac:dyDescent="0.2"/>
    <row r="792696" hidden="1" x14ac:dyDescent="0.2"/>
    <row r="792697" hidden="1" x14ac:dyDescent="0.2"/>
    <row r="792698" hidden="1" x14ac:dyDescent="0.2"/>
    <row r="792699" hidden="1" x14ac:dyDescent="0.2"/>
    <row r="792700" hidden="1" x14ac:dyDescent="0.2"/>
    <row r="792701" hidden="1" x14ac:dyDescent="0.2"/>
    <row r="792702" hidden="1" x14ac:dyDescent="0.2"/>
    <row r="792703" hidden="1" x14ac:dyDescent="0.2"/>
    <row r="792704" hidden="1" x14ac:dyDescent="0.2"/>
    <row r="792705" hidden="1" x14ac:dyDescent="0.2"/>
    <row r="792706" hidden="1" x14ac:dyDescent="0.2"/>
    <row r="792707" hidden="1" x14ac:dyDescent="0.2"/>
    <row r="792708" hidden="1" x14ac:dyDescent="0.2"/>
    <row r="792709" hidden="1" x14ac:dyDescent="0.2"/>
    <row r="792710" hidden="1" x14ac:dyDescent="0.2"/>
    <row r="792711" hidden="1" x14ac:dyDescent="0.2"/>
    <row r="792712" hidden="1" x14ac:dyDescent="0.2"/>
    <row r="792713" hidden="1" x14ac:dyDescent="0.2"/>
    <row r="792714" hidden="1" x14ac:dyDescent="0.2"/>
    <row r="792715" hidden="1" x14ac:dyDescent="0.2"/>
    <row r="792716" hidden="1" x14ac:dyDescent="0.2"/>
    <row r="792717" hidden="1" x14ac:dyDescent="0.2"/>
    <row r="792718" hidden="1" x14ac:dyDescent="0.2"/>
    <row r="792719" hidden="1" x14ac:dyDescent="0.2"/>
    <row r="792720" hidden="1" x14ac:dyDescent="0.2"/>
    <row r="792721" hidden="1" x14ac:dyDescent="0.2"/>
    <row r="792722" hidden="1" x14ac:dyDescent="0.2"/>
    <row r="792723" hidden="1" x14ac:dyDescent="0.2"/>
    <row r="792724" hidden="1" x14ac:dyDescent="0.2"/>
    <row r="792725" hidden="1" x14ac:dyDescent="0.2"/>
    <row r="792726" hidden="1" x14ac:dyDescent="0.2"/>
    <row r="792727" hidden="1" x14ac:dyDescent="0.2"/>
    <row r="792728" hidden="1" x14ac:dyDescent="0.2"/>
    <row r="792729" hidden="1" x14ac:dyDescent="0.2"/>
    <row r="792730" hidden="1" x14ac:dyDescent="0.2"/>
    <row r="792731" hidden="1" x14ac:dyDescent="0.2"/>
    <row r="792732" hidden="1" x14ac:dyDescent="0.2"/>
    <row r="792733" hidden="1" x14ac:dyDescent="0.2"/>
    <row r="792734" hidden="1" x14ac:dyDescent="0.2"/>
    <row r="792735" hidden="1" x14ac:dyDescent="0.2"/>
    <row r="792736" hidden="1" x14ac:dyDescent="0.2"/>
    <row r="792737" hidden="1" x14ac:dyDescent="0.2"/>
    <row r="792738" hidden="1" x14ac:dyDescent="0.2"/>
    <row r="792739" hidden="1" x14ac:dyDescent="0.2"/>
    <row r="792740" hidden="1" x14ac:dyDescent="0.2"/>
    <row r="792741" hidden="1" x14ac:dyDescent="0.2"/>
    <row r="792742" hidden="1" x14ac:dyDescent="0.2"/>
    <row r="792743" hidden="1" x14ac:dyDescent="0.2"/>
    <row r="792744" hidden="1" x14ac:dyDescent="0.2"/>
    <row r="792745" hidden="1" x14ac:dyDescent="0.2"/>
    <row r="792746" hidden="1" x14ac:dyDescent="0.2"/>
    <row r="792747" hidden="1" x14ac:dyDescent="0.2"/>
    <row r="792748" hidden="1" x14ac:dyDescent="0.2"/>
    <row r="792749" hidden="1" x14ac:dyDescent="0.2"/>
    <row r="792750" hidden="1" x14ac:dyDescent="0.2"/>
    <row r="792751" hidden="1" x14ac:dyDescent="0.2"/>
    <row r="792752" hidden="1" x14ac:dyDescent="0.2"/>
    <row r="792753" hidden="1" x14ac:dyDescent="0.2"/>
    <row r="792754" hidden="1" x14ac:dyDescent="0.2"/>
    <row r="792755" hidden="1" x14ac:dyDescent="0.2"/>
    <row r="792756" hidden="1" x14ac:dyDescent="0.2"/>
    <row r="792757" hidden="1" x14ac:dyDescent="0.2"/>
    <row r="792758" hidden="1" x14ac:dyDescent="0.2"/>
    <row r="792759" hidden="1" x14ac:dyDescent="0.2"/>
    <row r="792760" hidden="1" x14ac:dyDescent="0.2"/>
    <row r="792761" hidden="1" x14ac:dyDescent="0.2"/>
    <row r="792762" hidden="1" x14ac:dyDescent="0.2"/>
    <row r="792763" hidden="1" x14ac:dyDescent="0.2"/>
    <row r="792764" hidden="1" x14ac:dyDescent="0.2"/>
    <row r="792765" hidden="1" x14ac:dyDescent="0.2"/>
    <row r="792766" hidden="1" x14ac:dyDescent="0.2"/>
    <row r="792767" hidden="1" x14ac:dyDescent="0.2"/>
    <row r="792768" hidden="1" x14ac:dyDescent="0.2"/>
    <row r="792769" hidden="1" x14ac:dyDescent="0.2"/>
    <row r="792770" hidden="1" x14ac:dyDescent="0.2"/>
    <row r="792771" hidden="1" x14ac:dyDescent="0.2"/>
    <row r="792772" hidden="1" x14ac:dyDescent="0.2"/>
    <row r="792773" hidden="1" x14ac:dyDescent="0.2"/>
    <row r="792774" hidden="1" x14ac:dyDescent="0.2"/>
    <row r="792775" hidden="1" x14ac:dyDescent="0.2"/>
    <row r="792776" hidden="1" x14ac:dyDescent="0.2"/>
    <row r="792777" hidden="1" x14ac:dyDescent="0.2"/>
    <row r="792778" hidden="1" x14ac:dyDescent="0.2"/>
    <row r="792779" hidden="1" x14ac:dyDescent="0.2"/>
    <row r="792780" hidden="1" x14ac:dyDescent="0.2"/>
    <row r="792781" hidden="1" x14ac:dyDescent="0.2"/>
    <row r="792782" hidden="1" x14ac:dyDescent="0.2"/>
    <row r="792783" hidden="1" x14ac:dyDescent="0.2"/>
    <row r="792784" hidden="1" x14ac:dyDescent="0.2"/>
    <row r="792785" hidden="1" x14ac:dyDescent="0.2"/>
    <row r="792786" hidden="1" x14ac:dyDescent="0.2"/>
    <row r="792787" hidden="1" x14ac:dyDescent="0.2"/>
    <row r="792788" hidden="1" x14ac:dyDescent="0.2"/>
    <row r="792789" hidden="1" x14ac:dyDescent="0.2"/>
    <row r="792790" hidden="1" x14ac:dyDescent="0.2"/>
    <row r="792791" hidden="1" x14ac:dyDescent="0.2"/>
    <row r="792792" hidden="1" x14ac:dyDescent="0.2"/>
    <row r="792793" hidden="1" x14ac:dyDescent="0.2"/>
    <row r="792794" hidden="1" x14ac:dyDescent="0.2"/>
    <row r="792795" hidden="1" x14ac:dyDescent="0.2"/>
    <row r="792796" hidden="1" x14ac:dyDescent="0.2"/>
    <row r="792797" hidden="1" x14ac:dyDescent="0.2"/>
    <row r="792798" hidden="1" x14ac:dyDescent="0.2"/>
    <row r="792799" hidden="1" x14ac:dyDescent="0.2"/>
    <row r="792800" hidden="1" x14ac:dyDescent="0.2"/>
    <row r="792801" hidden="1" x14ac:dyDescent="0.2"/>
    <row r="792802" hidden="1" x14ac:dyDescent="0.2"/>
    <row r="792803" hidden="1" x14ac:dyDescent="0.2"/>
    <row r="792804" hidden="1" x14ac:dyDescent="0.2"/>
    <row r="792805" hidden="1" x14ac:dyDescent="0.2"/>
    <row r="792806" hidden="1" x14ac:dyDescent="0.2"/>
    <row r="792807" hidden="1" x14ac:dyDescent="0.2"/>
    <row r="792808" hidden="1" x14ac:dyDescent="0.2"/>
    <row r="792809" hidden="1" x14ac:dyDescent="0.2"/>
    <row r="792810" hidden="1" x14ac:dyDescent="0.2"/>
    <row r="792811" hidden="1" x14ac:dyDescent="0.2"/>
    <row r="792812" hidden="1" x14ac:dyDescent="0.2"/>
    <row r="792813" hidden="1" x14ac:dyDescent="0.2"/>
    <row r="792814" hidden="1" x14ac:dyDescent="0.2"/>
    <row r="792815" hidden="1" x14ac:dyDescent="0.2"/>
    <row r="792816" hidden="1" x14ac:dyDescent="0.2"/>
    <row r="792817" hidden="1" x14ac:dyDescent="0.2"/>
    <row r="792818" hidden="1" x14ac:dyDescent="0.2"/>
    <row r="792819" hidden="1" x14ac:dyDescent="0.2"/>
    <row r="792820" hidden="1" x14ac:dyDescent="0.2"/>
    <row r="792821" hidden="1" x14ac:dyDescent="0.2"/>
    <row r="792822" hidden="1" x14ac:dyDescent="0.2"/>
    <row r="792823" hidden="1" x14ac:dyDescent="0.2"/>
    <row r="792824" hidden="1" x14ac:dyDescent="0.2"/>
    <row r="792825" hidden="1" x14ac:dyDescent="0.2"/>
    <row r="792826" hidden="1" x14ac:dyDescent="0.2"/>
    <row r="792827" hidden="1" x14ac:dyDescent="0.2"/>
    <row r="792828" hidden="1" x14ac:dyDescent="0.2"/>
    <row r="792829" hidden="1" x14ac:dyDescent="0.2"/>
    <row r="792830" hidden="1" x14ac:dyDescent="0.2"/>
    <row r="792831" hidden="1" x14ac:dyDescent="0.2"/>
    <row r="792832" hidden="1" x14ac:dyDescent="0.2"/>
    <row r="792833" hidden="1" x14ac:dyDescent="0.2"/>
    <row r="792834" hidden="1" x14ac:dyDescent="0.2"/>
    <row r="792835" hidden="1" x14ac:dyDescent="0.2"/>
    <row r="792836" hidden="1" x14ac:dyDescent="0.2"/>
    <row r="792837" hidden="1" x14ac:dyDescent="0.2"/>
    <row r="792838" hidden="1" x14ac:dyDescent="0.2"/>
    <row r="792839" hidden="1" x14ac:dyDescent="0.2"/>
    <row r="792840" hidden="1" x14ac:dyDescent="0.2"/>
    <row r="792841" hidden="1" x14ac:dyDescent="0.2"/>
    <row r="792842" hidden="1" x14ac:dyDescent="0.2"/>
    <row r="792843" hidden="1" x14ac:dyDescent="0.2"/>
    <row r="792844" hidden="1" x14ac:dyDescent="0.2"/>
    <row r="792845" hidden="1" x14ac:dyDescent="0.2"/>
    <row r="792846" hidden="1" x14ac:dyDescent="0.2"/>
    <row r="792847" hidden="1" x14ac:dyDescent="0.2"/>
    <row r="792848" hidden="1" x14ac:dyDescent="0.2"/>
    <row r="792849" hidden="1" x14ac:dyDescent="0.2"/>
    <row r="792850" hidden="1" x14ac:dyDescent="0.2"/>
    <row r="792851" hidden="1" x14ac:dyDescent="0.2"/>
    <row r="792852" hidden="1" x14ac:dyDescent="0.2"/>
    <row r="792853" hidden="1" x14ac:dyDescent="0.2"/>
    <row r="792854" hidden="1" x14ac:dyDescent="0.2"/>
    <row r="792855" hidden="1" x14ac:dyDescent="0.2"/>
    <row r="792856" hidden="1" x14ac:dyDescent="0.2"/>
    <row r="792857" hidden="1" x14ac:dyDescent="0.2"/>
    <row r="792858" hidden="1" x14ac:dyDescent="0.2"/>
    <row r="792859" hidden="1" x14ac:dyDescent="0.2"/>
    <row r="792860" hidden="1" x14ac:dyDescent="0.2"/>
    <row r="792861" hidden="1" x14ac:dyDescent="0.2"/>
    <row r="792862" hidden="1" x14ac:dyDescent="0.2"/>
    <row r="792863" hidden="1" x14ac:dyDescent="0.2"/>
    <row r="792864" hidden="1" x14ac:dyDescent="0.2"/>
    <row r="792865" hidden="1" x14ac:dyDescent="0.2"/>
    <row r="792866" hidden="1" x14ac:dyDescent="0.2"/>
    <row r="792867" hidden="1" x14ac:dyDescent="0.2"/>
    <row r="792868" hidden="1" x14ac:dyDescent="0.2"/>
    <row r="792869" hidden="1" x14ac:dyDescent="0.2"/>
    <row r="792870" hidden="1" x14ac:dyDescent="0.2"/>
    <row r="792871" hidden="1" x14ac:dyDescent="0.2"/>
    <row r="792872" hidden="1" x14ac:dyDescent="0.2"/>
    <row r="792873" hidden="1" x14ac:dyDescent="0.2"/>
    <row r="792874" hidden="1" x14ac:dyDescent="0.2"/>
    <row r="792875" hidden="1" x14ac:dyDescent="0.2"/>
    <row r="792876" hidden="1" x14ac:dyDescent="0.2"/>
    <row r="792877" hidden="1" x14ac:dyDescent="0.2"/>
    <row r="792878" hidden="1" x14ac:dyDescent="0.2"/>
    <row r="792879" hidden="1" x14ac:dyDescent="0.2"/>
    <row r="792880" hidden="1" x14ac:dyDescent="0.2"/>
    <row r="792881" hidden="1" x14ac:dyDescent="0.2"/>
    <row r="792882" hidden="1" x14ac:dyDescent="0.2"/>
    <row r="792883" hidden="1" x14ac:dyDescent="0.2"/>
    <row r="792884" hidden="1" x14ac:dyDescent="0.2"/>
    <row r="792885" hidden="1" x14ac:dyDescent="0.2"/>
    <row r="792886" hidden="1" x14ac:dyDescent="0.2"/>
    <row r="792887" hidden="1" x14ac:dyDescent="0.2"/>
    <row r="792888" hidden="1" x14ac:dyDescent="0.2"/>
    <row r="792889" hidden="1" x14ac:dyDescent="0.2"/>
    <row r="792890" hidden="1" x14ac:dyDescent="0.2"/>
    <row r="792891" hidden="1" x14ac:dyDescent="0.2"/>
    <row r="792892" hidden="1" x14ac:dyDescent="0.2"/>
    <row r="792893" hidden="1" x14ac:dyDescent="0.2"/>
    <row r="792894" hidden="1" x14ac:dyDescent="0.2"/>
    <row r="792895" hidden="1" x14ac:dyDescent="0.2"/>
    <row r="792896" hidden="1" x14ac:dyDescent="0.2"/>
    <row r="792897" hidden="1" x14ac:dyDescent="0.2"/>
    <row r="792898" hidden="1" x14ac:dyDescent="0.2"/>
    <row r="792899" hidden="1" x14ac:dyDescent="0.2"/>
    <row r="792900" hidden="1" x14ac:dyDescent="0.2"/>
    <row r="792901" hidden="1" x14ac:dyDescent="0.2"/>
    <row r="792902" hidden="1" x14ac:dyDescent="0.2"/>
    <row r="792903" hidden="1" x14ac:dyDescent="0.2"/>
    <row r="792904" hidden="1" x14ac:dyDescent="0.2"/>
    <row r="792905" hidden="1" x14ac:dyDescent="0.2"/>
    <row r="792906" hidden="1" x14ac:dyDescent="0.2"/>
    <row r="792907" hidden="1" x14ac:dyDescent="0.2"/>
    <row r="792908" hidden="1" x14ac:dyDescent="0.2"/>
    <row r="792909" hidden="1" x14ac:dyDescent="0.2"/>
    <row r="792910" hidden="1" x14ac:dyDescent="0.2"/>
    <row r="792911" hidden="1" x14ac:dyDescent="0.2"/>
    <row r="792912" hidden="1" x14ac:dyDescent="0.2"/>
    <row r="792913" hidden="1" x14ac:dyDescent="0.2"/>
    <row r="792914" hidden="1" x14ac:dyDescent="0.2"/>
    <row r="792915" hidden="1" x14ac:dyDescent="0.2"/>
    <row r="792916" hidden="1" x14ac:dyDescent="0.2"/>
    <row r="792917" hidden="1" x14ac:dyDescent="0.2"/>
    <row r="792918" hidden="1" x14ac:dyDescent="0.2"/>
    <row r="792919" hidden="1" x14ac:dyDescent="0.2"/>
    <row r="792920" hidden="1" x14ac:dyDescent="0.2"/>
    <row r="792921" hidden="1" x14ac:dyDescent="0.2"/>
    <row r="792922" hidden="1" x14ac:dyDescent="0.2"/>
    <row r="792923" hidden="1" x14ac:dyDescent="0.2"/>
    <row r="792924" hidden="1" x14ac:dyDescent="0.2"/>
    <row r="792925" hidden="1" x14ac:dyDescent="0.2"/>
    <row r="792926" hidden="1" x14ac:dyDescent="0.2"/>
    <row r="792927" hidden="1" x14ac:dyDescent="0.2"/>
    <row r="792928" hidden="1" x14ac:dyDescent="0.2"/>
    <row r="792929" hidden="1" x14ac:dyDescent="0.2"/>
    <row r="792930" hidden="1" x14ac:dyDescent="0.2"/>
    <row r="792931" hidden="1" x14ac:dyDescent="0.2"/>
    <row r="792932" hidden="1" x14ac:dyDescent="0.2"/>
    <row r="792933" hidden="1" x14ac:dyDescent="0.2"/>
    <row r="792934" hidden="1" x14ac:dyDescent="0.2"/>
    <row r="792935" hidden="1" x14ac:dyDescent="0.2"/>
    <row r="792936" hidden="1" x14ac:dyDescent="0.2"/>
    <row r="792937" hidden="1" x14ac:dyDescent="0.2"/>
    <row r="792938" hidden="1" x14ac:dyDescent="0.2"/>
    <row r="792939" hidden="1" x14ac:dyDescent="0.2"/>
    <row r="792940" hidden="1" x14ac:dyDescent="0.2"/>
    <row r="792941" hidden="1" x14ac:dyDescent="0.2"/>
    <row r="792942" hidden="1" x14ac:dyDescent="0.2"/>
    <row r="792943" hidden="1" x14ac:dyDescent="0.2"/>
    <row r="792944" hidden="1" x14ac:dyDescent="0.2"/>
    <row r="792945" hidden="1" x14ac:dyDescent="0.2"/>
    <row r="792946" hidden="1" x14ac:dyDescent="0.2"/>
    <row r="792947" hidden="1" x14ac:dyDescent="0.2"/>
    <row r="792948" hidden="1" x14ac:dyDescent="0.2"/>
    <row r="792949" hidden="1" x14ac:dyDescent="0.2"/>
    <row r="792950" hidden="1" x14ac:dyDescent="0.2"/>
    <row r="792951" hidden="1" x14ac:dyDescent="0.2"/>
    <row r="792952" hidden="1" x14ac:dyDescent="0.2"/>
    <row r="792953" hidden="1" x14ac:dyDescent="0.2"/>
    <row r="792954" hidden="1" x14ac:dyDescent="0.2"/>
    <row r="792955" hidden="1" x14ac:dyDescent="0.2"/>
    <row r="792956" hidden="1" x14ac:dyDescent="0.2"/>
    <row r="792957" hidden="1" x14ac:dyDescent="0.2"/>
    <row r="792958" hidden="1" x14ac:dyDescent="0.2"/>
    <row r="792959" hidden="1" x14ac:dyDescent="0.2"/>
    <row r="792960" hidden="1" x14ac:dyDescent="0.2"/>
    <row r="792961" hidden="1" x14ac:dyDescent="0.2"/>
    <row r="792962" hidden="1" x14ac:dyDescent="0.2"/>
    <row r="792963" hidden="1" x14ac:dyDescent="0.2"/>
    <row r="792964" hidden="1" x14ac:dyDescent="0.2"/>
    <row r="792965" hidden="1" x14ac:dyDescent="0.2"/>
    <row r="792966" hidden="1" x14ac:dyDescent="0.2"/>
    <row r="792967" hidden="1" x14ac:dyDescent="0.2"/>
    <row r="792968" hidden="1" x14ac:dyDescent="0.2"/>
    <row r="792969" hidden="1" x14ac:dyDescent="0.2"/>
    <row r="792970" hidden="1" x14ac:dyDescent="0.2"/>
    <row r="792971" hidden="1" x14ac:dyDescent="0.2"/>
    <row r="792972" hidden="1" x14ac:dyDescent="0.2"/>
    <row r="792973" hidden="1" x14ac:dyDescent="0.2"/>
    <row r="792974" hidden="1" x14ac:dyDescent="0.2"/>
    <row r="792975" hidden="1" x14ac:dyDescent="0.2"/>
    <row r="792976" hidden="1" x14ac:dyDescent="0.2"/>
    <row r="792977" hidden="1" x14ac:dyDescent="0.2"/>
    <row r="792978" hidden="1" x14ac:dyDescent="0.2"/>
    <row r="792979" hidden="1" x14ac:dyDescent="0.2"/>
    <row r="792980" hidden="1" x14ac:dyDescent="0.2"/>
    <row r="792981" hidden="1" x14ac:dyDescent="0.2"/>
    <row r="792982" hidden="1" x14ac:dyDescent="0.2"/>
    <row r="792983" hidden="1" x14ac:dyDescent="0.2"/>
    <row r="792984" hidden="1" x14ac:dyDescent="0.2"/>
    <row r="792985" hidden="1" x14ac:dyDescent="0.2"/>
    <row r="792986" hidden="1" x14ac:dyDescent="0.2"/>
    <row r="792987" hidden="1" x14ac:dyDescent="0.2"/>
    <row r="792988" hidden="1" x14ac:dyDescent="0.2"/>
    <row r="792989" hidden="1" x14ac:dyDescent="0.2"/>
    <row r="792990" hidden="1" x14ac:dyDescent="0.2"/>
    <row r="792991" hidden="1" x14ac:dyDescent="0.2"/>
    <row r="792992" hidden="1" x14ac:dyDescent="0.2"/>
    <row r="792993" hidden="1" x14ac:dyDescent="0.2"/>
    <row r="792994" hidden="1" x14ac:dyDescent="0.2"/>
    <row r="792995" hidden="1" x14ac:dyDescent="0.2"/>
    <row r="792996" hidden="1" x14ac:dyDescent="0.2"/>
    <row r="792997" hidden="1" x14ac:dyDescent="0.2"/>
    <row r="792998" hidden="1" x14ac:dyDescent="0.2"/>
    <row r="792999" hidden="1" x14ac:dyDescent="0.2"/>
    <row r="793000" hidden="1" x14ac:dyDescent="0.2"/>
    <row r="793001" hidden="1" x14ac:dyDescent="0.2"/>
    <row r="793002" hidden="1" x14ac:dyDescent="0.2"/>
    <row r="793003" hidden="1" x14ac:dyDescent="0.2"/>
    <row r="793004" hidden="1" x14ac:dyDescent="0.2"/>
    <row r="793005" hidden="1" x14ac:dyDescent="0.2"/>
    <row r="793006" hidden="1" x14ac:dyDescent="0.2"/>
    <row r="793007" hidden="1" x14ac:dyDescent="0.2"/>
    <row r="793008" hidden="1" x14ac:dyDescent="0.2"/>
    <row r="793009" hidden="1" x14ac:dyDescent="0.2"/>
    <row r="793010" hidden="1" x14ac:dyDescent="0.2"/>
    <row r="793011" hidden="1" x14ac:dyDescent="0.2"/>
    <row r="793012" hidden="1" x14ac:dyDescent="0.2"/>
    <row r="793013" hidden="1" x14ac:dyDescent="0.2"/>
    <row r="793014" hidden="1" x14ac:dyDescent="0.2"/>
    <row r="793015" hidden="1" x14ac:dyDescent="0.2"/>
    <row r="793016" hidden="1" x14ac:dyDescent="0.2"/>
    <row r="793017" hidden="1" x14ac:dyDescent="0.2"/>
    <row r="793018" hidden="1" x14ac:dyDescent="0.2"/>
    <row r="793019" hidden="1" x14ac:dyDescent="0.2"/>
    <row r="793020" hidden="1" x14ac:dyDescent="0.2"/>
    <row r="793021" hidden="1" x14ac:dyDescent="0.2"/>
    <row r="793022" hidden="1" x14ac:dyDescent="0.2"/>
    <row r="793023" hidden="1" x14ac:dyDescent="0.2"/>
    <row r="793024" hidden="1" x14ac:dyDescent="0.2"/>
    <row r="793025" hidden="1" x14ac:dyDescent="0.2"/>
    <row r="793026" hidden="1" x14ac:dyDescent="0.2"/>
    <row r="793027" hidden="1" x14ac:dyDescent="0.2"/>
    <row r="793028" hidden="1" x14ac:dyDescent="0.2"/>
    <row r="793029" hidden="1" x14ac:dyDescent="0.2"/>
    <row r="793030" hidden="1" x14ac:dyDescent="0.2"/>
    <row r="793031" hidden="1" x14ac:dyDescent="0.2"/>
    <row r="793032" hidden="1" x14ac:dyDescent="0.2"/>
    <row r="793033" hidden="1" x14ac:dyDescent="0.2"/>
    <row r="793034" hidden="1" x14ac:dyDescent="0.2"/>
    <row r="793035" hidden="1" x14ac:dyDescent="0.2"/>
    <row r="793036" hidden="1" x14ac:dyDescent="0.2"/>
    <row r="793037" hidden="1" x14ac:dyDescent="0.2"/>
    <row r="793038" hidden="1" x14ac:dyDescent="0.2"/>
    <row r="793039" hidden="1" x14ac:dyDescent="0.2"/>
    <row r="793040" hidden="1" x14ac:dyDescent="0.2"/>
    <row r="793041" hidden="1" x14ac:dyDescent="0.2"/>
    <row r="793042" hidden="1" x14ac:dyDescent="0.2"/>
    <row r="793043" hidden="1" x14ac:dyDescent="0.2"/>
    <row r="793044" hidden="1" x14ac:dyDescent="0.2"/>
    <row r="793045" hidden="1" x14ac:dyDescent="0.2"/>
    <row r="793046" hidden="1" x14ac:dyDescent="0.2"/>
    <row r="793047" hidden="1" x14ac:dyDescent="0.2"/>
    <row r="793048" hidden="1" x14ac:dyDescent="0.2"/>
    <row r="793049" hidden="1" x14ac:dyDescent="0.2"/>
    <row r="793050" hidden="1" x14ac:dyDescent="0.2"/>
    <row r="793051" hidden="1" x14ac:dyDescent="0.2"/>
    <row r="793052" hidden="1" x14ac:dyDescent="0.2"/>
    <row r="793053" hidden="1" x14ac:dyDescent="0.2"/>
    <row r="793054" hidden="1" x14ac:dyDescent="0.2"/>
    <row r="793055" hidden="1" x14ac:dyDescent="0.2"/>
    <row r="793056" hidden="1" x14ac:dyDescent="0.2"/>
    <row r="793057" hidden="1" x14ac:dyDescent="0.2"/>
    <row r="793058" hidden="1" x14ac:dyDescent="0.2"/>
    <row r="793059" hidden="1" x14ac:dyDescent="0.2"/>
    <row r="793060" hidden="1" x14ac:dyDescent="0.2"/>
    <row r="793061" hidden="1" x14ac:dyDescent="0.2"/>
    <row r="793062" hidden="1" x14ac:dyDescent="0.2"/>
    <row r="793063" hidden="1" x14ac:dyDescent="0.2"/>
    <row r="793064" hidden="1" x14ac:dyDescent="0.2"/>
    <row r="793065" hidden="1" x14ac:dyDescent="0.2"/>
    <row r="793066" hidden="1" x14ac:dyDescent="0.2"/>
    <row r="793067" hidden="1" x14ac:dyDescent="0.2"/>
    <row r="793068" hidden="1" x14ac:dyDescent="0.2"/>
    <row r="793069" hidden="1" x14ac:dyDescent="0.2"/>
    <row r="793070" hidden="1" x14ac:dyDescent="0.2"/>
    <row r="793071" hidden="1" x14ac:dyDescent="0.2"/>
    <row r="793072" hidden="1" x14ac:dyDescent="0.2"/>
    <row r="793073" hidden="1" x14ac:dyDescent="0.2"/>
    <row r="793074" hidden="1" x14ac:dyDescent="0.2"/>
    <row r="793075" hidden="1" x14ac:dyDescent="0.2"/>
    <row r="793076" hidden="1" x14ac:dyDescent="0.2"/>
    <row r="793077" hidden="1" x14ac:dyDescent="0.2"/>
    <row r="793078" hidden="1" x14ac:dyDescent="0.2"/>
    <row r="793079" hidden="1" x14ac:dyDescent="0.2"/>
    <row r="793080" hidden="1" x14ac:dyDescent="0.2"/>
    <row r="793081" hidden="1" x14ac:dyDescent="0.2"/>
    <row r="793082" hidden="1" x14ac:dyDescent="0.2"/>
    <row r="793083" hidden="1" x14ac:dyDescent="0.2"/>
    <row r="793084" hidden="1" x14ac:dyDescent="0.2"/>
    <row r="793085" hidden="1" x14ac:dyDescent="0.2"/>
    <row r="793086" hidden="1" x14ac:dyDescent="0.2"/>
    <row r="793087" hidden="1" x14ac:dyDescent="0.2"/>
    <row r="793088" hidden="1" x14ac:dyDescent="0.2"/>
    <row r="793089" hidden="1" x14ac:dyDescent="0.2"/>
    <row r="793090" hidden="1" x14ac:dyDescent="0.2"/>
    <row r="793091" hidden="1" x14ac:dyDescent="0.2"/>
    <row r="793092" hidden="1" x14ac:dyDescent="0.2"/>
    <row r="793093" hidden="1" x14ac:dyDescent="0.2"/>
    <row r="793094" hidden="1" x14ac:dyDescent="0.2"/>
    <row r="793095" hidden="1" x14ac:dyDescent="0.2"/>
    <row r="793096" hidden="1" x14ac:dyDescent="0.2"/>
    <row r="793097" hidden="1" x14ac:dyDescent="0.2"/>
    <row r="793098" hidden="1" x14ac:dyDescent="0.2"/>
    <row r="793099" hidden="1" x14ac:dyDescent="0.2"/>
    <row r="793100" hidden="1" x14ac:dyDescent="0.2"/>
    <row r="793101" hidden="1" x14ac:dyDescent="0.2"/>
    <row r="793102" hidden="1" x14ac:dyDescent="0.2"/>
    <row r="793103" hidden="1" x14ac:dyDescent="0.2"/>
    <row r="793104" hidden="1" x14ac:dyDescent="0.2"/>
    <row r="793105" hidden="1" x14ac:dyDescent="0.2"/>
    <row r="793106" hidden="1" x14ac:dyDescent="0.2"/>
    <row r="793107" hidden="1" x14ac:dyDescent="0.2"/>
    <row r="793108" hidden="1" x14ac:dyDescent="0.2"/>
    <row r="793109" hidden="1" x14ac:dyDescent="0.2"/>
    <row r="793110" hidden="1" x14ac:dyDescent="0.2"/>
    <row r="793111" hidden="1" x14ac:dyDescent="0.2"/>
    <row r="793112" hidden="1" x14ac:dyDescent="0.2"/>
    <row r="793113" hidden="1" x14ac:dyDescent="0.2"/>
    <row r="793114" hidden="1" x14ac:dyDescent="0.2"/>
    <row r="793115" hidden="1" x14ac:dyDescent="0.2"/>
    <row r="793116" hidden="1" x14ac:dyDescent="0.2"/>
    <row r="793117" hidden="1" x14ac:dyDescent="0.2"/>
    <row r="793118" hidden="1" x14ac:dyDescent="0.2"/>
    <row r="793119" hidden="1" x14ac:dyDescent="0.2"/>
    <row r="793120" hidden="1" x14ac:dyDescent="0.2"/>
    <row r="793121" hidden="1" x14ac:dyDescent="0.2"/>
    <row r="793122" hidden="1" x14ac:dyDescent="0.2"/>
    <row r="793123" hidden="1" x14ac:dyDescent="0.2"/>
    <row r="793124" hidden="1" x14ac:dyDescent="0.2"/>
    <row r="793125" hidden="1" x14ac:dyDescent="0.2"/>
    <row r="793126" hidden="1" x14ac:dyDescent="0.2"/>
    <row r="793127" hidden="1" x14ac:dyDescent="0.2"/>
    <row r="793128" hidden="1" x14ac:dyDescent="0.2"/>
    <row r="793129" hidden="1" x14ac:dyDescent="0.2"/>
    <row r="793130" hidden="1" x14ac:dyDescent="0.2"/>
    <row r="793131" hidden="1" x14ac:dyDescent="0.2"/>
    <row r="793132" hidden="1" x14ac:dyDescent="0.2"/>
    <row r="793133" hidden="1" x14ac:dyDescent="0.2"/>
    <row r="793134" hidden="1" x14ac:dyDescent="0.2"/>
    <row r="793135" hidden="1" x14ac:dyDescent="0.2"/>
    <row r="793136" hidden="1" x14ac:dyDescent="0.2"/>
    <row r="793137" hidden="1" x14ac:dyDescent="0.2"/>
    <row r="793138" hidden="1" x14ac:dyDescent="0.2"/>
    <row r="793139" hidden="1" x14ac:dyDescent="0.2"/>
    <row r="793140" hidden="1" x14ac:dyDescent="0.2"/>
    <row r="793141" hidden="1" x14ac:dyDescent="0.2"/>
    <row r="793142" hidden="1" x14ac:dyDescent="0.2"/>
    <row r="793143" hidden="1" x14ac:dyDescent="0.2"/>
    <row r="793144" hidden="1" x14ac:dyDescent="0.2"/>
    <row r="793145" hidden="1" x14ac:dyDescent="0.2"/>
    <row r="793146" hidden="1" x14ac:dyDescent="0.2"/>
    <row r="793147" hidden="1" x14ac:dyDescent="0.2"/>
    <row r="793148" hidden="1" x14ac:dyDescent="0.2"/>
    <row r="793149" hidden="1" x14ac:dyDescent="0.2"/>
    <row r="793150" hidden="1" x14ac:dyDescent="0.2"/>
    <row r="793151" hidden="1" x14ac:dyDescent="0.2"/>
    <row r="793152" hidden="1" x14ac:dyDescent="0.2"/>
    <row r="793153" hidden="1" x14ac:dyDescent="0.2"/>
    <row r="793154" hidden="1" x14ac:dyDescent="0.2"/>
    <row r="793155" hidden="1" x14ac:dyDescent="0.2"/>
    <row r="793156" hidden="1" x14ac:dyDescent="0.2"/>
    <row r="793157" hidden="1" x14ac:dyDescent="0.2"/>
    <row r="793158" hidden="1" x14ac:dyDescent="0.2"/>
    <row r="793159" hidden="1" x14ac:dyDescent="0.2"/>
    <row r="793160" hidden="1" x14ac:dyDescent="0.2"/>
    <row r="793161" hidden="1" x14ac:dyDescent="0.2"/>
    <row r="793162" hidden="1" x14ac:dyDescent="0.2"/>
    <row r="793163" hidden="1" x14ac:dyDescent="0.2"/>
    <row r="793164" hidden="1" x14ac:dyDescent="0.2"/>
    <row r="793165" hidden="1" x14ac:dyDescent="0.2"/>
    <row r="793166" hidden="1" x14ac:dyDescent="0.2"/>
    <row r="793167" hidden="1" x14ac:dyDescent="0.2"/>
    <row r="793168" hidden="1" x14ac:dyDescent="0.2"/>
    <row r="793169" hidden="1" x14ac:dyDescent="0.2"/>
    <row r="793170" hidden="1" x14ac:dyDescent="0.2"/>
    <row r="793171" hidden="1" x14ac:dyDescent="0.2"/>
    <row r="793172" hidden="1" x14ac:dyDescent="0.2"/>
    <row r="793173" hidden="1" x14ac:dyDescent="0.2"/>
    <row r="793174" hidden="1" x14ac:dyDescent="0.2"/>
    <row r="793175" hidden="1" x14ac:dyDescent="0.2"/>
    <row r="793176" hidden="1" x14ac:dyDescent="0.2"/>
    <row r="793177" hidden="1" x14ac:dyDescent="0.2"/>
    <row r="793178" hidden="1" x14ac:dyDescent="0.2"/>
    <row r="793179" hidden="1" x14ac:dyDescent="0.2"/>
    <row r="793180" hidden="1" x14ac:dyDescent="0.2"/>
    <row r="793181" hidden="1" x14ac:dyDescent="0.2"/>
    <row r="793182" hidden="1" x14ac:dyDescent="0.2"/>
    <row r="793183" hidden="1" x14ac:dyDescent="0.2"/>
    <row r="793184" hidden="1" x14ac:dyDescent="0.2"/>
    <row r="793185" hidden="1" x14ac:dyDescent="0.2"/>
    <row r="793186" hidden="1" x14ac:dyDescent="0.2"/>
    <row r="793187" hidden="1" x14ac:dyDescent="0.2"/>
    <row r="793188" hidden="1" x14ac:dyDescent="0.2"/>
    <row r="793189" hidden="1" x14ac:dyDescent="0.2"/>
    <row r="793190" hidden="1" x14ac:dyDescent="0.2"/>
    <row r="793191" hidden="1" x14ac:dyDescent="0.2"/>
    <row r="793192" hidden="1" x14ac:dyDescent="0.2"/>
    <row r="793193" hidden="1" x14ac:dyDescent="0.2"/>
    <row r="793194" hidden="1" x14ac:dyDescent="0.2"/>
    <row r="793195" hidden="1" x14ac:dyDescent="0.2"/>
    <row r="793196" hidden="1" x14ac:dyDescent="0.2"/>
    <row r="793197" hidden="1" x14ac:dyDescent="0.2"/>
    <row r="793198" hidden="1" x14ac:dyDescent="0.2"/>
    <row r="793199" hidden="1" x14ac:dyDescent="0.2"/>
    <row r="793200" hidden="1" x14ac:dyDescent="0.2"/>
    <row r="793201" hidden="1" x14ac:dyDescent="0.2"/>
    <row r="793202" hidden="1" x14ac:dyDescent="0.2"/>
    <row r="793203" hidden="1" x14ac:dyDescent="0.2"/>
    <row r="793204" hidden="1" x14ac:dyDescent="0.2"/>
    <row r="793205" hidden="1" x14ac:dyDescent="0.2"/>
    <row r="793206" hidden="1" x14ac:dyDescent="0.2"/>
    <row r="793207" hidden="1" x14ac:dyDescent="0.2"/>
    <row r="793208" hidden="1" x14ac:dyDescent="0.2"/>
    <row r="793209" hidden="1" x14ac:dyDescent="0.2"/>
    <row r="793210" hidden="1" x14ac:dyDescent="0.2"/>
    <row r="793211" hidden="1" x14ac:dyDescent="0.2"/>
    <row r="793212" hidden="1" x14ac:dyDescent="0.2"/>
    <row r="793213" hidden="1" x14ac:dyDescent="0.2"/>
    <row r="793214" hidden="1" x14ac:dyDescent="0.2"/>
    <row r="793215" hidden="1" x14ac:dyDescent="0.2"/>
    <row r="793216" hidden="1" x14ac:dyDescent="0.2"/>
    <row r="793217" hidden="1" x14ac:dyDescent="0.2"/>
    <row r="793218" hidden="1" x14ac:dyDescent="0.2"/>
    <row r="793219" hidden="1" x14ac:dyDescent="0.2"/>
    <row r="793220" hidden="1" x14ac:dyDescent="0.2"/>
    <row r="793221" hidden="1" x14ac:dyDescent="0.2"/>
    <row r="793222" hidden="1" x14ac:dyDescent="0.2"/>
    <row r="793223" hidden="1" x14ac:dyDescent="0.2"/>
    <row r="793224" hidden="1" x14ac:dyDescent="0.2"/>
    <row r="793225" hidden="1" x14ac:dyDescent="0.2"/>
    <row r="793226" hidden="1" x14ac:dyDescent="0.2"/>
    <row r="793227" hidden="1" x14ac:dyDescent="0.2"/>
    <row r="793228" hidden="1" x14ac:dyDescent="0.2"/>
    <row r="793229" hidden="1" x14ac:dyDescent="0.2"/>
    <row r="793230" hidden="1" x14ac:dyDescent="0.2"/>
    <row r="793231" hidden="1" x14ac:dyDescent="0.2"/>
    <row r="793232" hidden="1" x14ac:dyDescent="0.2"/>
    <row r="793233" hidden="1" x14ac:dyDescent="0.2"/>
    <row r="793234" hidden="1" x14ac:dyDescent="0.2"/>
    <row r="793235" hidden="1" x14ac:dyDescent="0.2"/>
    <row r="793236" hidden="1" x14ac:dyDescent="0.2"/>
    <row r="793237" hidden="1" x14ac:dyDescent="0.2"/>
    <row r="793238" hidden="1" x14ac:dyDescent="0.2"/>
    <row r="793239" hidden="1" x14ac:dyDescent="0.2"/>
    <row r="793240" hidden="1" x14ac:dyDescent="0.2"/>
    <row r="793241" hidden="1" x14ac:dyDescent="0.2"/>
    <row r="793242" hidden="1" x14ac:dyDescent="0.2"/>
    <row r="793243" hidden="1" x14ac:dyDescent="0.2"/>
    <row r="793244" hidden="1" x14ac:dyDescent="0.2"/>
    <row r="793245" hidden="1" x14ac:dyDescent="0.2"/>
    <row r="793246" hidden="1" x14ac:dyDescent="0.2"/>
    <row r="793247" hidden="1" x14ac:dyDescent="0.2"/>
    <row r="793248" hidden="1" x14ac:dyDescent="0.2"/>
    <row r="793249" hidden="1" x14ac:dyDescent="0.2"/>
    <row r="793250" hidden="1" x14ac:dyDescent="0.2"/>
    <row r="793251" hidden="1" x14ac:dyDescent="0.2"/>
    <row r="793252" hidden="1" x14ac:dyDescent="0.2"/>
    <row r="793253" hidden="1" x14ac:dyDescent="0.2"/>
    <row r="793254" hidden="1" x14ac:dyDescent="0.2"/>
    <row r="793255" hidden="1" x14ac:dyDescent="0.2"/>
    <row r="793256" hidden="1" x14ac:dyDescent="0.2"/>
    <row r="793257" hidden="1" x14ac:dyDescent="0.2"/>
    <row r="793258" hidden="1" x14ac:dyDescent="0.2"/>
    <row r="793259" hidden="1" x14ac:dyDescent="0.2"/>
    <row r="793260" hidden="1" x14ac:dyDescent="0.2"/>
    <row r="793261" hidden="1" x14ac:dyDescent="0.2"/>
    <row r="793262" hidden="1" x14ac:dyDescent="0.2"/>
    <row r="793263" hidden="1" x14ac:dyDescent="0.2"/>
    <row r="793264" hidden="1" x14ac:dyDescent="0.2"/>
    <row r="793265" hidden="1" x14ac:dyDescent="0.2"/>
    <row r="793266" hidden="1" x14ac:dyDescent="0.2"/>
    <row r="793267" hidden="1" x14ac:dyDescent="0.2"/>
    <row r="793268" hidden="1" x14ac:dyDescent="0.2"/>
    <row r="793269" hidden="1" x14ac:dyDescent="0.2"/>
    <row r="793270" hidden="1" x14ac:dyDescent="0.2"/>
    <row r="793271" hidden="1" x14ac:dyDescent="0.2"/>
    <row r="793272" hidden="1" x14ac:dyDescent="0.2"/>
    <row r="793273" hidden="1" x14ac:dyDescent="0.2"/>
    <row r="793274" hidden="1" x14ac:dyDescent="0.2"/>
    <row r="793275" hidden="1" x14ac:dyDescent="0.2"/>
    <row r="793276" hidden="1" x14ac:dyDescent="0.2"/>
    <row r="793277" hidden="1" x14ac:dyDescent="0.2"/>
    <row r="793278" hidden="1" x14ac:dyDescent="0.2"/>
    <row r="793279" hidden="1" x14ac:dyDescent="0.2"/>
    <row r="793280" hidden="1" x14ac:dyDescent="0.2"/>
    <row r="793281" hidden="1" x14ac:dyDescent="0.2"/>
    <row r="793282" hidden="1" x14ac:dyDescent="0.2"/>
    <row r="793283" hidden="1" x14ac:dyDescent="0.2"/>
    <row r="793284" hidden="1" x14ac:dyDescent="0.2"/>
    <row r="793285" hidden="1" x14ac:dyDescent="0.2"/>
    <row r="793286" hidden="1" x14ac:dyDescent="0.2"/>
    <row r="793287" hidden="1" x14ac:dyDescent="0.2"/>
    <row r="793288" hidden="1" x14ac:dyDescent="0.2"/>
    <row r="793289" hidden="1" x14ac:dyDescent="0.2"/>
    <row r="793290" hidden="1" x14ac:dyDescent="0.2"/>
    <row r="793291" hidden="1" x14ac:dyDescent="0.2"/>
    <row r="793292" hidden="1" x14ac:dyDescent="0.2"/>
    <row r="793293" hidden="1" x14ac:dyDescent="0.2"/>
    <row r="793294" hidden="1" x14ac:dyDescent="0.2"/>
    <row r="793295" hidden="1" x14ac:dyDescent="0.2"/>
    <row r="793296" hidden="1" x14ac:dyDescent="0.2"/>
    <row r="793297" hidden="1" x14ac:dyDescent="0.2"/>
    <row r="793298" hidden="1" x14ac:dyDescent="0.2"/>
    <row r="793299" hidden="1" x14ac:dyDescent="0.2"/>
    <row r="793300" hidden="1" x14ac:dyDescent="0.2"/>
    <row r="793301" hidden="1" x14ac:dyDescent="0.2"/>
    <row r="793302" hidden="1" x14ac:dyDescent="0.2"/>
    <row r="793303" hidden="1" x14ac:dyDescent="0.2"/>
    <row r="793304" hidden="1" x14ac:dyDescent="0.2"/>
    <row r="793305" hidden="1" x14ac:dyDescent="0.2"/>
    <row r="793306" hidden="1" x14ac:dyDescent="0.2"/>
    <row r="793307" hidden="1" x14ac:dyDescent="0.2"/>
    <row r="793308" hidden="1" x14ac:dyDescent="0.2"/>
    <row r="793309" hidden="1" x14ac:dyDescent="0.2"/>
    <row r="793310" hidden="1" x14ac:dyDescent="0.2"/>
    <row r="793311" hidden="1" x14ac:dyDescent="0.2"/>
    <row r="793312" hidden="1" x14ac:dyDescent="0.2"/>
    <row r="793313" hidden="1" x14ac:dyDescent="0.2"/>
    <row r="793314" hidden="1" x14ac:dyDescent="0.2"/>
    <row r="793315" hidden="1" x14ac:dyDescent="0.2"/>
    <row r="793316" hidden="1" x14ac:dyDescent="0.2"/>
    <row r="793317" hidden="1" x14ac:dyDescent="0.2"/>
    <row r="793318" hidden="1" x14ac:dyDescent="0.2"/>
    <row r="793319" hidden="1" x14ac:dyDescent="0.2"/>
    <row r="793320" hidden="1" x14ac:dyDescent="0.2"/>
    <row r="793321" hidden="1" x14ac:dyDescent="0.2"/>
    <row r="793322" hidden="1" x14ac:dyDescent="0.2"/>
    <row r="793323" hidden="1" x14ac:dyDescent="0.2"/>
    <row r="793324" hidden="1" x14ac:dyDescent="0.2"/>
    <row r="793325" hidden="1" x14ac:dyDescent="0.2"/>
    <row r="793326" hidden="1" x14ac:dyDescent="0.2"/>
    <row r="793327" hidden="1" x14ac:dyDescent="0.2"/>
    <row r="793328" hidden="1" x14ac:dyDescent="0.2"/>
    <row r="793329" hidden="1" x14ac:dyDescent="0.2"/>
    <row r="793330" hidden="1" x14ac:dyDescent="0.2"/>
    <row r="793331" hidden="1" x14ac:dyDescent="0.2"/>
    <row r="793332" hidden="1" x14ac:dyDescent="0.2"/>
    <row r="793333" hidden="1" x14ac:dyDescent="0.2"/>
    <row r="793334" hidden="1" x14ac:dyDescent="0.2"/>
    <row r="793335" hidden="1" x14ac:dyDescent="0.2"/>
    <row r="793336" hidden="1" x14ac:dyDescent="0.2"/>
    <row r="793337" hidden="1" x14ac:dyDescent="0.2"/>
    <row r="793338" hidden="1" x14ac:dyDescent="0.2"/>
    <row r="793339" hidden="1" x14ac:dyDescent="0.2"/>
    <row r="793340" hidden="1" x14ac:dyDescent="0.2"/>
    <row r="793341" hidden="1" x14ac:dyDescent="0.2"/>
    <row r="793342" hidden="1" x14ac:dyDescent="0.2"/>
    <row r="793343" hidden="1" x14ac:dyDescent="0.2"/>
    <row r="793344" hidden="1" x14ac:dyDescent="0.2"/>
    <row r="793345" hidden="1" x14ac:dyDescent="0.2"/>
    <row r="793346" hidden="1" x14ac:dyDescent="0.2"/>
    <row r="793347" hidden="1" x14ac:dyDescent="0.2"/>
    <row r="793348" hidden="1" x14ac:dyDescent="0.2"/>
    <row r="793349" hidden="1" x14ac:dyDescent="0.2"/>
    <row r="793350" hidden="1" x14ac:dyDescent="0.2"/>
    <row r="793351" hidden="1" x14ac:dyDescent="0.2"/>
    <row r="793352" hidden="1" x14ac:dyDescent="0.2"/>
    <row r="793353" hidden="1" x14ac:dyDescent="0.2"/>
    <row r="793354" hidden="1" x14ac:dyDescent="0.2"/>
    <row r="793355" hidden="1" x14ac:dyDescent="0.2"/>
    <row r="793356" hidden="1" x14ac:dyDescent="0.2"/>
    <row r="793357" hidden="1" x14ac:dyDescent="0.2"/>
    <row r="793358" hidden="1" x14ac:dyDescent="0.2"/>
    <row r="793359" hidden="1" x14ac:dyDescent="0.2"/>
    <row r="793360" hidden="1" x14ac:dyDescent="0.2"/>
    <row r="793361" hidden="1" x14ac:dyDescent="0.2"/>
    <row r="793362" hidden="1" x14ac:dyDescent="0.2"/>
    <row r="793363" hidden="1" x14ac:dyDescent="0.2"/>
    <row r="793364" hidden="1" x14ac:dyDescent="0.2"/>
    <row r="793365" hidden="1" x14ac:dyDescent="0.2"/>
    <row r="793366" hidden="1" x14ac:dyDescent="0.2"/>
    <row r="793367" hidden="1" x14ac:dyDescent="0.2"/>
    <row r="793368" hidden="1" x14ac:dyDescent="0.2"/>
    <row r="793369" hidden="1" x14ac:dyDescent="0.2"/>
    <row r="793370" hidden="1" x14ac:dyDescent="0.2"/>
    <row r="793371" hidden="1" x14ac:dyDescent="0.2"/>
    <row r="793372" hidden="1" x14ac:dyDescent="0.2"/>
    <row r="793373" hidden="1" x14ac:dyDescent="0.2"/>
    <row r="793374" hidden="1" x14ac:dyDescent="0.2"/>
    <row r="793375" hidden="1" x14ac:dyDescent="0.2"/>
    <row r="793376" hidden="1" x14ac:dyDescent="0.2"/>
    <row r="793377" hidden="1" x14ac:dyDescent="0.2"/>
    <row r="793378" hidden="1" x14ac:dyDescent="0.2"/>
    <row r="793379" hidden="1" x14ac:dyDescent="0.2"/>
    <row r="793380" hidden="1" x14ac:dyDescent="0.2"/>
    <row r="793381" hidden="1" x14ac:dyDescent="0.2"/>
    <row r="793382" hidden="1" x14ac:dyDescent="0.2"/>
    <row r="793383" hidden="1" x14ac:dyDescent="0.2"/>
    <row r="793384" hidden="1" x14ac:dyDescent="0.2"/>
    <row r="793385" hidden="1" x14ac:dyDescent="0.2"/>
    <row r="793386" hidden="1" x14ac:dyDescent="0.2"/>
    <row r="793387" hidden="1" x14ac:dyDescent="0.2"/>
    <row r="793388" hidden="1" x14ac:dyDescent="0.2"/>
    <row r="793389" hidden="1" x14ac:dyDescent="0.2"/>
    <row r="793390" hidden="1" x14ac:dyDescent="0.2"/>
    <row r="793391" hidden="1" x14ac:dyDescent="0.2"/>
    <row r="793392" hidden="1" x14ac:dyDescent="0.2"/>
    <row r="793393" hidden="1" x14ac:dyDescent="0.2"/>
    <row r="793394" hidden="1" x14ac:dyDescent="0.2"/>
    <row r="793395" hidden="1" x14ac:dyDescent="0.2"/>
    <row r="793396" hidden="1" x14ac:dyDescent="0.2"/>
    <row r="793397" hidden="1" x14ac:dyDescent="0.2"/>
    <row r="793398" hidden="1" x14ac:dyDescent="0.2"/>
    <row r="793399" hidden="1" x14ac:dyDescent="0.2"/>
    <row r="793400" hidden="1" x14ac:dyDescent="0.2"/>
    <row r="793401" hidden="1" x14ac:dyDescent="0.2"/>
    <row r="793402" hidden="1" x14ac:dyDescent="0.2"/>
    <row r="793403" hidden="1" x14ac:dyDescent="0.2"/>
    <row r="793404" hidden="1" x14ac:dyDescent="0.2"/>
    <row r="793405" hidden="1" x14ac:dyDescent="0.2"/>
    <row r="793406" hidden="1" x14ac:dyDescent="0.2"/>
    <row r="793407" hidden="1" x14ac:dyDescent="0.2"/>
    <row r="793408" hidden="1" x14ac:dyDescent="0.2"/>
    <row r="793409" hidden="1" x14ac:dyDescent="0.2"/>
    <row r="793410" hidden="1" x14ac:dyDescent="0.2"/>
    <row r="793411" hidden="1" x14ac:dyDescent="0.2"/>
    <row r="793412" hidden="1" x14ac:dyDescent="0.2"/>
    <row r="793413" hidden="1" x14ac:dyDescent="0.2"/>
    <row r="793414" hidden="1" x14ac:dyDescent="0.2"/>
    <row r="793415" hidden="1" x14ac:dyDescent="0.2"/>
    <row r="793416" hidden="1" x14ac:dyDescent="0.2"/>
    <row r="793417" hidden="1" x14ac:dyDescent="0.2"/>
    <row r="793418" hidden="1" x14ac:dyDescent="0.2"/>
    <row r="793419" hidden="1" x14ac:dyDescent="0.2"/>
    <row r="793420" hidden="1" x14ac:dyDescent="0.2"/>
    <row r="793421" hidden="1" x14ac:dyDescent="0.2"/>
    <row r="793422" hidden="1" x14ac:dyDescent="0.2"/>
    <row r="793423" hidden="1" x14ac:dyDescent="0.2"/>
    <row r="793424" hidden="1" x14ac:dyDescent="0.2"/>
    <row r="793425" hidden="1" x14ac:dyDescent="0.2"/>
    <row r="793426" hidden="1" x14ac:dyDescent="0.2"/>
    <row r="793427" hidden="1" x14ac:dyDescent="0.2"/>
    <row r="793428" hidden="1" x14ac:dyDescent="0.2"/>
    <row r="793429" hidden="1" x14ac:dyDescent="0.2"/>
    <row r="793430" hidden="1" x14ac:dyDescent="0.2"/>
    <row r="793431" hidden="1" x14ac:dyDescent="0.2"/>
    <row r="793432" hidden="1" x14ac:dyDescent="0.2"/>
    <row r="793433" hidden="1" x14ac:dyDescent="0.2"/>
    <row r="793434" hidden="1" x14ac:dyDescent="0.2"/>
    <row r="793435" hidden="1" x14ac:dyDescent="0.2"/>
    <row r="793436" hidden="1" x14ac:dyDescent="0.2"/>
    <row r="793437" hidden="1" x14ac:dyDescent="0.2"/>
    <row r="793438" hidden="1" x14ac:dyDescent="0.2"/>
    <row r="793439" hidden="1" x14ac:dyDescent="0.2"/>
    <row r="793440" hidden="1" x14ac:dyDescent="0.2"/>
    <row r="793441" hidden="1" x14ac:dyDescent="0.2"/>
    <row r="793442" hidden="1" x14ac:dyDescent="0.2"/>
    <row r="793443" hidden="1" x14ac:dyDescent="0.2"/>
    <row r="793444" hidden="1" x14ac:dyDescent="0.2"/>
    <row r="793445" hidden="1" x14ac:dyDescent="0.2"/>
    <row r="793446" hidden="1" x14ac:dyDescent="0.2"/>
    <row r="793447" hidden="1" x14ac:dyDescent="0.2"/>
    <row r="793448" hidden="1" x14ac:dyDescent="0.2"/>
    <row r="793449" hidden="1" x14ac:dyDescent="0.2"/>
    <row r="793450" hidden="1" x14ac:dyDescent="0.2"/>
    <row r="793451" hidden="1" x14ac:dyDescent="0.2"/>
    <row r="793452" hidden="1" x14ac:dyDescent="0.2"/>
    <row r="793453" hidden="1" x14ac:dyDescent="0.2"/>
    <row r="793454" hidden="1" x14ac:dyDescent="0.2"/>
    <row r="793455" hidden="1" x14ac:dyDescent="0.2"/>
    <row r="793456" hidden="1" x14ac:dyDescent="0.2"/>
    <row r="793457" hidden="1" x14ac:dyDescent="0.2"/>
    <row r="793458" hidden="1" x14ac:dyDescent="0.2"/>
    <row r="793459" hidden="1" x14ac:dyDescent="0.2"/>
    <row r="793460" hidden="1" x14ac:dyDescent="0.2"/>
    <row r="793461" hidden="1" x14ac:dyDescent="0.2"/>
    <row r="793462" hidden="1" x14ac:dyDescent="0.2"/>
    <row r="793463" hidden="1" x14ac:dyDescent="0.2"/>
    <row r="793464" hidden="1" x14ac:dyDescent="0.2"/>
    <row r="793465" hidden="1" x14ac:dyDescent="0.2"/>
    <row r="793466" hidden="1" x14ac:dyDescent="0.2"/>
    <row r="793467" hidden="1" x14ac:dyDescent="0.2"/>
    <row r="793468" hidden="1" x14ac:dyDescent="0.2"/>
    <row r="793469" hidden="1" x14ac:dyDescent="0.2"/>
    <row r="793470" hidden="1" x14ac:dyDescent="0.2"/>
    <row r="793471" hidden="1" x14ac:dyDescent="0.2"/>
    <row r="793472" hidden="1" x14ac:dyDescent="0.2"/>
    <row r="793473" hidden="1" x14ac:dyDescent="0.2"/>
    <row r="793474" hidden="1" x14ac:dyDescent="0.2"/>
    <row r="793475" hidden="1" x14ac:dyDescent="0.2"/>
    <row r="793476" hidden="1" x14ac:dyDescent="0.2"/>
    <row r="793477" hidden="1" x14ac:dyDescent="0.2"/>
    <row r="793478" hidden="1" x14ac:dyDescent="0.2"/>
    <row r="793479" hidden="1" x14ac:dyDescent="0.2"/>
    <row r="793480" hidden="1" x14ac:dyDescent="0.2"/>
    <row r="793481" hidden="1" x14ac:dyDescent="0.2"/>
    <row r="793482" hidden="1" x14ac:dyDescent="0.2"/>
    <row r="793483" hidden="1" x14ac:dyDescent="0.2"/>
    <row r="793484" hidden="1" x14ac:dyDescent="0.2"/>
    <row r="793485" hidden="1" x14ac:dyDescent="0.2"/>
    <row r="793486" hidden="1" x14ac:dyDescent="0.2"/>
    <row r="793487" hidden="1" x14ac:dyDescent="0.2"/>
    <row r="793488" hidden="1" x14ac:dyDescent="0.2"/>
    <row r="793489" hidden="1" x14ac:dyDescent="0.2"/>
    <row r="793490" hidden="1" x14ac:dyDescent="0.2"/>
    <row r="793491" hidden="1" x14ac:dyDescent="0.2"/>
    <row r="793492" hidden="1" x14ac:dyDescent="0.2"/>
    <row r="793493" hidden="1" x14ac:dyDescent="0.2"/>
    <row r="793494" hidden="1" x14ac:dyDescent="0.2"/>
    <row r="793495" hidden="1" x14ac:dyDescent="0.2"/>
    <row r="793496" hidden="1" x14ac:dyDescent="0.2"/>
    <row r="793497" hidden="1" x14ac:dyDescent="0.2"/>
    <row r="793498" hidden="1" x14ac:dyDescent="0.2"/>
    <row r="793499" hidden="1" x14ac:dyDescent="0.2"/>
    <row r="793500" hidden="1" x14ac:dyDescent="0.2"/>
    <row r="793501" hidden="1" x14ac:dyDescent="0.2"/>
    <row r="793502" hidden="1" x14ac:dyDescent="0.2"/>
    <row r="793503" hidden="1" x14ac:dyDescent="0.2"/>
    <row r="793504" hidden="1" x14ac:dyDescent="0.2"/>
    <row r="793505" hidden="1" x14ac:dyDescent="0.2"/>
    <row r="793506" hidden="1" x14ac:dyDescent="0.2"/>
    <row r="793507" hidden="1" x14ac:dyDescent="0.2"/>
    <row r="793508" hidden="1" x14ac:dyDescent="0.2"/>
    <row r="793509" hidden="1" x14ac:dyDescent="0.2"/>
    <row r="793510" hidden="1" x14ac:dyDescent="0.2"/>
    <row r="793511" hidden="1" x14ac:dyDescent="0.2"/>
    <row r="793512" hidden="1" x14ac:dyDescent="0.2"/>
    <row r="793513" hidden="1" x14ac:dyDescent="0.2"/>
    <row r="793514" hidden="1" x14ac:dyDescent="0.2"/>
    <row r="793515" hidden="1" x14ac:dyDescent="0.2"/>
    <row r="793516" hidden="1" x14ac:dyDescent="0.2"/>
    <row r="793517" hidden="1" x14ac:dyDescent="0.2"/>
    <row r="793518" hidden="1" x14ac:dyDescent="0.2"/>
    <row r="793519" hidden="1" x14ac:dyDescent="0.2"/>
    <row r="793520" hidden="1" x14ac:dyDescent="0.2"/>
    <row r="793521" hidden="1" x14ac:dyDescent="0.2"/>
    <row r="793522" hidden="1" x14ac:dyDescent="0.2"/>
    <row r="793523" hidden="1" x14ac:dyDescent="0.2"/>
    <row r="793524" hidden="1" x14ac:dyDescent="0.2"/>
    <row r="793525" hidden="1" x14ac:dyDescent="0.2"/>
    <row r="793526" hidden="1" x14ac:dyDescent="0.2"/>
    <row r="793527" hidden="1" x14ac:dyDescent="0.2"/>
    <row r="793528" hidden="1" x14ac:dyDescent="0.2"/>
    <row r="793529" hidden="1" x14ac:dyDescent="0.2"/>
    <row r="793530" hidden="1" x14ac:dyDescent="0.2"/>
    <row r="793531" hidden="1" x14ac:dyDescent="0.2"/>
    <row r="793532" hidden="1" x14ac:dyDescent="0.2"/>
    <row r="793533" hidden="1" x14ac:dyDescent="0.2"/>
    <row r="793534" hidden="1" x14ac:dyDescent="0.2"/>
    <row r="793535" hidden="1" x14ac:dyDescent="0.2"/>
    <row r="793536" hidden="1" x14ac:dyDescent="0.2"/>
    <row r="793537" hidden="1" x14ac:dyDescent="0.2"/>
    <row r="793538" hidden="1" x14ac:dyDescent="0.2"/>
    <row r="793539" hidden="1" x14ac:dyDescent="0.2"/>
    <row r="793540" hidden="1" x14ac:dyDescent="0.2"/>
    <row r="793541" hidden="1" x14ac:dyDescent="0.2"/>
    <row r="793542" hidden="1" x14ac:dyDescent="0.2"/>
    <row r="793543" hidden="1" x14ac:dyDescent="0.2"/>
    <row r="793544" hidden="1" x14ac:dyDescent="0.2"/>
    <row r="793545" hidden="1" x14ac:dyDescent="0.2"/>
    <row r="793546" hidden="1" x14ac:dyDescent="0.2"/>
    <row r="793547" hidden="1" x14ac:dyDescent="0.2"/>
    <row r="793548" hidden="1" x14ac:dyDescent="0.2"/>
    <row r="793549" hidden="1" x14ac:dyDescent="0.2"/>
    <row r="793550" hidden="1" x14ac:dyDescent="0.2"/>
    <row r="793551" hidden="1" x14ac:dyDescent="0.2"/>
    <row r="793552" hidden="1" x14ac:dyDescent="0.2"/>
    <row r="793553" hidden="1" x14ac:dyDescent="0.2"/>
    <row r="793554" hidden="1" x14ac:dyDescent="0.2"/>
    <row r="793555" hidden="1" x14ac:dyDescent="0.2"/>
    <row r="793556" hidden="1" x14ac:dyDescent="0.2"/>
    <row r="793557" hidden="1" x14ac:dyDescent="0.2"/>
    <row r="793558" hidden="1" x14ac:dyDescent="0.2"/>
    <row r="793559" hidden="1" x14ac:dyDescent="0.2"/>
    <row r="793560" hidden="1" x14ac:dyDescent="0.2"/>
    <row r="793561" hidden="1" x14ac:dyDescent="0.2"/>
    <row r="793562" hidden="1" x14ac:dyDescent="0.2"/>
    <row r="793563" hidden="1" x14ac:dyDescent="0.2"/>
    <row r="793564" hidden="1" x14ac:dyDescent="0.2"/>
    <row r="793565" hidden="1" x14ac:dyDescent="0.2"/>
    <row r="793566" hidden="1" x14ac:dyDescent="0.2"/>
    <row r="793567" hidden="1" x14ac:dyDescent="0.2"/>
    <row r="793568" hidden="1" x14ac:dyDescent="0.2"/>
    <row r="793569" hidden="1" x14ac:dyDescent="0.2"/>
    <row r="793570" hidden="1" x14ac:dyDescent="0.2"/>
    <row r="793571" hidden="1" x14ac:dyDescent="0.2"/>
    <row r="793572" hidden="1" x14ac:dyDescent="0.2"/>
    <row r="793573" hidden="1" x14ac:dyDescent="0.2"/>
    <row r="793574" hidden="1" x14ac:dyDescent="0.2"/>
    <row r="793575" hidden="1" x14ac:dyDescent="0.2"/>
    <row r="793576" hidden="1" x14ac:dyDescent="0.2"/>
    <row r="793577" hidden="1" x14ac:dyDescent="0.2"/>
    <row r="793578" hidden="1" x14ac:dyDescent="0.2"/>
    <row r="793579" hidden="1" x14ac:dyDescent="0.2"/>
    <row r="793580" hidden="1" x14ac:dyDescent="0.2"/>
    <row r="793581" hidden="1" x14ac:dyDescent="0.2"/>
    <row r="793582" hidden="1" x14ac:dyDescent="0.2"/>
    <row r="793583" hidden="1" x14ac:dyDescent="0.2"/>
    <row r="793584" hidden="1" x14ac:dyDescent="0.2"/>
    <row r="793585" hidden="1" x14ac:dyDescent="0.2"/>
    <row r="793586" hidden="1" x14ac:dyDescent="0.2"/>
    <row r="793587" hidden="1" x14ac:dyDescent="0.2"/>
    <row r="793588" hidden="1" x14ac:dyDescent="0.2"/>
    <row r="793589" hidden="1" x14ac:dyDescent="0.2"/>
    <row r="793590" hidden="1" x14ac:dyDescent="0.2"/>
    <row r="793591" hidden="1" x14ac:dyDescent="0.2"/>
    <row r="793592" hidden="1" x14ac:dyDescent="0.2"/>
    <row r="793593" hidden="1" x14ac:dyDescent="0.2"/>
    <row r="793594" hidden="1" x14ac:dyDescent="0.2"/>
    <row r="793595" hidden="1" x14ac:dyDescent="0.2"/>
    <row r="793596" hidden="1" x14ac:dyDescent="0.2"/>
    <row r="793597" hidden="1" x14ac:dyDescent="0.2"/>
    <row r="793598" hidden="1" x14ac:dyDescent="0.2"/>
    <row r="793599" hidden="1" x14ac:dyDescent="0.2"/>
    <row r="793600" hidden="1" x14ac:dyDescent="0.2"/>
    <row r="793601" hidden="1" x14ac:dyDescent="0.2"/>
    <row r="793602" hidden="1" x14ac:dyDescent="0.2"/>
    <row r="793603" hidden="1" x14ac:dyDescent="0.2"/>
    <row r="793604" hidden="1" x14ac:dyDescent="0.2"/>
    <row r="793605" hidden="1" x14ac:dyDescent="0.2"/>
    <row r="793606" hidden="1" x14ac:dyDescent="0.2"/>
    <row r="793607" hidden="1" x14ac:dyDescent="0.2"/>
    <row r="793608" hidden="1" x14ac:dyDescent="0.2"/>
    <row r="793609" hidden="1" x14ac:dyDescent="0.2"/>
    <row r="793610" hidden="1" x14ac:dyDescent="0.2"/>
    <row r="793611" hidden="1" x14ac:dyDescent="0.2"/>
    <row r="793612" hidden="1" x14ac:dyDescent="0.2"/>
    <row r="793613" hidden="1" x14ac:dyDescent="0.2"/>
    <row r="793614" hidden="1" x14ac:dyDescent="0.2"/>
    <row r="793615" hidden="1" x14ac:dyDescent="0.2"/>
    <row r="793616" hidden="1" x14ac:dyDescent="0.2"/>
    <row r="793617" hidden="1" x14ac:dyDescent="0.2"/>
    <row r="793618" hidden="1" x14ac:dyDescent="0.2"/>
    <row r="793619" hidden="1" x14ac:dyDescent="0.2"/>
    <row r="793620" hidden="1" x14ac:dyDescent="0.2"/>
    <row r="793621" hidden="1" x14ac:dyDescent="0.2"/>
    <row r="793622" hidden="1" x14ac:dyDescent="0.2"/>
    <row r="793623" hidden="1" x14ac:dyDescent="0.2"/>
    <row r="793624" hidden="1" x14ac:dyDescent="0.2"/>
    <row r="793625" hidden="1" x14ac:dyDescent="0.2"/>
    <row r="793626" hidden="1" x14ac:dyDescent="0.2"/>
    <row r="793627" hidden="1" x14ac:dyDescent="0.2"/>
    <row r="793628" hidden="1" x14ac:dyDescent="0.2"/>
    <row r="793629" hidden="1" x14ac:dyDescent="0.2"/>
    <row r="793630" hidden="1" x14ac:dyDescent="0.2"/>
    <row r="793631" hidden="1" x14ac:dyDescent="0.2"/>
    <row r="793632" hidden="1" x14ac:dyDescent="0.2"/>
    <row r="793633" hidden="1" x14ac:dyDescent="0.2"/>
    <row r="793634" hidden="1" x14ac:dyDescent="0.2"/>
    <row r="793635" hidden="1" x14ac:dyDescent="0.2"/>
    <row r="793636" hidden="1" x14ac:dyDescent="0.2"/>
    <row r="793637" hidden="1" x14ac:dyDescent="0.2"/>
    <row r="793638" hidden="1" x14ac:dyDescent="0.2"/>
    <row r="793639" hidden="1" x14ac:dyDescent="0.2"/>
    <row r="793640" hidden="1" x14ac:dyDescent="0.2"/>
    <row r="793641" hidden="1" x14ac:dyDescent="0.2"/>
    <row r="793642" hidden="1" x14ac:dyDescent="0.2"/>
    <row r="793643" hidden="1" x14ac:dyDescent="0.2"/>
    <row r="793644" hidden="1" x14ac:dyDescent="0.2"/>
    <row r="793645" hidden="1" x14ac:dyDescent="0.2"/>
    <row r="793646" hidden="1" x14ac:dyDescent="0.2"/>
    <row r="793647" hidden="1" x14ac:dyDescent="0.2"/>
    <row r="793648" hidden="1" x14ac:dyDescent="0.2"/>
    <row r="793649" hidden="1" x14ac:dyDescent="0.2"/>
    <row r="793650" hidden="1" x14ac:dyDescent="0.2"/>
    <row r="793651" hidden="1" x14ac:dyDescent="0.2"/>
    <row r="793652" hidden="1" x14ac:dyDescent="0.2"/>
    <row r="793653" hidden="1" x14ac:dyDescent="0.2"/>
    <row r="793654" hidden="1" x14ac:dyDescent="0.2"/>
    <row r="793655" hidden="1" x14ac:dyDescent="0.2"/>
    <row r="793656" hidden="1" x14ac:dyDescent="0.2"/>
    <row r="793657" hidden="1" x14ac:dyDescent="0.2"/>
    <row r="793658" hidden="1" x14ac:dyDescent="0.2"/>
    <row r="793659" hidden="1" x14ac:dyDescent="0.2"/>
    <row r="793660" hidden="1" x14ac:dyDescent="0.2"/>
    <row r="793661" hidden="1" x14ac:dyDescent="0.2"/>
    <row r="793662" hidden="1" x14ac:dyDescent="0.2"/>
    <row r="793663" hidden="1" x14ac:dyDescent="0.2"/>
    <row r="793664" hidden="1" x14ac:dyDescent="0.2"/>
    <row r="793665" hidden="1" x14ac:dyDescent="0.2"/>
    <row r="793666" hidden="1" x14ac:dyDescent="0.2"/>
    <row r="793667" hidden="1" x14ac:dyDescent="0.2"/>
    <row r="793668" hidden="1" x14ac:dyDescent="0.2"/>
    <row r="793669" hidden="1" x14ac:dyDescent="0.2"/>
    <row r="793670" hidden="1" x14ac:dyDescent="0.2"/>
    <row r="793671" hidden="1" x14ac:dyDescent="0.2"/>
    <row r="793672" hidden="1" x14ac:dyDescent="0.2"/>
    <row r="793673" hidden="1" x14ac:dyDescent="0.2"/>
    <row r="793674" hidden="1" x14ac:dyDescent="0.2"/>
    <row r="793675" hidden="1" x14ac:dyDescent="0.2"/>
    <row r="793676" hidden="1" x14ac:dyDescent="0.2"/>
    <row r="793677" hidden="1" x14ac:dyDescent="0.2"/>
    <row r="793678" hidden="1" x14ac:dyDescent="0.2"/>
    <row r="793679" hidden="1" x14ac:dyDescent="0.2"/>
    <row r="793680" hidden="1" x14ac:dyDescent="0.2"/>
    <row r="793681" hidden="1" x14ac:dyDescent="0.2"/>
    <row r="793682" hidden="1" x14ac:dyDescent="0.2"/>
    <row r="793683" hidden="1" x14ac:dyDescent="0.2"/>
    <row r="793684" hidden="1" x14ac:dyDescent="0.2"/>
    <row r="793685" hidden="1" x14ac:dyDescent="0.2"/>
    <row r="793686" hidden="1" x14ac:dyDescent="0.2"/>
    <row r="793687" hidden="1" x14ac:dyDescent="0.2"/>
    <row r="793688" hidden="1" x14ac:dyDescent="0.2"/>
    <row r="793689" hidden="1" x14ac:dyDescent="0.2"/>
    <row r="793690" hidden="1" x14ac:dyDescent="0.2"/>
    <row r="793691" hidden="1" x14ac:dyDescent="0.2"/>
    <row r="793692" hidden="1" x14ac:dyDescent="0.2"/>
    <row r="793693" hidden="1" x14ac:dyDescent="0.2"/>
    <row r="793694" hidden="1" x14ac:dyDescent="0.2"/>
    <row r="793695" hidden="1" x14ac:dyDescent="0.2"/>
    <row r="793696" hidden="1" x14ac:dyDescent="0.2"/>
    <row r="793697" hidden="1" x14ac:dyDescent="0.2"/>
    <row r="793698" hidden="1" x14ac:dyDescent="0.2"/>
    <row r="793699" hidden="1" x14ac:dyDescent="0.2"/>
    <row r="793700" hidden="1" x14ac:dyDescent="0.2"/>
    <row r="793701" hidden="1" x14ac:dyDescent="0.2"/>
    <row r="793702" hidden="1" x14ac:dyDescent="0.2"/>
    <row r="793703" hidden="1" x14ac:dyDescent="0.2"/>
    <row r="793704" hidden="1" x14ac:dyDescent="0.2"/>
    <row r="793705" hidden="1" x14ac:dyDescent="0.2"/>
    <row r="793706" hidden="1" x14ac:dyDescent="0.2"/>
    <row r="793707" hidden="1" x14ac:dyDescent="0.2"/>
    <row r="793708" hidden="1" x14ac:dyDescent="0.2"/>
    <row r="793709" hidden="1" x14ac:dyDescent="0.2"/>
    <row r="793710" hidden="1" x14ac:dyDescent="0.2"/>
    <row r="793711" hidden="1" x14ac:dyDescent="0.2"/>
    <row r="793712" hidden="1" x14ac:dyDescent="0.2"/>
    <row r="793713" hidden="1" x14ac:dyDescent="0.2"/>
    <row r="793714" hidden="1" x14ac:dyDescent="0.2"/>
    <row r="793715" hidden="1" x14ac:dyDescent="0.2"/>
    <row r="793716" hidden="1" x14ac:dyDescent="0.2"/>
    <row r="793717" hidden="1" x14ac:dyDescent="0.2"/>
    <row r="793718" hidden="1" x14ac:dyDescent="0.2"/>
    <row r="793719" hidden="1" x14ac:dyDescent="0.2"/>
    <row r="793720" hidden="1" x14ac:dyDescent="0.2"/>
    <row r="793721" hidden="1" x14ac:dyDescent="0.2"/>
    <row r="793722" hidden="1" x14ac:dyDescent="0.2"/>
    <row r="793723" hidden="1" x14ac:dyDescent="0.2"/>
    <row r="793724" hidden="1" x14ac:dyDescent="0.2"/>
    <row r="793725" hidden="1" x14ac:dyDescent="0.2"/>
    <row r="793726" hidden="1" x14ac:dyDescent="0.2"/>
    <row r="793727" hidden="1" x14ac:dyDescent="0.2"/>
    <row r="793728" hidden="1" x14ac:dyDescent="0.2"/>
    <row r="793729" hidden="1" x14ac:dyDescent="0.2"/>
    <row r="793730" hidden="1" x14ac:dyDescent="0.2"/>
    <row r="793731" hidden="1" x14ac:dyDescent="0.2"/>
    <row r="793732" hidden="1" x14ac:dyDescent="0.2"/>
    <row r="793733" hidden="1" x14ac:dyDescent="0.2"/>
    <row r="793734" hidden="1" x14ac:dyDescent="0.2"/>
    <row r="793735" hidden="1" x14ac:dyDescent="0.2"/>
    <row r="793736" hidden="1" x14ac:dyDescent="0.2"/>
    <row r="793737" hidden="1" x14ac:dyDescent="0.2"/>
    <row r="793738" hidden="1" x14ac:dyDescent="0.2"/>
    <row r="793739" hidden="1" x14ac:dyDescent="0.2"/>
    <row r="793740" hidden="1" x14ac:dyDescent="0.2"/>
    <row r="793741" hidden="1" x14ac:dyDescent="0.2"/>
    <row r="793742" hidden="1" x14ac:dyDescent="0.2"/>
    <row r="793743" hidden="1" x14ac:dyDescent="0.2"/>
    <row r="793744" hidden="1" x14ac:dyDescent="0.2"/>
    <row r="793745" hidden="1" x14ac:dyDescent="0.2"/>
    <row r="793746" hidden="1" x14ac:dyDescent="0.2"/>
    <row r="793747" hidden="1" x14ac:dyDescent="0.2"/>
    <row r="793748" hidden="1" x14ac:dyDescent="0.2"/>
    <row r="793749" hidden="1" x14ac:dyDescent="0.2"/>
    <row r="793750" hidden="1" x14ac:dyDescent="0.2"/>
    <row r="793751" hidden="1" x14ac:dyDescent="0.2"/>
    <row r="793752" hidden="1" x14ac:dyDescent="0.2"/>
    <row r="793753" hidden="1" x14ac:dyDescent="0.2"/>
    <row r="793754" hidden="1" x14ac:dyDescent="0.2"/>
    <row r="793755" hidden="1" x14ac:dyDescent="0.2"/>
    <row r="793756" hidden="1" x14ac:dyDescent="0.2"/>
    <row r="793757" hidden="1" x14ac:dyDescent="0.2"/>
    <row r="793758" hidden="1" x14ac:dyDescent="0.2"/>
    <row r="793759" hidden="1" x14ac:dyDescent="0.2"/>
    <row r="793760" hidden="1" x14ac:dyDescent="0.2"/>
    <row r="793761" hidden="1" x14ac:dyDescent="0.2"/>
    <row r="793762" hidden="1" x14ac:dyDescent="0.2"/>
    <row r="793763" hidden="1" x14ac:dyDescent="0.2"/>
    <row r="793764" hidden="1" x14ac:dyDescent="0.2"/>
    <row r="793765" hidden="1" x14ac:dyDescent="0.2"/>
    <row r="793766" hidden="1" x14ac:dyDescent="0.2"/>
    <row r="793767" hidden="1" x14ac:dyDescent="0.2"/>
    <row r="793768" hidden="1" x14ac:dyDescent="0.2"/>
    <row r="793769" hidden="1" x14ac:dyDescent="0.2"/>
    <row r="793770" hidden="1" x14ac:dyDescent="0.2"/>
    <row r="793771" hidden="1" x14ac:dyDescent="0.2"/>
    <row r="793772" hidden="1" x14ac:dyDescent="0.2"/>
    <row r="793773" hidden="1" x14ac:dyDescent="0.2"/>
    <row r="793774" hidden="1" x14ac:dyDescent="0.2"/>
    <row r="793775" hidden="1" x14ac:dyDescent="0.2"/>
    <row r="793776" hidden="1" x14ac:dyDescent="0.2"/>
    <row r="793777" hidden="1" x14ac:dyDescent="0.2"/>
    <row r="793778" hidden="1" x14ac:dyDescent="0.2"/>
    <row r="793779" hidden="1" x14ac:dyDescent="0.2"/>
    <row r="793780" hidden="1" x14ac:dyDescent="0.2"/>
    <row r="793781" hidden="1" x14ac:dyDescent="0.2"/>
    <row r="793782" hidden="1" x14ac:dyDescent="0.2"/>
    <row r="793783" hidden="1" x14ac:dyDescent="0.2"/>
    <row r="793784" hidden="1" x14ac:dyDescent="0.2"/>
    <row r="793785" hidden="1" x14ac:dyDescent="0.2"/>
    <row r="793786" hidden="1" x14ac:dyDescent="0.2"/>
    <row r="793787" hidden="1" x14ac:dyDescent="0.2"/>
    <row r="793788" hidden="1" x14ac:dyDescent="0.2"/>
    <row r="793789" hidden="1" x14ac:dyDescent="0.2"/>
    <row r="793790" hidden="1" x14ac:dyDescent="0.2"/>
    <row r="793791" hidden="1" x14ac:dyDescent="0.2"/>
    <row r="793792" hidden="1" x14ac:dyDescent="0.2"/>
    <row r="793793" hidden="1" x14ac:dyDescent="0.2"/>
    <row r="793794" hidden="1" x14ac:dyDescent="0.2"/>
    <row r="793795" hidden="1" x14ac:dyDescent="0.2"/>
    <row r="793796" hidden="1" x14ac:dyDescent="0.2"/>
    <row r="793797" hidden="1" x14ac:dyDescent="0.2"/>
    <row r="793798" hidden="1" x14ac:dyDescent="0.2"/>
    <row r="793799" hidden="1" x14ac:dyDescent="0.2"/>
    <row r="793800" hidden="1" x14ac:dyDescent="0.2"/>
    <row r="793801" hidden="1" x14ac:dyDescent="0.2"/>
    <row r="793802" hidden="1" x14ac:dyDescent="0.2"/>
    <row r="793803" hidden="1" x14ac:dyDescent="0.2"/>
    <row r="793804" hidden="1" x14ac:dyDescent="0.2"/>
    <row r="793805" hidden="1" x14ac:dyDescent="0.2"/>
    <row r="793806" hidden="1" x14ac:dyDescent="0.2"/>
    <row r="793807" hidden="1" x14ac:dyDescent="0.2"/>
    <row r="793808" hidden="1" x14ac:dyDescent="0.2"/>
    <row r="793809" hidden="1" x14ac:dyDescent="0.2"/>
    <row r="793810" hidden="1" x14ac:dyDescent="0.2"/>
    <row r="793811" hidden="1" x14ac:dyDescent="0.2"/>
    <row r="793812" hidden="1" x14ac:dyDescent="0.2"/>
    <row r="793813" hidden="1" x14ac:dyDescent="0.2"/>
    <row r="793814" hidden="1" x14ac:dyDescent="0.2"/>
    <row r="793815" hidden="1" x14ac:dyDescent="0.2"/>
    <row r="793816" hidden="1" x14ac:dyDescent="0.2"/>
    <row r="793817" hidden="1" x14ac:dyDescent="0.2"/>
    <row r="793818" hidden="1" x14ac:dyDescent="0.2"/>
    <row r="793819" hidden="1" x14ac:dyDescent="0.2"/>
    <row r="793820" hidden="1" x14ac:dyDescent="0.2"/>
    <row r="793821" hidden="1" x14ac:dyDescent="0.2"/>
    <row r="793822" hidden="1" x14ac:dyDescent="0.2"/>
    <row r="793823" hidden="1" x14ac:dyDescent="0.2"/>
    <row r="793824" hidden="1" x14ac:dyDescent="0.2"/>
    <row r="793825" hidden="1" x14ac:dyDescent="0.2"/>
    <row r="793826" hidden="1" x14ac:dyDescent="0.2"/>
    <row r="793827" hidden="1" x14ac:dyDescent="0.2"/>
    <row r="793828" hidden="1" x14ac:dyDescent="0.2"/>
    <row r="793829" hidden="1" x14ac:dyDescent="0.2"/>
    <row r="793830" hidden="1" x14ac:dyDescent="0.2"/>
    <row r="793831" hidden="1" x14ac:dyDescent="0.2"/>
    <row r="793832" hidden="1" x14ac:dyDescent="0.2"/>
    <row r="793833" hidden="1" x14ac:dyDescent="0.2"/>
    <row r="793834" hidden="1" x14ac:dyDescent="0.2"/>
    <row r="793835" hidden="1" x14ac:dyDescent="0.2"/>
    <row r="793836" hidden="1" x14ac:dyDescent="0.2"/>
    <row r="793837" hidden="1" x14ac:dyDescent="0.2"/>
    <row r="793838" hidden="1" x14ac:dyDescent="0.2"/>
    <row r="793839" hidden="1" x14ac:dyDescent="0.2"/>
    <row r="793840" hidden="1" x14ac:dyDescent="0.2"/>
    <row r="793841" hidden="1" x14ac:dyDescent="0.2"/>
    <row r="793842" hidden="1" x14ac:dyDescent="0.2"/>
    <row r="793843" hidden="1" x14ac:dyDescent="0.2"/>
    <row r="793844" hidden="1" x14ac:dyDescent="0.2"/>
    <row r="793845" hidden="1" x14ac:dyDescent="0.2"/>
    <row r="793846" hidden="1" x14ac:dyDescent="0.2"/>
    <row r="793847" hidden="1" x14ac:dyDescent="0.2"/>
    <row r="793848" hidden="1" x14ac:dyDescent="0.2"/>
    <row r="793849" hidden="1" x14ac:dyDescent="0.2"/>
    <row r="793850" hidden="1" x14ac:dyDescent="0.2"/>
    <row r="793851" hidden="1" x14ac:dyDescent="0.2"/>
    <row r="793852" hidden="1" x14ac:dyDescent="0.2"/>
    <row r="793853" hidden="1" x14ac:dyDescent="0.2"/>
    <row r="793854" hidden="1" x14ac:dyDescent="0.2"/>
    <row r="793855" hidden="1" x14ac:dyDescent="0.2"/>
    <row r="793856" hidden="1" x14ac:dyDescent="0.2"/>
    <row r="793857" hidden="1" x14ac:dyDescent="0.2"/>
    <row r="793858" hidden="1" x14ac:dyDescent="0.2"/>
    <row r="793859" hidden="1" x14ac:dyDescent="0.2"/>
    <row r="793860" hidden="1" x14ac:dyDescent="0.2"/>
    <row r="793861" hidden="1" x14ac:dyDescent="0.2"/>
    <row r="793862" hidden="1" x14ac:dyDescent="0.2"/>
    <row r="793863" hidden="1" x14ac:dyDescent="0.2"/>
    <row r="793864" hidden="1" x14ac:dyDescent="0.2"/>
    <row r="793865" hidden="1" x14ac:dyDescent="0.2"/>
    <row r="793866" hidden="1" x14ac:dyDescent="0.2"/>
    <row r="793867" hidden="1" x14ac:dyDescent="0.2"/>
    <row r="793868" hidden="1" x14ac:dyDescent="0.2"/>
    <row r="793869" hidden="1" x14ac:dyDescent="0.2"/>
    <row r="793870" hidden="1" x14ac:dyDescent="0.2"/>
    <row r="793871" hidden="1" x14ac:dyDescent="0.2"/>
    <row r="793872" hidden="1" x14ac:dyDescent="0.2"/>
    <row r="793873" hidden="1" x14ac:dyDescent="0.2"/>
    <row r="793874" hidden="1" x14ac:dyDescent="0.2"/>
    <row r="793875" hidden="1" x14ac:dyDescent="0.2"/>
    <row r="793876" hidden="1" x14ac:dyDescent="0.2"/>
    <row r="793877" hidden="1" x14ac:dyDescent="0.2"/>
    <row r="793878" hidden="1" x14ac:dyDescent="0.2"/>
    <row r="793879" hidden="1" x14ac:dyDescent="0.2"/>
    <row r="793880" hidden="1" x14ac:dyDescent="0.2"/>
    <row r="793881" hidden="1" x14ac:dyDescent="0.2"/>
    <row r="793882" hidden="1" x14ac:dyDescent="0.2"/>
    <row r="793883" hidden="1" x14ac:dyDescent="0.2"/>
    <row r="793884" hidden="1" x14ac:dyDescent="0.2"/>
    <row r="793885" hidden="1" x14ac:dyDescent="0.2"/>
    <row r="793886" hidden="1" x14ac:dyDescent="0.2"/>
    <row r="793887" hidden="1" x14ac:dyDescent="0.2"/>
    <row r="793888" hidden="1" x14ac:dyDescent="0.2"/>
    <row r="793889" hidden="1" x14ac:dyDescent="0.2"/>
    <row r="793890" hidden="1" x14ac:dyDescent="0.2"/>
    <row r="793891" hidden="1" x14ac:dyDescent="0.2"/>
    <row r="793892" hidden="1" x14ac:dyDescent="0.2"/>
    <row r="793893" hidden="1" x14ac:dyDescent="0.2"/>
    <row r="793894" hidden="1" x14ac:dyDescent="0.2"/>
    <row r="793895" hidden="1" x14ac:dyDescent="0.2"/>
    <row r="793896" hidden="1" x14ac:dyDescent="0.2"/>
    <row r="793897" hidden="1" x14ac:dyDescent="0.2"/>
    <row r="793898" hidden="1" x14ac:dyDescent="0.2"/>
    <row r="793899" hidden="1" x14ac:dyDescent="0.2"/>
    <row r="793900" hidden="1" x14ac:dyDescent="0.2"/>
    <row r="793901" hidden="1" x14ac:dyDescent="0.2"/>
    <row r="793902" hidden="1" x14ac:dyDescent="0.2"/>
    <row r="793903" hidden="1" x14ac:dyDescent="0.2"/>
    <row r="793904" hidden="1" x14ac:dyDescent="0.2"/>
    <row r="793905" hidden="1" x14ac:dyDescent="0.2"/>
    <row r="793906" hidden="1" x14ac:dyDescent="0.2"/>
    <row r="793907" hidden="1" x14ac:dyDescent="0.2"/>
    <row r="793908" hidden="1" x14ac:dyDescent="0.2"/>
    <row r="793909" hidden="1" x14ac:dyDescent="0.2"/>
    <row r="793910" hidden="1" x14ac:dyDescent="0.2"/>
    <row r="793911" hidden="1" x14ac:dyDescent="0.2"/>
    <row r="793912" hidden="1" x14ac:dyDescent="0.2"/>
    <row r="793913" hidden="1" x14ac:dyDescent="0.2"/>
    <row r="793914" hidden="1" x14ac:dyDescent="0.2"/>
    <row r="793915" hidden="1" x14ac:dyDescent="0.2"/>
    <row r="793916" hidden="1" x14ac:dyDescent="0.2"/>
    <row r="793917" hidden="1" x14ac:dyDescent="0.2"/>
    <row r="793918" hidden="1" x14ac:dyDescent="0.2"/>
    <row r="793919" hidden="1" x14ac:dyDescent="0.2"/>
    <row r="793920" hidden="1" x14ac:dyDescent="0.2"/>
    <row r="793921" hidden="1" x14ac:dyDescent="0.2"/>
    <row r="793922" hidden="1" x14ac:dyDescent="0.2"/>
    <row r="793923" hidden="1" x14ac:dyDescent="0.2"/>
    <row r="793924" hidden="1" x14ac:dyDescent="0.2"/>
    <row r="793925" hidden="1" x14ac:dyDescent="0.2"/>
    <row r="793926" hidden="1" x14ac:dyDescent="0.2"/>
    <row r="793927" hidden="1" x14ac:dyDescent="0.2"/>
    <row r="793928" hidden="1" x14ac:dyDescent="0.2"/>
    <row r="793929" hidden="1" x14ac:dyDescent="0.2"/>
    <row r="793930" hidden="1" x14ac:dyDescent="0.2"/>
    <row r="793931" hidden="1" x14ac:dyDescent="0.2"/>
    <row r="793932" hidden="1" x14ac:dyDescent="0.2"/>
    <row r="793933" hidden="1" x14ac:dyDescent="0.2"/>
    <row r="793934" hidden="1" x14ac:dyDescent="0.2"/>
    <row r="793935" hidden="1" x14ac:dyDescent="0.2"/>
    <row r="793936" hidden="1" x14ac:dyDescent="0.2"/>
    <row r="793937" hidden="1" x14ac:dyDescent="0.2"/>
    <row r="793938" hidden="1" x14ac:dyDescent="0.2"/>
    <row r="793939" hidden="1" x14ac:dyDescent="0.2"/>
    <row r="793940" hidden="1" x14ac:dyDescent="0.2"/>
    <row r="793941" hidden="1" x14ac:dyDescent="0.2"/>
    <row r="793942" hidden="1" x14ac:dyDescent="0.2"/>
    <row r="793943" hidden="1" x14ac:dyDescent="0.2"/>
    <row r="793944" hidden="1" x14ac:dyDescent="0.2"/>
    <row r="793945" hidden="1" x14ac:dyDescent="0.2"/>
    <row r="793946" hidden="1" x14ac:dyDescent="0.2"/>
    <row r="793947" hidden="1" x14ac:dyDescent="0.2"/>
    <row r="793948" hidden="1" x14ac:dyDescent="0.2"/>
    <row r="793949" hidden="1" x14ac:dyDescent="0.2"/>
    <row r="793950" hidden="1" x14ac:dyDescent="0.2"/>
    <row r="793951" hidden="1" x14ac:dyDescent="0.2"/>
    <row r="793952" hidden="1" x14ac:dyDescent="0.2"/>
    <row r="793953" hidden="1" x14ac:dyDescent="0.2"/>
    <row r="793954" hidden="1" x14ac:dyDescent="0.2"/>
    <row r="793955" hidden="1" x14ac:dyDescent="0.2"/>
    <row r="793956" hidden="1" x14ac:dyDescent="0.2"/>
    <row r="793957" hidden="1" x14ac:dyDescent="0.2"/>
    <row r="793958" hidden="1" x14ac:dyDescent="0.2"/>
    <row r="793959" hidden="1" x14ac:dyDescent="0.2"/>
    <row r="793960" hidden="1" x14ac:dyDescent="0.2"/>
    <row r="793961" hidden="1" x14ac:dyDescent="0.2"/>
    <row r="793962" hidden="1" x14ac:dyDescent="0.2"/>
    <row r="793963" hidden="1" x14ac:dyDescent="0.2"/>
    <row r="793964" hidden="1" x14ac:dyDescent="0.2"/>
    <row r="793965" hidden="1" x14ac:dyDescent="0.2"/>
    <row r="793966" hidden="1" x14ac:dyDescent="0.2"/>
    <row r="793967" hidden="1" x14ac:dyDescent="0.2"/>
    <row r="793968" hidden="1" x14ac:dyDescent="0.2"/>
    <row r="793969" hidden="1" x14ac:dyDescent="0.2"/>
    <row r="793970" hidden="1" x14ac:dyDescent="0.2"/>
    <row r="793971" hidden="1" x14ac:dyDescent="0.2"/>
    <row r="793972" hidden="1" x14ac:dyDescent="0.2"/>
    <row r="793973" hidden="1" x14ac:dyDescent="0.2"/>
    <row r="793974" hidden="1" x14ac:dyDescent="0.2"/>
    <row r="793975" hidden="1" x14ac:dyDescent="0.2"/>
    <row r="793976" hidden="1" x14ac:dyDescent="0.2"/>
    <row r="793977" hidden="1" x14ac:dyDescent="0.2"/>
    <row r="793978" hidden="1" x14ac:dyDescent="0.2"/>
    <row r="793979" hidden="1" x14ac:dyDescent="0.2"/>
    <row r="793980" hidden="1" x14ac:dyDescent="0.2"/>
    <row r="793981" hidden="1" x14ac:dyDescent="0.2"/>
    <row r="793982" hidden="1" x14ac:dyDescent="0.2"/>
    <row r="793983" hidden="1" x14ac:dyDescent="0.2"/>
    <row r="793984" hidden="1" x14ac:dyDescent="0.2"/>
    <row r="793985" hidden="1" x14ac:dyDescent="0.2"/>
    <row r="793986" hidden="1" x14ac:dyDescent="0.2"/>
    <row r="793987" hidden="1" x14ac:dyDescent="0.2"/>
    <row r="793988" hidden="1" x14ac:dyDescent="0.2"/>
    <row r="793989" hidden="1" x14ac:dyDescent="0.2"/>
    <row r="793990" hidden="1" x14ac:dyDescent="0.2"/>
    <row r="793991" hidden="1" x14ac:dyDescent="0.2"/>
    <row r="793992" hidden="1" x14ac:dyDescent="0.2"/>
    <row r="793993" hidden="1" x14ac:dyDescent="0.2"/>
    <row r="793994" hidden="1" x14ac:dyDescent="0.2"/>
    <row r="793995" hidden="1" x14ac:dyDescent="0.2"/>
    <row r="793996" hidden="1" x14ac:dyDescent="0.2"/>
    <row r="793997" hidden="1" x14ac:dyDescent="0.2"/>
    <row r="793998" hidden="1" x14ac:dyDescent="0.2"/>
    <row r="793999" hidden="1" x14ac:dyDescent="0.2"/>
    <row r="794000" hidden="1" x14ac:dyDescent="0.2"/>
    <row r="794001" hidden="1" x14ac:dyDescent="0.2"/>
    <row r="794002" hidden="1" x14ac:dyDescent="0.2"/>
    <row r="794003" hidden="1" x14ac:dyDescent="0.2"/>
    <row r="794004" hidden="1" x14ac:dyDescent="0.2"/>
    <row r="794005" hidden="1" x14ac:dyDescent="0.2"/>
    <row r="794006" hidden="1" x14ac:dyDescent="0.2"/>
    <row r="794007" hidden="1" x14ac:dyDescent="0.2"/>
    <row r="794008" hidden="1" x14ac:dyDescent="0.2"/>
    <row r="794009" hidden="1" x14ac:dyDescent="0.2"/>
    <row r="794010" hidden="1" x14ac:dyDescent="0.2"/>
    <row r="794011" hidden="1" x14ac:dyDescent="0.2"/>
    <row r="794012" hidden="1" x14ac:dyDescent="0.2"/>
    <row r="794013" hidden="1" x14ac:dyDescent="0.2"/>
    <row r="794014" hidden="1" x14ac:dyDescent="0.2"/>
    <row r="794015" hidden="1" x14ac:dyDescent="0.2"/>
    <row r="794016" hidden="1" x14ac:dyDescent="0.2"/>
    <row r="794017" hidden="1" x14ac:dyDescent="0.2"/>
    <row r="794018" hidden="1" x14ac:dyDescent="0.2"/>
    <row r="794019" hidden="1" x14ac:dyDescent="0.2"/>
    <row r="794020" hidden="1" x14ac:dyDescent="0.2"/>
    <row r="794021" hidden="1" x14ac:dyDescent="0.2"/>
    <row r="794022" hidden="1" x14ac:dyDescent="0.2"/>
    <row r="794023" hidden="1" x14ac:dyDescent="0.2"/>
    <row r="794024" hidden="1" x14ac:dyDescent="0.2"/>
    <row r="794025" hidden="1" x14ac:dyDescent="0.2"/>
    <row r="794026" hidden="1" x14ac:dyDescent="0.2"/>
    <row r="794027" hidden="1" x14ac:dyDescent="0.2"/>
    <row r="794028" hidden="1" x14ac:dyDescent="0.2"/>
    <row r="794029" hidden="1" x14ac:dyDescent="0.2"/>
    <row r="794030" hidden="1" x14ac:dyDescent="0.2"/>
    <row r="794031" hidden="1" x14ac:dyDescent="0.2"/>
    <row r="794032" hidden="1" x14ac:dyDescent="0.2"/>
    <row r="794033" hidden="1" x14ac:dyDescent="0.2"/>
    <row r="794034" hidden="1" x14ac:dyDescent="0.2"/>
    <row r="794035" hidden="1" x14ac:dyDescent="0.2"/>
    <row r="794036" hidden="1" x14ac:dyDescent="0.2"/>
    <row r="794037" hidden="1" x14ac:dyDescent="0.2"/>
    <row r="794038" hidden="1" x14ac:dyDescent="0.2"/>
    <row r="794039" hidden="1" x14ac:dyDescent="0.2"/>
    <row r="794040" hidden="1" x14ac:dyDescent="0.2"/>
    <row r="794041" hidden="1" x14ac:dyDescent="0.2"/>
    <row r="794042" hidden="1" x14ac:dyDescent="0.2"/>
    <row r="794043" hidden="1" x14ac:dyDescent="0.2"/>
    <row r="794044" hidden="1" x14ac:dyDescent="0.2"/>
    <row r="794045" hidden="1" x14ac:dyDescent="0.2"/>
    <row r="794046" hidden="1" x14ac:dyDescent="0.2"/>
    <row r="794047" hidden="1" x14ac:dyDescent="0.2"/>
    <row r="794048" hidden="1" x14ac:dyDescent="0.2"/>
    <row r="794049" hidden="1" x14ac:dyDescent="0.2"/>
    <row r="794050" hidden="1" x14ac:dyDescent="0.2"/>
    <row r="794051" hidden="1" x14ac:dyDescent="0.2"/>
    <row r="794052" hidden="1" x14ac:dyDescent="0.2"/>
    <row r="794053" hidden="1" x14ac:dyDescent="0.2"/>
    <row r="794054" hidden="1" x14ac:dyDescent="0.2"/>
    <row r="794055" hidden="1" x14ac:dyDescent="0.2"/>
    <row r="794056" hidden="1" x14ac:dyDescent="0.2"/>
    <row r="794057" hidden="1" x14ac:dyDescent="0.2"/>
    <row r="794058" hidden="1" x14ac:dyDescent="0.2"/>
    <row r="794059" hidden="1" x14ac:dyDescent="0.2"/>
    <row r="794060" hidden="1" x14ac:dyDescent="0.2"/>
    <row r="794061" hidden="1" x14ac:dyDescent="0.2"/>
    <row r="794062" hidden="1" x14ac:dyDescent="0.2"/>
    <row r="794063" hidden="1" x14ac:dyDescent="0.2"/>
    <row r="794064" hidden="1" x14ac:dyDescent="0.2"/>
    <row r="794065" hidden="1" x14ac:dyDescent="0.2"/>
    <row r="794066" hidden="1" x14ac:dyDescent="0.2"/>
    <row r="794067" hidden="1" x14ac:dyDescent="0.2"/>
    <row r="794068" hidden="1" x14ac:dyDescent="0.2"/>
    <row r="794069" hidden="1" x14ac:dyDescent="0.2"/>
    <row r="794070" hidden="1" x14ac:dyDescent="0.2"/>
    <row r="794071" hidden="1" x14ac:dyDescent="0.2"/>
    <row r="794072" hidden="1" x14ac:dyDescent="0.2"/>
    <row r="794073" hidden="1" x14ac:dyDescent="0.2"/>
    <row r="794074" hidden="1" x14ac:dyDescent="0.2"/>
    <row r="794075" hidden="1" x14ac:dyDescent="0.2"/>
    <row r="794076" hidden="1" x14ac:dyDescent="0.2"/>
    <row r="794077" hidden="1" x14ac:dyDescent="0.2"/>
    <row r="794078" hidden="1" x14ac:dyDescent="0.2"/>
    <row r="794079" hidden="1" x14ac:dyDescent="0.2"/>
    <row r="794080" hidden="1" x14ac:dyDescent="0.2"/>
    <row r="794081" hidden="1" x14ac:dyDescent="0.2"/>
    <row r="794082" hidden="1" x14ac:dyDescent="0.2"/>
    <row r="794083" hidden="1" x14ac:dyDescent="0.2"/>
    <row r="794084" hidden="1" x14ac:dyDescent="0.2"/>
    <row r="794085" hidden="1" x14ac:dyDescent="0.2"/>
    <row r="794086" hidden="1" x14ac:dyDescent="0.2"/>
    <row r="794087" hidden="1" x14ac:dyDescent="0.2"/>
    <row r="794088" hidden="1" x14ac:dyDescent="0.2"/>
    <row r="794089" hidden="1" x14ac:dyDescent="0.2"/>
    <row r="794090" hidden="1" x14ac:dyDescent="0.2"/>
    <row r="794091" hidden="1" x14ac:dyDescent="0.2"/>
    <row r="794092" hidden="1" x14ac:dyDescent="0.2"/>
    <row r="794093" hidden="1" x14ac:dyDescent="0.2"/>
    <row r="794094" hidden="1" x14ac:dyDescent="0.2"/>
    <row r="794095" hidden="1" x14ac:dyDescent="0.2"/>
    <row r="794096" hidden="1" x14ac:dyDescent="0.2"/>
    <row r="794097" hidden="1" x14ac:dyDescent="0.2"/>
    <row r="794098" hidden="1" x14ac:dyDescent="0.2"/>
    <row r="794099" hidden="1" x14ac:dyDescent="0.2"/>
    <row r="794100" hidden="1" x14ac:dyDescent="0.2"/>
    <row r="794101" hidden="1" x14ac:dyDescent="0.2"/>
    <row r="794102" hidden="1" x14ac:dyDescent="0.2"/>
    <row r="794103" hidden="1" x14ac:dyDescent="0.2"/>
    <row r="794104" hidden="1" x14ac:dyDescent="0.2"/>
    <row r="794105" hidden="1" x14ac:dyDescent="0.2"/>
    <row r="794106" hidden="1" x14ac:dyDescent="0.2"/>
    <row r="794107" hidden="1" x14ac:dyDescent="0.2"/>
    <row r="794108" hidden="1" x14ac:dyDescent="0.2"/>
    <row r="794109" hidden="1" x14ac:dyDescent="0.2"/>
    <row r="794110" hidden="1" x14ac:dyDescent="0.2"/>
    <row r="794111" hidden="1" x14ac:dyDescent="0.2"/>
    <row r="794112" hidden="1" x14ac:dyDescent="0.2"/>
    <row r="794113" hidden="1" x14ac:dyDescent="0.2"/>
    <row r="794114" hidden="1" x14ac:dyDescent="0.2"/>
    <row r="794115" hidden="1" x14ac:dyDescent="0.2"/>
    <row r="794116" hidden="1" x14ac:dyDescent="0.2"/>
    <row r="794117" hidden="1" x14ac:dyDescent="0.2"/>
    <row r="794118" hidden="1" x14ac:dyDescent="0.2"/>
    <row r="794119" hidden="1" x14ac:dyDescent="0.2"/>
    <row r="794120" hidden="1" x14ac:dyDescent="0.2"/>
    <row r="794121" hidden="1" x14ac:dyDescent="0.2"/>
    <row r="794122" hidden="1" x14ac:dyDescent="0.2"/>
    <row r="794123" hidden="1" x14ac:dyDescent="0.2"/>
    <row r="794124" hidden="1" x14ac:dyDescent="0.2"/>
    <row r="794125" hidden="1" x14ac:dyDescent="0.2"/>
    <row r="794126" hidden="1" x14ac:dyDescent="0.2"/>
    <row r="794127" hidden="1" x14ac:dyDescent="0.2"/>
    <row r="794128" hidden="1" x14ac:dyDescent="0.2"/>
    <row r="794129" hidden="1" x14ac:dyDescent="0.2"/>
    <row r="794130" hidden="1" x14ac:dyDescent="0.2"/>
    <row r="794131" hidden="1" x14ac:dyDescent="0.2"/>
    <row r="794132" hidden="1" x14ac:dyDescent="0.2"/>
    <row r="794133" hidden="1" x14ac:dyDescent="0.2"/>
    <row r="794134" hidden="1" x14ac:dyDescent="0.2"/>
    <row r="794135" hidden="1" x14ac:dyDescent="0.2"/>
    <row r="794136" hidden="1" x14ac:dyDescent="0.2"/>
    <row r="794137" hidden="1" x14ac:dyDescent="0.2"/>
    <row r="794138" hidden="1" x14ac:dyDescent="0.2"/>
    <row r="794139" hidden="1" x14ac:dyDescent="0.2"/>
    <row r="794140" hidden="1" x14ac:dyDescent="0.2"/>
    <row r="794141" hidden="1" x14ac:dyDescent="0.2"/>
    <row r="794142" hidden="1" x14ac:dyDescent="0.2"/>
    <row r="794143" hidden="1" x14ac:dyDescent="0.2"/>
    <row r="794144" hidden="1" x14ac:dyDescent="0.2"/>
    <row r="794145" hidden="1" x14ac:dyDescent="0.2"/>
    <row r="794146" hidden="1" x14ac:dyDescent="0.2"/>
    <row r="794147" hidden="1" x14ac:dyDescent="0.2"/>
    <row r="794148" hidden="1" x14ac:dyDescent="0.2"/>
    <row r="794149" hidden="1" x14ac:dyDescent="0.2"/>
    <row r="794150" hidden="1" x14ac:dyDescent="0.2"/>
    <row r="794151" hidden="1" x14ac:dyDescent="0.2"/>
    <row r="794152" hidden="1" x14ac:dyDescent="0.2"/>
    <row r="794153" hidden="1" x14ac:dyDescent="0.2"/>
    <row r="794154" hidden="1" x14ac:dyDescent="0.2"/>
    <row r="794155" hidden="1" x14ac:dyDescent="0.2"/>
    <row r="794156" hidden="1" x14ac:dyDescent="0.2"/>
    <row r="794157" hidden="1" x14ac:dyDescent="0.2"/>
    <row r="794158" hidden="1" x14ac:dyDescent="0.2"/>
    <row r="794159" hidden="1" x14ac:dyDescent="0.2"/>
    <row r="794160" hidden="1" x14ac:dyDescent="0.2"/>
    <row r="794161" hidden="1" x14ac:dyDescent="0.2"/>
    <row r="794162" hidden="1" x14ac:dyDescent="0.2"/>
    <row r="794163" hidden="1" x14ac:dyDescent="0.2"/>
    <row r="794164" hidden="1" x14ac:dyDescent="0.2"/>
    <row r="794165" hidden="1" x14ac:dyDescent="0.2"/>
    <row r="794166" hidden="1" x14ac:dyDescent="0.2"/>
    <row r="794167" hidden="1" x14ac:dyDescent="0.2"/>
    <row r="794168" hidden="1" x14ac:dyDescent="0.2"/>
    <row r="794169" hidden="1" x14ac:dyDescent="0.2"/>
    <row r="794170" hidden="1" x14ac:dyDescent="0.2"/>
    <row r="794171" hidden="1" x14ac:dyDescent="0.2"/>
    <row r="794172" hidden="1" x14ac:dyDescent="0.2"/>
    <row r="794173" hidden="1" x14ac:dyDescent="0.2"/>
    <row r="794174" hidden="1" x14ac:dyDescent="0.2"/>
    <row r="794175" hidden="1" x14ac:dyDescent="0.2"/>
    <row r="794176" hidden="1" x14ac:dyDescent="0.2"/>
    <row r="794177" hidden="1" x14ac:dyDescent="0.2"/>
    <row r="794178" hidden="1" x14ac:dyDescent="0.2"/>
    <row r="794179" hidden="1" x14ac:dyDescent="0.2"/>
    <row r="794180" hidden="1" x14ac:dyDescent="0.2"/>
    <row r="794181" hidden="1" x14ac:dyDescent="0.2"/>
    <row r="794182" hidden="1" x14ac:dyDescent="0.2"/>
    <row r="794183" hidden="1" x14ac:dyDescent="0.2"/>
    <row r="794184" hidden="1" x14ac:dyDescent="0.2"/>
    <row r="794185" hidden="1" x14ac:dyDescent="0.2"/>
    <row r="794186" hidden="1" x14ac:dyDescent="0.2"/>
    <row r="794187" hidden="1" x14ac:dyDescent="0.2"/>
    <row r="794188" hidden="1" x14ac:dyDescent="0.2"/>
    <row r="794189" hidden="1" x14ac:dyDescent="0.2"/>
    <row r="794190" hidden="1" x14ac:dyDescent="0.2"/>
    <row r="794191" hidden="1" x14ac:dyDescent="0.2"/>
    <row r="794192" hidden="1" x14ac:dyDescent="0.2"/>
    <row r="794193" hidden="1" x14ac:dyDescent="0.2"/>
    <row r="794194" hidden="1" x14ac:dyDescent="0.2"/>
    <row r="794195" hidden="1" x14ac:dyDescent="0.2"/>
    <row r="794196" hidden="1" x14ac:dyDescent="0.2"/>
    <row r="794197" hidden="1" x14ac:dyDescent="0.2"/>
    <row r="794198" hidden="1" x14ac:dyDescent="0.2"/>
    <row r="794199" hidden="1" x14ac:dyDescent="0.2"/>
    <row r="794200" hidden="1" x14ac:dyDescent="0.2"/>
    <row r="794201" hidden="1" x14ac:dyDescent="0.2"/>
    <row r="794202" hidden="1" x14ac:dyDescent="0.2"/>
    <row r="794203" hidden="1" x14ac:dyDescent="0.2"/>
    <row r="794204" hidden="1" x14ac:dyDescent="0.2"/>
    <row r="794205" hidden="1" x14ac:dyDescent="0.2"/>
    <row r="794206" hidden="1" x14ac:dyDescent="0.2"/>
    <row r="794207" hidden="1" x14ac:dyDescent="0.2"/>
    <row r="794208" hidden="1" x14ac:dyDescent="0.2"/>
    <row r="794209" hidden="1" x14ac:dyDescent="0.2"/>
    <row r="794210" hidden="1" x14ac:dyDescent="0.2"/>
    <row r="794211" hidden="1" x14ac:dyDescent="0.2"/>
    <row r="794212" hidden="1" x14ac:dyDescent="0.2"/>
    <row r="794213" hidden="1" x14ac:dyDescent="0.2"/>
    <row r="794214" hidden="1" x14ac:dyDescent="0.2"/>
    <row r="794215" hidden="1" x14ac:dyDescent="0.2"/>
    <row r="794216" hidden="1" x14ac:dyDescent="0.2"/>
    <row r="794217" hidden="1" x14ac:dyDescent="0.2"/>
    <row r="794218" hidden="1" x14ac:dyDescent="0.2"/>
    <row r="794219" hidden="1" x14ac:dyDescent="0.2"/>
    <row r="794220" hidden="1" x14ac:dyDescent="0.2"/>
    <row r="794221" hidden="1" x14ac:dyDescent="0.2"/>
    <row r="794222" hidden="1" x14ac:dyDescent="0.2"/>
    <row r="794223" hidden="1" x14ac:dyDescent="0.2"/>
    <row r="794224" hidden="1" x14ac:dyDescent="0.2"/>
    <row r="794225" hidden="1" x14ac:dyDescent="0.2"/>
    <row r="794226" hidden="1" x14ac:dyDescent="0.2"/>
    <row r="794227" hidden="1" x14ac:dyDescent="0.2"/>
    <row r="794228" hidden="1" x14ac:dyDescent="0.2"/>
    <row r="794229" hidden="1" x14ac:dyDescent="0.2"/>
    <row r="794230" hidden="1" x14ac:dyDescent="0.2"/>
    <row r="794231" hidden="1" x14ac:dyDescent="0.2"/>
    <row r="794232" hidden="1" x14ac:dyDescent="0.2"/>
    <row r="794233" hidden="1" x14ac:dyDescent="0.2"/>
    <row r="794234" hidden="1" x14ac:dyDescent="0.2"/>
    <row r="794235" hidden="1" x14ac:dyDescent="0.2"/>
    <row r="794236" hidden="1" x14ac:dyDescent="0.2"/>
    <row r="794237" hidden="1" x14ac:dyDescent="0.2"/>
    <row r="794238" hidden="1" x14ac:dyDescent="0.2"/>
    <row r="794239" hidden="1" x14ac:dyDescent="0.2"/>
    <row r="794240" hidden="1" x14ac:dyDescent="0.2"/>
    <row r="794241" hidden="1" x14ac:dyDescent="0.2"/>
    <row r="794242" hidden="1" x14ac:dyDescent="0.2"/>
    <row r="794243" hidden="1" x14ac:dyDescent="0.2"/>
    <row r="794244" hidden="1" x14ac:dyDescent="0.2"/>
    <row r="794245" hidden="1" x14ac:dyDescent="0.2"/>
    <row r="794246" hidden="1" x14ac:dyDescent="0.2"/>
    <row r="794247" hidden="1" x14ac:dyDescent="0.2"/>
    <row r="794248" hidden="1" x14ac:dyDescent="0.2"/>
    <row r="794249" hidden="1" x14ac:dyDescent="0.2"/>
    <row r="794250" hidden="1" x14ac:dyDescent="0.2"/>
    <row r="794251" hidden="1" x14ac:dyDescent="0.2"/>
    <row r="794252" hidden="1" x14ac:dyDescent="0.2"/>
    <row r="794253" hidden="1" x14ac:dyDescent="0.2"/>
    <row r="794254" hidden="1" x14ac:dyDescent="0.2"/>
    <row r="794255" hidden="1" x14ac:dyDescent="0.2"/>
    <row r="794256" hidden="1" x14ac:dyDescent="0.2"/>
    <row r="794257" hidden="1" x14ac:dyDescent="0.2"/>
    <row r="794258" hidden="1" x14ac:dyDescent="0.2"/>
    <row r="794259" hidden="1" x14ac:dyDescent="0.2"/>
    <row r="794260" hidden="1" x14ac:dyDescent="0.2"/>
    <row r="794261" hidden="1" x14ac:dyDescent="0.2"/>
    <row r="794262" hidden="1" x14ac:dyDescent="0.2"/>
    <row r="794263" hidden="1" x14ac:dyDescent="0.2"/>
    <row r="794264" hidden="1" x14ac:dyDescent="0.2"/>
    <row r="794265" hidden="1" x14ac:dyDescent="0.2"/>
    <row r="794266" hidden="1" x14ac:dyDescent="0.2"/>
    <row r="794267" hidden="1" x14ac:dyDescent="0.2"/>
    <row r="794268" hidden="1" x14ac:dyDescent="0.2"/>
    <row r="794269" hidden="1" x14ac:dyDescent="0.2"/>
    <row r="794270" hidden="1" x14ac:dyDescent="0.2"/>
    <row r="794271" hidden="1" x14ac:dyDescent="0.2"/>
    <row r="794272" hidden="1" x14ac:dyDescent="0.2"/>
    <row r="794273" hidden="1" x14ac:dyDescent="0.2"/>
    <row r="794274" hidden="1" x14ac:dyDescent="0.2"/>
    <row r="794275" hidden="1" x14ac:dyDescent="0.2"/>
    <row r="794276" hidden="1" x14ac:dyDescent="0.2"/>
    <row r="794277" hidden="1" x14ac:dyDescent="0.2"/>
    <row r="794278" hidden="1" x14ac:dyDescent="0.2"/>
    <row r="794279" hidden="1" x14ac:dyDescent="0.2"/>
    <row r="794280" hidden="1" x14ac:dyDescent="0.2"/>
    <row r="794281" hidden="1" x14ac:dyDescent="0.2"/>
    <row r="794282" hidden="1" x14ac:dyDescent="0.2"/>
    <row r="794283" hidden="1" x14ac:dyDescent="0.2"/>
    <row r="794284" hidden="1" x14ac:dyDescent="0.2"/>
    <row r="794285" hidden="1" x14ac:dyDescent="0.2"/>
    <row r="794286" hidden="1" x14ac:dyDescent="0.2"/>
    <row r="794287" hidden="1" x14ac:dyDescent="0.2"/>
    <row r="794288" hidden="1" x14ac:dyDescent="0.2"/>
    <row r="794289" hidden="1" x14ac:dyDescent="0.2"/>
    <row r="794290" hidden="1" x14ac:dyDescent="0.2"/>
    <row r="794291" hidden="1" x14ac:dyDescent="0.2"/>
    <row r="794292" hidden="1" x14ac:dyDescent="0.2"/>
    <row r="794293" hidden="1" x14ac:dyDescent="0.2"/>
    <row r="794294" hidden="1" x14ac:dyDescent="0.2"/>
    <row r="794295" hidden="1" x14ac:dyDescent="0.2"/>
    <row r="794296" hidden="1" x14ac:dyDescent="0.2"/>
    <row r="794297" hidden="1" x14ac:dyDescent="0.2"/>
    <row r="794298" hidden="1" x14ac:dyDescent="0.2"/>
    <row r="794299" hidden="1" x14ac:dyDescent="0.2"/>
    <row r="794300" hidden="1" x14ac:dyDescent="0.2"/>
    <row r="794301" hidden="1" x14ac:dyDescent="0.2"/>
    <row r="794302" hidden="1" x14ac:dyDescent="0.2"/>
    <row r="794303" hidden="1" x14ac:dyDescent="0.2"/>
    <row r="794304" hidden="1" x14ac:dyDescent="0.2"/>
    <row r="794305" hidden="1" x14ac:dyDescent="0.2"/>
    <row r="794306" hidden="1" x14ac:dyDescent="0.2"/>
    <row r="794307" hidden="1" x14ac:dyDescent="0.2"/>
    <row r="794308" hidden="1" x14ac:dyDescent="0.2"/>
    <row r="794309" hidden="1" x14ac:dyDescent="0.2"/>
    <row r="794310" hidden="1" x14ac:dyDescent="0.2"/>
    <row r="794311" hidden="1" x14ac:dyDescent="0.2"/>
    <row r="794312" hidden="1" x14ac:dyDescent="0.2"/>
    <row r="794313" hidden="1" x14ac:dyDescent="0.2"/>
    <row r="794314" hidden="1" x14ac:dyDescent="0.2"/>
    <row r="794315" hidden="1" x14ac:dyDescent="0.2"/>
    <row r="794316" hidden="1" x14ac:dyDescent="0.2"/>
    <row r="794317" hidden="1" x14ac:dyDescent="0.2"/>
    <row r="794318" hidden="1" x14ac:dyDescent="0.2"/>
    <row r="794319" hidden="1" x14ac:dyDescent="0.2"/>
    <row r="794320" hidden="1" x14ac:dyDescent="0.2"/>
    <row r="794321" hidden="1" x14ac:dyDescent="0.2"/>
    <row r="794322" hidden="1" x14ac:dyDescent="0.2"/>
    <row r="794323" hidden="1" x14ac:dyDescent="0.2"/>
    <row r="794324" hidden="1" x14ac:dyDescent="0.2"/>
    <row r="794325" hidden="1" x14ac:dyDescent="0.2"/>
    <row r="794326" hidden="1" x14ac:dyDescent="0.2"/>
    <row r="794327" hidden="1" x14ac:dyDescent="0.2"/>
    <row r="794328" hidden="1" x14ac:dyDescent="0.2"/>
    <row r="794329" hidden="1" x14ac:dyDescent="0.2"/>
    <row r="794330" hidden="1" x14ac:dyDescent="0.2"/>
    <row r="794331" hidden="1" x14ac:dyDescent="0.2"/>
    <row r="794332" hidden="1" x14ac:dyDescent="0.2"/>
    <row r="794333" hidden="1" x14ac:dyDescent="0.2"/>
    <row r="794334" hidden="1" x14ac:dyDescent="0.2"/>
    <row r="794335" hidden="1" x14ac:dyDescent="0.2"/>
    <row r="794336" hidden="1" x14ac:dyDescent="0.2"/>
    <row r="794337" hidden="1" x14ac:dyDescent="0.2"/>
    <row r="794338" hidden="1" x14ac:dyDescent="0.2"/>
    <row r="794339" hidden="1" x14ac:dyDescent="0.2"/>
    <row r="794340" hidden="1" x14ac:dyDescent="0.2"/>
    <row r="794341" hidden="1" x14ac:dyDescent="0.2"/>
    <row r="794342" hidden="1" x14ac:dyDescent="0.2"/>
    <row r="794343" hidden="1" x14ac:dyDescent="0.2"/>
    <row r="794344" hidden="1" x14ac:dyDescent="0.2"/>
    <row r="794345" hidden="1" x14ac:dyDescent="0.2"/>
    <row r="794346" hidden="1" x14ac:dyDescent="0.2"/>
    <row r="794347" hidden="1" x14ac:dyDescent="0.2"/>
    <row r="794348" hidden="1" x14ac:dyDescent="0.2"/>
    <row r="794349" hidden="1" x14ac:dyDescent="0.2"/>
    <row r="794350" hidden="1" x14ac:dyDescent="0.2"/>
    <row r="794351" hidden="1" x14ac:dyDescent="0.2"/>
    <row r="794352" hidden="1" x14ac:dyDescent="0.2"/>
    <row r="794353" hidden="1" x14ac:dyDescent="0.2"/>
    <row r="794354" hidden="1" x14ac:dyDescent="0.2"/>
    <row r="794355" hidden="1" x14ac:dyDescent="0.2"/>
    <row r="794356" hidden="1" x14ac:dyDescent="0.2"/>
    <row r="794357" hidden="1" x14ac:dyDescent="0.2"/>
    <row r="794358" hidden="1" x14ac:dyDescent="0.2"/>
    <row r="794359" hidden="1" x14ac:dyDescent="0.2"/>
    <row r="794360" hidden="1" x14ac:dyDescent="0.2"/>
    <row r="794361" hidden="1" x14ac:dyDescent="0.2"/>
    <row r="794362" hidden="1" x14ac:dyDescent="0.2"/>
    <row r="794363" hidden="1" x14ac:dyDescent="0.2"/>
    <row r="794364" hidden="1" x14ac:dyDescent="0.2"/>
    <row r="794365" hidden="1" x14ac:dyDescent="0.2"/>
    <row r="794366" hidden="1" x14ac:dyDescent="0.2"/>
    <row r="794367" hidden="1" x14ac:dyDescent="0.2"/>
    <row r="794368" hidden="1" x14ac:dyDescent="0.2"/>
    <row r="794369" hidden="1" x14ac:dyDescent="0.2"/>
    <row r="794370" hidden="1" x14ac:dyDescent="0.2"/>
    <row r="794371" hidden="1" x14ac:dyDescent="0.2"/>
    <row r="794372" hidden="1" x14ac:dyDescent="0.2"/>
    <row r="794373" hidden="1" x14ac:dyDescent="0.2"/>
    <row r="794374" hidden="1" x14ac:dyDescent="0.2"/>
    <row r="794375" hidden="1" x14ac:dyDescent="0.2"/>
    <row r="794376" hidden="1" x14ac:dyDescent="0.2"/>
    <row r="794377" hidden="1" x14ac:dyDescent="0.2"/>
    <row r="794378" hidden="1" x14ac:dyDescent="0.2"/>
    <row r="794379" hidden="1" x14ac:dyDescent="0.2"/>
    <row r="794380" hidden="1" x14ac:dyDescent="0.2"/>
    <row r="794381" hidden="1" x14ac:dyDescent="0.2"/>
    <row r="794382" hidden="1" x14ac:dyDescent="0.2"/>
    <row r="794383" hidden="1" x14ac:dyDescent="0.2"/>
    <row r="794384" hidden="1" x14ac:dyDescent="0.2"/>
    <row r="794385" hidden="1" x14ac:dyDescent="0.2"/>
    <row r="794386" hidden="1" x14ac:dyDescent="0.2"/>
    <row r="794387" hidden="1" x14ac:dyDescent="0.2"/>
    <row r="794388" hidden="1" x14ac:dyDescent="0.2"/>
    <row r="794389" hidden="1" x14ac:dyDescent="0.2"/>
    <row r="794390" hidden="1" x14ac:dyDescent="0.2"/>
    <row r="794391" hidden="1" x14ac:dyDescent="0.2"/>
    <row r="794392" hidden="1" x14ac:dyDescent="0.2"/>
    <row r="794393" hidden="1" x14ac:dyDescent="0.2"/>
    <row r="794394" hidden="1" x14ac:dyDescent="0.2"/>
    <row r="794395" hidden="1" x14ac:dyDescent="0.2"/>
    <row r="794396" hidden="1" x14ac:dyDescent="0.2"/>
    <row r="794397" hidden="1" x14ac:dyDescent="0.2"/>
    <row r="794398" hidden="1" x14ac:dyDescent="0.2"/>
    <row r="794399" hidden="1" x14ac:dyDescent="0.2"/>
    <row r="794400" hidden="1" x14ac:dyDescent="0.2"/>
    <row r="794401" hidden="1" x14ac:dyDescent="0.2"/>
    <row r="794402" hidden="1" x14ac:dyDescent="0.2"/>
    <row r="794403" hidden="1" x14ac:dyDescent="0.2"/>
    <row r="794404" hidden="1" x14ac:dyDescent="0.2"/>
    <row r="794405" hidden="1" x14ac:dyDescent="0.2"/>
    <row r="794406" hidden="1" x14ac:dyDescent="0.2"/>
    <row r="794407" hidden="1" x14ac:dyDescent="0.2"/>
    <row r="794408" hidden="1" x14ac:dyDescent="0.2"/>
    <row r="794409" hidden="1" x14ac:dyDescent="0.2"/>
    <row r="794410" hidden="1" x14ac:dyDescent="0.2"/>
    <row r="794411" hidden="1" x14ac:dyDescent="0.2"/>
    <row r="794412" hidden="1" x14ac:dyDescent="0.2"/>
    <row r="794413" hidden="1" x14ac:dyDescent="0.2"/>
    <row r="794414" hidden="1" x14ac:dyDescent="0.2"/>
    <row r="794415" hidden="1" x14ac:dyDescent="0.2"/>
    <row r="794416" hidden="1" x14ac:dyDescent="0.2"/>
    <row r="794417" hidden="1" x14ac:dyDescent="0.2"/>
    <row r="794418" hidden="1" x14ac:dyDescent="0.2"/>
    <row r="794419" hidden="1" x14ac:dyDescent="0.2"/>
    <row r="794420" hidden="1" x14ac:dyDescent="0.2"/>
    <row r="794421" hidden="1" x14ac:dyDescent="0.2"/>
    <row r="794422" hidden="1" x14ac:dyDescent="0.2"/>
    <row r="794423" hidden="1" x14ac:dyDescent="0.2"/>
    <row r="794424" hidden="1" x14ac:dyDescent="0.2"/>
    <row r="794425" hidden="1" x14ac:dyDescent="0.2"/>
    <row r="794426" hidden="1" x14ac:dyDescent="0.2"/>
    <row r="794427" hidden="1" x14ac:dyDescent="0.2"/>
    <row r="794428" hidden="1" x14ac:dyDescent="0.2"/>
    <row r="794429" hidden="1" x14ac:dyDescent="0.2"/>
    <row r="794430" hidden="1" x14ac:dyDescent="0.2"/>
    <row r="794431" hidden="1" x14ac:dyDescent="0.2"/>
    <row r="794432" hidden="1" x14ac:dyDescent="0.2"/>
    <row r="794433" hidden="1" x14ac:dyDescent="0.2"/>
    <row r="794434" hidden="1" x14ac:dyDescent="0.2"/>
    <row r="794435" hidden="1" x14ac:dyDescent="0.2"/>
    <row r="794436" hidden="1" x14ac:dyDescent="0.2"/>
    <row r="794437" hidden="1" x14ac:dyDescent="0.2"/>
    <row r="794438" hidden="1" x14ac:dyDescent="0.2"/>
    <row r="794439" hidden="1" x14ac:dyDescent="0.2"/>
    <row r="794440" hidden="1" x14ac:dyDescent="0.2"/>
    <row r="794441" hidden="1" x14ac:dyDescent="0.2"/>
    <row r="794442" hidden="1" x14ac:dyDescent="0.2"/>
    <row r="794443" hidden="1" x14ac:dyDescent="0.2"/>
    <row r="794444" hidden="1" x14ac:dyDescent="0.2"/>
    <row r="794445" hidden="1" x14ac:dyDescent="0.2"/>
    <row r="794446" hidden="1" x14ac:dyDescent="0.2"/>
    <row r="794447" hidden="1" x14ac:dyDescent="0.2"/>
    <row r="794448" hidden="1" x14ac:dyDescent="0.2"/>
    <row r="794449" hidden="1" x14ac:dyDescent="0.2"/>
    <row r="794450" hidden="1" x14ac:dyDescent="0.2"/>
    <row r="794451" hidden="1" x14ac:dyDescent="0.2"/>
    <row r="794452" hidden="1" x14ac:dyDescent="0.2"/>
    <row r="794453" hidden="1" x14ac:dyDescent="0.2"/>
    <row r="794454" hidden="1" x14ac:dyDescent="0.2"/>
    <row r="794455" hidden="1" x14ac:dyDescent="0.2"/>
    <row r="794456" hidden="1" x14ac:dyDescent="0.2"/>
    <row r="794457" hidden="1" x14ac:dyDescent="0.2"/>
    <row r="794458" hidden="1" x14ac:dyDescent="0.2"/>
    <row r="794459" hidden="1" x14ac:dyDescent="0.2"/>
    <row r="794460" hidden="1" x14ac:dyDescent="0.2"/>
    <row r="794461" hidden="1" x14ac:dyDescent="0.2"/>
    <row r="794462" hidden="1" x14ac:dyDescent="0.2"/>
    <row r="794463" hidden="1" x14ac:dyDescent="0.2"/>
    <row r="794464" hidden="1" x14ac:dyDescent="0.2"/>
    <row r="794465" hidden="1" x14ac:dyDescent="0.2"/>
    <row r="794466" hidden="1" x14ac:dyDescent="0.2"/>
    <row r="794467" hidden="1" x14ac:dyDescent="0.2"/>
    <row r="794468" hidden="1" x14ac:dyDescent="0.2"/>
    <row r="794469" hidden="1" x14ac:dyDescent="0.2"/>
    <row r="794470" hidden="1" x14ac:dyDescent="0.2"/>
    <row r="794471" hidden="1" x14ac:dyDescent="0.2"/>
    <row r="794472" hidden="1" x14ac:dyDescent="0.2"/>
    <row r="794473" hidden="1" x14ac:dyDescent="0.2"/>
    <row r="794474" hidden="1" x14ac:dyDescent="0.2"/>
    <row r="794475" hidden="1" x14ac:dyDescent="0.2"/>
    <row r="794476" hidden="1" x14ac:dyDescent="0.2"/>
    <row r="794477" hidden="1" x14ac:dyDescent="0.2"/>
    <row r="794478" hidden="1" x14ac:dyDescent="0.2"/>
    <row r="794479" hidden="1" x14ac:dyDescent="0.2"/>
    <row r="794480" hidden="1" x14ac:dyDescent="0.2"/>
    <row r="794481" hidden="1" x14ac:dyDescent="0.2"/>
    <row r="794482" hidden="1" x14ac:dyDescent="0.2"/>
    <row r="794483" hidden="1" x14ac:dyDescent="0.2"/>
    <row r="794484" hidden="1" x14ac:dyDescent="0.2"/>
    <row r="794485" hidden="1" x14ac:dyDescent="0.2"/>
    <row r="794486" hidden="1" x14ac:dyDescent="0.2"/>
    <row r="794487" hidden="1" x14ac:dyDescent="0.2"/>
    <row r="794488" hidden="1" x14ac:dyDescent="0.2"/>
    <row r="794489" hidden="1" x14ac:dyDescent="0.2"/>
    <row r="794490" hidden="1" x14ac:dyDescent="0.2"/>
    <row r="794491" hidden="1" x14ac:dyDescent="0.2"/>
    <row r="794492" hidden="1" x14ac:dyDescent="0.2"/>
    <row r="794493" hidden="1" x14ac:dyDescent="0.2"/>
    <row r="794494" hidden="1" x14ac:dyDescent="0.2"/>
    <row r="794495" hidden="1" x14ac:dyDescent="0.2"/>
    <row r="794496" hidden="1" x14ac:dyDescent="0.2"/>
    <row r="794497" hidden="1" x14ac:dyDescent="0.2"/>
    <row r="794498" hidden="1" x14ac:dyDescent="0.2"/>
    <row r="794499" hidden="1" x14ac:dyDescent="0.2"/>
    <row r="794500" hidden="1" x14ac:dyDescent="0.2"/>
    <row r="794501" hidden="1" x14ac:dyDescent="0.2"/>
    <row r="794502" hidden="1" x14ac:dyDescent="0.2"/>
    <row r="794503" hidden="1" x14ac:dyDescent="0.2"/>
    <row r="794504" hidden="1" x14ac:dyDescent="0.2"/>
    <row r="794505" hidden="1" x14ac:dyDescent="0.2"/>
    <row r="794506" hidden="1" x14ac:dyDescent="0.2"/>
    <row r="794507" hidden="1" x14ac:dyDescent="0.2"/>
    <row r="794508" hidden="1" x14ac:dyDescent="0.2"/>
    <row r="794509" hidden="1" x14ac:dyDescent="0.2"/>
    <row r="794510" hidden="1" x14ac:dyDescent="0.2"/>
    <row r="794511" hidden="1" x14ac:dyDescent="0.2"/>
    <row r="794512" hidden="1" x14ac:dyDescent="0.2"/>
    <row r="794513" hidden="1" x14ac:dyDescent="0.2"/>
    <row r="794514" hidden="1" x14ac:dyDescent="0.2"/>
    <row r="794515" hidden="1" x14ac:dyDescent="0.2"/>
    <row r="794516" hidden="1" x14ac:dyDescent="0.2"/>
    <row r="794517" hidden="1" x14ac:dyDescent="0.2"/>
    <row r="794518" hidden="1" x14ac:dyDescent="0.2"/>
    <row r="794519" hidden="1" x14ac:dyDescent="0.2"/>
    <row r="794520" hidden="1" x14ac:dyDescent="0.2"/>
    <row r="794521" hidden="1" x14ac:dyDescent="0.2"/>
    <row r="794522" hidden="1" x14ac:dyDescent="0.2"/>
    <row r="794523" hidden="1" x14ac:dyDescent="0.2"/>
    <row r="794524" hidden="1" x14ac:dyDescent="0.2"/>
    <row r="794525" hidden="1" x14ac:dyDescent="0.2"/>
    <row r="794526" hidden="1" x14ac:dyDescent="0.2"/>
    <row r="794527" hidden="1" x14ac:dyDescent="0.2"/>
    <row r="794528" hidden="1" x14ac:dyDescent="0.2"/>
    <row r="794529" hidden="1" x14ac:dyDescent="0.2"/>
    <row r="794530" hidden="1" x14ac:dyDescent="0.2"/>
    <row r="794531" hidden="1" x14ac:dyDescent="0.2"/>
    <row r="794532" hidden="1" x14ac:dyDescent="0.2"/>
    <row r="794533" hidden="1" x14ac:dyDescent="0.2"/>
    <row r="794534" hidden="1" x14ac:dyDescent="0.2"/>
    <row r="794535" hidden="1" x14ac:dyDescent="0.2"/>
    <row r="794536" hidden="1" x14ac:dyDescent="0.2"/>
    <row r="794537" hidden="1" x14ac:dyDescent="0.2"/>
    <row r="794538" hidden="1" x14ac:dyDescent="0.2"/>
    <row r="794539" hidden="1" x14ac:dyDescent="0.2"/>
    <row r="794540" hidden="1" x14ac:dyDescent="0.2"/>
    <row r="794541" hidden="1" x14ac:dyDescent="0.2"/>
    <row r="794542" hidden="1" x14ac:dyDescent="0.2"/>
    <row r="794543" hidden="1" x14ac:dyDescent="0.2"/>
    <row r="794544" hidden="1" x14ac:dyDescent="0.2"/>
    <row r="794545" hidden="1" x14ac:dyDescent="0.2"/>
    <row r="794546" hidden="1" x14ac:dyDescent="0.2"/>
    <row r="794547" hidden="1" x14ac:dyDescent="0.2"/>
    <row r="794548" hidden="1" x14ac:dyDescent="0.2"/>
    <row r="794549" hidden="1" x14ac:dyDescent="0.2"/>
    <row r="794550" hidden="1" x14ac:dyDescent="0.2"/>
    <row r="794551" hidden="1" x14ac:dyDescent="0.2"/>
    <row r="794552" hidden="1" x14ac:dyDescent="0.2"/>
    <row r="794553" hidden="1" x14ac:dyDescent="0.2"/>
    <row r="794554" hidden="1" x14ac:dyDescent="0.2"/>
    <row r="794555" hidden="1" x14ac:dyDescent="0.2"/>
    <row r="794556" hidden="1" x14ac:dyDescent="0.2"/>
    <row r="794557" hidden="1" x14ac:dyDescent="0.2"/>
    <row r="794558" hidden="1" x14ac:dyDescent="0.2"/>
    <row r="794559" hidden="1" x14ac:dyDescent="0.2"/>
    <row r="794560" hidden="1" x14ac:dyDescent="0.2"/>
    <row r="794561" hidden="1" x14ac:dyDescent="0.2"/>
    <row r="794562" hidden="1" x14ac:dyDescent="0.2"/>
    <row r="794563" hidden="1" x14ac:dyDescent="0.2"/>
    <row r="794564" hidden="1" x14ac:dyDescent="0.2"/>
    <row r="794565" hidden="1" x14ac:dyDescent="0.2"/>
    <row r="794566" hidden="1" x14ac:dyDescent="0.2"/>
    <row r="794567" hidden="1" x14ac:dyDescent="0.2"/>
    <row r="794568" hidden="1" x14ac:dyDescent="0.2"/>
    <row r="794569" hidden="1" x14ac:dyDescent="0.2"/>
    <row r="794570" hidden="1" x14ac:dyDescent="0.2"/>
    <row r="794571" hidden="1" x14ac:dyDescent="0.2"/>
    <row r="794572" hidden="1" x14ac:dyDescent="0.2"/>
    <row r="794573" hidden="1" x14ac:dyDescent="0.2"/>
    <row r="794574" hidden="1" x14ac:dyDescent="0.2"/>
    <row r="794575" hidden="1" x14ac:dyDescent="0.2"/>
    <row r="794576" hidden="1" x14ac:dyDescent="0.2"/>
    <row r="794577" hidden="1" x14ac:dyDescent="0.2"/>
    <row r="794578" hidden="1" x14ac:dyDescent="0.2"/>
    <row r="794579" hidden="1" x14ac:dyDescent="0.2"/>
    <row r="794580" hidden="1" x14ac:dyDescent="0.2"/>
    <row r="794581" hidden="1" x14ac:dyDescent="0.2"/>
    <row r="794582" hidden="1" x14ac:dyDescent="0.2"/>
    <row r="794583" hidden="1" x14ac:dyDescent="0.2"/>
    <row r="794584" hidden="1" x14ac:dyDescent="0.2"/>
    <row r="794585" hidden="1" x14ac:dyDescent="0.2"/>
    <row r="794586" hidden="1" x14ac:dyDescent="0.2"/>
    <row r="794587" hidden="1" x14ac:dyDescent="0.2"/>
    <row r="794588" hidden="1" x14ac:dyDescent="0.2"/>
    <row r="794589" hidden="1" x14ac:dyDescent="0.2"/>
    <row r="794590" hidden="1" x14ac:dyDescent="0.2"/>
    <row r="794591" hidden="1" x14ac:dyDescent="0.2"/>
    <row r="794592" hidden="1" x14ac:dyDescent="0.2"/>
    <row r="794593" hidden="1" x14ac:dyDescent="0.2"/>
    <row r="794594" hidden="1" x14ac:dyDescent="0.2"/>
    <row r="794595" hidden="1" x14ac:dyDescent="0.2"/>
    <row r="794596" hidden="1" x14ac:dyDescent="0.2"/>
    <row r="794597" hidden="1" x14ac:dyDescent="0.2"/>
    <row r="794598" hidden="1" x14ac:dyDescent="0.2"/>
    <row r="794599" hidden="1" x14ac:dyDescent="0.2"/>
    <row r="794600" hidden="1" x14ac:dyDescent="0.2"/>
    <row r="794601" hidden="1" x14ac:dyDescent="0.2"/>
    <row r="794602" hidden="1" x14ac:dyDescent="0.2"/>
    <row r="794603" hidden="1" x14ac:dyDescent="0.2"/>
    <row r="794604" hidden="1" x14ac:dyDescent="0.2"/>
    <row r="794605" hidden="1" x14ac:dyDescent="0.2"/>
    <row r="794606" hidden="1" x14ac:dyDescent="0.2"/>
    <row r="794607" hidden="1" x14ac:dyDescent="0.2"/>
    <row r="794608" hidden="1" x14ac:dyDescent="0.2"/>
    <row r="794609" hidden="1" x14ac:dyDescent="0.2"/>
    <row r="794610" hidden="1" x14ac:dyDescent="0.2"/>
    <row r="794611" hidden="1" x14ac:dyDescent="0.2"/>
    <row r="794612" hidden="1" x14ac:dyDescent="0.2"/>
    <row r="794613" hidden="1" x14ac:dyDescent="0.2"/>
    <row r="794614" hidden="1" x14ac:dyDescent="0.2"/>
    <row r="794615" hidden="1" x14ac:dyDescent="0.2"/>
    <row r="794616" hidden="1" x14ac:dyDescent="0.2"/>
    <row r="794617" hidden="1" x14ac:dyDescent="0.2"/>
    <row r="794618" hidden="1" x14ac:dyDescent="0.2"/>
    <row r="794619" hidden="1" x14ac:dyDescent="0.2"/>
    <row r="794620" hidden="1" x14ac:dyDescent="0.2"/>
    <row r="794621" hidden="1" x14ac:dyDescent="0.2"/>
    <row r="794622" hidden="1" x14ac:dyDescent="0.2"/>
    <row r="794623" hidden="1" x14ac:dyDescent="0.2"/>
    <row r="794624" hidden="1" x14ac:dyDescent="0.2"/>
    <row r="794625" hidden="1" x14ac:dyDescent="0.2"/>
    <row r="794626" hidden="1" x14ac:dyDescent="0.2"/>
    <row r="794627" hidden="1" x14ac:dyDescent="0.2"/>
    <row r="794628" hidden="1" x14ac:dyDescent="0.2"/>
    <row r="794629" hidden="1" x14ac:dyDescent="0.2"/>
    <row r="794630" hidden="1" x14ac:dyDescent="0.2"/>
    <row r="794631" hidden="1" x14ac:dyDescent="0.2"/>
    <row r="794632" hidden="1" x14ac:dyDescent="0.2"/>
    <row r="794633" hidden="1" x14ac:dyDescent="0.2"/>
    <row r="794634" hidden="1" x14ac:dyDescent="0.2"/>
    <row r="794635" hidden="1" x14ac:dyDescent="0.2"/>
    <row r="794636" hidden="1" x14ac:dyDescent="0.2"/>
    <row r="794637" hidden="1" x14ac:dyDescent="0.2"/>
    <row r="794638" hidden="1" x14ac:dyDescent="0.2"/>
    <row r="794639" hidden="1" x14ac:dyDescent="0.2"/>
    <row r="794640" hidden="1" x14ac:dyDescent="0.2"/>
    <row r="794641" hidden="1" x14ac:dyDescent="0.2"/>
    <row r="794642" hidden="1" x14ac:dyDescent="0.2"/>
    <row r="794643" hidden="1" x14ac:dyDescent="0.2"/>
    <row r="794644" hidden="1" x14ac:dyDescent="0.2"/>
    <row r="794645" hidden="1" x14ac:dyDescent="0.2"/>
    <row r="794646" hidden="1" x14ac:dyDescent="0.2"/>
    <row r="794647" hidden="1" x14ac:dyDescent="0.2"/>
    <row r="794648" hidden="1" x14ac:dyDescent="0.2"/>
    <row r="794649" hidden="1" x14ac:dyDescent="0.2"/>
    <row r="794650" hidden="1" x14ac:dyDescent="0.2"/>
    <row r="794651" hidden="1" x14ac:dyDescent="0.2"/>
    <row r="794652" hidden="1" x14ac:dyDescent="0.2"/>
    <row r="794653" hidden="1" x14ac:dyDescent="0.2"/>
    <row r="794654" hidden="1" x14ac:dyDescent="0.2"/>
    <row r="794655" hidden="1" x14ac:dyDescent="0.2"/>
    <row r="794656" hidden="1" x14ac:dyDescent="0.2"/>
    <row r="794657" hidden="1" x14ac:dyDescent="0.2"/>
    <row r="794658" hidden="1" x14ac:dyDescent="0.2"/>
    <row r="794659" hidden="1" x14ac:dyDescent="0.2"/>
    <row r="794660" hidden="1" x14ac:dyDescent="0.2"/>
    <row r="794661" hidden="1" x14ac:dyDescent="0.2"/>
    <row r="794662" hidden="1" x14ac:dyDescent="0.2"/>
    <row r="794663" hidden="1" x14ac:dyDescent="0.2"/>
    <row r="794664" hidden="1" x14ac:dyDescent="0.2"/>
    <row r="794665" hidden="1" x14ac:dyDescent="0.2"/>
    <row r="794666" hidden="1" x14ac:dyDescent="0.2"/>
    <row r="794667" hidden="1" x14ac:dyDescent="0.2"/>
    <row r="794668" hidden="1" x14ac:dyDescent="0.2"/>
    <row r="794669" hidden="1" x14ac:dyDescent="0.2"/>
    <row r="794670" hidden="1" x14ac:dyDescent="0.2"/>
    <row r="794671" hidden="1" x14ac:dyDescent="0.2"/>
    <row r="794672" hidden="1" x14ac:dyDescent="0.2"/>
    <row r="794673" hidden="1" x14ac:dyDescent="0.2"/>
    <row r="794674" hidden="1" x14ac:dyDescent="0.2"/>
    <row r="794675" hidden="1" x14ac:dyDescent="0.2"/>
    <row r="794676" hidden="1" x14ac:dyDescent="0.2"/>
    <row r="794677" hidden="1" x14ac:dyDescent="0.2"/>
    <row r="794678" hidden="1" x14ac:dyDescent="0.2"/>
    <row r="794679" hidden="1" x14ac:dyDescent="0.2"/>
    <row r="794680" hidden="1" x14ac:dyDescent="0.2"/>
    <row r="794681" hidden="1" x14ac:dyDescent="0.2"/>
    <row r="794682" hidden="1" x14ac:dyDescent="0.2"/>
    <row r="794683" hidden="1" x14ac:dyDescent="0.2"/>
    <row r="794684" hidden="1" x14ac:dyDescent="0.2"/>
    <row r="794685" hidden="1" x14ac:dyDescent="0.2"/>
    <row r="794686" hidden="1" x14ac:dyDescent="0.2"/>
    <row r="794687" hidden="1" x14ac:dyDescent="0.2"/>
    <row r="794688" hidden="1" x14ac:dyDescent="0.2"/>
    <row r="794689" hidden="1" x14ac:dyDescent="0.2"/>
    <row r="794690" hidden="1" x14ac:dyDescent="0.2"/>
    <row r="794691" hidden="1" x14ac:dyDescent="0.2"/>
    <row r="794692" hidden="1" x14ac:dyDescent="0.2"/>
    <row r="794693" hidden="1" x14ac:dyDescent="0.2"/>
    <row r="794694" hidden="1" x14ac:dyDescent="0.2"/>
    <row r="794695" hidden="1" x14ac:dyDescent="0.2"/>
    <row r="794696" hidden="1" x14ac:dyDescent="0.2"/>
    <row r="794697" hidden="1" x14ac:dyDescent="0.2"/>
    <row r="794698" hidden="1" x14ac:dyDescent="0.2"/>
    <row r="794699" hidden="1" x14ac:dyDescent="0.2"/>
    <row r="794700" hidden="1" x14ac:dyDescent="0.2"/>
    <row r="794701" hidden="1" x14ac:dyDescent="0.2"/>
    <row r="794702" hidden="1" x14ac:dyDescent="0.2"/>
    <row r="794703" hidden="1" x14ac:dyDescent="0.2"/>
    <row r="794704" hidden="1" x14ac:dyDescent="0.2"/>
    <row r="794705" hidden="1" x14ac:dyDescent="0.2"/>
    <row r="794706" hidden="1" x14ac:dyDescent="0.2"/>
    <row r="794707" hidden="1" x14ac:dyDescent="0.2"/>
    <row r="794708" hidden="1" x14ac:dyDescent="0.2"/>
    <row r="794709" hidden="1" x14ac:dyDescent="0.2"/>
    <row r="794710" hidden="1" x14ac:dyDescent="0.2"/>
    <row r="794711" hidden="1" x14ac:dyDescent="0.2"/>
    <row r="794712" hidden="1" x14ac:dyDescent="0.2"/>
    <row r="794713" hidden="1" x14ac:dyDescent="0.2"/>
    <row r="794714" hidden="1" x14ac:dyDescent="0.2"/>
    <row r="794715" hidden="1" x14ac:dyDescent="0.2"/>
    <row r="794716" hidden="1" x14ac:dyDescent="0.2"/>
    <row r="794717" hidden="1" x14ac:dyDescent="0.2"/>
    <row r="794718" hidden="1" x14ac:dyDescent="0.2"/>
    <row r="794719" hidden="1" x14ac:dyDescent="0.2"/>
    <row r="794720" hidden="1" x14ac:dyDescent="0.2"/>
    <row r="794721" hidden="1" x14ac:dyDescent="0.2"/>
    <row r="794722" hidden="1" x14ac:dyDescent="0.2"/>
    <row r="794723" hidden="1" x14ac:dyDescent="0.2"/>
    <row r="794724" hidden="1" x14ac:dyDescent="0.2"/>
    <row r="794725" hidden="1" x14ac:dyDescent="0.2"/>
    <row r="794726" hidden="1" x14ac:dyDescent="0.2"/>
    <row r="794727" hidden="1" x14ac:dyDescent="0.2"/>
    <row r="794728" hidden="1" x14ac:dyDescent="0.2"/>
    <row r="794729" hidden="1" x14ac:dyDescent="0.2"/>
    <row r="794730" hidden="1" x14ac:dyDescent="0.2"/>
    <row r="794731" hidden="1" x14ac:dyDescent="0.2"/>
    <row r="794732" hidden="1" x14ac:dyDescent="0.2"/>
    <row r="794733" hidden="1" x14ac:dyDescent="0.2"/>
    <row r="794734" hidden="1" x14ac:dyDescent="0.2"/>
    <row r="794735" hidden="1" x14ac:dyDescent="0.2"/>
    <row r="794736" hidden="1" x14ac:dyDescent="0.2"/>
    <row r="794737" hidden="1" x14ac:dyDescent="0.2"/>
    <row r="794738" hidden="1" x14ac:dyDescent="0.2"/>
    <row r="794739" hidden="1" x14ac:dyDescent="0.2"/>
    <row r="794740" hidden="1" x14ac:dyDescent="0.2"/>
    <row r="794741" hidden="1" x14ac:dyDescent="0.2"/>
    <row r="794742" hidden="1" x14ac:dyDescent="0.2"/>
    <row r="794743" hidden="1" x14ac:dyDescent="0.2"/>
    <row r="794744" hidden="1" x14ac:dyDescent="0.2"/>
    <row r="794745" hidden="1" x14ac:dyDescent="0.2"/>
    <row r="794746" hidden="1" x14ac:dyDescent="0.2"/>
    <row r="794747" hidden="1" x14ac:dyDescent="0.2"/>
    <row r="794748" hidden="1" x14ac:dyDescent="0.2"/>
    <row r="794749" hidden="1" x14ac:dyDescent="0.2"/>
    <row r="794750" hidden="1" x14ac:dyDescent="0.2"/>
    <row r="794751" hidden="1" x14ac:dyDescent="0.2"/>
    <row r="794752" hidden="1" x14ac:dyDescent="0.2"/>
    <row r="794753" hidden="1" x14ac:dyDescent="0.2"/>
    <row r="794754" hidden="1" x14ac:dyDescent="0.2"/>
    <row r="794755" hidden="1" x14ac:dyDescent="0.2"/>
    <row r="794756" hidden="1" x14ac:dyDescent="0.2"/>
    <row r="794757" hidden="1" x14ac:dyDescent="0.2"/>
    <row r="794758" hidden="1" x14ac:dyDescent="0.2"/>
    <row r="794759" hidden="1" x14ac:dyDescent="0.2"/>
    <row r="794760" hidden="1" x14ac:dyDescent="0.2"/>
    <row r="794761" hidden="1" x14ac:dyDescent="0.2"/>
    <row r="794762" hidden="1" x14ac:dyDescent="0.2"/>
    <row r="794763" hidden="1" x14ac:dyDescent="0.2"/>
    <row r="794764" hidden="1" x14ac:dyDescent="0.2"/>
    <row r="794765" hidden="1" x14ac:dyDescent="0.2"/>
    <row r="794766" hidden="1" x14ac:dyDescent="0.2"/>
    <row r="794767" hidden="1" x14ac:dyDescent="0.2"/>
    <row r="794768" hidden="1" x14ac:dyDescent="0.2"/>
    <row r="794769" hidden="1" x14ac:dyDescent="0.2"/>
    <row r="794770" hidden="1" x14ac:dyDescent="0.2"/>
    <row r="794771" hidden="1" x14ac:dyDescent="0.2"/>
    <row r="794772" hidden="1" x14ac:dyDescent="0.2"/>
    <row r="794773" hidden="1" x14ac:dyDescent="0.2"/>
    <row r="794774" hidden="1" x14ac:dyDescent="0.2"/>
    <row r="794775" hidden="1" x14ac:dyDescent="0.2"/>
    <row r="794776" hidden="1" x14ac:dyDescent="0.2"/>
    <row r="794777" hidden="1" x14ac:dyDescent="0.2"/>
    <row r="794778" hidden="1" x14ac:dyDescent="0.2"/>
    <row r="794779" hidden="1" x14ac:dyDescent="0.2"/>
    <row r="794780" hidden="1" x14ac:dyDescent="0.2"/>
    <row r="794781" hidden="1" x14ac:dyDescent="0.2"/>
    <row r="794782" hidden="1" x14ac:dyDescent="0.2"/>
    <row r="794783" hidden="1" x14ac:dyDescent="0.2"/>
    <row r="794784" hidden="1" x14ac:dyDescent="0.2"/>
    <row r="794785" hidden="1" x14ac:dyDescent="0.2"/>
    <row r="794786" hidden="1" x14ac:dyDescent="0.2"/>
    <row r="794787" hidden="1" x14ac:dyDescent="0.2"/>
    <row r="794788" hidden="1" x14ac:dyDescent="0.2"/>
    <row r="794789" hidden="1" x14ac:dyDescent="0.2"/>
    <row r="794790" hidden="1" x14ac:dyDescent="0.2"/>
    <row r="794791" hidden="1" x14ac:dyDescent="0.2"/>
    <row r="794792" hidden="1" x14ac:dyDescent="0.2"/>
    <row r="794793" hidden="1" x14ac:dyDescent="0.2"/>
    <row r="794794" hidden="1" x14ac:dyDescent="0.2"/>
    <row r="794795" hidden="1" x14ac:dyDescent="0.2"/>
    <row r="794796" hidden="1" x14ac:dyDescent="0.2"/>
    <row r="794797" hidden="1" x14ac:dyDescent="0.2"/>
    <row r="794798" hidden="1" x14ac:dyDescent="0.2"/>
    <row r="794799" hidden="1" x14ac:dyDescent="0.2"/>
    <row r="794800" hidden="1" x14ac:dyDescent="0.2"/>
    <row r="794801" hidden="1" x14ac:dyDescent="0.2"/>
    <row r="794802" hidden="1" x14ac:dyDescent="0.2"/>
    <row r="794803" hidden="1" x14ac:dyDescent="0.2"/>
    <row r="794804" hidden="1" x14ac:dyDescent="0.2"/>
    <row r="794805" hidden="1" x14ac:dyDescent="0.2"/>
    <row r="794806" hidden="1" x14ac:dyDescent="0.2"/>
    <row r="794807" hidden="1" x14ac:dyDescent="0.2"/>
    <row r="794808" hidden="1" x14ac:dyDescent="0.2"/>
    <row r="794809" hidden="1" x14ac:dyDescent="0.2"/>
    <row r="794810" hidden="1" x14ac:dyDescent="0.2"/>
    <row r="794811" hidden="1" x14ac:dyDescent="0.2"/>
    <row r="794812" hidden="1" x14ac:dyDescent="0.2"/>
    <row r="794813" hidden="1" x14ac:dyDescent="0.2"/>
    <row r="794814" hidden="1" x14ac:dyDescent="0.2"/>
    <row r="794815" hidden="1" x14ac:dyDescent="0.2"/>
    <row r="794816" hidden="1" x14ac:dyDescent="0.2"/>
    <row r="794817" hidden="1" x14ac:dyDescent="0.2"/>
    <row r="794818" hidden="1" x14ac:dyDescent="0.2"/>
    <row r="794819" hidden="1" x14ac:dyDescent="0.2"/>
    <row r="794820" hidden="1" x14ac:dyDescent="0.2"/>
    <row r="794821" hidden="1" x14ac:dyDescent="0.2"/>
    <row r="794822" hidden="1" x14ac:dyDescent="0.2"/>
    <row r="794823" hidden="1" x14ac:dyDescent="0.2"/>
    <row r="794824" hidden="1" x14ac:dyDescent="0.2"/>
    <row r="794825" hidden="1" x14ac:dyDescent="0.2"/>
    <row r="794826" hidden="1" x14ac:dyDescent="0.2"/>
    <row r="794827" hidden="1" x14ac:dyDescent="0.2"/>
    <row r="794828" hidden="1" x14ac:dyDescent="0.2"/>
    <row r="794829" hidden="1" x14ac:dyDescent="0.2"/>
    <row r="794830" hidden="1" x14ac:dyDescent="0.2"/>
    <row r="794831" hidden="1" x14ac:dyDescent="0.2"/>
    <row r="794832" hidden="1" x14ac:dyDescent="0.2"/>
    <row r="794833" hidden="1" x14ac:dyDescent="0.2"/>
    <row r="794834" hidden="1" x14ac:dyDescent="0.2"/>
    <row r="794835" hidden="1" x14ac:dyDescent="0.2"/>
    <row r="794836" hidden="1" x14ac:dyDescent="0.2"/>
    <row r="794837" hidden="1" x14ac:dyDescent="0.2"/>
    <row r="794838" hidden="1" x14ac:dyDescent="0.2"/>
    <row r="794839" hidden="1" x14ac:dyDescent="0.2"/>
    <row r="794840" hidden="1" x14ac:dyDescent="0.2"/>
    <row r="794841" hidden="1" x14ac:dyDescent="0.2"/>
    <row r="794842" hidden="1" x14ac:dyDescent="0.2"/>
    <row r="794843" hidden="1" x14ac:dyDescent="0.2"/>
    <row r="794844" hidden="1" x14ac:dyDescent="0.2"/>
    <row r="794845" hidden="1" x14ac:dyDescent="0.2"/>
    <row r="794846" hidden="1" x14ac:dyDescent="0.2"/>
    <row r="794847" hidden="1" x14ac:dyDescent="0.2"/>
    <row r="794848" hidden="1" x14ac:dyDescent="0.2"/>
    <row r="794849" hidden="1" x14ac:dyDescent="0.2"/>
    <row r="794850" hidden="1" x14ac:dyDescent="0.2"/>
    <row r="794851" hidden="1" x14ac:dyDescent="0.2"/>
    <row r="794852" hidden="1" x14ac:dyDescent="0.2"/>
    <row r="794853" hidden="1" x14ac:dyDescent="0.2"/>
    <row r="794854" hidden="1" x14ac:dyDescent="0.2"/>
    <row r="794855" hidden="1" x14ac:dyDescent="0.2"/>
    <row r="794856" hidden="1" x14ac:dyDescent="0.2"/>
    <row r="794857" hidden="1" x14ac:dyDescent="0.2"/>
    <row r="794858" hidden="1" x14ac:dyDescent="0.2"/>
    <row r="794859" hidden="1" x14ac:dyDescent="0.2"/>
    <row r="794860" hidden="1" x14ac:dyDescent="0.2"/>
    <row r="794861" hidden="1" x14ac:dyDescent="0.2"/>
    <row r="794862" hidden="1" x14ac:dyDescent="0.2"/>
    <row r="794863" hidden="1" x14ac:dyDescent="0.2"/>
    <row r="794864" hidden="1" x14ac:dyDescent="0.2"/>
    <row r="794865" hidden="1" x14ac:dyDescent="0.2"/>
    <row r="794866" hidden="1" x14ac:dyDescent="0.2"/>
    <row r="794867" hidden="1" x14ac:dyDescent="0.2"/>
    <row r="794868" hidden="1" x14ac:dyDescent="0.2"/>
    <row r="794869" hidden="1" x14ac:dyDescent="0.2"/>
    <row r="794870" hidden="1" x14ac:dyDescent="0.2"/>
    <row r="794871" hidden="1" x14ac:dyDescent="0.2"/>
    <row r="794872" hidden="1" x14ac:dyDescent="0.2"/>
    <row r="794873" hidden="1" x14ac:dyDescent="0.2"/>
    <row r="794874" hidden="1" x14ac:dyDescent="0.2"/>
    <row r="794875" hidden="1" x14ac:dyDescent="0.2"/>
    <row r="794876" hidden="1" x14ac:dyDescent="0.2"/>
    <row r="794877" hidden="1" x14ac:dyDescent="0.2"/>
    <row r="794878" hidden="1" x14ac:dyDescent="0.2"/>
    <row r="794879" hidden="1" x14ac:dyDescent="0.2"/>
    <row r="794880" hidden="1" x14ac:dyDescent="0.2"/>
    <row r="794881" hidden="1" x14ac:dyDescent="0.2"/>
    <row r="794882" hidden="1" x14ac:dyDescent="0.2"/>
    <row r="794883" hidden="1" x14ac:dyDescent="0.2"/>
    <row r="794884" hidden="1" x14ac:dyDescent="0.2"/>
    <row r="794885" hidden="1" x14ac:dyDescent="0.2"/>
    <row r="794886" hidden="1" x14ac:dyDescent="0.2"/>
    <row r="794887" hidden="1" x14ac:dyDescent="0.2"/>
    <row r="794888" hidden="1" x14ac:dyDescent="0.2"/>
    <row r="794889" hidden="1" x14ac:dyDescent="0.2"/>
    <row r="794890" hidden="1" x14ac:dyDescent="0.2"/>
    <row r="794891" hidden="1" x14ac:dyDescent="0.2"/>
    <row r="794892" hidden="1" x14ac:dyDescent="0.2"/>
    <row r="794893" hidden="1" x14ac:dyDescent="0.2"/>
    <row r="794894" hidden="1" x14ac:dyDescent="0.2"/>
    <row r="794895" hidden="1" x14ac:dyDescent="0.2"/>
    <row r="794896" hidden="1" x14ac:dyDescent="0.2"/>
    <row r="794897" hidden="1" x14ac:dyDescent="0.2"/>
    <row r="794898" hidden="1" x14ac:dyDescent="0.2"/>
    <row r="794899" hidden="1" x14ac:dyDescent="0.2"/>
    <row r="794900" hidden="1" x14ac:dyDescent="0.2"/>
    <row r="794901" hidden="1" x14ac:dyDescent="0.2"/>
    <row r="794902" hidden="1" x14ac:dyDescent="0.2"/>
    <row r="794903" hidden="1" x14ac:dyDescent="0.2"/>
    <row r="794904" hidden="1" x14ac:dyDescent="0.2"/>
    <row r="794905" hidden="1" x14ac:dyDescent="0.2"/>
    <row r="794906" hidden="1" x14ac:dyDescent="0.2"/>
    <row r="794907" hidden="1" x14ac:dyDescent="0.2"/>
    <row r="794908" hidden="1" x14ac:dyDescent="0.2"/>
    <row r="794909" hidden="1" x14ac:dyDescent="0.2"/>
    <row r="794910" hidden="1" x14ac:dyDescent="0.2"/>
    <row r="794911" hidden="1" x14ac:dyDescent="0.2"/>
    <row r="794912" hidden="1" x14ac:dyDescent="0.2"/>
    <row r="794913" hidden="1" x14ac:dyDescent="0.2"/>
    <row r="794914" hidden="1" x14ac:dyDescent="0.2"/>
    <row r="794915" hidden="1" x14ac:dyDescent="0.2"/>
    <row r="794916" hidden="1" x14ac:dyDescent="0.2"/>
    <row r="794917" hidden="1" x14ac:dyDescent="0.2"/>
    <row r="794918" hidden="1" x14ac:dyDescent="0.2"/>
    <row r="794919" hidden="1" x14ac:dyDescent="0.2"/>
    <row r="794920" hidden="1" x14ac:dyDescent="0.2"/>
    <row r="794921" hidden="1" x14ac:dyDescent="0.2"/>
    <row r="794922" hidden="1" x14ac:dyDescent="0.2"/>
    <row r="794923" hidden="1" x14ac:dyDescent="0.2"/>
    <row r="794924" hidden="1" x14ac:dyDescent="0.2"/>
    <row r="794925" hidden="1" x14ac:dyDescent="0.2"/>
    <row r="794926" hidden="1" x14ac:dyDescent="0.2"/>
    <row r="794927" hidden="1" x14ac:dyDescent="0.2"/>
    <row r="794928" hidden="1" x14ac:dyDescent="0.2"/>
    <row r="794929" hidden="1" x14ac:dyDescent="0.2"/>
    <row r="794930" hidden="1" x14ac:dyDescent="0.2"/>
    <row r="794931" hidden="1" x14ac:dyDescent="0.2"/>
    <row r="794932" hidden="1" x14ac:dyDescent="0.2"/>
    <row r="794933" hidden="1" x14ac:dyDescent="0.2"/>
    <row r="794934" hidden="1" x14ac:dyDescent="0.2"/>
    <row r="794935" hidden="1" x14ac:dyDescent="0.2"/>
    <row r="794936" hidden="1" x14ac:dyDescent="0.2"/>
    <row r="794937" hidden="1" x14ac:dyDescent="0.2"/>
    <row r="794938" hidden="1" x14ac:dyDescent="0.2"/>
    <row r="794939" hidden="1" x14ac:dyDescent="0.2"/>
    <row r="794940" hidden="1" x14ac:dyDescent="0.2"/>
    <row r="794941" hidden="1" x14ac:dyDescent="0.2"/>
    <row r="794942" hidden="1" x14ac:dyDescent="0.2"/>
    <row r="794943" hidden="1" x14ac:dyDescent="0.2"/>
    <row r="794944" hidden="1" x14ac:dyDescent="0.2"/>
    <row r="794945" hidden="1" x14ac:dyDescent="0.2"/>
    <row r="794946" hidden="1" x14ac:dyDescent="0.2"/>
    <row r="794947" hidden="1" x14ac:dyDescent="0.2"/>
    <row r="794948" hidden="1" x14ac:dyDescent="0.2"/>
    <row r="794949" hidden="1" x14ac:dyDescent="0.2"/>
    <row r="794950" hidden="1" x14ac:dyDescent="0.2"/>
    <row r="794951" hidden="1" x14ac:dyDescent="0.2"/>
    <row r="794952" hidden="1" x14ac:dyDescent="0.2"/>
    <row r="794953" hidden="1" x14ac:dyDescent="0.2"/>
    <row r="794954" hidden="1" x14ac:dyDescent="0.2"/>
    <row r="794955" hidden="1" x14ac:dyDescent="0.2"/>
    <row r="794956" hidden="1" x14ac:dyDescent="0.2"/>
    <row r="794957" hidden="1" x14ac:dyDescent="0.2"/>
    <row r="794958" hidden="1" x14ac:dyDescent="0.2"/>
    <row r="794959" hidden="1" x14ac:dyDescent="0.2"/>
    <row r="794960" hidden="1" x14ac:dyDescent="0.2"/>
    <row r="794961" hidden="1" x14ac:dyDescent="0.2"/>
    <row r="794962" hidden="1" x14ac:dyDescent="0.2"/>
    <row r="794963" hidden="1" x14ac:dyDescent="0.2"/>
    <row r="794964" hidden="1" x14ac:dyDescent="0.2"/>
    <row r="794965" hidden="1" x14ac:dyDescent="0.2"/>
    <row r="794966" hidden="1" x14ac:dyDescent="0.2"/>
    <row r="794967" hidden="1" x14ac:dyDescent="0.2"/>
    <row r="794968" hidden="1" x14ac:dyDescent="0.2"/>
    <row r="794969" hidden="1" x14ac:dyDescent="0.2"/>
    <row r="794970" hidden="1" x14ac:dyDescent="0.2"/>
    <row r="794971" hidden="1" x14ac:dyDescent="0.2"/>
    <row r="794972" hidden="1" x14ac:dyDescent="0.2"/>
    <row r="794973" hidden="1" x14ac:dyDescent="0.2"/>
    <row r="794974" hidden="1" x14ac:dyDescent="0.2"/>
    <row r="794975" hidden="1" x14ac:dyDescent="0.2"/>
    <row r="794976" hidden="1" x14ac:dyDescent="0.2"/>
    <row r="794977" hidden="1" x14ac:dyDescent="0.2"/>
    <row r="794978" hidden="1" x14ac:dyDescent="0.2"/>
    <row r="794979" hidden="1" x14ac:dyDescent="0.2"/>
    <row r="794980" hidden="1" x14ac:dyDescent="0.2"/>
    <row r="794981" hidden="1" x14ac:dyDescent="0.2"/>
    <row r="794982" hidden="1" x14ac:dyDescent="0.2"/>
    <row r="794983" hidden="1" x14ac:dyDescent="0.2"/>
    <row r="794984" hidden="1" x14ac:dyDescent="0.2"/>
    <row r="794985" hidden="1" x14ac:dyDescent="0.2"/>
    <row r="794986" hidden="1" x14ac:dyDescent="0.2"/>
    <row r="794987" hidden="1" x14ac:dyDescent="0.2"/>
    <row r="794988" hidden="1" x14ac:dyDescent="0.2"/>
    <row r="794989" hidden="1" x14ac:dyDescent="0.2"/>
    <row r="794990" hidden="1" x14ac:dyDescent="0.2"/>
    <row r="794991" hidden="1" x14ac:dyDescent="0.2"/>
    <row r="794992" hidden="1" x14ac:dyDescent="0.2"/>
    <row r="794993" hidden="1" x14ac:dyDescent="0.2"/>
    <row r="794994" hidden="1" x14ac:dyDescent="0.2"/>
    <row r="794995" hidden="1" x14ac:dyDescent="0.2"/>
    <row r="794996" hidden="1" x14ac:dyDescent="0.2"/>
    <row r="794997" hidden="1" x14ac:dyDescent="0.2"/>
    <row r="794998" hidden="1" x14ac:dyDescent="0.2"/>
    <row r="794999" hidden="1" x14ac:dyDescent="0.2"/>
    <row r="795000" hidden="1" x14ac:dyDescent="0.2"/>
    <row r="795001" hidden="1" x14ac:dyDescent="0.2"/>
    <row r="795002" hidden="1" x14ac:dyDescent="0.2"/>
    <row r="795003" hidden="1" x14ac:dyDescent="0.2"/>
    <row r="795004" hidden="1" x14ac:dyDescent="0.2"/>
    <row r="795005" hidden="1" x14ac:dyDescent="0.2"/>
    <row r="795006" hidden="1" x14ac:dyDescent="0.2"/>
    <row r="795007" hidden="1" x14ac:dyDescent="0.2"/>
    <row r="795008" hidden="1" x14ac:dyDescent="0.2"/>
    <row r="795009" hidden="1" x14ac:dyDescent="0.2"/>
    <row r="795010" hidden="1" x14ac:dyDescent="0.2"/>
    <row r="795011" hidden="1" x14ac:dyDescent="0.2"/>
    <row r="795012" hidden="1" x14ac:dyDescent="0.2"/>
    <row r="795013" hidden="1" x14ac:dyDescent="0.2"/>
    <row r="795014" hidden="1" x14ac:dyDescent="0.2"/>
    <row r="795015" hidden="1" x14ac:dyDescent="0.2"/>
    <row r="795016" hidden="1" x14ac:dyDescent="0.2"/>
    <row r="795017" hidden="1" x14ac:dyDescent="0.2"/>
    <row r="795018" hidden="1" x14ac:dyDescent="0.2"/>
    <row r="795019" hidden="1" x14ac:dyDescent="0.2"/>
    <row r="795020" hidden="1" x14ac:dyDescent="0.2"/>
    <row r="795021" hidden="1" x14ac:dyDescent="0.2"/>
    <row r="795022" hidden="1" x14ac:dyDescent="0.2"/>
    <row r="795023" hidden="1" x14ac:dyDescent="0.2"/>
    <row r="795024" hidden="1" x14ac:dyDescent="0.2"/>
    <row r="795025" hidden="1" x14ac:dyDescent="0.2"/>
    <row r="795026" hidden="1" x14ac:dyDescent="0.2"/>
    <row r="795027" hidden="1" x14ac:dyDescent="0.2"/>
    <row r="795028" hidden="1" x14ac:dyDescent="0.2"/>
    <row r="795029" hidden="1" x14ac:dyDescent="0.2"/>
    <row r="795030" hidden="1" x14ac:dyDescent="0.2"/>
    <row r="795031" hidden="1" x14ac:dyDescent="0.2"/>
    <row r="795032" hidden="1" x14ac:dyDescent="0.2"/>
    <row r="795033" hidden="1" x14ac:dyDescent="0.2"/>
    <row r="795034" hidden="1" x14ac:dyDescent="0.2"/>
    <row r="795035" hidden="1" x14ac:dyDescent="0.2"/>
    <row r="795036" hidden="1" x14ac:dyDescent="0.2"/>
    <row r="795037" hidden="1" x14ac:dyDescent="0.2"/>
    <row r="795038" hidden="1" x14ac:dyDescent="0.2"/>
    <row r="795039" hidden="1" x14ac:dyDescent="0.2"/>
    <row r="795040" hidden="1" x14ac:dyDescent="0.2"/>
    <row r="795041" hidden="1" x14ac:dyDescent="0.2"/>
    <row r="795042" hidden="1" x14ac:dyDescent="0.2"/>
    <row r="795043" hidden="1" x14ac:dyDescent="0.2"/>
    <row r="795044" hidden="1" x14ac:dyDescent="0.2"/>
    <row r="795045" hidden="1" x14ac:dyDescent="0.2"/>
    <row r="795046" hidden="1" x14ac:dyDescent="0.2"/>
    <row r="795047" hidden="1" x14ac:dyDescent="0.2"/>
    <row r="795048" hidden="1" x14ac:dyDescent="0.2"/>
    <row r="795049" hidden="1" x14ac:dyDescent="0.2"/>
    <row r="795050" hidden="1" x14ac:dyDescent="0.2"/>
    <row r="795051" hidden="1" x14ac:dyDescent="0.2"/>
    <row r="795052" hidden="1" x14ac:dyDescent="0.2"/>
    <row r="795053" hidden="1" x14ac:dyDescent="0.2"/>
    <row r="795054" hidden="1" x14ac:dyDescent="0.2"/>
    <row r="795055" hidden="1" x14ac:dyDescent="0.2"/>
    <row r="795056" hidden="1" x14ac:dyDescent="0.2"/>
    <row r="795057" hidden="1" x14ac:dyDescent="0.2"/>
    <row r="795058" hidden="1" x14ac:dyDescent="0.2"/>
    <row r="795059" hidden="1" x14ac:dyDescent="0.2"/>
    <row r="795060" hidden="1" x14ac:dyDescent="0.2"/>
    <row r="795061" hidden="1" x14ac:dyDescent="0.2"/>
    <row r="795062" hidden="1" x14ac:dyDescent="0.2"/>
    <row r="795063" hidden="1" x14ac:dyDescent="0.2"/>
    <row r="795064" hidden="1" x14ac:dyDescent="0.2"/>
    <row r="795065" hidden="1" x14ac:dyDescent="0.2"/>
    <row r="795066" hidden="1" x14ac:dyDescent="0.2"/>
    <row r="795067" hidden="1" x14ac:dyDescent="0.2"/>
    <row r="795068" hidden="1" x14ac:dyDescent="0.2"/>
    <row r="795069" hidden="1" x14ac:dyDescent="0.2"/>
    <row r="795070" hidden="1" x14ac:dyDescent="0.2"/>
    <row r="795071" hidden="1" x14ac:dyDescent="0.2"/>
    <row r="795072" hidden="1" x14ac:dyDescent="0.2"/>
    <row r="795073" hidden="1" x14ac:dyDescent="0.2"/>
    <row r="795074" hidden="1" x14ac:dyDescent="0.2"/>
    <row r="795075" hidden="1" x14ac:dyDescent="0.2"/>
    <row r="795076" hidden="1" x14ac:dyDescent="0.2"/>
    <row r="795077" hidden="1" x14ac:dyDescent="0.2"/>
    <row r="795078" hidden="1" x14ac:dyDescent="0.2"/>
    <row r="795079" hidden="1" x14ac:dyDescent="0.2"/>
    <row r="795080" hidden="1" x14ac:dyDescent="0.2"/>
    <row r="795081" hidden="1" x14ac:dyDescent="0.2"/>
    <row r="795082" hidden="1" x14ac:dyDescent="0.2"/>
    <row r="795083" hidden="1" x14ac:dyDescent="0.2"/>
    <row r="795084" hidden="1" x14ac:dyDescent="0.2"/>
    <row r="795085" hidden="1" x14ac:dyDescent="0.2"/>
    <row r="795086" hidden="1" x14ac:dyDescent="0.2"/>
    <row r="795087" hidden="1" x14ac:dyDescent="0.2"/>
    <row r="795088" hidden="1" x14ac:dyDescent="0.2"/>
    <row r="795089" hidden="1" x14ac:dyDescent="0.2"/>
    <row r="795090" hidden="1" x14ac:dyDescent="0.2"/>
    <row r="795091" hidden="1" x14ac:dyDescent="0.2"/>
    <row r="795092" hidden="1" x14ac:dyDescent="0.2"/>
    <row r="795093" hidden="1" x14ac:dyDescent="0.2"/>
    <row r="795094" hidden="1" x14ac:dyDescent="0.2"/>
    <row r="795095" hidden="1" x14ac:dyDescent="0.2"/>
    <row r="795096" hidden="1" x14ac:dyDescent="0.2"/>
    <row r="795097" hidden="1" x14ac:dyDescent="0.2"/>
    <row r="795098" hidden="1" x14ac:dyDescent="0.2"/>
    <row r="795099" hidden="1" x14ac:dyDescent="0.2"/>
    <row r="795100" hidden="1" x14ac:dyDescent="0.2"/>
    <row r="795101" hidden="1" x14ac:dyDescent="0.2"/>
    <row r="795102" hidden="1" x14ac:dyDescent="0.2"/>
    <row r="795103" hidden="1" x14ac:dyDescent="0.2"/>
    <row r="795104" hidden="1" x14ac:dyDescent="0.2"/>
    <row r="795105" hidden="1" x14ac:dyDescent="0.2"/>
    <row r="795106" hidden="1" x14ac:dyDescent="0.2"/>
    <row r="795107" hidden="1" x14ac:dyDescent="0.2"/>
    <row r="795108" hidden="1" x14ac:dyDescent="0.2"/>
    <row r="795109" hidden="1" x14ac:dyDescent="0.2"/>
    <row r="795110" hidden="1" x14ac:dyDescent="0.2"/>
    <row r="795111" hidden="1" x14ac:dyDescent="0.2"/>
    <row r="795112" hidden="1" x14ac:dyDescent="0.2"/>
    <row r="795113" hidden="1" x14ac:dyDescent="0.2"/>
    <row r="795114" hidden="1" x14ac:dyDescent="0.2"/>
    <row r="795115" hidden="1" x14ac:dyDescent="0.2"/>
    <row r="795116" hidden="1" x14ac:dyDescent="0.2"/>
    <row r="795117" hidden="1" x14ac:dyDescent="0.2"/>
    <row r="795118" hidden="1" x14ac:dyDescent="0.2"/>
    <row r="795119" hidden="1" x14ac:dyDescent="0.2"/>
    <row r="795120" hidden="1" x14ac:dyDescent="0.2"/>
    <row r="795121" hidden="1" x14ac:dyDescent="0.2"/>
    <row r="795122" hidden="1" x14ac:dyDescent="0.2"/>
    <row r="795123" hidden="1" x14ac:dyDescent="0.2"/>
    <row r="795124" hidden="1" x14ac:dyDescent="0.2"/>
    <row r="795125" hidden="1" x14ac:dyDescent="0.2"/>
    <row r="795126" hidden="1" x14ac:dyDescent="0.2"/>
    <row r="795127" hidden="1" x14ac:dyDescent="0.2"/>
    <row r="795128" hidden="1" x14ac:dyDescent="0.2"/>
    <row r="795129" hidden="1" x14ac:dyDescent="0.2"/>
    <row r="795130" hidden="1" x14ac:dyDescent="0.2"/>
    <row r="795131" hidden="1" x14ac:dyDescent="0.2"/>
    <row r="795132" hidden="1" x14ac:dyDescent="0.2"/>
    <row r="795133" hidden="1" x14ac:dyDescent="0.2"/>
    <row r="795134" hidden="1" x14ac:dyDescent="0.2"/>
    <row r="795135" hidden="1" x14ac:dyDescent="0.2"/>
    <row r="795136" hidden="1" x14ac:dyDescent="0.2"/>
    <row r="795137" hidden="1" x14ac:dyDescent="0.2"/>
    <row r="795138" hidden="1" x14ac:dyDescent="0.2"/>
    <row r="795139" hidden="1" x14ac:dyDescent="0.2"/>
    <row r="795140" hidden="1" x14ac:dyDescent="0.2"/>
    <row r="795141" hidden="1" x14ac:dyDescent="0.2"/>
    <row r="795142" hidden="1" x14ac:dyDescent="0.2"/>
    <row r="795143" hidden="1" x14ac:dyDescent="0.2"/>
    <row r="795144" hidden="1" x14ac:dyDescent="0.2"/>
    <row r="795145" hidden="1" x14ac:dyDescent="0.2"/>
    <row r="795146" hidden="1" x14ac:dyDescent="0.2"/>
    <row r="795147" hidden="1" x14ac:dyDescent="0.2"/>
    <row r="795148" hidden="1" x14ac:dyDescent="0.2"/>
    <row r="795149" hidden="1" x14ac:dyDescent="0.2"/>
    <row r="795150" hidden="1" x14ac:dyDescent="0.2"/>
    <row r="795151" hidden="1" x14ac:dyDescent="0.2"/>
    <row r="795152" hidden="1" x14ac:dyDescent="0.2"/>
    <row r="795153" hidden="1" x14ac:dyDescent="0.2"/>
    <row r="795154" hidden="1" x14ac:dyDescent="0.2"/>
    <row r="795155" hidden="1" x14ac:dyDescent="0.2"/>
    <row r="795156" hidden="1" x14ac:dyDescent="0.2"/>
    <row r="795157" hidden="1" x14ac:dyDescent="0.2"/>
    <row r="795158" hidden="1" x14ac:dyDescent="0.2"/>
    <row r="795159" hidden="1" x14ac:dyDescent="0.2"/>
    <row r="795160" hidden="1" x14ac:dyDescent="0.2"/>
    <row r="795161" hidden="1" x14ac:dyDescent="0.2"/>
    <row r="795162" hidden="1" x14ac:dyDescent="0.2"/>
    <row r="795163" hidden="1" x14ac:dyDescent="0.2"/>
    <row r="795164" hidden="1" x14ac:dyDescent="0.2"/>
    <row r="795165" hidden="1" x14ac:dyDescent="0.2"/>
    <row r="795166" hidden="1" x14ac:dyDescent="0.2"/>
    <row r="795167" hidden="1" x14ac:dyDescent="0.2"/>
    <row r="795168" hidden="1" x14ac:dyDescent="0.2"/>
    <row r="795169" hidden="1" x14ac:dyDescent="0.2"/>
    <row r="795170" hidden="1" x14ac:dyDescent="0.2"/>
    <row r="795171" hidden="1" x14ac:dyDescent="0.2"/>
    <row r="795172" hidden="1" x14ac:dyDescent="0.2"/>
    <row r="795173" hidden="1" x14ac:dyDescent="0.2"/>
    <row r="795174" hidden="1" x14ac:dyDescent="0.2"/>
    <row r="795175" hidden="1" x14ac:dyDescent="0.2"/>
    <row r="795176" hidden="1" x14ac:dyDescent="0.2"/>
    <row r="795177" hidden="1" x14ac:dyDescent="0.2"/>
    <row r="795178" hidden="1" x14ac:dyDescent="0.2"/>
    <row r="795179" hidden="1" x14ac:dyDescent="0.2"/>
    <row r="795180" hidden="1" x14ac:dyDescent="0.2"/>
    <row r="795181" hidden="1" x14ac:dyDescent="0.2"/>
    <row r="795182" hidden="1" x14ac:dyDescent="0.2"/>
    <row r="795183" hidden="1" x14ac:dyDescent="0.2"/>
    <row r="795184" hidden="1" x14ac:dyDescent="0.2"/>
    <row r="795185" hidden="1" x14ac:dyDescent="0.2"/>
    <row r="795186" hidden="1" x14ac:dyDescent="0.2"/>
    <row r="795187" hidden="1" x14ac:dyDescent="0.2"/>
    <row r="795188" hidden="1" x14ac:dyDescent="0.2"/>
    <row r="795189" hidden="1" x14ac:dyDescent="0.2"/>
    <row r="795190" hidden="1" x14ac:dyDescent="0.2"/>
    <row r="795191" hidden="1" x14ac:dyDescent="0.2"/>
    <row r="795192" hidden="1" x14ac:dyDescent="0.2"/>
    <row r="795193" hidden="1" x14ac:dyDescent="0.2"/>
    <row r="795194" hidden="1" x14ac:dyDescent="0.2"/>
    <row r="795195" hidden="1" x14ac:dyDescent="0.2"/>
    <row r="795196" hidden="1" x14ac:dyDescent="0.2"/>
    <row r="795197" hidden="1" x14ac:dyDescent="0.2"/>
    <row r="795198" hidden="1" x14ac:dyDescent="0.2"/>
    <row r="795199" hidden="1" x14ac:dyDescent="0.2"/>
    <row r="795200" hidden="1" x14ac:dyDescent="0.2"/>
    <row r="795201" hidden="1" x14ac:dyDescent="0.2"/>
    <row r="795202" hidden="1" x14ac:dyDescent="0.2"/>
    <row r="795203" hidden="1" x14ac:dyDescent="0.2"/>
    <row r="795204" hidden="1" x14ac:dyDescent="0.2"/>
    <row r="795205" hidden="1" x14ac:dyDescent="0.2"/>
    <row r="795206" hidden="1" x14ac:dyDescent="0.2"/>
    <row r="795207" hidden="1" x14ac:dyDescent="0.2"/>
    <row r="795208" hidden="1" x14ac:dyDescent="0.2"/>
    <row r="795209" hidden="1" x14ac:dyDescent="0.2"/>
    <row r="795210" hidden="1" x14ac:dyDescent="0.2"/>
    <row r="795211" hidden="1" x14ac:dyDescent="0.2"/>
    <row r="795212" hidden="1" x14ac:dyDescent="0.2"/>
    <row r="795213" hidden="1" x14ac:dyDescent="0.2"/>
    <row r="795214" hidden="1" x14ac:dyDescent="0.2"/>
    <row r="795215" hidden="1" x14ac:dyDescent="0.2"/>
    <row r="795216" hidden="1" x14ac:dyDescent="0.2"/>
    <row r="795217" hidden="1" x14ac:dyDescent="0.2"/>
    <row r="795218" hidden="1" x14ac:dyDescent="0.2"/>
    <row r="795219" hidden="1" x14ac:dyDescent="0.2"/>
    <row r="795220" hidden="1" x14ac:dyDescent="0.2"/>
    <row r="795221" hidden="1" x14ac:dyDescent="0.2"/>
    <row r="795222" hidden="1" x14ac:dyDescent="0.2"/>
    <row r="795223" hidden="1" x14ac:dyDescent="0.2"/>
    <row r="795224" hidden="1" x14ac:dyDescent="0.2"/>
    <row r="795225" hidden="1" x14ac:dyDescent="0.2"/>
    <row r="795226" hidden="1" x14ac:dyDescent="0.2"/>
    <row r="795227" hidden="1" x14ac:dyDescent="0.2"/>
    <row r="795228" hidden="1" x14ac:dyDescent="0.2"/>
    <row r="795229" hidden="1" x14ac:dyDescent="0.2"/>
    <row r="795230" hidden="1" x14ac:dyDescent="0.2"/>
    <row r="795231" hidden="1" x14ac:dyDescent="0.2"/>
    <row r="795232" hidden="1" x14ac:dyDescent="0.2"/>
    <row r="795233" hidden="1" x14ac:dyDescent="0.2"/>
    <row r="795234" hidden="1" x14ac:dyDescent="0.2"/>
    <row r="795235" hidden="1" x14ac:dyDescent="0.2"/>
    <row r="795236" hidden="1" x14ac:dyDescent="0.2"/>
    <row r="795237" hidden="1" x14ac:dyDescent="0.2"/>
    <row r="795238" hidden="1" x14ac:dyDescent="0.2"/>
    <row r="795239" hidden="1" x14ac:dyDescent="0.2"/>
    <row r="795240" hidden="1" x14ac:dyDescent="0.2"/>
    <row r="795241" hidden="1" x14ac:dyDescent="0.2"/>
    <row r="795242" hidden="1" x14ac:dyDescent="0.2"/>
    <row r="795243" hidden="1" x14ac:dyDescent="0.2"/>
    <row r="795244" hidden="1" x14ac:dyDescent="0.2"/>
    <row r="795245" hidden="1" x14ac:dyDescent="0.2"/>
    <row r="795246" hidden="1" x14ac:dyDescent="0.2"/>
    <row r="795247" hidden="1" x14ac:dyDescent="0.2"/>
    <row r="795248" hidden="1" x14ac:dyDescent="0.2"/>
    <row r="795249" hidden="1" x14ac:dyDescent="0.2"/>
    <row r="795250" hidden="1" x14ac:dyDescent="0.2"/>
    <row r="795251" hidden="1" x14ac:dyDescent="0.2"/>
    <row r="795252" hidden="1" x14ac:dyDescent="0.2"/>
    <row r="795253" hidden="1" x14ac:dyDescent="0.2"/>
    <row r="795254" hidden="1" x14ac:dyDescent="0.2"/>
    <row r="795255" hidden="1" x14ac:dyDescent="0.2"/>
    <row r="795256" hidden="1" x14ac:dyDescent="0.2"/>
    <row r="795257" hidden="1" x14ac:dyDescent="0.2"/>
    <row r="795258" hidden="1" x14ac:dyDescent="0.2"/>
    <row r="795259" hidden="1" x14ac:dyDescent="0.2"/>
    <row r="795260" hidden="1" x14ac:dyDescent="0.2"/>
    <row r="795261" hidden="1" x14ac:dyDescent="0.2"/>
    <row r="795262" hidden="1" x14ac:dyDescent="0.2"/>
    <row r="795263" hidden="1" x14ac:dyDescent="0.2"/>
    <row r="795264" hidden="1" x14ac:dyDescent="0.2"/>
    <row r="795265" hidden="1" x14ac:dyDescent="0.2"/>
    <row r="795266" hidden="1" x14ac:dyDescent="0.2"/>
    <row r="795267" hidden="1" x14ac:dyDescent="0.2"/>
    <row r="795268" hidden="1" x14ac:dyDescent="0.2"/>
    <row r="795269" hidden="1" x14ac:dyDescent="0.2"/>
    <row r="795270" hidden="1" x14ac:dyDescent="0.2"/>
    <row r="795271" hidden="1" x14ac:dyDescent="0.2"/>
    <row r="795272" hidden="1" x14ac:dyDescent="0.2"/>
    <row r="795273" hidden="1" x14ac:dyDescent="0.2"/>
    <row r="795274" hidden="1" x14ac:dyDescent="0.2"/>
    <row r="795275" hidden="1" x14ac:dyDescent="0.2"/>
    <row r="795276" hidden="1" x14ac:dyDescent="0.2"/>
    <row r="795277" hidden="1" x14ac:dyDescent="0.2"/>
    <row r="795278" hidden="1" x14ac:dyDescent="0.2"/>
    <row r="795279" hidden="1" x14ac:dyDescent="0.2"/>
    <row r="795280" hidden="1" x14ac:dyDescent="0.2"/>
    <row r="795281" hidden="1" x14ac:dyDescent="0.2"/>
    <row r="795282" hidden="1" x14ac:dyDescent="0.2"/>
    <row r="795283" hidden="1" x14ac:dyDescent="0.2"/>
    <row r="795284" hidden="1" x14ac:dyDescent="0.2"/>
    <row r="795285" hidden="1" x14ac:dyDescent="0.2"/>
    <row r="795286" hidden="1" x14ac:dyDescent="0.2"/>
    <row r="795287" hidden="1" x14ac:dyDescent="0.2"/>
    <row r="795288" hidden="1" x14ac:dyDescent="0.2"/>
    <row r="795289" hidden="1" x14ac:dyDescent="0.2"/>
    <row r="795290" hidden="1" x14ac:dyDescent="0.2"/>
    <row r="795291" hidden="1" x14ac:dyDescent="0.2"/>
    <row r="795292" hidden="1" x14ac:dyDescent="0.2"/>
    <row r="795293" hidden="1" x14ac:dyDescent="0.2"/>
    <row r="795294" hidden="1" x14ac:dyDescent="0.2"/>
    <row r="795295" hidden="1" x14ac:dyDescent="0.2"/>
    <row r="795296" hidden="1" x14ac:dyDescent="0.2"/>
    <row r="795297" hidden="1" x14ac:dyDescent="0.2"/>
    <row r="795298" hidden="1" x14ac:dyDescent="0.2"/>
    <row r="795299" hidden="1" x14ac:dyDescent="0.2"/>
    <row r="795300" hidden="1" x14ac:dyDescent="0.2"/>
    <row r="795301" hidden="1" x14ac:dyDescent="0.2"/>
    <row r="795302" hidden="1" x14ac:dyDescent="0.2"/>
    <row r="795303" hidden="1" x14ac:dyDescent="0.2"/>
    <row r="795304" hidden="1" x14ac:dyDescent="0.2"/>
    <row r="795305" hidden="1" x14ac:dyDescent="0.2"/>
    <row r="795306" hidden="1" x14ac:dyDescent="0.2"/>
    <row r="795307" hidden="1" x14ac:dyDescent="0.2"/>
    <row r="795308" hidden="1" x14ac:dyDescent="0.2"/>
    <row r="795309" hidden="1" x14ac:dyDescent="0.2"/>
    <row r="795310" hidden="1" x14ac:dyDescent="0.2"/>
    <row r="795311" hidden="1" x14ac:dyDescent="0.2"/>
    <row r="795312" hidden="1" x14ac:dyDescent="0.2"/>
    <row r="795313" hidden="1" x14ac:dyDescent="0.2"/>
    <row r="795314" hidden="1" x14ac:dyDescent="0.2"/>
    <row r="795315" hidden="1" x14ac:dyDescent="0.2"/>
    <row r="795316" hidden="1" x14ac:dyDescent="0.2"/>
    <row r="795317" hidden="1" x14ac:dyDescent="0.2"/>
    <row r="795318" hidden="1" x14ac:dyDescent="0.2"/>
    <row r="795319" hidden="1" x14ac:dyDescent="0.2"/>
    <row r="795320" hidden="1" x14ac:dyDescent="0.2"/>
    <row r="795321" hidden="1" x14ac:dyDescent="0.2"/>
    <row r="795322" hidden="1" x14ac:dyDescent="0.2"/>
    <row r="795323" hidden="1" x14ac:dyDescent="0.2"/>
    <row r="795324" hidden="1" x14ac:dyDescent="0.2"/>
    <row r="795325" hidden="1" x14ac:dyDescent="0.2"/>
    <row r="795326" hidden="1" x14ac:dyDescent="0.2"/>
    <row r="795327" hidden="1" x14ac:dyDescent="0.2"/>
    <row r="795328" hidden="1" x14ac:dyDescent="0.2"/>
    <row r="795329" hidden="1" x14ac:dyDescent="0.2"/>
    <row r="795330" hidden="1" x14ac:dyDescent="0.2"/>
    <row r="795331" hidden="1" x14ac:dyDescent="0.2"/>
    <row r="795332" hidden="1" x14ac:dyDescent="0.2"/>
    <row r="795333" hidden="1" x14ac:dyDescent="0.2"/>
    <row r="795334" hidden="1" x14ac:dyDescent="0.2"/>
    <row r="795335" hidden="1" x14ac:dyDescent="0.2"/>
    <row r="795336" hidden="1" x14ac:dyDescent="0.2"/>
    <row r="795337" hidden="1" x14ac:dyDescent="0.2"/>
    <row r="795338" hidden="1" x14ac:dyDescent="0.2"/>
    <row r="795339" hidden="1" x14ac:dyDescent="0.2"/>
    <row r="795340" hidden="1" x14ac:dyDescent="0.2"/>
    <row r="795341" hidden="1" x14ac:dyDescent="0.2"/>
    <row r="795342" hidden="1" x14ac:dyDescent="0.2"/>
    <row r="795343" hidden="1" x14ac:dyDescent="0.2"/>
    <row r="795344" hidden="1" x14ac:dyDescent="0.2"/>
    <row r="795345" hidden="1" x14ac:dyDescent="0.2"/>
    <row r="795346" hidden="1" x14ac:dyDescent="0.2"/>
    <row r="795347" hidden="1" x14ac:dyDescent="0.2"/>
    <row r="795348" hidden="1" x14ac:dyDescent="0.2"/>
    <row r="795349" hidden="1" x14ac:dyDescent="0.2"/>
    <row r="795350" hidden="1" x14ac:dyDescent="0.2"/>
    <row r="795351" hidden="1" x14ac:dyDescent="0.2"/>
    <row r="795352" hidden="1" x14ac:dyDescent="0.2"/>
    <row r="795353" hidden="1" x14ac:dyDescent="0.2"/>
    <row r="795354" hidden="1" x14ac:dyDescent="0.2"/>
    <row r="795355" hidden="1" x14ac:dyDescent="0.2"/>
    <row r="795356" hidden="1" x14ac:dyDescent="0.2"/>
    <row r="795357" hidden="1" x14ac:dyDescent="0.2"/>
    <row r="795358" hidden="1" x14ac:dyDescent="0.2"/>
    <row r="795359" hidden="1" x14ac:dyDescent="0.2"/>
    <row r="795360" hidden="1" x14ac:dyDescent="0.2"/>
    <row r="795361" hidden="1" x14ac:dyDescent="0.2"/>
    <row r="795362" hidden="1" x14ac:dyDescent="0.2"/>
    <row r="795363" hidden="1" x14ac:dyDescent="0.2"/>
    <row r="795364" hidden="1" x14ac:dyDescent="0.2"/>
    <row r="795365" hidden="1" x14ac:dyDescent="0.2"/>
    <row r="795366" hidden="1" x14ac:dyDescent="0.2"/>
    <row r="795367" hidden="1" x14ac:dyDescent="0.2"/>
    <row r="795368" hidden="1" x14ac:dyDescent="0.2"/>
    <row r="795369" hidden="1" x14ac:dyDescent="0.2"/>
    <row r="795370" hidden="1" x14ac:dyDescent="0.2"/>
    <row r="795371" hidden="1" x14ac:dyDescent="0.2"/>
    <row r="795372" hidden="1" x14ac:dyDescent="0.2"/>
    <row r="795373" hidden="1" x14ac:dyDescent="0.2"/>
    <row r="795374" hidden="1" x14ac:dyDescent="0.2"/>
    <row r="795375" hidden="1" x14ac:dyDescent="0.2"/>
    <row r="795376" hidden="1" x14ac:dyDescent="0.2"/>
    <row r="795377" hidden="1" x14ac:dyDescent="0.2"/>
    <row r="795378" hidden="1" x14ac:dyDescent="0.2"/>
    <row r="795379" hidden="1" x14ac:dyDescent="0.2"/>
    <row r="795380" hidden="1" x14ac:dyDescent="0.2"/>
    <row r="795381" hidden="1" x14ac:dyDescent="0.2"/>
    <row r="795382" hidden="1" x14ac:dyDescent="0.2"/>
    <row r="795383" hidden="1" x14ac:dyDescent="0.2"/>
    <row r="795384" hidden="1" x14ac:dyDescent="0.2"/>
    <row r="795385" hidden="1" x14ac:dyDescent="0.2"/>
    <row r="795386" hidden="1" x14ac:dyDescent="0.2"/>
    <row r="795387" hidden="1" x14ac:dyDescent="0.2"/>
    <row r="795388" hidden="1" x14ac:dyDescent="0.2"/>
    <row r="795389" hidden="1" x14ac:dyDescent="0.2"/>
    <row r="795390" hidden="1" x14ac:dyDescent="0.2"/>
    <row r="795391" hidden="1" x14ac:dyDescent="0.2"/>
    <row r="795392" hidden="1" x14ac:dyDescent="0.2"/>
    <row r="795393" hidden="1" x14ac:dyDescent="0.2"/>
    <row r="795394" hidden="1" x14ac:dyDescent="0.2"/>
    <row r="795395" hidden="1" x14ac:dyDescent="0.2"/>
    <row r="795396" hidden="1" x14ac:dyDescent="0.2"/>
    <row r="795397" hidden="1" x14ac:dyDescent="0.2"/>
    <row r="795398" hidden="1" x14ac:dyDescent="0.2"/>
    <row r="795399" hidden="1" x14ac:dyDescent="0.2"/>
    <row r="795400" hidden="1" x14ac:dyDescent="0.2"/>
    <row r="795401" hidden="1" x14ac:dyDescent="0.2"/>
    <row r="795402" hidden="1" x14ac:dyDescent="0.2"/>
    <row r="795403" hidden="1" x14ac:dyDescent="0.2"/>
    <row r="795404" hidden="1" x14ac:dyDescent="0.2"/>
    <row r="795405" hidden="1" x14ac:dyDescent="0.2"/>
    <row r="795406" hidden="1" x14ac:dyDescent="0.2"/>
    <row r="795407" hidden="1" x14ac:dyDescent="0.2"/>
    <row r="795408" hidden="1" x14ac:dyDescent="0.2"/>
    <row r="795409" hidden="1" x14ac:dyDescent="0.2"/>
    <row r="795410" hidden="1" x14ac:dyDescent="0.2"/>
    <row r="795411" hidden="1" x14ac:dyDescent="0.2"/>
    <row r="795412" hidden="1" x14ac:dyDescent="0.2"/>
    <row r="795413" hidden="1" x14ac:dyDescent="0.2"/>
    <row r="795414" hidden="1" x14ac:dyDescent="0.2"/>
    <row r="795415" hidden="1" x14ac:dyDescent="0.2"/>
    <row r="795416" hidden="1" x14ac:dyDescent="0.2"/>
    <row r="795417" hidden="1" x14ac:dyDescent="0.2"/>
    <row r="795418" hidden="1" x14ac:dyDescent="0.2"/>
    <row r="795419" hidden="1" x14ac:dyDescent="0.2"/>
    <row r="795420" hidden="1" x14ac:dyDescent="0.2"/>
    <row r="795421" hidden="1" x14ac:dyDescent="0.2"/>
    <row r="795422" hidden="1" x14ac:dyDescent="0.2"/>
    <row r="795423" hidden="1" x14ac:dyDescent="0.2"/>
    <row r="795424" hidden="1" x14ac:dyDescent="0.2"/>
    <row r="795425" hidden="1" x14ac:dyDescent="0.2"/>
    <row r="795426" hidden="1" x14ac:dyDescent="0.2"/>
    <row r="795427" hidden="1" x14ac:dyDescent="0.2"/>
    <row r="795428" hidden="1" x14ac:dyDescent="0.2"/>
    <row r="795429" hidden="1" x14ac:dyDescent="0.2"/>
    <row r="795430" hidden="1" x14ac:dyDescent="0.2"/>
    <row r="795431" hidden="1" x14ac:dyDescent="0.2"/>
    <row r="795432" hidden="1" x14ac:dyDescent="0.2"/>
    <row r="795433" hidden="1" x14ac:dyDescent="0.2"/>
    <row r="795434" hidden="1" x14ac:dyDescent="0.2"/>
    <row r="795435" hidden="1" x14ac:dyDescent="0.2"/>
    <row r="795436" hidden="1" x14ac:dyDescent="0.2"/>
    <row r="795437" hidden="1" x14ac:dyDescent="0.2"/>
    <row r="795438" hidden="1" x14ac:dyDescent="0.2"/>
    <row r="795439" hidden="1" x14ac:dyDescent="0.2"/>
    <row r="795440" hidden="1" x14ac:dyDescent="0.2"/>
    <row r="795441" hidden="1" x14ac:dyDescent="0.2"/>
    <row r="795442" hidden="1" x14ac:dyDescent="0.2"/>
    <row r="795443" hidden="1" x14ac:dyDescent="0.2"/>
    <row r="795444" hidden="1" x14ac:dyDescent="0.2"/>
    <row r="795445" hidden="1" x14ac:dyDescent="0.2"/>
    <row r="795446" hidden="1" x14ac:dyDescent="0.2"/>
    <row r="795447" hidden="1" x14ac:dyDescent="0.2"/>
    <row r="795448" hidden="1" x14ac:dyDescent="0.2"/>
    <row r="795449" hidden="1" x14ac:dyDescent="0.2"/>
    <row r="795450" hidden="1" x14ac:dyDescent="0.2"/>
    <row r="795451" hidden="1" x14ac:dyDescent="0.2"/>
    <row r="795452" hidden="1" x14ac:dyDescent="0.2"/>
    <row r="795453" hidden="1" x14ac:dyDescent="0.2"/>
    <row r="795454" hidden="1" x14ac:dyDescent="0.2"/>
    <row r="795455" hidden="1" x14ac:dyDescent="0.2"/>
    <row r="795456" hidden="1" x14ac:dyDescent="0.2"/>
    <row r="795457" hidden="1" x14ac:dyDescent="0.2"/>
    <row r="795458" hidden="1" x14ac:dyDescent="0.2"/>
    <row r="795459" hidden="1" x14ac:dyDescent="0.2"/>
    <row r="795460" hidden="1" x14ac:dyDescent="0.2"/>
    <row r="795461" hidden="1" x14ac:dyDescent="0.2"/>
    <row r="795462" hidden="1" x14ac:dyDescent="0.2"/>
    <row r="795463" hidden="1" x14ac:dyDescent="0.2"/>
    <row r="795464" hidden="1" x14ac:dyDescent="0.2"/>
    <row r="795465" hidden="1" x14ac:dyDescent="0.2"/>
    <row r="795466" hidden="1" x14ac:dyDescent="0.2"/>
    <row r="795467" hidden="1" x14ac:dyDescent="0.2"/>
    <row r="795468" hidden="1" x14ac:dyDescent="0.2"/>
    <row r="795469" hidden="1" x14ac:dyDescent="0.2"/>
    <row r="795470" hidden="1" x14ac:dyDescent="0.2"/>
    <row r="795471" hidden="1" x14ac:dyDescent="0.2"/>
    <row r="795472" hidden="1" x14ac:dyDescent="0.2"/>
    <row r="795473" hidden="1" x14ac:dyDescent="0.2"/>
    <row r="795474" hidden="1" x14ac:dyDescent="0.2"/>
    <row r="795475" hidden="1" x14ac:dyDescent="0.2"/>
    <row r="795476" hidden="1" x14ac:dyDescent="0.2"/>
    <row r="795477" hidden="1" x14ac:dyDescent="0.2"/>
    <row r="795478" hidden="1" x14ac:dyDescent="0.2"/>
    <row r="795479" hidden="1" x14ac:dyDescent="0.2"/>
    <row r="795480" hidden="1" x14ac:dyDescent="0.2"/>
    <row r="795481" hidden="1" x14ac:dyDescent="0.2"/>
    <row r="795482" hidden="1" x14ac:dyDescent="0.2"/>
    <row r="795483" hidden="1" x14ac:dyDescent="0.2"/>
    <row r="795484" hidden="1" x14ac:dyDescent="0.2"/>
    <row r="795485" hidden="1" x14ac:dyDescent="0.2"/>
    <row r="795486" hidden="1" x14ac:dyDescent="0.2"/>
    <row r="795487" hidden="1" x14ac:dyDescent="0.2"/>
    <row r="795488" hidden="1" x14ac:dyDescent="0.2"/>
    <row r="795489" hidden="1" x14ac:dyDescent="0.2"/>
    <row r="795490" hidden="1" x14ac:dyDescent="0.2"/>
    <row r="795491" hidden="1" x14ac:dyDescent="0.2"/>
    <row r="795492" hidden="1" x14ac:dyDescent="0.2"/>
    <row r="795493" hidden="1" x14ac:dyDescent="0.2"/>
    <row r="795494" hidden="1" x14ac:dyDescent="0.2"/>
    <row r="795495" hidden="1" x14ac:dyDescent="0.2"/>
    <row r="795496" hidden="1" x14ac:dyDescent="0.2"/>
    <row r="795497" hidden="1" x14ac:dyDescent="0.2"/>
    <row r="795498" hidden="1" x14ac:dyDescent="0.2"/>
    <row r="795499" hidden="1" x14ac:dyDescent="0.2"/>
    <row r="795500" hidden="1" x14ac:dyDescent="0.2"/>
    <row r="795501" hidden="1" x14ac:dyDescent="0.2"/>
    <row r="795502" hidden="1" x14ac:dyDescent="0.2"/>
    <row r="795503" hidden="1" x14ac:dyDescent="0.2"/>
    <row r="795504" hidden="1" x14ac:dyDescent="0.2"/>
    <row r="795505" hidden="1" x14ac:dyDescent="0.2"/>
    <row r="795506" hidden="1" x14ac:dyDescent="0.2"/>
    <row r="795507" hidden="1" x14ac:dyDescent="0.2"/>
    <row r="795508" hidden="1" x14ac:dyDescent="0.2"/>
    <row r="795509" hidden="1" x14ac:dyDescent="0.2"/>
    <row r="795510" hidden="1" x14ac:dyDescent="0.2"/>
    <row r="795511" hidden="1" x14ac:dyDescent="0.2"/>
    <row r="795512" hidden="1" x14ac:dyDescent="0.2"/>
    <row r="795513" hidden="1" x14ac:dyDescent="0.2"/>
    <row r="795514" hidden="1" x14ac:dyDescent="0.2"/>
    <row r="795515" hidden="1" x14ac:dyDescent="0.2"/>
    <row r="795516" hidden="1" x14ac:dyDescent="0.2"/>
    <row r="795517" hidden="1" x14ac:dyDescent="0.2"/>
    <row r="795518" hidden="1" x14ac:dyDescent="0.2"/>
    <row r="795519" hidden="1" x14ac:dyDescent="0.2"/>
    <row r="795520" hidden="1" x14ac:dyDescent="0.2"/>
    <row r="795521" hidden="1" x14ac:dyDescent="0.2"/>
    <row r="795522" hidden="1" x14ac:dyDescent="0.2"/>
    <row r="795523" hidden="1" x14ac:dyDescent="0.2"/>
    <row r="795524" hidden="1" x14ac:dyDescent="0.2"/>
    <row r="795525" hidden="1" x14ac:dyDescent="0.2"/>
    <row r="795526" hidden="1" x14ac:dyDescent="0.2"/>
    <row r="795527" hidden="1" x14ac:dyDescent="0.2"/>
    <row r="795528" hidden="1" x14ac:dyDescent="0.2"/>
    <row r="795529" hidden="1" x14ac:dyDescent="0.2"/>
    <row r="795530" hidden="1" x14ac:dyDescent="0.2"/>
    <row r="795531" hidden="1" x14ac:dyDescent="0.2"/>
    <row r="795532" hidden="1" x14ac:dyDescent="0.2"/>
    <row r="795533" hidden="1" x14ac:dyDescent="0.2"/>
    <row r="795534" hidden="1" x14ac:dyDescent="0.2"/>
    <row r="795535" hidden="1" x14ac:dyDescent="0.2"/>
    <row r="795536" hidden="1" x14ac:dyDescent="0.2"/>
    <row r="795537" hidden="1" x14ac:dyDescent="0.2"/>
    <row r="795538" hidden="1" x14ac:dyDescent="0.2"/>
    <row r="795539" hidden="1" x14ac:dyDescent="0.2"/>
    <row r="795540" hidden="1" x14ac:dyDescent="0.2"/>
    <row r="795541" hidden="1" x14ac:dyDescent="0.2"/>
    <row r="795542" hidden="1" x14ac:dyDescent="0.2"/>
    <row r="795543" hidden="1" x14ac:dyDescent="0.2"/>
    <row r="795544" hidden="1" x14ac:dyDescent="0.2"/>
    <row r="795545" hidden="1" x14ac:dyDescent="0.2"/>
    <row r="795546" hidden="1" x14ac:dyDescent="0.2"/>
    <row r="795547" hidden="1" x14ac:dyDescent="0.2"/>
    <row r="795548" hidden="1" x14ac:dyDescent="0.2"/>
    <row r="795549" hidden="1" x14ac:dyDescent="0.2"/>
    <row r="795550" hidden="1" x14ac:dyDescent="0.2"/>
    <row r="795551" hidden="1" x14ac:dyDescent="0.2"/>
    <row r="795552" hidden="1" x14ac:dyDescent="0.2"/>
    <row r="795553" hidden="1" x14ac:dyDescent="0.2"/>
    <row r="795554" hidden="1" x14ac:dyDescent="0.2"/>
    <row r="795555" hidden="1" x14ac:dyDescent="0.2"/>
    <row r="795556" hidden="1" x14ac:dyDescent="0.2"/>
    <row r="795557" hidden="1" x14ac:dyDescent="0.2"/>
    <row r="795558" hidden="1" x14ac:dyDescent="0.2"/>
    <row r="795559" hidden="1" x14ac:dyDescent="0.2"/>
    <row r="795560" hidden="1" x14ac:dyDescent="0.2"/>
    <row r="795561" hidden="1" x14ac:dyDescent="0.2"/>
    <row r="795562" hidden="1" x14ac:dyDescent="0.2"/>
    <row r="795563" hidden="1" x14ac:dyDescent="0.2"/>
    <row r="795564" hidden="1" x14ac:dyDescent="0.2"/>
    <row r="795565" hidden="1" x14ac:dyDescent="0.2"/>
    <row r="795566" hidden="1" x14ac:dyDescent="0.2"/>
    <row r="795567" hidden="1" x14ac:dyDescent="0.2"/>
    <row r="795568" hidden="1" x14ac:dyDescent="0.2"/>
    <row r="795569" hidden="1" x14ac:dyDescent="0.2"/>
    <row r="795570" hidden="1" x14ac:dyDescent="0.2"/>
    <row r="795571" hidden="1" x14ac:dyDescent="0.2"/>
    <row r="795572" hidden="1" x14ac:dyDescent="0.2"/>
    <row r="795573" hidden="1" x14ac:dyDescent="0.2"/>
    <row r="795574" hidden="1" x14ac:dyDescent="0.2"/>
    <row r="795575" hidden="1" x14ac:dyDescent="0.2"/>
    <row r="795576" hidden="1" x14ac:dyDescent="0.2"/>
    <row r="795577" hidden="1" x14ac:dyDescent="0.2"/>
    <row r="795578" hidden="1" x14ac:dyDescent="0.2"/>
    <row r="795579" hidden="1" x14ac:dyDescent="0.2"/>
    <row r="795580" hidden="1" x14ac:dyDescent="0.2"/>
    <row r="795581" hidden="1" x14ac:dyDescent="0.2"/>
    <row r="795582" hidden="1" x14ac:dyDescent="0.2"/>
    <row r="795583" hidden="1" x14ac:dyDescent="0.2"/>
    <row r="795584" hidden="1" x14ac:dyDescent="0.2"/>
    <row r="795585" hidden="1" x14ac:dyDescent="0.2"/>
    <row r="795586" hidden="1" x14ac:dyDescent="0.2"/>
    <row r="795587" hidden="1" x14ac:dyDescent="0.2"/>
    <row r="795588" hidden="1" x14ac:dyDescent="0.2"/>
    <row r="795589" hidden="1" x14ac:dyDescent="0.2"/>
    <row r="795590" hidden="1" x14ac:dyDescent="0.2"/>
    <row r="795591" hidden="1" x14ac:dyDescent="0.2"/>
    <row r="795592" hidden="1" x14ac:dyDescent="0.2"/>
    <row r="795593" hidden="1" x14ac:dyDescent="0.2"/>
    <row r="795594" hidden="1" x14ac:dyDescent="0.2"/>
    <row r="795595" hidden="1" x14ac:dyDescent="0.2"/>
    <row r="795596" hidden="1" x14ac:dyDescent="0.2"/>
    <row r="795597" hidden="1" x14ac:dyDescent="0.2"/>
    <row r="795598" hidden="1" x14ac:dyDescent="0.2"/>
    <row r="795599" hidden="1" x14ac:dyDescent="0.2"/>
    <row r="795600" hidden="1" x14ac:dyDescent="0.2"/>
    <row r="795601" hidden="1" x14ac:dyDescent="0.2"/>
    <row r="795602" hidden="1" x14ac:dyDescent="0.2"/>
    <row r="795603" hidden="1" x14ac:dyDescent="0.2"/>
    <row r="795604" hidden="1" x14ac:dyDescent="0.2"/>
    <row r="795605" hidden="1" x14ac:dyDescent="0.2"/>
    <row r="795606" hidden="1" x14ac:dyDescent="0.2"/>
    <row r="795607" hidden="1" x14ac:dyDescent="0.2"/>
    <row r="795608" hidden="1" x14ac:dyDescent="0.2"/>
    <row r="795609" hidden="1" x14ac:dyDescent="0.2"/>
    <row r="795610" hidden="1" x14ac:dyDescent="0.2"/>
    <row r="795611" hidden="1" x14ac:dyDescent="0.2"/>
    <row r="795612" hidden="1" x14ac:dyDescent="0.2"/>
    <row r="795613" hidden="1" x14ac:dyDescent="0.2"/>
    <row r="795614" hidden="1" x14ac:dyDescent="0.2"/>
    <row r="795615" hidden="1" x14ac:dyDescent="0.2"/>
    <row r="795616" hidden="1" x14ac:dyDescent="0.2"/>
    <row r="795617" hidden="1" x14ac:dyDescent="0.2"/>
    <row r="795618" hidden="1" x14ac:dyDescent="0.2"/>
    <row r="795619" hidden="1" x14ac:dyDescent="0.2"/>
    <row r="795620" hidden="1" x14ac:dyDescent="0.2"/>
    <row r="795621" hidden="1" x14ac:dyDescent="0.2"/>
    <row r="795622" hidden="1" x14ac:dyDescent="0.2"/>
    <row r="795623" hidden="1" x14ac:dyDescent="0.2"/>
    <row r="795624" hidden="1" x14ac:dyDescent="0.2"/>
    <row r="795625" hidden="1" x14ac:dyDescent="0.2"/>
    <row r="795626" hidden="1" x14ac:dyDescent="0.2"/>
    <row r="795627" hidden="1" x14ac:dyDescent="0.2"/>
    <row r="795628" hidden="1" x14ac:dyDescent="0.2"/>
    <row r="795629" hidden="1" x14ac:dyDescent="0.2"/>
    <row r="795630" hidden="1" x14ac:dyDescent="0.2"/>
    <row r="795631" hidden="1" x14ac:dyDescent="0.2"/>
    <row r="795632" hidden="1" x14ac:dyDescent="0.2"/>
    <row r="795633" hidden="1" x14ac:dyDescent="0.2"/>
    <row r="795634" hidden="1" x14ac:dyDescent="0.2"/>
    <row r="795635" hidden="1" x14ac:dyDescent="0.2"/>
    <row r="795636" hidden="1" x14ac:dyDescent="0.2"/>
    <row r="795637" hidden="1" x14ac:dyDescent="0.2"/>
    <row r="795638" hidden="1" x14ac:dyDescent="0.2"/>
    <row r="795639" hidden="1" x14ac:dyDescent="0.2"/>
    <row r="795640" hidden="1" x14ac:dyDescent="0.2"/>
    <row r="795641" hidden="1" x14ac:dyDescent="0.2"/>
    <row r="795642" hidden="1" x14ac:dyDescent="0.2"/>
    <row r="795643" hidden="1" x14ac:dyDescent="0.2"/>
    <row r="795644" hidden="1" x14ac:dyDescent="0.2"/>
    <row r="795645" hidden="1" x14ac:dyDescent="0.2"/>
    <row r="795646" hidden="1" x14ac:dyDescent="0.2"/>
    <row r="795647" hidden="1" x14ac:dyDescent="0.2"/>
    <row r="795648" hidden="1" x14ac:dyDescent="0.2"/>
    <row r="795649" hidden="1" x14ac:dyDescent="0.2"/>
    <row r="795650" hidden="1" x14ac:dyDescent="0.2"/>
    <row r="795651" hidden="1" x14ac:dyDescent="0.2"/>
    <row r="795652" hidden="1" x14ac:dyDescent="0.2"/>
    <row r="795653" hidden="1" x14ac:dyDescent="0.2"/>
    <row r="795654" hidden="1" x14ac:dyDescent="0.2"/>
    <row r="795655" hidden="1" x14ac:dyDescent="0.2"/>
    <row r="795656" hidden="1" x14ac:dyDescent="0.2"/>
    <row r="795657" hidden="1" x14ac:dyDescent="0.2"/>
    <row r="795658" hidden="1" x14ac:dyDescent="0.2"/>
    <row r="795659" hidden="1" x14ac:dyDescent="0.2"/>
    <row r="795660" hidden="1" x14ac:dyDescent="0.2"/>
    <row r="795661" hidden="1" x14ac:dyDescent="0.2"/>
    <row r="795662" hidden="1" x14ac:dyDescent="0.2"/>
    <row r="795663" hidden="1" x14ac:dyDescent="0.2"/>
    <row r="795664" hidden="1" x14ac:dyDescent="0.2"/>
    <row r="795665" hidden="1" x14ac:dyDescent="0.2"/>
    <row r="795666" hidden="1" x14ac:dyDescent="0.2"/>
    <row r="795667" hidden="1" x14ac:dyDescent="0.2"/>
    <row r="795668" hidden="1" x14ac:dyDescent="0.2"/>
    <row r="795669" hidden="1" x14ac:dyDescent="0.2"/>
    <row r="795670" hidden="1" x14ac:dyDescent="0.2"/>
    <row r="795671" hidden="1" x14ac:dyDescent="0.2"/>
    <row r="795672" hidden="1" x14ac:dyDescent="0.2"/>
    <row r="795673" hidden="1" x14ac:dyDescent="0.2"/>
    <row r="795674" hidden="1" x14ac:dyDescent="0.2"/>
    <row r="795675" hidden="1" x14ac:dyDescent="0.2"/>
    <row r="795676" hidden="1" x14ac:dyDescent="0.2"/>
    <row r="795677" hidden="1" x14ac:dyDescent="0.2"/>
    <row r="795678" hidden="1" x14ac:dyDescent="0.2"/>
    <row r="795679" hidden="1" x14ac:dyDescent="0.2"/>
    <row r="795680" hidden="1" x14ac:dyDescent="0.2"/>
    <row r="795681" hidden="1" x14ac:dyDescent="0.2"/>
    <row r="795682" hidden="1" x14ac:dyDescent="0.2"/>
    <row r="795683" hidden="1" x14ac:dyDescent="0.2"/>
    <row r="795684" hidden="1" x14ac:dyDescent="0.2"/>
    <row r="795685" hidden="1" x14ac:dyDescent="0.2"/>
    <row r="795686" hidden="1" x14ac:dyDescent="0.2"/>
    <row r="795687" hidden="1" x14ac:dyDescent="0.2"/>
    <row r="795688" hidden="1" x14ac:dyDescent="0.2"/>
    <row r="795689" hidden="1" x14ac:dyDescent="0.2"/>
    <row r="795690" hidden="1" x14ac:dyDescent="0.2"/>
    <row r="795691" hidden="1" x14ac:dyDescent="0.2"/>
    <row r="795692" hidden="1" x14ac:dyDescent="0.2"/>
    <row r="795693" hidden="1" x14ac:dyDescent="0.2"/>
    <row r="795694" hidden="1" x14ac:dyDescent="0.2"/>
    <row r="795695" hidden="1" x14ac:dyDescent="0.2"/>
    <row r="795696" hidden="1" x14ac:dyDescent="0.2"/>
    <row r="795697" hidden="1" x14ac:dyDescent="0.2"/>
    <row r="795698" hidden="1" x14ac:dyDescent="0.2"/>
    <row r="795699" hidden="1" x14ac:dyDescent="0.2"/>
    <row r="795700" hidden="1" x14ac:dyDescent="0.2"/>
    <row r="795701" hidden="1" x14ac:dyDescent="0.2"/>
    <row r="795702" hidden="1" x14ac:dyDescent="0.2"/>
    <row r="795703" hidden="1" x14ac:dyDescent="0.2"/>
    <row r="795704" hidden="1" x14ac:dyDescent="0.2"/>
    <row r="795705" hidden="1" x14ac:dyDescent="0.2"/>
    <row r="795706" hidden="1" x14ac:dyDescent="0.2"/>
    <row r="795707" hidden="1" x14ac:dyDescent="0.2"/>
    <row r="795708" hidden="1" x14ac:dyDescent="0.2"/>
    <row r="795709" hidden="1" x14ac:dyDescent="0.2"/>
    <row r="795710" hidden="1" x14ac:dyDescent="0.2"/>
    <row r="795711" hidden="1" x14ac:dyDescent="0.2"/>
    <row r="795712" hidden="1" x14ac:dyDescent="0.2"/>
    <row r="795713" hidden="1" x14ac:dyDescent="0.2"/>
    <row r="795714" hidden="1" x14ac:dyDescent="0.2"/>
    <row r="795715" hidden="1" x14ac:dyDescent="0.2"/>
    <row r="795716" hidden="1" x14ac:dyDescent="0.2"/>
    <row r="795717" hidden="1" x14ac:dyDescent="0.2"/>
    <row r="795718" hidden="1" x14ac:dyDescent="0.2"/>
    <row r="795719" hidden="1" x14ac:dyDescent="0.2"/>
    <row r="795720" hidden="1" x14ac:dyDescent="0.2"/>
    <row r="795721" hidden="1" x14ac:dyDescent="0.2"/>
    <row r="795722" hidden="1" x14ac:dyDescent="0.2"/>
    <row r="795723" hidden="1" x14ac:dyDescent="0.2"/>
    <row r="795724" hidden="1" x14ac:dyDescent="0.2"/>
    <row r="795725" hidden="1" x14ac:dyDescent="0.2"/>
    <row r="795726" hidden="1" x14ac:dyDescent="0.2"/>
    <row r="795727" hidden="1" x14ac:dyDescent="0.2"/>
    <row r="795728" hidden="1" x14ac:dyDescent="0.2"/>
    <row r="795729" hidden="1" x14ac:dyDescent="0.2"/>
    <row r="795730" hidden="1" x14ac:dyDescent="0.2"/>
    <row r="795731" hidden="1" x14ac:dyDescent="0.2"/>
    <row r="795732" hidden="1" x14ac:dyDescent="0.2"/>
    <row r="795733" hidden="1" x14ac:dyDescent="0.2"/>
    <row r="795734" hidden="1" x14ac:dyDescent="0.2"/>
    <row r="795735" hidden="1" x14ac:dyDescent="0.2"/>
    <row r="795736" hidden="1" x14ac:dyDescent="0.2"/>
    <row r="795737" hidden="1" x14ac:dyDescent="0.2"/>
    <row r="795738" hidden="1" x14ac:dyDescent="0.2"/>
    <row r="795739" hidden="1" x14ac:dyDescent="0.2"/>
    <row r="795740" hidden="1" x14ac:dyDescent="0.2"/>
    <row r="795741" hidden="1" x14ac:dyDescent="0.2"/>
    <row r="795742" hidden="1" x14ac:dyDescent="0.2"/>
    <row r="795743" hidden="1" x14ac:dyDescent="0.2"/>
    <row r="795744" hidden="1" x14ac:dyDescent="0.2"/>
    <row r="795745" hidden="1" x14ac:dyDescent="0.2"/>
    <row r="795746" hidden="1" x14ac:dyDescent="0.2"/>
    <row r="795747" hidden="1" x14ac:dyDescent="0.2"/>
    <row r="795748" hidden="1" x14ac:dyDescent="0.2"/>
    <row r="795749" hidden="1" x14ac:dyDescent="0.2"/>
    <row r="795750" hidden="1" x14ac:dyDescent="0.2"/>
    <row r="795751" hidden="1" x14ac:dyDescent="0.2"/>
    <row r="795752" hidden="1" x14ac:dyDescent="0.2"/>
    <row r="795753" hidden="1" x14ac:dyDescent="0.2"/>
    <row r="795754" hidden="1" x14ac:dyDescent="0.2"/>
    <row r="795755" hidden="1" x14ac:dyDescent="0.2"/>
    <row r="795756" hidden="1" x14ac:dyDescent="0.2"/>
    <row r="795757" hidden="1" x14ac:dyDescent="0.2"/>
    <row r="795758" hidden="1" x14ac:dyDescent="0.2"/>
    <row r="795759" hidden="1" x14ac:dyDescent="0.2"/>
    <row r="795760" hidden="1" x14ac:dyDescent="0.2"/>
    <row r="795761" hidden="1" x14ac:dyDescent="0.2"/>
    <row r="795762" hidden="1" x14ac:dyDescent="0.2"/>
    <row r="795763" hidden="1" x14ac:dyDescent="0.2"/>
    <row r="795764" hidden="1" x14ac:dyDescent="0.2"/>
    <row r="795765" hidden="1" x14ac:dyDescent="0.2"/>
    <row r="795766" hidden="1" x14ac:dyDescent="0.2"/>
    <row r="795767" hidden="1" x14ac:dyDescent="0.2"/>
    <row r="795768" hidden="1" x14ac:dyDescent="0.2"/>
    <row r="795769" hidden="1" x14ac:dyDescent="0.2"/>
    <row r="795770" hidden="1" x14ac:dyDescent="0.2"/>
    <row r="795771" hidden="1" x14ac:dyDescent="0.2"/>
    <row r="795772" hidden="1" x14ac:dyDescent="0.2"/>
    <row r="795773" hidden="1" x14ac:dyDescent="0.2"/>
    <row r="795774" hidden="1" x14ac:dyDescent="0.2"/>
    <row r="795775" hidden="1" x14ac:dyDescent="0.2"/>
    <row r="795776" hidden="1" x14ac:dyDescent="0.2"/>
    <row r="795777" hidden="1" x14ac:dyDescent="0.2"/>
    <row r="795778" hidden="1" x14ac:dyDescent="0.2"/>
    <row r="795779" hidden="1" x14ac:dyDescent="0.2"/>
    <row r="795780" hidden="1" x14ac:dyDescent="0.2"/>
    <row r="795781" hidden="1" x14ac:dyDescent="0.2"/>
    <row r="795782" hidden="1" x14ac:dyDescent="0.2"/>
    <row r="795783" hidden="1" x14ac:dyDescent="0.2"/>
    <row r="795784" hidden="1" x14ac:dyDescent="0.2"/>
    <row r="795785" hidden="1" x14ac:dyDescent="0.2"/>
    <row r="795786" hidden="1" x14ac:dyDescent="0.2"/>
    <row r="795787" hidden="1" x14ac:dyDescent="0.2"/>
    <row r="795788" hidden="1" x14ac:dyDescent="0.2"/>
    <row r="795789" hidden="1" x14ac:dyDescent="0.2"/>
    <row r="795790" hidden="1" x14ac:dyDescent="0.2"/>
    <row r="795791" hidden="1" x14ac:dyDescent="0.2"/>
    <row r="795792" hidden="1" x14ac:dyDescent="0.2"/>
    <row r="795793" hidden="1" x14ac:dyDescent="0.2"/>
    <row r="795794" hidden="1" x14ac:dyDescent="0.2"/>
    <row r="795795" hidden="1" x14ac:dyDescent="0.2"/>
    <row r="795796" hidden="1" x14ac:dyDescent="0.2"/>
    <row r="795797" hidden="1" x14ac:dyDescent="0.2"/>
    <row r="795798" hidden="1" x14ac:dyDescent="0.2"/>
    <row r="795799" hidden="1" x14ac:dyDescent="0.2"/>
    <row r="795800" hidden="1" x14ac:dyDescent="0.2"/>
    <row r="795801" hidden="1" x14ac:dyDescent="0.2"/>
    <row r="795802" hidden="1" x14ac:dyDescent="0.2"/>
    <row r="795803" hidden="1" x14ac:dyDescent="0.2"/>
    <row r="795804" hidden="1" x14ac:dyDescent="0.2"/>
    <row r="795805" hidden="1" x14ac:dyDescent="0.2"/>
    <row r="795806" hidden="1" x14ac:dyDescent="0.2"/>
    <row r="795807" hidden="1" x14ac:dyDescent="0.2"/>
    <row r="795808" hidden="1" x14ac:dyDescent="0.2"/>
    <row r="795809" hidden="1" x14ac:dyDescent="0.2"/>
    <row r="795810" hidden="1" x14ac:dyDescent="0.2"/>
    <row r="795811" hidden="1" x14ac:dyDescent="0.2"/>
    <row r="795812" hidden="1" x14ac:dyDescent="0.2"/>
    <row r="795813" hidden="1" x14ac:dyDescent="0.2"/>
    <row r="795814" hidden="1" x14ac:dyDescent="0.2"/>
    <row r="795815" hidden="1" x14ac:dyDescent="0.2"/>
    <row r="795816" hidden="1" x14ac:dyDescent="0.2"/>
    <row r="795817" hidden="1" x14ac:dyDescent="0.2"/>
    <row r="795818" hidden="1" x14ac:dyDescent="0.2"/>
    <row r="795819" hidden="1" x14ac:dyDescent="0.2"/>
    <row r="795820" hidden="1" x14ac:dyDescent="0.2"/>
    <row r="795821" hidden="1" x14ac:dyDescent="0.2"/>
    <row r="795822" hidden="1" x14ac:dyDescent="0.2"/>
    <row r="795823" hidden="1" x14ac:dyDescent="0.2"/>
    <row r="795824" hidden="1" x14ac:dyDescent="0.2"/>
    <row r="795825" hidden="1" x14ac:dyDescent="0.2"/>
    <row r="795826" hidden="1" x14ac:dyDescent="0.2"/>
    <row r="795827" hidden="1" x14ac:dyDescent="0.2"/>
    <row r="795828" hidden="1" x14ac:dyDescent="0.2"/>
    <row r="795829" hidden="1" x14ac:dyDescent="0.2"/>
    <row r="795830" hidden="1" x14ac:dyDescent="0.2"/>
    <row r="795831" hidden="1" x14ac:dyDescent="0.2"/>
    <row r="795832" hidden="1" x14ac:dyDescent="0.2"/>
    <row r="795833" hidden="1" x14ac:dyDescent="0.2"/>
    <row r="795834" hidden="1" x14ac:dyDescent="0.2"/>
    <row r="795835" hidden="1" x14ac:dyDescent="0.2"/>
    <row r="795836" hidden="1" x14ac:dyDescent="0.2"/>
    <row r="795837" hidden="1" x14ac:dyDescent="0.2"/>
    <row r="795838" hidden="1" x14ac:dyDescent="0.2"/>
    <row r="795839" hidden="1" x14ac:dyDescent="0.2"/>
    <row r="795840" hidden="1" x14ac:dyDescent="0.2"/>
    <row r="795841" hidden="1" x14ac:dyDescent="0.2"/>
    <row r="795842" hidden="1" x14ac:dyDescent="0.2"/>
    <row r="795843" hidden="1" x14ac:dyDescent="0.2"/>
    <row r="795844" hidden="1" x14ac:dyDescent="0.2"/>
    <row r="795845" hidden="1" x14ac:dyDescent="0.2"/>
    <row r="795846" hidden="1" x14ac:dyDescent="0.2"/>
    <row r="795847" hidden="1" x14ac:dyDescent="0.2"/>
    <row r="795848" hidden="1" x14ac:dyDescent="0.2"/>
    <row r="795849" hidden="1" x14ac:dyDescent="0.2"/>
    <row r="795850" hidden="1" x14ac:dyDescent="0.2"/>
    <row r="795851" hidden="1" x14ac:dyDescent="0.2"/>
    <row r="795852" hidden="1" x14ac:dyDescent="0.2"/>
    <row r="795853" hidden="1" x14ac:dyDescent="0.2"/>
    <row r="795854" hidden="1" x14ac:dyDescent="0.2"/>
    <row r="795855" hidden="1" x14ac:dyDescent="0.2"/>
    <row r="795856" hidden="1" x14ac:dyDescent="0.2"/>
    <row r="795857" hidden="1" x14ac:dyDescent="0.2"/>
    <row r="795858" hidden="1" x14ac:dyDescent="0.2"/>
    <row r="795859" hidden="1" x14ac:dyDescent="0.2"/>
    <row r="795860" hidden="1" x14ac:dyDescent="0.2"/>
    <row r="795861" hidden="1" x14ac:dyDescent="0.2"/>
    <row r="795862" hidden="1" x14ac:dyDescent="0.2"/>
    <row r="795863" hidden="1" x14ac:dyDescent="0.2"/>
    <row r="795864" hidden="1" x14ac:dyDescent="0.2"/>
    <row r="795865" hidden="1" x14ac:dyDescent="0.2"/>
    <row r="795866" hidden="1" x14ac:dyDescent="0.2"/>
    <row r="795867" hidden="1" x14ac:dyDescent="0.2"/>
    <row r="795868" hidden="1" x14ac:dyDescent="0.2"/>
    <row r="795869" hidden="1" x14ac:dyDescent="0.2"/>
    <row r="795870" hidden="1" x14ac:dyDescent="0.2"/>
    <row r="795871" hidden="1" x14ac:dyDescent="0.2"/>
    <row r="795872" hidden="1" x14ac:dyDescent="0.2"/>
    <row r="795873" hidden="1" x14ac:dyDescent="0.2"/>
    <row r="795874" hidden="1" x14ac:dyDescent="0.2"/>
    <row r="795875" hidden="1" x14ac:dyDescent="0.2"/>
    <row r="795876" hidden="1" x14ac:dyDescent="0.2"/>
    <row r="795877" hidden="1" x14ac:dyDescent="0.2"/>
    <row r="795878" hidden="1" x14ac:dyDescent="0.2"/>
    <row r="795879" hidden="1" x14ac:dyDescent="0.2"/>
    <row r="795880" hidden="1" x14ac:dyDescent="0.2"/>
    <row r="795881" hidden="1" x14ac:dyDescent="0.2"/>
    <row r="795882" hidden="1" x14ac:dyDescent="0.2"/>
    <row r="795883" hidden="1" x14ac:dyDescent="0.2"/>
    <row r="795884" hidden="1" x14ac:dyDescent="0.2"/>
    <row r="795885" hidden="1" x14ac:dyDescent="0.2"/>
    <row r="795886" hidden="1" x14ac:dyDescent="0.2"/>
    <row r="795887" hidden="1" x14ac:dyDescent="0.2"/>
    <row r="795888" hidden="1" x14ac:dyDescent="0.2"/>
    <row r="795889" hidden="1" x14ac:dyDescent="0.2"/>
    <row r="795890" hidden="1" x14ac:dyDescent="0.2"/>
    <row r="795891" hidden="1" x14ac:dyDescent="0.2"/>
    <row r="795892" hidden="1" x14ac:dyDescent="0.2"/>
    <row r="795893" hidden="1" x14ac:dyDescent="0.2"/>
    <row r="795894" hidden="1" x14ac:dyDescent="0.2"/>
    <row r="795895" hidden="1" x14ac:dyDescent="0.2"/>
    <row r="795896" hidden="1" x14ac:dyDescent="0.2"/>
    <row r="795897" hidden="1" x14ac:dyDescent="0.2"/>
    <row r="795898" hidden="1" x14ac:dyDescent="0.2"/>
    <row r="795899" hidden="1" x14ac:dyDescent="0.2"/>
    <row r="795900" hidden="1" x14ac:dyDescent="0.2"/>
    <row r="795901" hidden="1" x14ac:dyDescent="0.2"/>
    <row r="795902" hidden="1" x14ac:dyDescent="0.2"/>
    <row r="795903" hidden="1" x14ac:dyDescent="0.2"/>
    <row r="795904" hidden="1" x14ac:dyDescent="0.2"/>
    <row r="795905" hidden="1" x14ac:dyDescent="0.2"/>
    <row r="795906" hidden="1" x14ac:dyDescent="0.2"/>
    <row r="795907" hidden="1" x14ac:dyDescent="0.2"/>
    <row r="795908" hidden="1" x14ac:dyDescent="0.2"/>
    <row r="795909" hidden="1" x14ac:dyDescent="0.2"/>
    <row r="795910" hidden="1" x14ac:dyDescent="0.2"/>
    <row r="795911" hidden="1" x14ac:dyDescent="0.2"/>
    <row r="795912" hidden="1" x14ac:dyDescent="0.2"/>
    <row r="795913" hidden="1" x14ac:dyDescent="0.2"/>
    <row r="795914" hidden="1" x14ac:dyDescent="0.2"/>
    <row r="795915" hidden="1" x14ac:dyDescent="0.2"/>
    <row r="795916" hidden="1" x14ac:dyDescent="0.2"/>
    <row r="795917" hidden="1" x14ac:dyDescent="0.2"/>
    <row r="795918" hidden="1" x14ac:dyDescent="0.2"/>
    <row r="795919" hidden="1" x14ac:dyDescent="0.2"/>
    <row r="795920" hidden="1" x14ac:dyDescent="0.2"/>
    <row r="795921" hidden="1" x14ac:dyDescent="0.2"/>
    <row r="795922" hidden="1" x14ac:dyDescent="0.2"/>
    <row r="795923" hidden="1" x14ac:dyDescent="0.2"/>
    <row r="795924" hidden="1" x14ac:dyDescent="0.2"/>
    <row r="795925" hidden="1" x14ac:dyDescent="0.2"/>
    <row r="795926" hidden="1" x14ac:dyDescent="0.2"/>
    <row r="795927" hidden="1" x14ac:dyDescent="0.2"/>
    <row r="795928" hidden="1" x14ac:dyDescent="0.2"/>
    <row r="795929" hidden="1" x14ac:dyDescent="0.2"/>
    <row r="795930" hidden="1" x14ac:dyDescent="0.2"/>
    <row r="795931" hidden="1" x14ac:dyDescent="0.2"/>
    <row r="795932" hidden="1" x14ac:dyDescent="0.2"/>
    <row r="795933" hidden="1" x14ac:dyDescent="0.2"/>
    <row r="795934" hidden="1" x14ac:dyDescent="0.2"/>
    <row r="795935" hidden="1" x14ac:dyDescent="0.2"/>
    <row r="795936" hidden="1" x14ac:dyDescent="0.2"/>
    <row r="795937" hidden="1" x14ac:dyDescent="0.2"/>
    <row r="795938" hidden="1" x14ac:dyDescent="0.2"/>
    <row r="795939" hidden="1" x14ac:dyDescent="0.2"/>
    <row r="795940" hidden="1" x14ac:dyDescent="0.2"/>
    <row r="795941" hidden="1" x14ac:dyDescent="0.2"/>
    <row r="795942" hidden="1" x14ac:dyDescent="0.2"/>
    <row r="795943" hidden="1" x14ac:dyDescent="0.2"/>
    <row r="795944" hidden="1" x14ac:dyDescent="0.2"/>
    <row r="795945" hidden="1" x14ac:dyDescent="0.2"/>
    <row r="795946" hidden="1" x14ac:dyDescent="0.2"/>
    <row r="795947" hidden="1" x14ac:dyDescent="0.2"/>
    <row r="795948" hidden="1" x14ac:dyDescent="0.2"/>
    <row r="795949" hidden="1" x14ac:dyDescent="0.2"/>
    <row r="795950" hidden="1" x14ac:dyDescent="0.2"/>
    <row r="795951" hidden="1" x14ac:dyDescent="0.2"/>
    <row r="795952" hidden="1" x14ac:dyDescent="0.2"/>
    <row r="795953" hidden="1" x14ac:dyDescent="0.2"/>
    <row r="795954" hidden="1" x14ac:dyDescent="0.2"/>
    <row r="795955" hidden="1" x14ac:dyDescent="0.2"/>
    <row r="795956" hidden="1" x14ac:dyDescent="0.2"/>
    <row r="795957" hidden="1" x14ac:dyDescent="0.2"/>
    <row r="795958" hidden="1" x14ac:dyDescent="0.2"/>
    <row r="795959" hidden="1" x14ac:dyDescent="0.2"/>
    <row r="795960" hidden="1" x14ac:dyDescent="0.2"/>
    <row r="795961" hidden="1" x14ac:dyDescent="0.2"/>
    <row r="795962" hidden="1" x14ac:dyDescent="0.2"/>
    <row r="795963" hidden="1" x14ac:dyDescent="0.2"/>
    <row r="795964" hidden="1" x14ac:dyDescent="0.2"/>
    <row r="795965" hidden="1" x14ac:dyDescent="0.2"/>
    <row r="795966" hidden="1" x14ac:dyDescent="0.2"/>
    <row r="795967" hidden="1" x14ac:dyDescent="0.2"/>
    <row r="795968" hidden="1" x14ac:dyDescent="0.2"/>
    <row r="795969" hidden="1" x14ac:dyDescent="0.2"/>
    <row r="795970" hidden="1" x14ac:dyDescent="0.2"/>
    <row r="795971" hidden="1" x14ac:dyDescent="0.2"/>
    <row r="795972" hidden="1" x14ac:dyDescent="0.2"/>
    <row r="795973" hidden="1" x14ac:dyDescent="0.2"/>
    <row r="795974" hidden="1" x14ac:dyDescent="0.2"/>
    <row r="795975" hidden="1" x14ac:dyDescent="0.2"/>
    <row r="795976" hidden="1" x14ac:dyDescent="0.2"/>
    <row r="795977" hidden="1" x14ac:dyDescent="0.2"/>
    <row r="795978" hidden="1" x14ac:dyDescent="0.2"/>
    <row r="795979" hidden="1" x14ac:dyDescent="0.2"/>
    <row r="795980" hidden="1" x14ac:dyDescent="0.2"/>
    <row r="795981" hidden="1" x14ac:dyDescent="0.2"/>
    <row r="795982" hidden="1" x14ac:dyDescent="0.2"/>
    <row r="795983" hidden="1" x14ac:dyDescent="0.2"/>
    <row r="795984" hidden="1" x14ac:dyDescent="0.2"/>
    <row r="795985" hidden="1" x14ac:dyDescent="0.2"/>
    <row r="795986" hidden="1" x14ac:dyDescent="0.2"/>
    <row r="795987" hidden="1" x14ac:dyDescent="0.2"/>
    <row r="795988" hidden="1" x14ac:dyDescent="0.2"/>
    <row r="795989" hidden="1" x14ac:dyDescent="0.2"/>
    <row r="795990" hidden="1" x14ac:dyDescent="0.2"/>
    <row r="795991" hidden="1" x14ac:dyDescent="0.2"/>
    <row r="795992" hidden="1" x14ac:dyDescent="0.2"/>
    <row r="795993" hidden="1" x14ac:dyDescent="0.2"/>
    <row r="795994" hidden="1" x14ac:dyDescent="0.2"/>
    <row r="795995" hidden="1" x14ac:dyDescent="0.2"/>
    <row r="795996" hidden="1" x14ac:dyDescent="0.2"/>
    <row r="795997" hidden="1" x14ac:dyDescent="0.2"/>
    <row r="795998" hidden="1" x14ac:dyDescent="0.2"/>
    <row r="795999" hidden="1" x14ac:dyDescent="0.2"/>
    <row r="796000" hidden="1" x14ac:dyDescent="0.2"/>
    <row r="796001" hidden="1" x14ac:dyDescent="0.2"/>
    <row r="796002" hidden="1" x14ac:dyDescent="0.2"/>
    <row r="796003" hidden="1" x14ac:dyDescent="0.2"/>
    <row r="796004" hidden="1" x14ac:dyDescent="0.2"/>
    <row r="796005" hidden="1" x14ac:dyDescent="0.2"/>
    <row r="796006" hidden="1" x14ac:dyDescent="0.2"/>
    <row r="796007" hidden="1" x14ac:dyDescent="0.2"/>
    <row r="796008" hidden="1" x14ac:dyDescent="0.2"/>
    <row r="796009" hidden="1" x14ac:dyDescent="0.2"/>
    <row r="796010" hidden="1" x14ac:dyDescent="0.2"/>
    <row r="796011" hidden="1" x14ac:dyDescent="0.2"/>
    <row r="796012" hidden="1" x14ac:dyDescent="0.2"/>
    <row r="796013" hidden="1" x14ac:dyDescent="0.2"/>
    <row r="796014" hidden="1" x14ac:dyDescent="0.2"/>
    <row r="796015" hidden="1" x14ac:dyDescent="0.2"/>
    <row r="796016" hidden="1" x14ac:dyDescent="0.2"/>
    <row r="796017" hidden="1" x14ac:dyDescent="0.2"/>
    <row r="796018" hidden="1" x14ac:dyDescent="0.2"/>
    <row r="796019" hidden="1" x14ac:dyDescent="0.2"/>
    <row r="796020" hidden="1" x14ac:dyDescent="0.2"/>
    <row r="796021" hidden="1" x14ac:dyDescent="0.2"/>
    <row r="796022" hidden="1" x14ac:dyDescent="0.2"/>
    <row r="796023" hidden="1" x14ac:dyDescent="0.2"/>
    <row r="796024" hidden="1" x14ac:dyDescent="0.2"/>
    <row r="796025" hidden="1" x14ac:dyDescent="0.2"/>
    <row r="796026" hidden="1" x14ac:dyDescent="0.2"/>
    <row r="796027" hidden="1" x14ac:dyDescent="0.2"/>
    <row r="796028" hidden="1" x14ac:dyDescent="0.2"/>
    <row r="796029" hidden="1" x14ac:dyDescent="0.2"/>
    <row r="796030" hidden="1" x14ac:dyDescent="0.2"/>
    <row r="796031" hidden="1" x14ac:dyDescent="0.2"/>
    <row r="796032" hidden="1" x14ac:dyDescent="0.2"/>
    <row r="796033" hidden="1" x14ac:dyDescent="0.2"/>
    <row r="796034" hidden="1" x14ac:dyDescent="0.2"/>
    <row r="796035" hidden="1" x14ac:dyDescent="0.2"/>
    <row r="796036" hidden="1" x14ac:dyDescent="0.2"/>
    <row r="796037" hidden="1" x14ac:dyDescent="0.2"/>
    <row r="796038" hidden="1" x14ac:dyDescent="0.2"/>
    <row r="796039" hidden="1" x14ac:dyDescent="0.2"/>
    <row r="796040" hidden="1" x14ac:dyDescent="0.2"/>
    <row r="796041" hidden="1" x14ac:dyDescent="0.2"/>
    <row r="796042" hidden="1" x14ac:dyDescent="0.2"/>
    <row r="796043" hidden="1" x14ac:dyDescent="0.2"/>
    <row r="796044" hidden="1" x14ac:dyDescent="0.2"/>
    <row r="796045" hidden="1" x14ac:dyDescent="0.2"/>
    <row r="796046" hidden="1" x14ac:dyDescent="0.2"/>
    <row r="796047" hidden="1" x14ac:dyDescent="0.2"/>
    <row r="796048" hidden="1" x14ac:dyDescent="0.2"/>
    <row r="796049" hidden="1" x14ac:dyDescent="0.2"/>
    <row r="796050" hidden="1" x14ac:dyDescent="0.2"/>
    <row r="796051" hidden="1" x14ac:dyDescent="0.2"/>
    <row r="796052" hidden="1" x14ac:dyDescent="0.2"/>
    <row r="796053" hidden="1" x14ac:dyDescent="0.2"/>
    <row r="796054" hidden="1" x14ac:dyDescent="0.2"/>
    <row r="796055" hidden="1" x14ac:dyDescent="0.2"/>
    <row r="796056" hidden="1" x14ac:dyDescent="0.2"/>
    <row r="796057" hidden="1" x14ac:dyDescent="0.2"/>
    <row r="796058" hidden="1" x14ac:dyDescent="0.2"/>
    <row r="796059" hidden="1" x14ac:dyDescent="0.2"/>
    <row r="796060" hidden="1" x14ac:dyDescent="0.2"/>
    <row r="796061" hidden="1" x14ac:dyDescent="0.2"/>
    <row r="796062" hidden="1" x14ac:dyDescent="0.2"/>
    <row r="796063" hidden="1" x14ac:dyDescent="0.2"/>
    <row r="796064" hidden="1" x14ac:dyDescent="0.2"/>
    <row r="796065" hidden="1" x14ac:dyDescent="0.2"/>
    <row r="796066" hidden="1" x14ac:dyDescent="0.2"/>
    <row r="796067" hidden="1" x14ac:dyDescent="0.2"/>
    <row r="796068" hidden="1" x14ac:dyDescent="0.2"/>
    <row r="796069" hidden="1" x14ac:dyDescent="0.2"/>
    <row r="796070" hidden="1" x14ac:dyDescent="0.2"/>
    <row r="796071" hidden="1" x14ac:dyDescent="0.2"/>
    <row r="796072" hidden="1" x14ac:dyDescent="0.2"/>
    <row r="796073" hidden="1" x14ac:dyDescent="0.2"/>
    <row r="796074" hidden="1" x14ac:dyDescent="0.2"/>
    <row r="796075" hidden="1" x14ac:dyDescent="0.2"/>
    <row r="796076" hidden="1" x14ac:dyDescent="0.2"/>
    <row r="796077" hidden="1" x14ac:dyDescent="0.2"/>
    <row r="796078" hidden="1" x14ac:dyDescent="0.2"/>
    <row r="796079" hidden="1" x14ac:dyDescent="0.2"/>
    <row r="796080" hidden="1" x14ac:dyDescent="0.2"/>
    <row r="796081" hidden="1" x14ac:dyDescent="0.2"/>
    <row r="796082" hidden="1" x14ac:dyDescent="0.2"/>
    <row r="796083" hidden="1" x14ac:dyDescent="0.2"/>
    <row r="796084" hidden="1" x14ac:dyDescent="0.2"/>
    <row r="796085" hidden="1" x14ac:dyDescent="0.2"/>
    <row r="796086" hidden="1" x14ac:dyDescent="0.2"/>
    <row r="796087" hidden="1" x14ac:dyDescent="0.2"/>
    <row r="796088" hidden="1" x14ac:dyDescent="0.2"/>
    <row r="796089" hidden="1" x14ac:dyDescent="0.2"/>
    <row r="796090" hidden="1" x14ac:dyDescent="0.2"/>
    <row r="796091" hidden="1" x14ac:dyDescent="0.2"/>
    <row r="796092" hidden="1" x14ac:dyDescent="0.2"/>
    <row r="796093" hidden="1" x14ac:dyDescent="0.2"/>
    <row r="796094" hidden="1" x14ac:dyDescent="0.2"/>
    <row r="796095" hidden="1" x14ac:dyDescent="0.2"/>
    <row r="796096" hidden="1" x14ac:dyDescent="0.2"/>
    <row r="796097" hidden="1" x14ac:dyDescent="0.2"/>
    <row r="796098" hidden="1" x14ac:dyDescent="0.2"/>
    <row r="796099" hidden="1" x14ac:dyDescent="0.2"/>
    <row r="796100" hidden="1" x14ac:dyDescent="0.2"/>
    <row r="796101" hidden="1" x14ac:dyDescent="0.2"/>
    <row r="796102" hidden="1" x14ac:dyDescent="0.2"/>
    <row r="796103" hidden="1" x14ac:dyDescent="0.2"/>
    <row r="796104" hidden="1" x14ac:dyDescent="0.2"/>
    <row r="796105" hidden="1" x14ac:dyDescent="0.2"/>
    <row r="796106" hidden="1" x14ac:dyDescent="0.2"/>
    <row r="796107" hidden="1" x14ac:dyDescent="0.2"/>
    <row r="796108" hidden="1" x14ac:dyDescent="0.2"/>
    <row r="796109" hidden="1" x14ac:dyDescent="0.2"/>
    <row r="796110" hidden="1" x14ac:dyDescent="0.2"/>
    <row r="796111" hidden="1" x14ac:dyDescent="0.2"/>
    <row r="796112" hidden="1" x14ac:dyDescent="0.2"/>
    <row r="796113" hidden="1" x14ac:dyDescent="0.2"/>
    <row r="796114" hidden="1" x14ac:dyDescent="0.2"/>
    <row r="796115" hidden="1" x14ac:dyDescent="0.2"/>
    <row r="796116" hidden="1" x14ac:dyDescent="0.2"/>
    <row r="796117" hidden="1" x14ac:dyDescent="0.2"/>
    <row r="796118" hidden="1" x14ac:dyDescent="0.2"/>
    <row r="796119" hidden="1" x14ac:dyDescent="0.2"/>
    <row r="796120" hidden="1" x14ac:dyDescent="0.2"/>
    <row r="796121" hidden="1" x14ac:dyDescent="0.2"/>
    <row r="796122" hidden="1" x14ac:dyDescent="0.2"/>
    <row r="796123" hidden="1" x14ac:dyDescent="0.2"/>
    <row r="796124" hidden="1" x14ac:dyDescent="0.2"/>
    <row r="796125" hidden="1" x14ac:dyDescent="0.2"/>
    <row r="796126" hidden="1" x14ac:dyDescent="0.2"/>
    <row r="796127" hidden="1" x14ac:dyDescent="0.2"/>
    <row r="796128" hidden="1" x14ac:dyDescent="0.2"/>
    <row r="796129" hidden="1" x14ac:dyDescent="0.2"/>
    <row r="796130" hidden="1" x14ac:dyDescent="0.2"/>
    <row r="796131" hidden="1" x14ac:dyDescent="0.2"/>
    <row r="796132" hidden="1" x14ac:dyDescent="0.2"/>
    <row r="796133" hidden="1" x14ac:dyDescent="0.2"/>
    <row r="796134" hidden="1" x14ac:dyDescent="0.2"/>
    <row r="796135" hidden="1" x14ac:dyDescent="0.2"/>
    <row r="796136" hidden="1" x14ac:dyDescent="0.2"/>
    <row r="796137" hidden="1" x14ac:dyDescent="0.2"/>
    <row r="796138" hidden="1" x14ac:dyDescent="0.2"/>
    <row r="796139" hidden="1" x14ac:dyDescent="0.2"/>
    <row r="796140" hidden="1" x14ac:dyDescent="0.2"/>
    <row r="796141" hidden="1" x14ac:dyDescent="0.2"/>
    <row r="796142" hidden="1" x14ac:dyDescent="0.2"/>
    <row r="796143" hidden="1" x14ac:dyDescent="0.2"/>
    <row r="796144" hidden="1" x14ac:dyDescent="0.2"/>
    <row r="796145" hidden="1" x14ac:dyDescent="0.2"/>
    <row r="796146" hidden="1" x14ac:dyDescent="0.2"/>
    <row r="796147" hidden="1" x14ac:dyDescent="0.2"/>
    <row r="796148" hidden="1" x14ac:dyDescent="0.2"/>
    <row r="796149" hidden="1" x14ac:dyDescent="0.2"/>
    <row r="796150" hidden="1" x14ac:dyDescent="0.2"/>
    <row r="796151" hidden="1" x14ac:dyDescent="0.2"/>
    <row r="796152" hidden="1" x14ac:dyDescent="0.2"/>
    <row r="796153" hidden="1" x14ac:dyDescent="0.2"/>
    <row r="796154" hidden="1" x14ac:dyDescent="0.2"/>
    <row r="796155" hidden="1" x14ac:dyDescent="0.2"/>
    <row r="796156" hidden="1" x14ac:dyDescent="0.2"/>
    <row r="796157" hidden="1" x14ac:dyDescent="0.2"/>
    <row r="796158" hidden="1" x14ac:dyDescent="0.2"/>
    <row r="796159" hidden="1" x14ac:dyDescent="0.2"/>
    <row r="796160" hidden="1" x14ac:dyDescent="0.2"/>
    <row r="796161" hidden="1" x14ac:dyDescent="0.2"/>
    <row r="796162" hidden="1" x14ac:dyDescent="0.2"/>
    <row r="796163" hidden="1" x14ac:dyDescent="0.2"/>
    <row r="796164" hidden="1" x14ac:dyDescent="0.2"/>
    <row r="796165" hidden="1" x14ac:dyDescent="0.2"/>
    <row r="796166" hidden="1" x14ac:dyDescent="0.2"/>
    <row r="796167" hidden="1" x14ac:dyDescent="0.2"/>
    <row r="796168" hidden="1" x14ac:dyDescent="0.2"/>
    <row r="796169" hidden="1" x14ac:dyDescent="0.2"/>
    <row r="796170" hidden="1" x14ac:dyDescent="0.2"/>
    <row r="796171" hidden="1" x14ac:dyDescent="0.2"/>
    <row r="796172" hidden="1" x14ac:dyDescent="0.2"/>
    <row r="796173" hidden="1" x14ac:dyDescent="0.2"/>
    <row r="796174" hidden="1" x14ac:dyDescent="0.2"/>
    <row r="796175" hidden="1" x14ac:dyDescent="0.2"/>
    <row r="796176" hidden="1" x14ac:dyDescent="0.2"/>
    <row r="796177" hidden="1" x14ac:dyDescent="0.2"/>
    <row r="796178" hidden="1" x14ac:dyDescent="0.2"/>
    <row r="796179" hidden="1" x14ac:dyDescent="0.2"/>
    <row r="796180" hidden="1" x14ac:dyDescent="0.2"/>
    <row r="796181" hidden="1" x14ac:dyDescent="0.2"/>
    <row r="796182" hidden="1" x14ac:dyDescent="0.2"/>
    <row r="796183" hidden="1" x14ac:dyDescent="0.2"/>
    <row r="796184" hidden="1" x14ac:dyDescent="0.2"/>
    <row r="796185" hidden="1" x14ac:dyDescent="0.2"/>
    <row r="796186" hidden="1" x14ac:dyDescent="0.2"/>
    <row r="796187" hidden="1" x14ac:dyDescent="0.2"/>
    <row r="796188" hidden="1" x14ac:dyDescent="0.2"/>
    <row r="796189" hidden="1" x14ac:dyDescent="0.2"/>
    <row r="796190" hidden="1" x14ac:dyDescent="0.2"/>
    <row r="796191" hidden="1" x14ac:dyDescent="0.2"/>
    <row r="796192" hidden="1" x14ac:dyDescent="0.2"/>
    <row r="796193" hidden="1" x14ac:dyDescent="0.2"/>
    <row r="796194" hidden="1" x14ac:dyDescent="0.2"/>
    <row r="796195" hidden="1" x14ac:dyDescent="0.2"/>
    <row r="796196" hidden="1" x14ac:dyDescent="0.2"/>
    <row r="796197" hidden="1" x14ac:dyDescent="0.2"/>
    <row r="796198" hidden="1" x14ac:dyDescent="0.2"/>
    <row r="796199" hidden="1" x14ac:dyDescent="0.2"/>
    <row r="796200" hidden="1" x14ac:dyDescent="0.2"/>
    <row r="796201" hidden="1" x14ac:dyDescent="0.2"/>
    <row r="796202" hidden="1" x14ac:dyDescent="0.2"/>
    <row r="796203" hidden="1" x14ac:dyDescent="0.2"/>
    <row r="796204" hidden="1" x14ac:dyDescent="0.2"/>
    <row r="796205" hidden="1" x14ac:dyDescent="0.2"/>
    <row r="796206" hidden="1" x14ac:dyDescent="0.2"/>
    <row r="796207" hidden="1" x14ac:dyDescent="0.2"/>
    <row r="796208" hidden="1" x14ac:dyDescent="0.2"/>
    <row r="796209" hidden="1" x14ac:dyDescent="0.2"/>
    <row r="796210" hidden="1" x14ac:dyDescent="0.2"/>
    <row r="796211" hidden="1" x14ac:dyDescent="0.2"/>
    <row r="796212" hidden="1" x14ac:dyDescent="0.2"/>
    <row r="796213" hidden="1" x14ac:dyDescent="0.2"/>
    <row r="796214" hidden="1" x14ac:dyDescent="0.2"/>
    <row r="796215" hidden="1" x14ac:dyDescent="0.2"/>
    <row r="796216" hidden="1" x14ac:dyDescent="0.2"/>
    <row r="796217" hidden="1" x14ac:dyDescent="0.2"/>
    <row r="796218" hidden="1" x14ac:dyDescent="0.2"/>
    <row r="796219" hidden="1" x14ac:dyDescent="0.2"/>
    <row r="796220" hidden="1" x14ac:dyDescent="0.2"/>
    <row r="796221" hidden="1" x14ac:dyDescent="0.2"/>
    <row r="796222" hidden="1" x14ac:dyDescent="0.2"/>
    <row r="796223" hidden="1" x14ac:dyDescent="0.2"/>
    <row r="796224" hidden="1" x14ac:dyDescent="0.2"/>
    <row r="796225" hidden="1" x14ac:dyDescent="0.2"/>
    <row r="796226" hidden="1" x14ac:dyDescent="0.2"/>
    <row r="796227" hidden="1" x14ac:dyDescent="0.2"/>
    <row r="796228" hidden="1" x14ac:dyDescent="0.2"/>
    <row r="796229" hidden="1" x14ac:dyDescent="0.2"/>
    <row r="796230" hidden="1" x14ac:dyDescent="0.2"/>
    <row r="796231" hidden="1" x14ac:dyDescent="0.2"/>
    <row r="796232" hidden="1" x14ac:dyDescent="0.2"/>
    <row r="796233" hidden="1" x14ac:dyDescent="0.2"/>
    <row r="796234" hidden="1" x14ac:dyDescent="0.2"/>
    <row r="796235" hidden="1" x14ac:dyDescent="0.2"/>
    <row r="796236" hidden="1" x14ac:dyDescent="0.2"/>
    <row r="796237" hidden="1" x14ac:dyDescent="0.2"/>
    <row r="796238" hidden="1" x14ac:dyDescent="0.2"/>
    <row r="796239" hidden="1" x14ac:dyDescent="0.2"/>
    <row r="796240" hidden="1" x14ac:dyDescent="0.2"/>
    <row r="796241" hidden="1" x14ac:dyDescent="0.2"/>
    <row r="796242" hidden="1" x14ac:dyDescent="0.2"/>
    <row r="796243" hidden="1" x14ac:dyDescent="0.2"/>
    <row r="796244" hidden="1" x14ac:dyDescent="0.2"/>
    <row r="796245" hidden="1" x14ac:dyDescent="0.2"/>
    <row r="796246" hidden="1" x14ac:dyDescent="0.2"/>
    <row r="796247" hidden="1" x14ac:dyDescent="0.2"/>
    <row r="796248" hidden="1" x14ac:dyDescent="0.2"/>
    <row r="796249" hidden="1" x14ac:dyDescent="0.2"/>
    <row r="796250" hidden="1" x14ac:dyDescent="0.2"/>
    <row r="796251" hidden="1" x14ac:dyDescent="0.2"/>
    <row r="796252" hidden="1" x14ac:dyDescent="0.2"/>
    <row r="796253" hidden="1" x14ac:dyDescent="0.2"/>
    <row r="796254" hidden="1" x14ac:dyDescent="0.2"/>
    <row r="796255" hidden="1" x14ac:dyDescent="0.2"/>
    <row r="796256" hidden="1" x14ac:dyDescent="0.2"/>
    <row r="796257" hidden="1" x14ac:dyDescent="0.2"/>
    <row r="796258" hidden="1" x14ac:dyDescent="0.2"/>
    <row r="796259" hidden="1" x14ac:dyDescent="0.2"/>
    <row r="796260" hidden="1" x14ac:dyDescent="0.2"/>
    <row r="796261" hidden="1" x14ac:dyDescent="0.2"/>
    <row r="796262" hidden="1" x14ac:dyDescent="0.2"/>
    <row r="796263" hidden="1" x14ac:dyDescent="0.2"/>
    <row r="796264" hidden="1" x14ac:dyDescent="0.2"/>
    <row r="796265" hidden="1" x14ac:dyDescent="0.2"/>
    <row r="796266" hidden="1" x14ac:dyDescent="0.2"/>
    <row r="796267" hidden="1" x14ac:dyDescent="0.2"/>
    <row r="796268" hidden="1" x14ac:dyDescent="0.2"/>
    <row r="796269" hidden="1" x14ac:dyDescent="0.2"/>
    <row r="796270" hidden="1" x14ac:dyDescent="0.2"/>
    <row r="796271" hidden="1" x14ac:dyDescent="0.2"/>
    <row r="796272" hidden="1" x14ac:dyDescent="0.2"/>
    <row r="796273" hidden="1" x14ac:dyDescent="0.2"/>
    <row r="796274" hidden="1" x14ac:dyDescent="0.2"/>
    <row r="796275" hidden="1" x14ac:dyDescent="0.2"/>
    <row r="796276" hidden="1" x14ac:dyDescent="0.2"/>
    <row r="796277" hidden="1" x14ac:dyDescent="0.2"/>
    <row r="796278" hidden="1" x14ac:dyDescent="0.2"/>
    <row r="796279" hidden="1" x14ac:dyDescent="0.2"/>
    <row r="796280" hidden="1" x14ac:dyDescent="0.2"/>
    <row r="796281" hidden="1" x14ac:dyDescent="0.2"/>
    <row r="796282" hidden="1" x14ac:dyDescent="0.2"/>
    <row r="796283" hidden="1" x14ac:dyDescent="0.2"/>
    <row r="796284" hidden="1" x14ac:dyDescent="0.2"/>
    <row r="796285" hidden="1" x14ac:dyDescent="0.2"/>
    <row r="796286" hidden="1" x14ac:dyDescent="0.2"/>
    <row r="796287" hidden="1" x14ac:dyDescent="0.2"/>
    <row r="796288" hidden="1" x14ac:dyDescent="0.2"/>
    <row r="796289" hidden="1" x14ac:dyDescent="0.2"/>
    <row r="796290" hidden="1" x14ac:dyDescent="0.2"/>
    <row r="796291" hidden="1" x14ac:dyDescent="0.2"/>
    <row r="796292" hidden="1" x14ac:dyDescent="0.2"/>
    <row r="796293" hidden="1" x14ac:dyDescent="0.2"/>
    <row r="796294" hidden="1" x14ac:dyDescent="0.2"/>
    <row r="796295" hidden="1" x14ac:dyDescent="0.2"/>
    <row r="796296" hidden="1" x14ac:dyDescent="0.2"/>
    <row r="796297" hidden="1" x14ac:dyDescent="0.2"/>
    <row r="796298" hidden="1" x14ac:dyDescent="0.2"/>
    <row r="796299" hidden="1" x14ac:dyDescent="0.2"/>
    <row r="796300" hidden="1" x14ac:dyDescent="0.2"/>
    <row r="796301" hidden="1" x14ac:dyDescent="0.2"/>
    <row r="796302" hidden="1" x14ac:dyDescent="0.2"/>
    <row r="796303" hidden="1" x14ac:dyDescent="0.2"/>
    <row r="796304" hidden="1" x14ac:dyDescent="0.2"/>
    <row r="796305" hidden="1" x14ac:dyDescent="0.2"/>
    <row r="796306" hidden="1" x14ac:dyDescent="0.2"/>
    <row r="796307" hidden="1" x14ac:dyDescent="0.2"/>
    <row r="796308" hidden="1" x14ac:dyDescent="0.2"/>
    <row r="796309" hidden="1" x14ac:dyDescent="0.2"/>
    <row r="796310" hidden="1" x14ac:dyDescent="0.2"/>
    <row r="796311" hidden="1" x14ac:dyDescent="0.2"/>
    <row r="796312" hidden="1" x14ac:dyDescent="0.2"/>
    <row r="796313" hidden="1" x14ac:dyDescent="0.2"/>
    <row r="796314" hidden="1" x14ac:dyDescent="0.2"/>
    <row r="796315" hidden="1" x14ac:dyDescent="0.2"/>
    <row r="796316" hidden="1" x14ac:dyDescent="0.2"/>
    <row r="796317" hidden="1" x14ac:dyDescent="0.2"/>
    <row r="796318" hidden="1" x14ac:dyDescent="0.2"/>
    <row r="796319" hidden="1" x14ac:dyDescent="0.2"/>
    <row r="796320" hidden="1" x14ac:dyDescent="0.2"/>
    <row r="796321" hidden="1" x14ac:dyDescent="0.2"/>
    <row r="796322" hidden="1" x14ac:dyDescent="0.2"/>
    <row r="796323" hidden="1" x14ac:dyDescent="0.2"/>
    <row r="796324" hidden="1" x14ac:dyDescent="0.2"/>
    <row r="796325" hidden="1" x14ac:dyDescent="0.2"/>
    <row r="796326" hidden="1" x14ac:dyDescent="0.2"/>
    <row r="796327" hidden="1" x14ac:dyDescent="0.2"/>
    <row r="796328" hidden="1" x14ac:dyDescent="0.2"/>
    <row r="796329" hidden="1" x14ac:dyDescent="0.2"/>
    <row r="796330" hidden="1" x14ac:dyDescent="0.2"/>
    <row r="796331" hidden="1" x14ac:dyDescent="0.2"/>
    <row r="796332" hidden="1" x14ac:dyDescent="0.2"/>
    <row r="796333" hidden="1" x14ac:dyDescent="0.2"/>
    <row r="796334" hidden="1" x14ac:dyDescent="0.2"/>
    <row r="796335" hidden="1" x14ac:dyDescent="0.2"/>
    <row r="796336" hidden="1" x14ac:dyDescent="0.2"/>
    <row r="796337" hidden="1" x14ac:dyDescent="0.2"/>
    <row r="796338" hidden="1" x14ac:dyDescent="0.2"/>
    <row r="796339" hidden="1" x14ac:dyDescent="0.2"/>
    <row r="796340" hidden="1" x14ac:dyDescent="0.2"/>
    <row r="796341" hidden="1" x14ac:dyDescent="0.2"/>
    <row r="796342" hidden="1" x14ac:dyDescent="0.2"/>
    <row r="796343" hidden="1" x14ac:dyDescent="0.2"/>
    <row r="796344" hidden="1" x14ac:dyDescent="0.2"/>
    <row r="796345" hidden="1" x14ac:dyDescent="0.2"/>
    <row r="796346" hidden="1" x14ac:dyDescent="0.2"/>
    <row r="796347" hidden="1" x14ac:dyDescent="0.2"/>
    <row r="796348" hidden="1" x14ac:dyDescent="0.2"/>
    <row r="796349" hidden="1" x14ac:dyDescent="0.2"/>
    <row r="796350" hidden="1" x14ac:dyDescent="0.2"/>
    <row r="796351" hidden="1" x14ac:dyDescent="0.2"/>
    <row r="796352" hidden="1" x14ac:dyDescent="0.2"/>
    <row r="796353" hidden="1" x14ac:dyDescent="0.2"/>
    <row r="796354" hidden="1" x14ac:dyDescent="0.2"/>
    <row r="796355" hidden="1" x14ac:dyDescent="0.2"/>
    <row r="796356" hidden="1" x14ac:dyDescent="0.2"/>
    <row r="796357" hidden="1" x14ac:dyDescent="0.2"/>
    <row r="796358" hidden="1" x14ac:dyDescent="0.2"/>
    <row r="796359" hidden="1" x14ac:dyDescent="0.2"/>
    <row r="796360" hidden="1" x14ac:dyDescent="0.2"/>
    <row r="796361" hidden="1" x14ac:dyDescent="0.2"/>
    <row r="796362" hidden="1" x14ac:dyDescent="0.2"/>
    <row r="796363" hidden="1" x14ac:dyDescent="0.2"/>
    <row r="796364" hidden="1" x14ac:dyDescent="0.2"/>
    <row r="796365" hidden="1" x14ac:dyDescent="0.2"/>
    <row r="796366" hidden="1" x14ac:dyDescent="0.2"/>
    <row r="796367" hidden="1" x14ac:dyDescent="0.2"/>
    <row r="796368" hidden="1" x14ac:dyDescent="0.2"/>
    <row r="796369" hidden="1" x14ac:dyDescent="0.2"/>
    <row r="796370" hidden="1" x14ac:dyDescent="0.2"/>
    <row r="796371" hidden="1" x14ac:dyDescent="0.2"/>
    <row r="796372" hidden="1" x14ac:dyDescent="0.2"/>
    <row r="796373" hidden="1" x14ac:dyDescent="0.2"/>
    <row r="796374" hidden="1" x14ac:dyDescent="0.2"/>
    <row r="796375" hidden="1" x14ac:dyDescent="0.2"/>
    <row r="796376" hidden="1" x14ac:dyDescent="0.2"/>
    <row r="796377" hidden="1" x14ac:dyDescent="0.2"/>
    <row r="796378" hidden="1" x14ac:dyDescent="0.2"/>
    <row r="796379" hidden="1" x14ac:dyDescent="0.2"/>
    <row r="796380" hidden="1" x14ac:dyDescent="0.2"/>
    <row r="796381" hidden="1" x14ac:dyDescent="0.2"/>
    <row r="796382" hidden="1" x14ac:dyDescent="0.2"/>
    <row r="796383" hidden="1" x14ac:dyDescent="0.2"/>
    <row r="796384" hidden="1" x14ac:dyDescent="0.2"/>
    <row r="796385" hidden="1" x14ac:dyDescent="0.2"/>
    <row r="796386" hidden="1" x14ac:dyDescent="0.2"/>
    <row r="796387" hidden="1" x14ac:dyDescent="0.2"/>
    <row r="796388" hidden="1" x14ac:dyDescent="0.2"/>
    <row r="796389" hidden="1" x14ac:dyDescent="0.2"/>
    <row r="796390" hidden="1" x14ac:dyDescent="0.2"/>
    <row r="796391" hidden="1" x14ac:dyDescent="0.2"/>
    <row r="796392" hidden="1" x14ac:dyDescent="0.2"/>
    <row r="796393" hidden="1" x14ac:dyDescent="0.2"/>
    <row r="796394" hidden="1" x14ac:dyDescent="0.2"/>
    <row r="796395" hidden="1" x14ac:dyDescent="0.2"/>
    <row r="796396" hidden="1" x14ac:dyDescent="0.2"/>
    <row r="796397" hidden="1" x14ac:dyDescent="0.2"/>
    <row r="796398" hidden="1" x14ac:dyDescent="0.2"/>
    <row r="796399" hidden="1" x14ac:dyDescent="0.2"/>
    <row r="796400" hidden="1" x14ac:dyDescent="0.2"/>
    <row r="796401" hidden="1" x14ac:dyDescent="0.2"/>
    <row r="796402" hidden="1" x14ac:dyDescent="0.2"/>
    <row r="796403" hidden="1" x14ac:dyDescent="0.2"/>
    <row r="796404" hidden="1" x14ac:dyDescent="0.2"/>
    <row r="796405" hidden="1" x14ac:dyDescent="0.2"/>
    <row r="796406" hidden="1" x14ac:dyDescent="0.2"/>
    <row r="796407" hidden="1" x14ac:dyDescent="0.2"/>
    <row r="796408" hidden="1" x14ac:dyDescent="0.2"/>
    <row r="796409" hidden="1" x14ac:dyDescent="0.2"/>
    <row r="796410" hidden="1" x14ac:dyDescent="0.2"/>
    <row r="796411" hidden="1" x14ac:dyDescent="0.2"/>
    <row r="796412" hidden="1" x14ac:dyDescent="0.2"/>
    <row r="796413" hidden="1" x14ac:dyDescent="0.2"/>
    <row r="796414" hidden="1" x14ac:dyDescent="0.2"/>
    <row r="796415" hidden="1" x14ac:dyDescent="0.2"/>
    <row r="796416" hidden="1" x14ac:dyDescent="0.2"/>
    <row r="796417" hidden="1" x14ac:dyDescent="0.2"/>
    <row r="796418" hidden="1" x14ac:dyDescent="0.2"/>
    <row r="796419" hidden="1" x14ac:dyDescent="0.2"/>
    <row r="796420" hidden="1" x14ac:dyDescent="0.2"/>
    <row r="796421" hidden="1" x14ac:dyDescent="0.2"/>
    <row r="796422" hidden="1" x14ac:dyDescent="0.2"/>
    <row r="796423" hidden="1" x14ac:dyDescent="0.2"/>
    <row r="796424" hidden="1" x14ac:dyDescent="0.2"/>
    <row r="796425" hidden="1" x14ac:dyDescent="0.2"/>
    <row r="796426" hidden="1" x14ac:dyDescent="0.2"/>
    <row r="796427" hidden="1" x14ac:dyDescent="0.2"/>
    <row r="796428" hidden="1" x14ac:dyDescent="0.2"/>
    <row r="796429" hidden="1" x14ac:dyDescent="0.2"/>
    <row r="796430" hidden="1" x14ac:dyDescent="0.2"/>
    <row r="796431" hidden="1" x14ac:dyDescent="0.2"/>
    <row r="796432" hidden="1" x14ac:dyDescent="0.2"/>
    <row r="796433" hidden="1" x14ac:dyDescent="0.2"/>
    <row r="796434" hidden="1" x14ac:dyDescent="0.2"/>
    <row r="796435" hidden="1" x14ac:dyDescent="0.2"/>
    <row r="796436" hidden="1" x14ac:dyDescent="0.2"/>
    <row r="796437" hidden="1" x14ac:dyDescent="0.2"/>
    <row r="796438" hidden="1" x14ac:dyDescent="0.2"/>
    <row r="796439" hidden="1" x14ac:dyDescent="0.2"/>
    <row r="796440" hidden="1" x14ac:dyDescent="0.2"/>
    <row r="796441" hidden="1" x14ac:dyDescent="0.2"/>
    <row r="796442" hidden="1" x14ac:dyDescent="0.2"/>
    <row r="796443" hidden="1" x14ac:dyDescent="0.2"/>
    <row r="796444" hidden="1" x14ac:dyDescent="0.2"/>
    <row r="796445" hidden="1" x14ac:dyDescent="0.2"/>
    <row r="796446" hidden="1" x14ac:dyDescent="0.2"/>
    <row r="796447" hidden="1" x14ac:dyDescent="0.2"/>
    <row r="796448" hidden="1" x14ac:dyDescent="0.2"/>
    <row r="796449" hidden="1" x14ac:dyDescent="0.2"/>
    <row r="796450" hidden="1" x14ac:dyDescent="0.2"/>
    <row r="796451" hidden="1" x14ac:dyDescent="0.2"/>
    <row r="796452" hidden="1" x14ac:dyDescent="0.2"/>
    <row r="796453" hidden="1" x14ac:dyDescent="0.2"/>
    <row r="796454" hidden="1" x14ac:dyDescent="0.2"/>
    <row r="796455" hidden="1" x14ac:dyDescent="0.2"/>
    <row r="796456" hidden="1" x14ac:dyDescent="0.2"/>
    <row r="796457" hidden="1" x14ac:dyDescent="0.2"/>
    <row r="796458" hidden="1" x14ac:dyDescent="0.2"/>
    <row r="796459" hidden="1" x14ac:dyDescent="0.2"/>
    <row r="796460" hidden="1" x14ac:dyDescent="0.2"/>
    <row r="796461" hidden="1" x14ac:dyDescent="0.2"/>
    <row r="796462" hidden="1" x14ac:dyDescent="0.2"/>
    <row r="796463" hidden="1" x14ac:dyDescent="0.2"/>
    <row r="796464" hidden="1" x14ac:dyDescent="0.2"/>
    <row r="796465" hidden="1" x14ac:dyDescent="0.2"/>
    <row r="796466" hidden="1" x14ac:dyDescent="0.2"/>
    <row r="796467" hidden="1" x14ac:dyDescent="0.2"/>
    <row r="796468" hidden="1" x14ac:dyDescent="0.2"/>
    <row r="796469" hidden="1" x14ac:dyDescent="0.2"/>
    <row r="796470" hidden="1" x14ac:dyDescent="0.2"/>
    <row r="796471" hidden="1" x14ac:dyDescent="0.2"/>
    <row r="796472" hidden="1" x14ac:dyDescent="0.2"/>
    <row r="796473" hidden="1" x14ac:dyDescent="0.2"/>
    <row r="796474" hidden="1" x14ac:dyDescent="0.2"/>
    <row r="796475" hidden="1" x14ac:dyDescent="0.2"/>
    <row r="796476" hidden="1" x14ac:dyDescent="0.2"/>
    <row r="796477" hidden="1" x14ac:dyDescent="0.2"/>
    <row r="796478" hidden="1" x14ac:dyDescent="0.2"/>
    <row r="796479" hidden="1" x14ac:dyDescent="0.2"/>
    <row r="796480" hidden="1" x14ac:dyDescent="0.2"/>
    <row r="796481" hidden="1" x14ac:dyDescent="0.2"/>
    <row r="796482" hidden="1" x14ac:dyDescent="0.2"/>
    <row r="796483" hidden="1" x14ac:dyDescent="0.2"/>
    <row r="796484" hidden="1" x14ac:dyDescent="0.2"/>
    <row r="796485" hidden="1" x14ac:dyDescent="0.2"/>
    <row r="796486" hidden="1" x14ac:dyDescent="0.2"/>
    <row r="796487" hidden="1" x14ac:dyDescent="0.2"/>
    <row r="796488" hidden="1" x14ac:dyDescent="0.2"/>
    <row r="796489" hidden="1" x14ac:dyDescent="0.2"/>
    <row r="796490" hidden="1" x14ac:dyDescent="0.2"/>
    <row r="796491" hidden="1" x14ac:dyDescent="0.2"/>
    <row r="796492" hidden="1" x14ac:dyDescent="0.2"/>
    <row r="796493" hidden="1" x14ac:dyDescent="0.2"/>
    <row r="796494" hidden="1" x14ac:dyDescent="0.2"/>
    <row r="796495" hidden="1" x14ac:dyDescent="0.2"/>
    <row r="796496" hidden="1" x14ac:dyDescent="0.2"/>
    <row r="796497" hidden="1" x14ac:dyDescent="0.2"/>
    <row r="796498" hidden="1" x14ac:dyDescent="0.2"/>
    <row r="796499" hidden="1" x14ac:dyDescent="0.2"/>
    <row r="796500" hidden="1" x14ac:dyDescent="0.2"/>
    <row r="796501" hidden="1" x14ac:dyDescent="0.2"/>
    <row r="796502" hidden="1" x14ac:dyDescent="0.2"/>
    <row r="796503" hidden="1" x14ac:dyDescent="0.2"/>
    <row r="796504" hidden="1" x14ac:dyDescent="0.2"/>
    <row r="796505" hidden="1" x14ac:dyDescent="0.2"/>
    <row r="796506" hidden="1" x14ac:dyDescent="0.2"/>
    <row r="796507" hidden="1" x14ac:dyDescent="0.2"/>
    <row r="796508" hidden="1" x14ac:dyDescent="0.2"/>
    <row r="796509" hidden="1" x14ac:dyDescent="0.2"/>
    <row r="796510" hidden="1" x14ac:dyDescent="0.2"/>
    <row r="796511" hidden="1" x14ac:dyDescent="0.2"/>
    <row r="796512" hidden="1" x14ac:dyDescent="0.2"/>
    <row r="796513" hidden="1" x14ac:dyDescent="0.2"/>
    <row r="796514" hidden="1" x14ac:dyDescent="0.2"/>
    <row r="796515" hidden="1" x14ac:dyDescent="0.2"/>
    <row r="796516" hidden="1" x14ac:dyDescent="0.2"/>
    <row r="796517" hidden="1" x14ac:dyDescent="0.2"/>
    <row r="796518" hidden="1" x14ac:dyDescent="0.2"/>
    <row r="796519" hidden="1" x14ac:dyDescent="0.2"/>
    <row r="796520" hidden="1" x14ac:dyDescent="0.2"/>
    <row r="796521" hidden="1" x14ac:dyDescent="0.2"/>
    <row r="796522" hidden="1" x14ac:dyDescent="0.2"/>
    <row r="796523" hidden="1" x14ac:dyDescent="0.2"/>
    <row r="796524" hidden="1" x14ac:dyDescent="0.2"/>
    <row r="796525" hidden="1" x14ac:dyDescent="0.2"/>
    <row r="796526" hidden="1" x14ac:dyDescent="0.2"/>
    <row r="796527" hidden="1" x14ac:dyDescent="0.2"/>
    <row r="796528" hidden="1" x14ac:dyDescent="0.2"/>
    <row r="796529" hidden="1" x14ac:dyDescent="0.2"/>
    <row r="796530" hidden="1" x14ac:dyDescent="0.2"/>
    <row r="796531" hidden="1" x14ac:dyDescent="0.2"/>
    <row r="796532" hidden="1" x14ac:dyDescent="0.2"/>
    <row r="796533" hidden="1" x14ac:dyDescent="0.2"/>
    <row r="796534" hidden="1" x14ac:dyDescent="0.2"/>
    <row r="796535" hidden="1" x14ac:dyDescent="0.2"/>
    <row r="796536" hidden="1" x14ac:dyDescent="0.2"/>
    <row r="796537" hidden="1" x14ac:dyDescent="0.2"/>
    <row r="796538" hidden="1" x14ac:dyDescent="0.2"/>
    <row r="796539" hidden="1" x14ac:dyDescent="0.2"/>
    <row r="796540" hidden="1" x14ac:dyDescent="0.2"/>
    <row r="796541" hidden="1" x14ac:dyDescent="0.2"/>
    <row r="796542" hidden="1" x14ac:dyDescent="0.2"/>
    <row r="796543" hidden="1" x14ac:dyDescent="0.2"/>
    <row r="796544" hidden="1" x14ac:dyDescent="0.2"/>
    <row r="796545" hidden="1" x14ac:dyDescent="0.2"/>
    <row r="796546" hidden="1" x14ac:dyDescent="0.2"/>
    <row r="796547" hidden="1" x14ac:dyDescent="0.2"/>
    <row r="796548" hidden="1" x14ac:dyDescent="0.2"/>
    <row r="796549" hidden="1" x14ac:dyDescent="0.2"/>
    <row r="796550" hidden="1" x14ac:dyDescent="0.2"/>
    <row r="796551" hidden="1" x14ac:dyDescent="0.2"/>
    <row r="796552" hidden="1" x14ac:dyDescent="0.2"/>
    <row r="796553" hidden="1" x14ac:dyDescent="0.2"/>
    <row r="796554" hidden="1" x14ac:dyDescent="0.2"/>
    <row r="796555" hidden="1" x14ac:dyDescent="0.2"/>
    <row r="796556" hidden="1" x14ac:dyDescent="0.2"/>
    <row r="796557" hidden="1" x14ac:dyDescent="0.2"/>
    <row r="796558" hidden="1" x14ac:dyDescent="0.2"/>
    <row r="796559" hidden="1" x14ac:dyDescent="0.2"/>
    <row r="796560" hidden="1" x14ac:dyDescent="0.2"/>
    <row r="796561" hidden="1" x14ac:dyDescent="0.2"/>
    <row r="796562" hidden="1" x14ac:dyDescent="0.2"/>
    <row r="796563" hidden="1" x14ac:dyDescent="0.2"/>
    <row r="796564" hidden="1" x14ac:dyDescent="0.2"/>
    <row r="796565" hidden="1" x14ac:dyDescent="0.2"/>
    <row r="796566" hidden="1" x14ac:dyDescent="0.2"/>
    <row r="796567" hidden="1" x14ac:dyDescent="0.2"/>
    <row r="796568" hidden="1" x14ac:dyDescent="0.2"/>
    <row r="796569" hidden="1" x14ac:dyDescent="0.2"/>
    <row r="796570" hidden="1" x14ac:dyDescent="0.2"/>
    <row r="796571" hidden="1" x14ac:dyDescent="0.2"/>
    <row r="796572" hidden="1" x14ac:dyDescent="0.2"/>
    <row r="796573" hidden="1" x14ac:dyDescent="0.2"/>
    <row r="796574" hidden="1" x14ac:dyDescent="0.2"/>
    <row r="796575" hidden="1" x14ac:dyDescent="0.2"/>
    <row r="796576" hidden="1" x14ac:dyDescent="0.2"/>
    <row r="796577" hidden="1" x14ac:dyDescent="0.2"/>
    <row r="796578" hidden="1" x14ac:dyDescent="0.2"/>
    <row r="796579" hidden="1" x14ac:dyDescent="0.2"/>
    <row r="796580" hidden="1" x14ac:dyDescent="0.2"/>
    <row r="796581" hidden="1" x14ac:dyDescent="0.2"/>
    <row r="796582" hidden="1" x14ac:dyDescent="0.2"/>
    <row r="796583" hidden="1" x14ac:dyDescent="0.2"/>
    <row r="796584" hidden="1" x14ac:dyDescent="0.2"/>
    <row r="796585" hidden="1" x14ac:dyDescent="0.2"/>
    <row r="796586" hidden="1" x14ac:dyDescent="0.2"/>
    <row r="796587" hidden="1" x14ac:dyDescent="0.2"/>
    <row r="796588" hidden="1" x14ac:dyDescent="0.2"/>
    <row r="796589" hidden="1" x14ac:dyDescent="0.2"/>
    <row r="796590" hidden="1" x14ac:dyDescent="0.2"/>
    <row r="796591" hidden="1" x14ac:dyDescent="0.2"/>
    <row r="796592" hidden="1" x14ac:dyDescent="0.2"/>
    <row r="796593" hidden="1" x14ac:dyDescent="0.2"/>
    <row r="796594" hidden="1" x14ac:dyDescent="0.2"/>
    <row r="796595" hidden="1" x14ac:dyDescent="0.2"/>
    <row r="796596" hidden="1" x14ac:dyDescent="0.2"/>
    <row r="796597" hidden="1" x14ac:dyDescent="0.2"/>
    <row r="796598" hidden="1" x14ac:dyDescent="0.2"/>
    <row r="796599" hidden="1" x14ac:dyDescent="0.2"/>
    <row r="796600" hidden="1" x14ac:dyDescent="0.2"/>
    <row r="796601" hidden="1" x14ac:dyDescent="0.2"/>
    <row r="796602" hidden="1" x14ac:dyDescent="0.2"/>
    <row r="796603" hidden="1" x14ac:dyDescent="0.2"/>
    <row r="796604" hidden="1" x14ac:dyDescent="0.2"/>
    <row r="796605" hidden="1" x14ac:dyDescent="0.2"/>
    <row r="796606" hidden="1" x14ac:dyDescent="0.2"/>
    <row r="796607" hidden="1" x14ac:dyDescent="0.2"/>
    <row r="796608" hidden="1" x14ac:dyDescent="0.2"/>
    <row r="796609" hidden="1" x14ac:dyDescent="0.2"/>
    <row r="796610" hidden="1" x14ac:dyDescent="0.2"/>
    <row r="796611" hidden="1" x14ac:dyDescent="0.2"/>
    <row r="796612" hidden="1" x14ac:dyDescent="0.2"/>
    <row r="796613" hidden="1" x14ac:dyDescent="0.2"/>
    <row r="796614" hidden="1" x14ac:dyDescent="0.2"/>
    <row r="796615" hidden="1" x14ac:dyDescent="0.2"/>
    <row r="796616" hidden="1" x14ac:dyDescent="0.2"/>
    <row r="796617" hidden="1" x14ac:dyDescent="0.2"/>
    <row r="796618" hidden="1" x14ac:dyDescent="0.2"/>
    <row r="796619" hidden="1" x14ac:dyDescent="0.2"/>
    <row r="796620" hidden="1" x14ac:dyDescent="0.2"/>
    <row r="796621" hidden="1" x14ac:dyDescent="0.2"/>
    <row r="796622" hidden="1" x14ac:dyDescent="0.2"/>
    <row r="796623" hidden="1" x14ac:dyDescent="0.2"/>
    <row r="796624" hidden="1" x14ac:dyDescent="0.2"/>
    <row r="796625" hidden="1" x14ac:dyDescent="0.2"/>
    <row r="796626" hidden="1" x14ac:dyDescent="0.2"/>
    <row r="796627" hidden="1" x14ac:dyDescent="0.2"/>
    <row r="796628" hidden="1" x14ac:dyDescent="0.2"/>
    <row r="796629" hidden="1" x14ac:dyDescent="0.2"/>
    <row r="796630" hidden="1" x14ac:dyDescent="0.2"/>
    <row r="796631" hidden="1" x14ac:dyDescent="0.2"/>
    <row r="796632" hidden="1" x14ac:dyDescent="0.2"/>
    <row r="796633" hidden="1" x14ac:dyDescent="0.2"/>
    <row r="796634" hidden="1" x14ac:dyDescent="0.2"/>
    <row r="796635" hidden="1" x14ac:dyDescent="0.2"/>
    <row r="796636" hidden="1" x14ac:dyDescent="0.2"/>
    <row r="796637" hidden="1" x14ac:dyDescent="0.2"/>
    <row r="796638" hidden="1" x14ac:dyDescent="0.2"/>
    <row r="796639" hidden="1" x14ac:dyDescent="0.2"/>
    <row r="796640" hidden="1" x14ac:dyDescent="0.2"/>
    <row r="796641" hidden="1" x14ac:dyDescent="0.2"/>
    <row r="796642" hidden="1" x14ac:dyDescent="0.2"/>
    <row r="796643" hidden="1" x14ac:dyDescent="0.2"/>
    <row r="796644" hidden="1" x14ac:dyDescent="0.2"/>
    <row r="796645" hidden="1" x14ac:dyDescent="0.2"/>
    <row r="796646" hidden="1" x14ac:dyDescent="0.2"/>
    <row r="796647" hidden="1" x14ac:dyDescent="0.2"/>
    <row r="796648" hidden="1" x14ac:dyDescent="0.2"/>
    <row r="796649" hidden="1" x14ac:dyDescent="0.2"/>
    <row r="796650" hidden="1" x14ac:dyDescent="0.2"/>
    <row r="796651" hidden="1" x14ac:dyDescent="0.2"/>
    <row r="796652" hidden="1" x14ac:dyDescent="0.2"/>
    <row r="796653" hidden="1" x14ac:dyDescent="0.2"/>
    <row r="796654" hidden="1" x14ac:dyDescent="0.2"/>
    <row r="796655" hidden="1" x14ac:dyDescent="0.2"/>
    <row r="796656" hidden="1" x14ac:dyDescent="0.2"/>
    <row r="796657" hidden="1" x14ac:dyDescent="0.2"/>
    <row r="796658" hidden="1" x14ac:dyDescent="0.2"/>
    <row r="796659" hidden="1" x14ac:dyDescent="0.2"/>
    <row r="796660" hidden="1" x14ac:dyDescent="0.2"/>
    <row r="796661" hidden="1" x14ac:dyDescent="0.2"/>
    <row r="796662" hidden="1" x14ac:dyDescent="0.2"/>
    <row r="796663" hidden="1" x14ac:dyDescent="0.2"/>
    <row r="796664" hidden="1" x14ac:dyDescent="0.2"/>
    <row r="796665" hidden="1" x14ac:dyDescent="0.2"/>
    <row r="796666" hidden="1" x14ac:dyDescent="0.2"/>
    <row r="796667" hidden="1" x14ac:dyDescent="0.2"/>
    <row r="796668" hidden="1" x14ac:dyDescent="0.2"/>
    <row r="796669" hidden="1" x14ac:dyDescent="0.2"/>
    <row r="796670" hidden="1" x14ac:dyDescent="0.2"/>
    <row r="796671" hidden="1" x14ac:dyDescent="0.2"/>
    <row r="796672" hidden="1" x14ac:dyDescent="0.2"/>
    <row r="796673" hidden="1" x14ac:dyDescent="0.2"/>
    <row r="796674" hidden="1" x14ac:dyDescent="0.2"/>
    <row r="796675" hidden="1" x14ac:dyDescent="0.2"/>
    <row r="796676" hidden="1" x14ac:dyDescent="0.2"/>
    <row r="796677" hidden="1" x14ac:dyDescent="0.2"/>
    <row r="796678" hidden="1" x14ac:dyDescent="0.2"/>
    <row r="796679" hidden="1" x14ac:dyDescent="0.2"/>
    <row r="796680" hidden="1" x14ac:dyDescent="0.2"/>
    <row r="796681" hidden="1" x14ac:dyDescent="0.2"/>
    <row r="796682" hidden="1" x14ac:dyDescent="0.2"/>
    <row r="796683" hidden="1" x14ac:dyDescent="0.2"/>
    <row r="796684" hidden="1" x14ac:dyDescent="0.2"/>
    <row r="796685" hidden="1" x14ac:dyDescent="0.2"/>
    <row r="796686" hidden="1" x14ac:dyDescent="0.2"/>
    <row r="796687" hidden="1" x14ac:dyDescent="0.2"/>
    <row r="796688" hidden="1" x14ac:dyDescent="0.2"/>
    <row r="796689" hidden="1" x14ac:dyDescent="0.2"/>
    <row r="796690" hidden="1" x14ac:dyDescent="0.2"/>
    <row r="796691" hidden="1" x14ac:dyDescent="0.2"/>
    <row r="796692" hidden="1" x14ac:dyDescent="0.2"/>
    <row r="796693" hidden="1" x14ac:dyDescent="0.2"/>
    <row r="796694" hidden="1" x14ac:dyDescent="0.2"/>
    <row r="796695" hidden="1" x14ac:dyDescent="0.2"/>
    <row r="796696" hidden="1" x14ac:dyDescent="0.2"/>
    <row r="796697" hidden="1" x14ac:dyDescent="0.2"/>
    <row r="796698" hidden="1" x14ac:dyDescent="0.2"/>
    <row r="796699" hidden="1" x14ac:dyDescent="0.2"/>
    <row r="796700" hidden="1" x14ac:dyDescent="0.2"/>
    <row r="796701" hidden="1" x14ac:dyDescent="0.2"/>
    <row r="796702" hidden="1" x14ac:dyDescent="0.2"/>
    <row r="796703" hidden="1" x14ac:dyDescent="0.2"/>
    <row r="796704" hidden="1" x14ac:dyDescent="0.2"/>
    <row r="796705" hidden="1" x14ac:dyDescent="0.2"/>
    <row r="796706" hidden="1" x14ac:dyDescent="0.2"/>
    <row r="796707" hidden="1" x14ac:dyDescent="0.2"/>
    <row r="796708" hidden="1" x14ac:dyDescent="0.2"/>
    <row r="796709" hidden="1" x14ac:dyDescent="0.2"/>
    <row r="796710" hidden="1" x14ac:dyDescent="0.2"/>
    <row r="796711" hidden="1" x14ac:dyDescent="0.2"/>
    <row r="796712" hidden="1" x14ac:dyDescent="0.2"/>
    <row r="796713" hidden="1" x14ac:dyDescent="0.2"/>
    <row r="796714" hidden="1" x14ac:dyDescent="0.2"/>
    <row r="796715" hidden="1" x14ac:dyDescent="0.2"/>
    <row r="796716" hidden="1" x14ac:dyDescent="0.2"/>
    <row r="796717" hidden="1" x14ac:dyDescent="0.2"/>
    <row r="796718" hidden="1" x14ac:dyDescent="0.2"/>
    <row r="796719" hidden="1" x14ac:dyDescent="0.2"/>
    <row r="796720" hidden="1" x14ac:dyDescent="0.2"/>
    <row r="796721" hidden="1" x14ac:dyDescent="0.2"/>
    <row r="796722" hidden="1" x14ac:dyDescent="0.2"/>
    <row r="796723" hidden="1" x14ac:dyDescent="0.2"/>
    <row r="796724" hidden="1" x14ac:dyDescent="0.2"/>
    <row r="796725" hidden="1" x14ac:dyDescent="0.2"/>
    <row r="796726" hidden="1" x14ac:dyDescent="0.2"/>
    <row r="796727" hidden="1" x14ac:dyDescent="0.2"/>
    <row r="796728" hidden="1" x14ac:dyDescent="0.2"/>
    <row r="796729" hidden="1" x14ac:dyDescent="0.2"/>
    <row r="796730" hidden="1" x14ac:dyDescent="0.2"/>
    <row r="796731" hidden="1" x14ac:dyDescent="0.2"/>
    <row r="796732" hidden="1" x14ac:dyDescent="0.2"/>
    <row r="796733" hidden="1" x14ac:dyDescent="0.2"/>
    <row r="796734" hidden="1" x14ac:dyDescent="0.2"/>
    <row r="796735" hidden="1" x14ac:dyDescent="0.2"/>
    <row r="796736" hidden="1" x14ac:dyDescent="0.2"/>
    <row r="796737" hidden="1" x14ac:dyDescent="0.2"/>
    <row r="796738" hidden="1" x14ac:dyDescent="0.2"/>
    <row r="796739" hidden="1" x14ac:dyDescent="0.2"/>
    <row r="796740" hidden="1" x14ac:dyDescent="0.2"/>
    <row r="796741" hidden="1" x14ac:dyDescent="0.2"/>
    <row r="796742" hidden="1" x14ac:dyDescent="0.2"/>
    <row r="796743" hidden="1" x14ac:dyDescent="0.2"/>
    <row r="796744" hidden="1" x14ac:dyDescent="0.2"/>
    <row r="796745" hidden="1" x14ac:dyDescent="0.2"/>
    <row r="796746" hidden="1" x14ac:dyDescent="0.2"/>
    <row r="796747" hidden="1" x14ac:dyDescent="0.2"/>
    <row r="796748" hidden="1" x14ac:dyDescent="0.2"/>
    <row r="796749" hidden="1" x14ac:dyDescent="0.2"/>
    <row r="796750" hidden="1" x14ac:dyDescent="0.2"/>
    <row r="796751" hidden="1" x14ac:dyDescent="0.2"/>
    <row r="796752" hidden="1" x14ac:dyDescent="0.2"/>
    <row r="796753" hidden="1" x14ac:dyDescent="0.2"/>
    <row r="796754" hidden="1" x14ac:dyDescent="0.2"/>
    <row r="796755" hidden="1" x14ac:dyDescent="0.2"/>
    <row r="796756" hidden="1" x14ac:dyDescent="0.2"/>
    <row r="796757" hidden="1" x14ac:dyDescent="0.2"/>
    <row r="796758" hidden="1" x14ac:dyDescent="0.2"/>
    <row r="796759" hidden="1" x14ac:dyDescent="0.2"/>
    <row r="796760" hidden="1" x14ac:dyDescent="0.2"/>
    <row r="796761" hidden="1" x14ac:dyDescent="0.2"/>
    <row r="796762" hidden="1" x14ac:dyDescent="0.2"/>
    <row r="796763" hidden="1" x14ac:dyDescent="0.2"/>
    <row r="796764" hidden="1" x14ac:dyDescent="0.2"/>
    <row r="796765" hidden="1" x14ac:dyDescent="0.2"/>
    <row r="796766" hidden="1" x14ac:dyDescent="0.2"/>
    <row r="796767" hidden="1" x14ac:dyDescent="0.2"/>
    <row r="796768" hidden="1" x14ac:dyDescent="0.2"/>
    <row r="796769" hidden="1" x14ac:dyDescent="0.2"/>
    <row r="796770" hidden="1" x14ac:dyDescent="0.2"/>
    <row r="796771" hidden="1" x14ac:dyDescent="0.2"/>
    <row r="796772" hidden="1" x14ac:dyDescent="0.2"/>
    <row r="796773" hidden="1" x14ac:dyDescent="0.2"/>
    <row r="796774" hidden="1" x14ac:dyDescent="0.2"/>
    <row r="796775" hidden="1" x14ac:dyDescent="0.2"/>
    <row r="796776" hidden="1" x14ac:dyDescent="0.2"/>
    <row r="796777" hidden="1" x14ac:dyDescent="0.2"/>
    <row r="796778" hidden="1" x14ac:dyDescent="0.2"/>
    <row r="796779" hidden="1" x14ac:dyDescent="0.2"/>
    <row r="796780" hidden="1" x14ac:dyDescent="0.2"/>
    <row r="796781" hidden="1" x14ac:dyDescent="0.2"/>
    <row r="796782" hidden="1" x14ac:dyDescent="0.2"/>
    <row r="796783" hidden="1" x14ac:dyDescent="0.2"/>
    <row r="796784" hidden="1" x14ac:dyDescent="0.2"/>
    <row r="796785" hidden="1" x14ac:dyDescent="0.2"/>
    <row r="796786" hidden="1" x14ac:dyDescent="0.2"/>
    <row r="796787" hidden="1" x14ac:dyDescent="0.2"/>
    <row r="796788" hidden="1" x14ac:dyDescent="0.2"/>
    <row r="796789" hidden="1" x14ac:dyDescent="0.2"/>
    <row r="796790" hidden="1" x14ac:dyDescent="0.2"/>
    <row r="796791" hidden="1" x14ac:dyDescent="0.2"/>
    <row r="796792" hidden="1" x14ac:dyDescent="0.2"/>
    <row r="796793" hidden="1" x14ac:dyDescent="0.2"/>
    <row r="796794" hidden="1" x14ac:dyDescent="0.2"/>
    <row r="796795" hidden="1" x14ac:dyDescent="0.2"/>
    <row r="796796" hidden="1" x14ac:dyDescent="0.2"/>
    <row r="796797" hidden="1" x14ac:dyDescent="0.2"/>
    <row r="796798" hidden="1" x14ac:dyDescent="0.2"/>
    <row r="796799" hidden="1" x14ac:dyDescent="0.2"/>
    <row r="796800" hidden="1" x14ac:dyDescent="0.2"/>
    <row r="796801" hidden="1" x14ac:dyDescent="0.2"/>
    <row r="796802" hidden="1" x14ac:dyDescent="0.2"/>
    <row r="796803" hidden="1" x14ac:dyDescent="0.2"/>
    <row r="796804" hidden="1" x14ac:dyDescent="0.2"/>
    <row r="796805" hidden="1" x14ac:dyDescent="0.2"/>
    <row r="796806" hidden="1" x14ac:dyDescent="0.2"/>
    <row r="796807" hidden="1" x14ac:dyDescent="0.2"/>
    <row r="796808" hidden="1" x14ac:dyDescent="0.2"/>
    <row r="796809" hidden="1" x14ac:dyDescent="0.2"/>
    <row r="796810" hidden="1" x14ac:dyDescent="0.2"/>
    <row r="796811" hidden="1" x14ac:dyDescent="0.2"/>
    <row r="796812" hidden="1" x14ac:dyDescent="0.2"/>
    <row r="796813" hidden="1" x14ac:dyDescent="0.2"/>
    <row r="796814" hidden="1" x14ac:dyDescent="0.2"/>
    <row r="796815" hidden="1" x14ac:dyDescent="0.2"/>
    <row r="796816" hidden="1" x14ac:dyDescent="0.2"/>
    <row r="796817" hidden="1" x14ac:dyDescent="0.2"/>
    <row r="796818" hidden="1" x14ac:dyDescent="0.2"/>
    <row r="796819" hidden="1" x14ac:dyDescent="0.2"/>
    <row r="796820" hidden="1" x14ac:dyDescent="0.2"/>
    <row r="796821" hidden="1" x14ac:dyDescent="0.2"/>
    <row r="796822" hidden="1" x14ac:dyDescent="0.2"/>
    <row r="796823" hidden="1" x14ac:dyDescent="0.2"/>
    <row r="796824" hidden="1" x14ac:dyDescent="0.2"/>
    <row r="796825" hidden="1" x14ac:dyDescent="0.2"/>
    <row r="796826" hidden="1" x14ac:dyDescent="0.2"/>
    <row r="796827" hidden="1" x14ac:dyDescent="0.2"/>
    <row r="796828" hidden="1" x14ac:dyDescent="0.2"/>
    <row r="796829" hidden="1" x14ac:dyDescent="0.2"/>
    <row r="796830" hidden="1" x14ac:dyDescent="0.2"/>
    <row r="796831" hidden="1" x14ac:dyDescent="0.2"/>
    <row r="796832" hidden="1" x14ac:dyDescent="0.2"/>
    <row r="796833" hidden="1" x14ac:dyDescent="0.2"/>
    <row r="796834" hidden="1" x14ac:dyDescent="0.2"/>
    <row r="796835" hidden="1" x14ac:dyDescent="0.2"/>
    <row r="796836" hidden="1" x14ac:dyDescent="0.2"/>
    <row r="796837" hidden="1" x14ac:dyDescent="0.2"/>
    <row r="796838" hidden="1" x14ac:dyDescent="0.2"/>
    <row r="796839" hidden="1" x14ac:dyDescent="0.2"/>
    <row r="796840" hidden="1" x14ac:dyDescent="0.2"/>
    <row r="796841" hidden="1" x14ac:dyDescent="0.2"/>
    <row r="796842" hidden="1" x14ac:dyDescent="0.2"/>
    <row r="796843" hidden="1" x14ac:dyDescent="0.2"/>
    <row r="796844" hidden="1" x14ac:dyDescent="0.2"/>
    <row r="796845" hidden="1" x14ac:dyDescent="0.2"/>
    <row r="796846" hidden="1" x14ac:dyDescent="0.2"/>
    <row r="796847" hidden="1" x14ac:dyDescent="0.2"/>
    <row r="796848" hidden="1" x14ac:dyDescent="0.2"/>
    <row r="796849" hidden="1" x14ac:dyDescent="0.2"/>
    <row r="796850" hidden="1" x14ac:dyDescent="0.2"/>
    <row r="796851" hidden="1" x14ac:dyDescent="0.2"/>
    <row r="796852" hidden="1" x14ac:dyDescent="0.2"/>
    <row r="796853" hidden="1" x14ac:dyDescent="0.2"/>
    <row r="796854" hidden="1" x14ac:dyDescent="0.2"/>
    <row r="796855" hidden="1" x14ac:dyDescent="0.2"/>
    <row r="796856" hidden="1" x14ac:dyDescent="0.2"/>
    <row r="796857" hidden="1" x14ac:dyDescent="0.2"/>
    <row r="796858" hidden="1" x14ac:dyDescent="0.2"/>
    <row r="796859" hidden="1" x14ac:dyDescent="0.2"/>
    <row r="796860" hidden="1" x14ac:dyDescent="0.2"/>
    <row r="796861" hidden="1" x14ac:dyDescent="0.2"/>
    <row r="796862" hidden="1" x14ac:dyDescent="0.2"/>
    <row r="796863" hidden="1" x14ac:dyDescent="0.2"/>
    <row r="796864" hidden="1" x14ac:dyDescent="0.2"/>
    <row r="796865" hidden="1" x14ac:dyDescent="0.2"/>
    <row r="796866" hidden="1" x14ac:dyDescent="0.2"/>
    <row r="796867" hidden="1" x14ac:dyDescent="0.2"/>
    <row r="796868" hidden="1" x14ac:dyDescent="0.2"/>
    <row r="796869" hidden="1" x14ac:dyDescent="0.2"/>
    <row r="796870" hidden="1" x14ac:dyDescent="0.2"/>
    <row r="796871" hidden="1" x14ac:dyDescent="0.2"/>
    <row r="796872" hidden="1" x14ac:dyDescent="0.2"/>
    <row r="796873" hidden="1" x14ac:dyDescent="0.2"/>
    <row r="796874" hidden="1" x14ac:dyDescent="0.2"/>
    <row r="796875" hidden="1" x14ac:dyDescent="0.2"/>
    <row r="796876" hidden="1" x14ac:dyDescent="0.2"/>
    <row r="796877" hidden="1" x14ac:dyDescent="0.2"/>
    <row r="796878" hidden="1" x14ac:dyDescent="0.2"/>
    <row r="796879" hidden="1" x14ac:dyDescent="0.2"/>
    <row r="796880" hidden="1" x14ac:dyDescent="0.2"/>
    <row r="796881" hidden="1" x14ac:dyDescent="0.2"/>
    <row r="796882" hidden="1" x14ac:dyDescent="0.2"/>
    <row r="796883" hidden="1" x14ac:dyDescent="0.2"/>
    <row r="796884" hidden="1" x14ac:dyDescent="0.2"/>
    <row r="796885" hidden="1" x14ac:dyDescent="0.2"/>
    <row r="796886" hidden="1" x14ac:dyDescent="0.2"/>
    <row r="796887" hidden="1" x14ac:dyDescent="0.2"/>
    <row r="796888" hidden="1" x14ac:dyDescent="0.2"/>
    <row r="796889" hidden="1" x14ac:dyDescent="0.2"/>
    <row r="796890" hidden="1" x14ac:dyDescent="0.2"/>
    <row r="796891" hidden="1" x14ac:dyDescent="0.2"/>
    <row r="796892" hidden="1" x14ac:dyDescent="0.2"/>
    <row r="796893" hidden="1" x14ac:dyDescent="0.2"/>
    <row r="796894" hidden="1" x14ac:dyDescent="0.2"/>
    <row r="796895" hidden="1" x14ac:dyDescent="0.2"/>
    <row r="796896" hidden="1" x14ac:dyDescent="0.2"/>
    <row r="796897" hidden="1" x14ac:dyDescent="0.2"/>
    <row r="796898" hidden="1" x14ac:dyDescent="0.2"/>
    <row r="796899" hidden="1" x14ac:dyDescent="0.2"/>
    <row r="796900" hidden="1" x14ac:dyDescent="0.2"/>
    <row r="796901" hidden="1" x14ac:dyDescent="0.2"/>
    <row r="796902" hidden="1" x14ac:dyDescent="0.2"/>
    <row r="796903" hidden="1" x14ac:dyDescent="0.2"/>
    <row r="796904" hidden="1" x14ac:dyDescent="0.2"/>
    <row r="796905" hidden="1" x14ac:dyDescent="0.2"/>
    <row r="796906" hidden="1" x14ac:dyDescent="0.2"/>
    <row r="796907" hidden="1" x14ac:dyDescent="0.2"/>
    <row r="796908" hidden="1" x14ac:dyDescent="0.2"/>
    <row r="796909" hidden="1" x14ac:dyDescent="0.2"/>
    <row r="796910" hidden="1" x14ac:dyDescent="0.2"/>
    <row r="796911" hidden="1" x14ac:dyDescent="0.2"/>
    <row r="796912" hidden="1" x14ac:dyDescent="0.2"/>
    <row r="796913" hidden="1" x14ac:dyDescent="0.2"/>
    <row r="796914" hidden="1" x14ac:dyDescent="0.2"/>
    <row r="796915" hidden="1" x14ac:dyDescent="0.2"/>
    <row r="796916" hidden="1" x14ac:dyDescent="0.2"/>
    <row r="796917" hidden="1" x14ac:dyDescent="0.2"/>
    <row r="796918" hidden="1" x14ac:dyDescent="0.2"/>
    <row r="796919" hidden="1" x14ac:dyDescent="0.2"/>
    <row r="796920" hidden="1" x14ac:dyDescent="0.2"/>
    <row r="796921" hidden="1" x14ac:dyDescent="0.2"/>
    <row r="796922" hidden="1" x14ac:dyDescent="0.2"/>
    <row r="796923" hidden="1" x14ac:dyDescent="0.2"/>
    <row r="796924" hidden="1" x14ac:dyDescent="0.2"/>
    <row r="796925" hidden="1" x14ac:dyDescent="0.2"/>
    <row r="796926" hidden="1" x14ac:dyDescent="0.2"/>
    <row r="796927" hidden="1" x14ac:dyDescent="0.2"/>
    <row r="796928" hidden="1" x14ac:dyDescent="0.2"/>
    <row r="796929" hidden="1" x14ac:dyDescent="0.2"/>
    <row r="796930" hidden="1" x14ac:dyDescent="0.2"/>
    <row r="796931" hidden="1" x14ac:dyDescent="0.2"/>
    <row r="796932" hidden="1" x14ac:dyDescent="0.2"/>
    <row r="796933" hidden="1" x14ac:dyDescent="0.2"/>
    <row r="796934" hidden="1" x14ac:dyDescent="0.2"/>
    <row r="796935" hidden="1" x14ac:dyDescent="0.2"/>
    <row r="796936" hidden="1" x14ac:dyDescent="0.2"/>
    <row r="796937" hidden="1" x14ac:dyDescent="0.2"/>
    <row r="796938" hidden="1" x14ac:dyDescent="0.2"/>
    <row r="796939" hidden="1" x14ac:dyDescent="0.2"/>
    <row r="796940" hidden="1" x14ac:dyDescent="0.2"/>
    <row r="796941" hidden="1" x14ac:dyDescent="0.2"/>
    <row r="796942" hidden="1" x14ac:dyDescent="0.2"/>
    <row r="796943" hidden="1" x14ac:dyDescent="0.2"/>
    <row r="796944" hidden="1" x14ac:dyDescent="0.2"/>
    <row r="796945" hidden="1" x14ac:dyDescent="0.2"/>
    <row r="796946" hidden="1" x14ac:dyDescent="0.2"/>
    <row r="796947" hidden="1" x14ac:dyDescent="0.2"/>
    <row r="796948" hidden="1" x14ac:dyDescent="0.2"/>
    <row r="796949" hidden="1" x14ac:dyDescent="0.2"/>
    <row r="796950" hidden="1" x14ac:dyDescent="0.2"/>
    <row r="796951" hidden="1" x14ac:dyDescent="0.2"/>
    <row r="796952" hidden="1" x14ac:dyDescent="0.2"/>
    <row r="796953" hidden="1" x14ac:dyDescent="0.2"/>
    <row r="796954" hidden="1" x14ac:dyDescent="0.2"/>
    <row r="796955" hidden="1" x14ac:dyDescent="0.2"/>
    <row r="796956" hidden="1" x14ac:dyDescent="0.2"/>
    <row r="796957" hidden="1" x14ac:dyDescent="0.2"/>
    <row r="796958" hidden="1" x14ac:dyDescent="0.2"/>
    <row r="796959" hidden="1" x14ac:dyDescent="0.2"/>
    <row r="796960" hidden="1" x14ac:dyDescent="0.2"/>
    <row r="796961" hidden="1" x14ac:dyDescent="0.2"/>
    <row r="796962" hidden="1" x14ac:dyDescent="0.2"/>
    <row r="796963" hidden="1" x14ac:dyDescent="0.2"/>
    <row r="796964" hidden="1" x14ac:dyDescent="0.2"/>
    <row r="796965" hidden="1" x14ac:dyDescent="0.2"/>
    <row r="796966" hidden="1" x14ac:dyDescent="0.2"/>
    <row r="796967" hidden="1" x14ac:dyDescent="0.2"/>
    <row r="796968" hidden="1" x14ac:dyDescent="0.2"/>
    <row r="796969" hidden="1" x14ac:dyDescent="0.2"/>
    <row r="796970" hidden="1" x14ac:dyDescent="0.2"/>
    <row r="796971" hidden="1" x14ac:dyDescent="0.2"/>
    <row r="796972" hidden="1" x14ac:dyDescent="0.2"/>
    <row r="796973" hidden="1" x14ac:dyDescent="0.2"/>
    <row r="796974" hidden="1" x14ac:dyDescent="0.2"/>
    <row r="796975" hidden="1" x14ac:dyDescent="0.2"/>
    <row r="796976" hidden="1" x14ac:dyDescent="0.2"/>
    <row r="796977" hidden="1" x14ac:dyDescent="0.2"/>
    <row r="796978" hidden="1" x14ac:dyDescent="0.2"/>
    <row r="796979" hidden="1" x14ac:dyDescent="0.2"/>
    <row r="796980" hidden="1" x14ac:dyDescent="0.2"/>
    <row r="796981" hidden="1" x14ac:dyDescent="0.2"/>
    <row r="796982" hidden="1" x14ac:dyDescent="0.2"/>
    <row r="796983" hidden="1" x14ac:dyDescent="0.2"/>
    <row r="796984" hidden="1" x14ac:dyDescent="0.2"/>
    <row r="796985" hidden="1" x14ac:dyDescent="0.2"/>
    <row r="796986" hidden="1" x14ac:dyDescent="0.2"/>
    <row r="796987" hidden="1" x14ac:dyDescent="0.2"/>
    <row r="796988" hidden="1" x14ac:dyDescent="0.2"/>
    <row r="796989" hidden="1" x14ac:dyDescent="0.2"/>
    <row r="796990" hidden="1" x14ac:dyDescent="0.2"/>
    <row r="796991" hidden="1" x14ac:dyDescent="0.2"/>
    <row r="796992" hidden="1" x14ac:dyDescent="0.2"/>
    <row r="796993" hidden="1" x14ac:dyDescent="0.2"/>
    <row r="796994" hidden="1" x14ac:dyDescent="0.2"/>
    <row r="796995" hidden="1" x14ac:dyDescent="0.2"/>
    <row r="796996" hidden="1" x14ac:dyDescent="0.2"/>
    <row r="796997" hidden="1" x14ac:dyDescent="0.2"/>
    <row r="796998" hidden="1" x14ac:dyDescent="0.2"/>
    <row r="796999" hidden="1" x14ac:dyDescent="0.2"/>
    <row r="797000" hidden="1" x14ac:dyDescent="0.2"/>
    <row r="797001" hidden="1" x14ac:dyDescent="0.2"/>
    <row r="797002" hidden="1" x14ac:dyDescent="0.2"/>
    <row r="797003" hidden="1" x14ac:dyDescent="0.2"/>
    <row r="797004" hidden="1" x14ac:dyDescent="0.2"/>
    <row r="797005" hidden="1" x14ac:dyDescent="0.2"/>
    <row r="797006" hidden="1" x14ac:dyDescent="0.2"/>
    <row r="797007" hidden="1" x14ac:dyDescent="0.2"/>
    <row r="797008" hidden="1" x14ac:dyDescent="0.2"/>
    <row r="797009" hidden="1" x14ac:dyDescent="0.2"/>
    <row r="797010" hidden="1" x14ac:dyDescent="0.2"/>
    <row r="797011" hidden="1" x14ac:dyDescent="0.2"/>
    <row r="797012" hidden="1" x14ac:dyDescent="0.2"/>
    <row r="797013" hidden="1" x14ac:dyDescent="0.2"/>
    <row r="797014" hidden="1" x14ac:dyDescent="0.2"/>
    <row r="797015" hidden="1" x14ac:dyDescent="0.2"/>
    <row r="797016" hidden="1" x14ac:dyDescent="0.2"/>
    <row r="797017" hidden="1" x14ac:dyDescent="0.2"/>
    <row r="797018" hidden="1" x14ac:dyDescent="0.2"/>
    <row r="797019" hidden="1" x14ac:dyDescent="0.2"/>
    <row r="797020" hidden="1" x14ac:dyDescent="0.2"/>
    <row r="797021" hidden="1" x14ac:dyDescent="0.2"/>
    <row r="797022" hidden="1" x14ac:dyDescent="0.2"/>
    <row r="797023" hidden="1" x14ac:dyDescent="0.2"/>
    <row r="797024" hidden="1" x14ac:dyDescent="0.2"/>
    <row r="797025" hidden="1" x14ac:dyDescent="0.2"/>
    <row r="797026" hidden="1" x14ac:dyDescent="0.2"/>
    <row r="797027" hidden="1" x14ac:dyDescent="0.2"/>
    <row r="797028" hidden="1" x14ac:dyDescent="0.2"/>
    <row r="797029" hidden="1" x14ac:dyDescent="0.2"/>
    <row r="797030" hidden="1" x14ac:dyDescent="0.2"/>
    <row r="797031" hidden="1" x14ac:dyDescent="0.2"/>
    <row r="797032" hidden="1" x14ac:dyDescent="0.2"/>
    <row r="797033" hidden="1" x14ac:dyDescent="0.2"/>
    <row r="797034" hidden="1" x14ac:dyDescent="0.2"/>
    <row r="797035" hidden="1" x14ac:dyDescent="0.2"/>
    <row r="797036" hidden="1" x14ac:dyDescent="0.2"/>
    <row r="797037" hidden="1" x14ac:dyDescent="0.2"/>
    <row r="797038" hidden="1" x14ac:dyDescent="0.2"/>
    <row r="797039" hidden="1" x14ac:dyDescent="0.2"/>
    <row r="797040" hidden="1" x14ac:dyDescent="0.2"/>
    <row r="797041" hidden="1" x14ac:dyDescent="0.2"/>
    <row r="797042" hidden="1" x14ac:dyDescent="0.2"/>
    <row r="797043" hidden="1" x14ac:dyDescent="0.2"/>
    <row r="797044" hidden="1" x14ac:dyDescent="0.2"/>
    <row r="797045" hidden="1" x14ac:dyDescent="0.2"/>
    <row r="797046" hidden="1" x14ac:dyDescent="0.2"/>
    <row r="797047" hidden="1" x14ac:dyDescent="0.2"/>
    <row r="797048" hidden="1" x14ac:dyDescent="0.2"/>
    <row r="797049" hidden="1" x14ac:dyDescent="0.2"/>
    <row r="797050" hidden="1" x14ac:dyDescent="0.2"/>
    <row r="797051" hidden="1" x14ac:dyDescent="0.2"/>
    <row r="797052" hidden="1" x14ac:dyDescent="0.2"/>
    <row r="797053" hidden="1" x14ac:dyDescent="0.2"/>
    <row r="797054" hidden="1" x14ac:dyDescent="0.2"/>
    <row r="797055" hidden="1" x14ac:dyDescent="0.2"/>
    <row r="797056" hidden="1" x14ac:dyDescent="0.2"/>
    <row r="797057" hidden="1" x14ac:dyDescent="0.2"/>
    <row r="797058" hidden="1" x14ac:dyDescent="0.2"/>
    <row r="797059" hidden="1" x14ac:dyDescent="0.2"/>
    <row r="797060" hidden="1" x14ac:dyDescent="0.2"/>
    <row r="797061" hidden="1" x14ac:dyDescent="0.2"/>
    <row r="797062" hidden="1" x14ac:dyDescent="0.2"/>
    <row r="797063" hidden="1" x14ac:dyDescent="0.2"/>
    <row r="797064" hidden="1" x14ac:dyDescent="0.2"/>
    <row r="797065" hidden="1" x14ac:dyDescent="0.2"/>
    <row r="797066" hidden="1" x14ac:dyDescent="0.2"/>
    <row r="797067" hidden="1" x14ac:dyDescent="0.2"/>
    <row r="797068" hidden="1" x14ac:dyDescent="0.2"/>
    <row r="797069" hidden="1" x14ac:dyDescent="0.2"/>
    <row r="797070" hidden="1" x14ac:dyDescent="0.2"/>
    <row r="797071" hidden="1" x14ac:dyDescent="0.2"/>
    <row r="797072" hidden="1" x14ac:dyDescent="0.2"/>
    <row r="797073" hidden="1" x14ac:dyDescent="0.2"/>
    <row r="797074" hidden="1" x14ac:dyDescent="0.2"/>
    <row r="797075" hidden="1" x14ac:dyDescent="0.2"/>
    <row r="797076" hidden="1" x14ac:dyDescent="0.2"/>
    <row r="797077" hidden="1" x14ac:dyDescent="0.2"/>
    <row r="797078" hidden="1" x14ac:dyDescent="0.2"/>
    <row r="797079" hidden="1" x14ac:dyDescent="0.2"/>
    <row r="797080" hidden="1" x14ac:dyDescent="0.2"/>
    <row r="797081" hidden="1" x14ac:dyDescent="0.2"/>
    <row r="797082" hidden="1" x14ac:dyDescent="0.2"/>
    <row r="797083" hidden="1" x14ac:dyDescent="0.2"/>
    <row r="797084" hidden="1" x14ac:dyDescent="0.2"/>
    <row r="797085" hidden="1" x14ac:dyDescent="0.2"/>
    <row r="797086" hidden="1" x14ac:dyDescent="0.2"/>
    <row r="797087" hidden="1" x14ac:dyDescent="0.2"/>
    <row r="797088" hidden="1" x14ac:dyDescent="0.2"/>
    <row r="797089" hidden="1" x14ac:dyDescent="0.2"/>
    <row r="797090" hidden="1" x14ac:dyDescent="0.2"/>
    <row r="797091" hidden="1" x14ac:dyDescent="0.2"/>
    <row r="797092" hidden="1" x14ac:dyDescent="0.2"/>
    <row r="797093" hidden="1" x14ac:dyDescent="0.2"/>
    <row r="797094" hidden="1" x14ac:dyDescent="0.2"/>
    <row r="797095" hidden="1" x14ac:dyDescent="0.2"/>
    <row r="797096" hidden="1" x14ac:dyDescent="0.2"/>
    <row r="797097" hidden="1" x14ac:dyDescent="0.2"/>
    <row r="797098" hidden="1" x14ac:dyDescent="0.2"/>
    <row r="797099" hidden="1" x14ac:dyDescent="0.2"/>
    <row r="797100" hidden="1" x14ac:dyDescent="0.2"/>
    <row r="797101" hidden="1" x14ac:dyDescent="0.2"/>
    <row r="797102" hidden="1" x14ac:dyDescent="0.2"/>
    <row r="797103" hidden="1" x14ac:dyDescent="0.2"/>
    <row r="797104" hidden="1" x14ac:dyDescent="0.2"/>
    <row r="797105" hidden="1" x14ac:dyDescent="0.2"/>
    <row r="797106" hidden="1" x14ac:dyDescent="0.2"/>
    <row r="797107" hidden="1" x14ac:dyDescent="0.2"/>
    <row r="797108" hidden="1" x14ac:dyDescent="0.2"/>
    <row r="797109" hidden="1" x14ac:dyDescent="0.2"/>
    <row r="797110" hidden="1" x14ac:dyDescent="0.2"/>
    <row r="797111" hidden="1" x14ac:dyDescent="0.2"/>
    <row r="797112" hidden="1" x14ac:dyDescent="0.2"/>
    <row r="797113" hidden="1" x14ac:dyDescent="0.2"/>
    <row r="797114" hidden="1" x14ac:dyDescent="0.2"/>
    <row r="797115" hidden="1" x14ac:dyDescent="0.2"/>
    <row r="797116" hidden="1" x14ac:dyDescent="0.2"/>
    <row r="797117" hidden="1" x14ac:dyDescent="0.2"/>
    <row r="797118" hidden="1" x14ac:dyDescent="0.2"/>
    <row r="797119" hidden="1" x14ac:dyDescent="0.2"/>
    <row r="797120" hidden="1" x14ac:dyDescent="0.2"/>
    <row r="797121" hidden="1" x14ac:dyDescent="0.2"/>
    <row r="797122" hidden="1" x14ac:dyDescent="0.2"/>
    <row r="797123" hidden="1" x14ac:dyDescent="0.2"/>
    <row r="797124" hidden="1" x14ac:dyDescent="0.2"/>
    <row r="797125" hidden="1" x14ac:dyDescent="0.2"/>
    <row r="797126" hidden="1" x14ac:dyDescent="0.2"/>
    <row r="797127" hidden="1" x14ac:dyDescent="0.2"/>
    <row r="797128" hidden="1" x14ac:dyDescent="0.2"/>
    <row r="797129" hidden="1" x14ac:dyDescent="0.2"/>
    <row r="797130" hidden="1" x14ac:dyDescent="0.2"/>
    <row r="797131" hidden="1" x14ac:dyDescent="0.2"/>
    <row r="797132" hidden="1" x14ac:dyDescent="0.2"/>
    <row r="797133" hidden="1" x14ac:dyDescent="0.2"/>
    <row r="797134" hidden="1" x14ac:dyDescent="0.2"/>
    <row r="797135" hidden="1" x14ac:dyDescent="0.2"/>
    <row r="797136" hidden="1" x14ac:dyDescent="0.2"/>
    <row r="797137" hidden="1" x14ac:dyDescent="0.2"/>
    <row r="797138" hidden="1" x14ac:dyDescent="0.2"/>
    <row r="797139" hidden="1" x14ac:dyDescent="0.2"/>
    <row r="797140" hidden="1" x14ac:dyDescent="0.2"/>
    <row r="797141" hidden="1" x14ac:dyDescent="0.2"/>
    <row r="797142" hidden="1" x14ac:dyDescent="0.2"/>
    <row r="797143" hidden="1" x14ac:dyDescent="0.2"/>
    <row r="797144" hidden="1" x14ac:dyDescent="0.2"/>
    <row r="797145" hidden="1" x14ac:dyDescent="0.2"/>
    <row r="797146" hidden="1" x14ac:dyDescent="0.2"/>
    <row r="797147" hidden="1" x14ac:dyDescent="0.2"/>
    <row r="797148" hidden="1" x14ac:dyDescent="0.2"/>
    <row r="797149" hidden="1" x14ac:dyDescent="0.2"/>
    <row r="797150" hidden="1" x14ac:dyDescent="0.2"/>
    <row r="797151" hidden="1" x14ac:dyDescent="0.2"/>
    <row r="797152" hidden="1" x14ac:dyDescent="0.2"/>
    <row r="797153" hidden="1" x14ac:dyDescent="0.2"/>
    <row r="797154" hidden="1" x14ac:dyDescent="0.2"/>
    <row r="797155" hidden="1" x14ac:dyDescent="0.2"/>
    <row r="797156" hidden="1" x14ac:dyDescent="0.2"/>
    <row r="797157" hidden="1" x14ac:dyDescent="0.2"/>
    <row r="797158" hidden="1" x14ac:dyDescent="0.2"/>
    <row r="797159" hidden="1" x14ac:dyDescent="0.2"/>
    <row r="797160" hidden="1" x14ac:dyDescent="0.2"/>
    <row r="797161" hidden="1" x14ac:dyDescent="0.2"/>
    <row r="797162" hidden="1" x14ac:dyDescent="0.2"/>
    <row r="797163" hidden="1" x14ac:dyDescent="0.2"/>
    <row r="797164" hidden="1" x14ac:dyDescent="0.2"/>
    <row r="797165" hidden="1" x14ac:dyDescent="0.2"/>
    <row r="797166" hidden="1" x14ac:dyDescent="0.2"/>
    <row r="797167" hidden="1" x14ac:dyDescent="0.2"/>
    <row r="797168" hidden="1" x14ac:dyDescent="0.2"/>
    <row r="797169" hidden="1" x14ac:dyDescent="0.2"/>
    <row r="797170" hidden="1" x14ac:dyDescent="0.2"/>
    <row r="797171" hidden="1" x14ac:dyDescent="0.2"/>
    <row r="797172" hidden="1" x14ac:dyDescent="0.2"/>
    <row r="797173" hidden="1" x14ac:dyDescent="0.2"/>
    <row r="797174" hidden="1" x14ac:dyDescent="0.2"/>
    <row r="797175" hidden="1" x14ac:dyDescent="0.2"/>
    <row r="797176" hidden="1" x14ac:dyDescent="0.2"/>
    <row r="797177" hidden="1" x14ac:dyDescent="0.2"/>
    <row r="797178" hidden="1" x14ac:dyDescent="0.2"/>
    <row r="797179" hidden="1" x14ac:dyDescent="0.2"/>
    <row r="797180" hidden="1" x14ac:dyDescent="0.2"/>
    <row r="797181" hidden="1" x14ac:dyDescent="0.2"/>
    <row r="797182" hidden="1" x14ac:dyDescent="0.2"/>
    <row r="797183" hidden="1" x14ac:dyDescent="0.2"/>
    <row r="797184" hidden="1" x14ac:dyDescent="0.2"/>
    <row r="797185" hidden="1" x14ac:dyDescent="0.2"/>
    <row r="797186" hidden="1" x14ac:dyDescent="0.2"/>
    <row r="797187" hidden="1" x14ac:dyDescent="0.2"/>
    <row r="797188" hidden="1" x14ac:dyDescent="0.2"/>
    <row r="797189" hidden="1" x14ac:dyDescent="0.2"/>
    <row r="797190" hidden="1" x14ac:dyDescent="0.2"/>
    <row r="797191" hidden="1" x14ac:dyDescent="0.2"/>
    <row r="797192" hidden="1" x14ac:dyDescent="0.2"/>
    <row r="797193" hidden="1" x14ac:dyDescent="0.2"/>
    <row r="797194" hidden="1" x14ac:dyDescent="0.2"/>
    <row r="797195" hidden="1" x14ac:dyDescent="0.2"/>
    <row r="797196" hidden="1" x14ac:dyDescent="0.2"/>
    <row r="797197" hidden="1" x14ac:dyDescent="0.2"/>
    <row r="797198" hidden="1" x14ac:dyDescent="0.2"/>
    <row r="797199" hidden="1" x14ac:dyDescent="0.2"/>
    <row r="797200" hidden="1" x14ac:dyDescent="0.2"/>
    <row r="797201" hidden="1" x14ac:dyDescent="0.2"/>
    <row r="797202" hidden="1" x14ac:dyDescent="0.2"/>
    <row r="797203" hidden="1" x14ac:dyDescent="0.2"/>
    <row r="797204" hidden="1" x14ac:dyDescent="0.2"/>
    <row r="797205" hidden="1" x14ac:dyDescent="0.2"/>
    <row r="797206" hidden="1" x14ac:dyDescent="0.2"/>
    <row r="797207" hidden="1" x14ac:dyDescent="0.2"/>
    <row r="797208" hidden="1" x14ac:dyDescent="0.2"/>
    <row r="797209" hidden="1" x14ac:dyDescent="0.2"/>
    <row r="797210" hidden="1" x14ac:dyDescent="0.2"/>
    <row r="797211" hidden="1" x14ac:dyDescent="0.2"/>
    <row r="797212" hidden="1" x14ac:dyDescent="0.2"/>
    <row r="797213" hidden="1" x14ac:dyDescent="0.2"/>
    <row r="797214" hidden="1" x14ac:dyDescent="0.2"/>
    <row r="797215" hidden="1" x14ac:dyDescent="0.2"/>
    <row r="797216" hidden="1" x14ac:dyDescent="0.2"/>
    <row r="797217" hidden="1" x14ac:dyDescent="0.2"/>
    <row r="797218" hidden="1" x14ac:dyDescent="0.2"/>
    <row r="797219" hidden="1" x14ac:dyDescent="0.2"/>
    <row r="797220" hidden="1" x14ac:dyDescent="0.2"/>
    <row r="797221" hidden="1" x14ac:dyDescent="0.2"/>
    <row r="797222" hidden="1" x14ac:dyDescent="0.2"/>
    <row r="797223" hidden="1" x14ac:dyDescent="0.2"/>
    <row r="797224" hidden="1" x14ac:dyDescent="0.2"/>
    <row r="797225" hidden="1" x14ac:dyDescent="0.2"/>
    <row r="797226" hidden="1" x14ac:dyDescent="0.2"/>
    <row r="797227" hidden="1" x14ac:dyDescent="0.2"/>
    <row r="797228" hidden="1" x14ac:dyDescent="0.2"/>
    <row r="797229" hidden="1" x14ac:dyDescent="0.2"/>
    <row r="797230" hidden="1" x14ac:dyDescent="0.2"/>
    <row r="797231" hidden="1" x14ac:dyDescent="0.2"/>
    <row r="797232" hidden="1" x14ac:dyDescent="0.2"/>
    <row r="797233" hidden="1" x14ac:dyDescent="0.2"/>
    <row r="797234" hidden="1" x14ac:dyDescent="0.2"/>
    <row r="797235" hidden="1" x14ac:dyDescent="0.2"/>
    <row r="797236" hidden="1" x14ac:dyDescent="0.2"/>
    <row r="797237" hidden="1" x14ac:dyDescent="0.2"/>
    <row r="797238" hidden="1" x14ac:dyDescent="0.2"/>
    <row r="797239" hidden="1" x14ac:dyDescent="0.2"/>
    <row r="797240" hidden="1" x14ac:dyDescent="0.2"/>
    <row r="797241" hidden="1" x14ac:dyDescent="0.2"/>
    <row r="797242" hidden="1" x14ac:dyDescent="0.2"/>
    <row r="797243" hidden="1" x14ac:dyDescent="0.2"/>
    <row r="797244" hidden="1" x14ac:dyDescent="0.2"/>
    <row r="797245" hidden="1" x14ac:dyDescent="0.2"/>
    <row r="797246" hidden="1" x14ac:dyDescent="0.2"/>
    <row r="797247" hidden="1" x14ac:dyDescent="0.2"/>
    <row r="797248" hidden="1" x14ac:dyDescent="0.2"/>
    <row r="797249" hidden="1" x14ac:dyDescent="0.2"/>
    <row r="797250" hidden="1" x14ac:dyDescent="0.2"/>
    <row r="797251" hidden="1" x14ac:dyDescent="0.2"/>
    <row r="797252" hidden="1" x14ac:dyDescent="0.2"/>
    <row r="797253" hidden="1" x14ac:dyDescent="0.2"/>
    <row r="797254" hidden="1" x14ac:dyDescent="0.2"/>
    <row r="797255" hidden="1" x14ac:dyDescent="0.2"/>
    <row r="797256" hidden="1" x14ac:dyDescent="0.2"/>
    <row r="797257" hidden="1" x14ac:dyDescent="0.2"/>
    <row r="797258" hidden="1" x14ac:dyDescent="0.2"/>
    <row r="797259" hidden="1" x14ac:dyDescent="0.2"/>
    <row r="797260" hidden="1" x14ac:dyDescent="0.2"/>
    <row r="797261" hidden="1" x14ac:dyDescent="0.2"/>
    <row r="797262" hidden="1" x14ac:dyDescent="0.2"/>
    <row r="797263" hidden="1" x14ac:dyDescent="0.2"/>
    <row r="797264" hidden="1" x14ac:dyDescent="0.2"/>
    <row r="797265" hidden="1" x14ac:dyDescent="0.2"/>
    <row r="797266" hidden="1" x14ac:dyDescent="0.2"/>
    <row r="797267" hidden="1" x14ac:dyDescent="0.2"/>
    <row r="797268" hidden="1" x14ac:dyDescent="0.2"/>
    <row r="797269" hidden="1" x14ac:dyDescent="0.2"/>
    <row r="797270" hidden="1" x14ac:dyDescent="0.2"/>
    <row r="797271" hidden="1" x14ac:dyDescent="0.2"/>
    <row r="797272" hidden="1" x14ac:dyDescent="0.2"/>
    <row r="797273" hidden="1" x14ac:dyDescent="0.2"/>
    <row r="797274" hidden="1" x14ac:dyDescent="0.2"/>
    <row r="797275" hidden="1" x14ac:dyDescent="0.2"/>
    <row r="797276" hidden="1" x14ac:dyDescent="0.2"/>
    <row r="797277" hidden="1" x14ac:dyDescent="0.2"/>
    <row r="797278" hidden="1" x14ac:dyDescent="0.2"/>
    <row r="797279" hidden="1" x14ac:dyDescent="0.2"/>
    <row r="797280" hidden="1" x14ac:dyDescent="0.2"/>
    <row r="797281" hidden="1" x14ac:dyDescent="0.2"/>
    <row r="797282" hidden="1" x14ac:dyDescent="0.2"/>
    <row r="797283" hidden="1" x14ac:dyDescent="0.2"/>
    <row r="797284" hidden="1" x14ac:dyDescent="0.2"/>
    <row r="797285" hidden="1" x14ac:dyDescent="0.2"/>
    <row r="797286" hidden="1" x14ac:dyDescent="0.2"/>
    <row r="797287" hidden="1" x14ac:dyDescent="0.2"/>
    <row r="797288" hidden="1" x14ac:dyDescent="0.2"/>
    <row r="797289" hidden="1" x14ac:dyDescent="0.2"/>
    <row r="797290" hidden="1" x14ac:dyDescent="0.2"/>
    <row r="797291" hidden="1" x14ac:dyDescent="0.2"/>
    <row r="797292" hidden="1" x14ac:dyDescent="0.2"/>
    <row r="797293" hidden="1" x14ac:dyDescent="0.2"/>
    <row r="797294" hidden="1" x14ac:dyDescent="0.2"/>
    <row r="797295" hidden="1" x14ac:dyDescent="0.2"/>
    <row r="797296" hidden="1" x14ac:dyDescent="0.2"/>
    <row r="797297" hidden="1" x14ac:dyDescent="0.2"/>
    <row r="797298" hidden="1" x14ac:dyDescent="0.2"/>
    <row r="797299" hidden="1" x14ac:dyDescent="0.2"/>
    <row r="797300" hidden="1" x14ac:dyDescent="0.2"/>
    <row r="797301" hidden="1" x14ac:dyDescent="0.2"/>
    <row r="797302" hidden="1" x14ac:dyDescent="0.2"/>
    <row r="797303" hidden="1" x14ac:dyDescent="0.2"/>
    <row r="797304" hidden="1" x14ac:dyDescent="0.2"/>
    <row r="797305" hidden="1" x14ac:dyDescent="0.2"/>
    <row r="797306" hidden="1" x14ac:dyDescent="0.2"/>
    <row r="797307" hidden="1" x14ac:dyDescent="0.2"/>
    <row r="797308" hidden="1" x14ac:dyDescent="0.2"/>
    <row r="797309" hidden="1" x14ac:dyDescent="0.2"/>
    <row r="797310" hidden="1" x14ac:dyDescent="0.2"/>
    <row r="797311" hidden="1" x14ac:dyDescent="0.2"/>
    <row r="797312" hidden="1" x14ac:dyDescent="0.2"/>
    <row r="797313" hidden="1" x14ac:dyDescent="0.2"/>
    <row r="797314" hidden="1" x14ac:dyDescent="0.2"/>
    <row r="797315" hidden="1" x14ac:dyDescent="0.2"/>
    <row r="797316" hidden="1" x14ac:dyDescent="0.2"/>
    <row r="797317" hidden="1" x14ac:dyDescent="0.2"/>
    <row r="797318" hidden="1" x14ac:dyDescent="0.2"/>
    <row r="797319" hidden="1" x14ac:dyDescent="0.2"/>
    <row r="797320" hidden="1" x14ac:dyDescent="0.2"/>
    <row r="797321" hidden="1" x14ac:dyDescent="0.2"/>
    <row r="797322" hidden="1" x14ac:dyDescent="0.2"/>
    <row r="797323" hidden="1" x14ac:dyDescent="0.2"/>
    <row r="797324" hidden="1" x14ac:dyDescent="0.2"/>
    <row r="797325" hidden="1" x14ac:dyDescent="0.2"/>
    <row r="797326" hidden="1" x14ac:dyDescent="0.2"/>
    <row r="797327" hidden="1" x14ac:dyDescent="0.2"/>
    <row r="797328" hidden="1" x14ac:dyDescent="0.2"/>
    <row r="797329" hidden="1" x14ac:dyDescent="0.2"/>
    <row r="797330" hidden="1" x14ac:dyDescent="0.2"/>
    <row r="797331" hidden="1" x14ac:dyDescent="0.2"/>
    <row r="797332" hidden="1" x14ac:dyDescent="0.2"/>
    <row r="797333" hidden="1" x14ac:dyDescent="0.2"/>
    <row r="797334" hidden="1" x14ac:dyDescent="0.2"/>
    <row r="797335" hidden="1" x14ac:dyDescent="0.2"/>
    <row r="797336" hidden="1" x14ac:dyDescent="0.2"/>
    <row r="797337" hidden="1" x14ac:dyDescent="0.2"/>
    <row r="797338" hidden="1" x14ac:dyDescent="0.2"/>
    <row r="797339" hidden="1" x14ac:dyDescent="0.2"/>
    <row r="797340" hidden="1" x14ac:dyDescent="0.2"/>
    <row r="797341" hidden="1" x14ac:dyDescent="0.2"/>
    <row r="797342" hidden="1" x14ac:dyDescent="0.2"/>
    <row r="797343" hidden="1" x14ac:dyDescent="0.2"/>
    <row r="797344" hidden="1" x14ac:dyDescent="0.2"/>
    <row r="797345" hidden="1" x14ac:dyDescent="0.2"/>
    <row r="797346" hidden="1" x14ac:dyDescent="0.2"/>
    <row r="797347" hidden="1" x14ac:dyDescent="0.2"/>
    <row r="797348" hidden="1" x14ac:dyDescent="0.2"/>
    <row r="797349" hidden="1" x14ac:dyDescent="0.2"/>
    <row r="797350" hidden="1" x14ac:dyDescent="0.2"/>
    <row r="797351" hidden="1" x14ac:dyDescent="0.2"/>
    <row r="797352" hidden="1" x14ac:dyDescent="0.2"/>
    <row r="797353" hidden="1" x14ac:dyDescent="0.2"/>
    <row r="797354" hidden="1" x14ac:dyDescent="0.2"/>
    <row r="797355" hidden="1" x14ac:dyDescent="0.2"/>
    <row r="797356" hidden="1" x14ac:dyDescent="0.2"/>
    <row r="797357" hidden="1" x14ac:dyDescent="0.2"/>
    <row r="797358" hidden="1" x14ac:dyDescent="0.2"/>
    <row r="797359" hidden="1" x14ac:dyDescent="0.2"/>
    <row r="797360" hidden="1" x14ac:dyDescent="0.2"/>
    <row r="797361" hidden="1" x14ac:dyDescent="0.2"/>
    <row r="797362" hidden="1" x14ac:dyDescent="0.2"/>
    <row r="797363" hidden="1" x14ac:dyDescent="0.2"/>
    <row r="797364" hidden="1" x14ac:dyDescent="0.2"/>
    <row r="797365" hidden="1" x14ac:dyDescent="0.2"/>
    <row r="797366" hidden="1" x14ac:dyDescent="0.2"/>
    <row r="797367" hidden="1" x14ac:dyDescent="0.2"/>
    <row r="797368" hidden="1" x14ac:dyDescent="0.2"/>
    <row r="797369" hidden="1" x14ac:dyDescent="0.2"/>
    <row r="797370" hidden="1" x14ac:dyDescent="0.2"/>
    <row r="797371" hidden="1" x14ac:dyDescent="0.2"/>
    <row r="797372" hidden="1" x14ac:dyDescent="0.2"/>
    <row r="797373" hidden="1" x14ac:dyDescent="0.2"/>
    <row r="797374" hidden="1" x14ac:dyDescent="0.2"/>
    <row r="797375" hidden="1" x14ac:dyDescent="0.2"/>
    <row r="797376" hidden="1" x14ac:dyDescent="0.2"/>
    <row r="797377" hidden="1" x14ac:dyDescent="0.2"/>
    <row r="797378" hidden="1" x14ac:dyDescent="0.2"/>
    <row r="797379" hidden="1" x14ac:dyDescent="0.2"/>
    <row r="797380" hidden="1" x14ac:dyDescent="0.2"/>
    <row r="797381" hidden="1" x14ac:dyDescent="0.2"/>
    <row r="797382" hidden="1" x14ac:dyDescent="0.2"/>
    <row r="797383" hidden="1" x14ac:dyDescent="0.2"/>
    <row r="797384" hidden="1" x14ac:dyDescent="0.2"/>
    <row r="797385" hidden="1" x14ac:dyDescent="0.2"/>
    <row r="797386" hidden="1" x14ac:dyDescent="0.2"/>
    <row r="797387" hidden="1" x14ac:dyDescent="0.2"/>
    <row r="797388" hidden="1" x14ac:dyDescent="0.2"/>
    <row r="797389" hidden="1" x14ac:dyDescent="0.2"/>
    <row r="797390" hidden="1" x14ac:dyDescent="0.2"/>
    <row r="797391" hidden="1" x14ac:dyDescent="0.2"/>
    <row r="797392" hidden="1" x14ac:dyDescent="0.2"/>
    <row r="797393" hidden="1" x14ac:dyDescent="0.2"/>
    <row r="797394" hidden="1" x14ac:dyDescent="0.2"/>
    <row r="797395" hidden="1" x14ac:dyDescent="0.2"/>
    <row r="797396" hidden="1" x14ac:dyDescent="0.2"/>
    <row r="797397" hidden="1" x14ac:dyDescent="0.2"/>
    <row r="797398" hidden="1" x14ac:dyDescent="0.2"/>
    <row r="797399" hidden="1" x14ac:dyDescent="0.2"/>
    <row r="797400" hidden="1" x14ac:dyDescent="0.2"/>
    <row r="797401" hidden="1" x14ac:dyDescent="0.2"/>
    <row r="797402" hidden="1" x14ac:dyDescent="0.2"/>
    <row r="797403" hidden="1" x14ac:dyDescent="0.2"/>
    <row r="797404" hidden="1" x14ac:dyDescent="0.2"/>
    <row r="797405" hidden="1" x14ac:dyDescent="0.2"/>
    <row r="797406" hidden="1" x14ac:dyDescent="0.2"/>
    <row r="797407" hidden="1" x14ac:dyDescent="0.2"/>
    <row r="797408" hidden="1" x14ac:dyDescent="0.2"/>
    <row r="797409" hidden="1" x14ac:dyDescent="0.2"/>
    <row r="797410" hidden="1" x14ac:dyDescent="0.2"/>
    <row r="797411" hidden="1" x14ac:dyDescent="0.2"/>
    <row r="797412" hidden="1" x14ac:dyDescent="0.2"/>
    <row r="797413" hidden="1" x14ac:dyDescent="0.2"/>
    <row r="797414" hidden="1" x14ac:dyDescent="0.2"/>
    <row r="797415" hidden="1" x14ac:dyDescent="0.2"/>
    <row r="797416" hidden="1" x14ac:dyDescent="0.2"/>
    <row r="797417" hidden="1" x14ac:dyDescent="0.2"/>
    <row r="797418" hidden="1" x14ac:dyDescent="0.2"/>
    <row r="797419" hidden="1" x14ac:dyDescent="0.2"/>
    <row r="797420" hidden="1" x14ac:dyDescent="0.2"/>
    <row r="797421" hidden="1" x14ac:dyDescent="0.2"/>
    <row r="797422" hidden="1" x14ac:dyDescent="0.2"/>
    <row r="797423" hidden="1" x14ac:dyDescent="0.2"/>
    <row r="797424" hidden="1" x14ac:dyDescent="0.2"/>
    <row r="797425" hidden="1" x14ac:dyDescent="0.2"/>
    <row r="797426" hidden="1" x14ac:dyDescent="0.2"/>
    <row r="797427" hidden="1" x14ac:dyDescent="0.2"/>
    <row r="797428" hidden="1" x14ac:dyDescent="0.2"/>
    <row r="797429" hidden="1" x14ac:dyDescent="0.2"/>
    <row r="797430" hidden="1" x14ac:dyDescent="0.2"/>
    <row r="797431" hidden="1" x14ac:dyDescent="0.2"/>
    <row r="797432" hidden="1" x14ac:dyDescent="0.2"/>
    <row r="797433" hidden="1" x14ac:dyDescent="0.2"/>
    <row r="797434" hidden="1" x14ac:dyDescent="0.2"/>
    <row r="797435" hidden="1" x14ac:dyDescent="0.2"/>
    <row r="797436" hidden="1" x14ac:dyDescent="0.2"/>
    <row r="797437" hidden="1" x14ac:dyDescent="0.2"/>
    <row r="797438" hidden="1" x14ac:dyDescent="0.2"/>
    <row r="797439" hidden="1" x14ac:dyDescent="0.2"/>
    <row r="797440" hidden="1" x14ac:dyDescent="0.2"/>
    <row r="797441" hidden="1" x14ac:dyDescent="0.2"/>
    <row r="797442" hidden="1" x14ac:dyDescent="0.2"/>
    <row r="797443" hidden="1" x14ac:dyDescent="0.2"/>
    <row r="797444" hidden="1" x14ac:dyDescent="0.2"/>
    <row r="797445" hidden="1" x14ac:dyDescent="0.2"/>
    <row r="797446" hidden="1" x14ac:dyDescent="0.2"/>
    <row r="797447" hidden="1" x14ac:dyDescent="0.2"/>
    <row r="797448" hidden="1" x14ac:dyDescent="0.2"/>
    <row r="797449" hidden="1" x14ac:dyDescent="0.2"/>
    <row r="797450" hidden="1" x14ac:dyDescent="0.2"/>
    <row r="797451" hidden="1" x14ac:dyDescent="0.2"/>
    <row r="797452" hidden="1" x14ac:dyDescent="0.2"/>
    <row r="797453" hidden="1" x14ac:dyDescent="0.2"/>
    <row r="797454" hidden="1" x14ac:dyDescent="0.2"/>
    <row r="797455" hidden="1" x14ac:dyDescent="0.2"/>
    <row r="797456" hidden="1" x14ac:dyDescent="0.2"/>
    <row r="797457" hidden="1" x14ac:dyDescent="0.2"/>
    <row r="797458" hidden="1" x14ac:dyDescent="0.2"/>
    <row r="797459" hidden="1" x14ac:dyDescent="0.2"/>
    <row r="797460" hidden="1" x14ac:dyDescent="0.2"/>
    <row r="797461" hidden="1" x14ac:dyDescent="0.2"/>
    <row r="797462" hidden="1" x14ac:dyDescent="0.2"/>
    <row r="797463" hidden="1" x14ac:dyDescent="0.2"/>
    <row r="797464" hidden="1" x14ac:dyDescent="0.2"/>
    <row r="797465" hidden="1" x14ac:dyDescent="0.2"/>
    <row r="797466" hidden="1" x14ac:dyDescent="0.2"/>
    <row r="797467" hidden="1" x14ac:dyDescent="0.2"/>
    <row r="797468" hidden="1" x14ac:dyDescent="0.2"/>
    <row r="797469" hidden="1" x14ac:dyDescent="0.2"/>
    <row r="797470" hidden="1" x14ac:dyDescent="0.2"/>
    <row r="797471" hidden="1" x14ac:dyDescent="0.2"/>
    <row r="797472" hidden="1" x14ac:dyDescent="0.2"/>
    <row r="797473" hidden="1" x14ac:dyDescent="0.2"/>
    <row r="797474" hidden="1" x14ac:dyDescent="0.2"/>
    <row r="797475" hidden="1" x14ac:dyDescent="0.2"/>
    <row r="797476" hidden="1" x14ac:dyDescent="0.2"/>
    <row r="797477" hidden="1" x14ac:dyDescent="0.2"/>
    <row r="797478" hidden="1" x14ac:dyDescent="0.2"/>
    <row r="797479" hidden="1" x14ac:dyDescent="0.2"/>
    <row r="797480" hidden="1" x14ac:dyDescent="0.2"/>
    <row r="797481" hidden="1" x14ac:dyDescent="0.2"/>
    <row r="797482" hidden="1" x14ac:dyDescent="0.2"/>
    <row r="797483" hidden="1" x14ac:dyDescent="0.2"/>
    <row r="797484" hidden="1" x14ac:dyDescent="0.2"/>
    <row r="797485" hidden="1" x14ac:dyDescent="0.2"/>
    <row r="797486" hidden="1" x14ac:dyDescent="0.2"/>
    <row r="797487" hidden="1" x14ac:dyDescent="0.2"/>
    <row r="797488" hidden="1" x14ac:dyDescent="0.2"/>
    <row r="797489" hidden="1" x14ac:dyDescent="0.2"/>
    <row r="797490" hidden="1" x14ac:dyDescent="0.2"/>
    <row r="797491" hidden="1" x14ac:dyDescent="0.2"/>
    <row r="797492" hidden="1" x14ac:dyDescent="0.2"/>
    <row r="797493" hidden="1" x14ac:dyDescent="0.2"/>
    <row r="797494" hidden="1" x14ac:dyDescent="0.2"/>
    <row r="797495" hidden="1" x14ac:dyDescent="0.2"/>
    <row r="797496" hidden="1" x14ac:dyDescent="0.2"/>
    <row r="797497" hidden="1" x14ac:dyDescent="0.2"/>
    <row r="797498" hidden="1" x14ac:dyDescent="0.2"/>
    <row r="797499" hidden="1" x14ac:dyDescent="0.2"/>
    <row r="797500" hidden="1" x14ac:dyDescent="0.2"/>
    <row r="797501" hidden="1" x14ac:dyDescent="0.2"/>
    <row r="797502" hidden="1" x14ac:dyDescent="0.2"/>
    <row r="797503" hidden="1" x14ac:dyDescent="0.2"/>
    <row r="797504" hidden="1" x14ac:dyDescent="0.2"/>
    <row r="797505" hidden="1" x14ac:dyDescent="0.2"/>
    <row r="797506" hidden="1" x14ac:dyDescent="0.2"/>
    <row r="797507" hidden="1" x14ac:dyDescent="0.2"/>
    <row r="797508" hidden="1" x14ac:dyDescent="0.2"/>
    <row r="797509" hidden="1" x14ac:dyDescent="0.2"/>
    <row r="797510" hidden="1" x14ac:dyDescent="0.2"/>
    <row r="797511" hidden="1" x14ac:dyDescent="0.2"/>
    <row r="797512" hidden="1" x14ac:dyDescent="0.2"/>
    <row r="797513" hidden="1" x14ac:dyDescent="0.2"/>
    <row r="797514" hidden="1" x14ac:dyDescent="0.2"/>
    <row r="797515" hidden="1" x14ac:dyDescent="0.2"/>
    <row r="797516" hidden="1" x14ac:dyDescent="0.2"/>
    <row r="797517" hidden="1" x14ac:dyDescent="0.2"/>
    <row r="797518" hidden="1" x14ac:dyDescent="0.2"/>
    <row r="797519" hidden="1" x14ac:dyDescent="0.2"/>
    <row r="797520" hidden="1" x14ac:dyDescent="0.2"/>
    <row r="797521" hidden="1" x14ac:dyDescent="0.2"/>
    <row r="797522" hidden="1" x14ac:dyDescent="0.2"/>
    <row r="797523" hidden="1" x14ac:dyDescent="0.2"/>
    <row r="797524" hidden="1" x14ac:dyDescent="0.2"/>
    <row r="797525" hidden="1" x14ac:dyDescent="0.2"/>
    <row r="797526" hidden="1" x14ac:dyDescent="0.2"/>
    <row r="797527" hidden="1" x14ac:dyDescent="0.2"/>
    <row r="797528" hidden="1" x14ac:dyDescent="0.2"/>
    <row r="797529" hidden="1" x14ac:dyDescent="0.2"/>
    <row r="797530" hidden="1" x14ac:dyDescent="0.2"/>
    <row r="797531" hidden="1" x14ac:dyDescent="0.2"/>
    <row r="797532" hidden="1" x14ac:dyDescent="0.2"/>
    <row r="797533" hidden="1" x14ac:dyDescent="0.2"/>
    <row r="797534" hidden="1" x14ac:dyDescent="0.2"/>
    <row r="797535" hidden="1" x14ac:dyDescent="0.2"/>
    <row r="797536" hidden="1" x14ac:dyDescent="0.2"/>
    <row r="797537" hidden="1" x14ac:dyDescent="0.2"/>
    <row r="797538" hidden="1" x14ac:dyDescent="0.2"/>
    <row r="797539" hidden="1" x14ac:dyDescent="0.2"/>
    <row r="797540" hidden="1" x14ac:dyDescent="0.2"/>
    <row r="797541" hidden="1" x14ac:dyDescent="0.2"/>
    <row r="797542" hidden="1" x14ac:dyDescent="0.2"/>
    <row r="797543" hidden="1" x14ac:dyDescent="0.2"/>
    <row r="797544" hidden="1" x14ac:dyDescent="0.2"/>
    <row r="797545" hidden="1" x14ac:dyDescent="0.2"/>
    <row r="797546" hidden="1" x14ac:dyDescent="0.2"/>
    <row r="797547" hidden="1" x14ac:dyDescent="0.2"/>
    <row r="797548" hidden="1" x14ac:dyDescent="0.2"/>
    <row r="797549" hidden="1" x14ac:dyDescent="0.2"/>
    <row r="797550" hidden="1" x14ac:dyDescent="0.2"/>
    <row r="797551" hidden="1" x14ac:dyDescent="0.2"/>
    <row r="797552" hidden="1" x14ac:dyDescent="0.2"/>
    <row r="797553" hidden="1" x14ac:dyDescent="0.2"/>
    <row r="797554" hidden="1" x14ac:dyDescent="0.2"/>
    <row r="797555" hidden="1" x14ac:dyDescent="0.2"/>
    <row r="797556" hidden="1" x14ac:dyDescent="0.2"/>
    <row r="797557" hidden="1" x14ac:dyDescent="0.2"/>
    <row r="797558" hidden="1" x14ac:dyDescent="0.2"/>
    <row r="797559" hidden="1" x14ac:dyDescent="0.2"/>
    <row r="797560" hidden="1" x14ac:dyDescent="0.2"/>
    <row r="797561" hidden="1" x14ac:dyDescent="0.2"/>
    <row r="797562" hidden="1" x14ac:dyDescent="0.2"/>
    <row r="797563" hidden="1" x14ac:dyDescent="0.2"/>
    <row r="797564" hidden="1" x14ac:dyDescent="0.2"/>
    <row r="797565" hidden="1" x14ac:dyDescent="0.2"/>
    <row r="797566" hidden="1" x14ac:dyDescent="0.2"/>
    <row r="797567" hidden="1" x14ac:dyDescent="0.2"/>
    <row r="797568" hidden="1" x14ac:dyDescent="0.2"/>
    <row r="797569" hidden="1" x14ac:dyDescent="0.2"/>
    <row r="797570" hidden="1" x14ac:dyDescent="0.2"/>
    <row r="797571" hidden="1" x14ac:dyDescent="0.2"/>
    <row r="797572" hidden="1" x14ac:dyDescent="0.2"/>
    <row r="797573" hidden="1" x14ac:dyDescent="0.2"/>
    <row r="797574" hidden="1" x14ac:dyDescent="0.2"/>
    <row r="797575" hidden="1" x14ac:dyDescent="0.2"/>
    <row r="797576" hidden="1" x14ac:dyDescent="0.2"/>
    <row r="797577" hidden="1" x14ac:dyDescent="0.2"/>
    <row r="797578" hidden="1" x14ac:dyDescent="0.2"/>
    <row r="797579" hidden="1" x14ac:dyDescent="0.2"/>
    <row r="797580" hidden="1" x14ac:dyDescent="0.2"/>
    <row r="797581" hidden="1" x14ac:dyDescent="0.2"/>
    <row r="797582" hidden="1" x14ac:dyDescent="0.2"/>
    <row r="797583" hidden="1" x14ac:dyDescent="0.2"/>
    <row r="797584" hidden="1" x14ac:dyDescent="0.2"/>
    <row r="797585" hidden="1" x14ac:dyDescent="0.2"/>
    <row r="797586" hidden="1" x14ac:dyDescent="0.2"/>
    <row r="797587" hidden="1" x14ac:dyDescent="0.2"/>
    <row r="797588" hidden="1" x14ac:dyDescent="0.2"/>
    <row r="797589" hidden="1" x14ac:dyDescent="0.2"/>
    <row r="797590" hidden="1" x14ac:dyDescent="0.2"/>
    <row r="797591" hidden="1" x14ac:dyDescent="0.2"/>
    <row r="797592" hidden="1" x14ac:dyDescent="0.2"/>
    <row r="797593" hidden="1" x14ac:dyDescent="0.2"/>
    <row r="797594" hidden="1" x14ac:dyDescent="0.2"/>
    <row r="797595" hidden="1" x14ac:dyDescent="0.2"/>
    <row r="797596" hidden="1" x14ac:dyDescent="0.2"/>
    <row r="797597" hidden="1" x14ac:dyDescent="0.2"/>
    <row r="797598" hidden="1" x14ac:dyDescent="0.2"/>
    <row r="797599" hidden="1" x14ac:dyDescent="0.2"/>
    <row r="797600" hidden="1" x14ac:dyDescent="0.2"/>
    <row r="797601" hidden="1" x14ac:dyDescent="0.2"/>
    <row r="797602" hidden="1" x14ac:dyDescent="0.2"/>
    <row r="797603" hidden="1" x14ac:dyDescent="0.2"/>
    <row r="797604" hidden="1" x14ac:dyDescent="0.2"/>
    <row r="797605" hidden="1" x14ac:dyDescent="0.2"/>
    <row r="797606" hidden="1" x14ac:dyDescent="0.2"/>
    <row r="797607" hidden="1" x14ac:dyDescent="0.2"/>
    <row r="797608" hidden="1" x14ac:dyDescent="0.2"/>
    <row r="797609" hidden="1" x14ac:dyDescent="0.2"/>
    <row r="797610" hidden="1" x14ac:dyDescent="0.2"/>
    <row r="797611" hidden="1" x14ac:dyDescent="0.2"/>
    <row r="797612" hidden="1" x14ac:dyDescent="0.2"/>
    <row r="797613" hidden="1" x14ac:dyDescent="0.2"/>
    <row r="797614" hidden="1" x14ac:dyDescent="0.2"/>
    <row r="797615" hidden="1" x14ac:dyDescent="0.2"/>
    <row r="797616" hidden="1" x14ac:dyDescent="0.2"/>
    <row r="797617" hidden="1" x14ac:dyDescent="0.2"/>
    <row r="797618" hidden="1" x14ac:dyDescent="0.2"/>
    <row r="797619" hidden="1" x14ac:dyDescent="0.2"/>
    <row r="797620" hidden="1" x14ac:dyDescent="0.2"/>
    <row r="797621" hidden="1" x14ac:dyDescent="0.2"/>
    <row r="797622" hidden="1" x14ac:dyDescent="0.2"/>
    <row r="797623" hidden="1" x14ac:dyDescent="0.2"/>
    <row r="797624" hidden="1" x14ac:dyDescent="0.2"/>
    <row r="797625" hidden="1" x14ac:dyDescent="0.2"/>
    <row r="797626" hidden="1" x14ac:dyDescent="0.2"/>
    <row r="797627" hidden="1" x14ac:dyDescent="0.2"/>
    <row r="797628" hidden="1" x14ac:dyDescent="0.2"/>
    <row r="797629" hidden="1" x14ac:dyDescent="0.2"/>
    <row r="797630" hidden="1" x14ac:dyDescent="0.2"/>
    <row r="797631" hidden="1" x14ac:dyDescent="0.2"/>
    <row r="797632" hidden="1" x14ac:dyDescent="0.2"/>
    <row r="797633" hidden="1" x14ac:dyDescent="0.2"/>
    <row r="797634" hidden="1" x14ac:dyDescent="0.2"/>
    <row r="797635" hidden="1" x14ac:dyDescent="0.2"/>
    <row r="797636" hidden="1" x14ac:dyDescent="0.2"/>
    <row r="797637" hidden="1" x14ac:dyDescent="0.2"/>
    <row r="797638" hidden="1" x14ac:dyDescent="0.2"/>
    <row r="797639" hidden="1" x14ac:dyDescent="0.2"/>
    <row r="797640" hidden="1" x14ac:dyDescent="0.2"/>
    <row r="797641" hidden="1" x14ac:dyDescent="0.2"/>
    <row r="797642" hidden="1" x14ac:dyDescent="0.2"/>
    <row r="797643" hidden="1" x14ac:dyDescent="0.2"/>
    <row r="797644" hidden="1" x14ac:dyDescent="0.2"/>
    <row r="797645" hidden="1" x14ac:dyDescent="0.2"/>
    <row r="797646" hidden="1" x14ac:dyDescent="0.2"/>
    <row r="797647" hidden="1" x14ac:dyDescent="0.2"/>
    <row r="797648" hidden="1" x14ac:dyDescent="0.2"/>
    <row r="797649" hidden="1" x14ac:dyDescent="0.2"/>
    <row r="797650" hidden="1" x14ac:dyDescent="0.2"/>
    <row r="797651" hidden="1" x14ac:dyDescent="0.2"/>
    <row r="797652" hidden="1" x14ac:dyDescent="0.2"/>
    <row r="797653" hidden="1" x14ac:dyDescent="0.2"/>
    <row r="797654" hidden="1" x14ac:dyDescent="0.2"/>
    <row r="797655" hidden="1" x14ac:dyDescent="0.2"/>
    <row r="797656" hidden="1" x14ac:dyDescent="0.2"/>
    <row r="797657" hidden="1" x14ac:dyDescent="0.2"/>
    <row r="797658" hidden="1" x14ac:dyDescent="0.2"/>
    <row r="797659" hidden="1" x14ac:dyDescent="0.2"/>
    <row r="797660" hidden="1" x14ac:dyDescent="0.2"/>
    <row r="797661" hidden="1" x14ac:dyDescent="0.2"/>
    <row r="797662" hidden="1" x14ac:dyDescent="0.2"/>
    <row r="797663" hidden="1" x14ac:dyDescent="0.2"/>
    <row r="797664" hidden="1" x14ac:dyDescent="0.2"/>
    <row r="797665" hidden="1" x14ac:dyDescent="0.2"/>
    <row r="797666" hidden="1" x14ac:dyDescent="0.2"/>
    <row r="797667" hidden="1" x14ac:dyDescent="0.2"/>
    <row r="797668" hidden="1" x14ac:dyDescent="0.2"/>
    <row r="797669" hidden="1" x14ac:dyDescent="0.2"/>
    <row r="797670" hidden="1" x14ac:dyDescent="0.2"/>
    <row r="797671" hidden="1" x14ac:dyDescent="0.2"/>
    <row r="797672" hidden="1" x14ac:dyDescent="0.2"/>
    <row r="797673" hidden="1" x14ac:dyDescent="0.2"/>
    <row r="797674" hidden="1" x14ac:dyDescent="0.2"/>
    <row r="797675" hidden="1" x14ac:dyDescent="0.2"/>
    <row r="797676" hidden="1" x14ac:dyDescent="0.2"/>
    <row r="797677" hidden="1" x14ac:dyDescent="0.2"/>
    <row r="797678" hidden="1" x14ac:dyDescent="0.2"/>
    <row r="797679" hidden="1" x14ac:dyDescent="0.2"/>
    <row r="797680" hidden="1" x14ac:dyDescent="0.2"/>
    <row r="797681" hidden="1" x14ac:dyDescent="0.2"/>
    <row r="797682" hidden="1" x14ac:dyDescent="0.2"/>
    <row r="797683" hidden="1" x14ac:dyDescent="0.2"/>
    <row r="797684" hidden="1" x14ac:dyDescent="0.2"/>
    <row r="797685" hidden="1" x14ac:dyDescent="0.2"/>
    <row r="797686" hidden="1" x14ac:dyDescent="0.2"/>
    <row r="797687" hidden="1" x14ac:dyDescent="0.2"/>
    <row r="797688" hidden="1" x14ac:dyDescent="0.2"/>
    <row r="797689" hidden="1" x14ac:dyDescent="0.2"/>
    <row r="797690" hidden="1" x14ac:dyDescent="0.2"/>
    <row r="797691" hidden="1" x14ac:dyDescent="0.2"/>
    <row r="797692" hidden="1" x14ac:dyDescent="0.2"/>
    <row r="797693" hidden="1" x14ac:dyDescent="0.2"/>
    <row r="797694" hidden="1" x14ac:dyDescent="0.2"/>
    <row r="797695" hidden="1" x14ac:dyDescent="0.2"/>
    <row r="797696" hidden="1" x14ac:dyDescent="0.2"/>
    <row r="797697" hidden="1" x14ac:dyDescent="0.2"/>
    <row r="797698" hidden="1" x14ac:dyDescent="0.2"/>
    <row r="797699" hidden="1" x14ac:dyDescent="0.2"/>
    <row r="797700" hidden="1" x14ac:dyDescent="0.2"/>
    <row r="797701" hidden="1" x14ac:dyDescent="0.2"/>
    <row r="797702" hidden="1" x14ac:dyDescent="0.2"/>
    <row r="797703" hidden="1" x14ac:dyDescent="0.2"/>
    <row r="797704" hidden="1" x14ac:dyDescent="0.2"/>
    <row r="797705" hidden="1" x14ac:dyDescent="0.2"/>
    <row r="797706" hidden="1" x14ac:dyDescent="0.2"/>
    <row r="797707" hidden="1" x14ac:dyDescent="0.2"/>
    <row r="797708" hidden="1" x14ac:dyDescent="0.2"/>
    <row r="797709" hidden="1" x14ac:dyDescent="0.2"/>
    <row r="797710" hidden="1" x14ac:dyDescent="0.2"/>
    <row r="797711" hidden="1" x14ac:dyDescent="0.2"/>
    <row r="797712" hidden="1" x14ac:dyDescent="0.2"/>
    <row r="797713" hidden="1" x14ac:dyDescent="0.2"/>
    <row r="797714" hidden="1" x14ac:dyDescent="0.2"/>
    <row r="797715" hidden="1" x14ac:dyDescent="0.2"/>
    <row r="797716" hidden="1" x14ac:dyDescent="0.2"/>
    <row r="797717" hidden="1" x14ac:dyDescent="0.2"/>
    <row r="797718" hidden="1" x14ac:dyDescent="0.2"/>
    <row r="797719" hidden="1" x14ac:dyDescent="0.2"/>
    <row r="797720" hidden="1" x14ac:dyDescent="0.2"/>
    <row r="797721" hidden="1" x14ac:dyDescent="0.2"/>
    <row r="797722" hidden="1" x14ac:dyDescent="0.2"/>
    <row r="797723" hidden="1" x14ac:dyDescent="0.2"/>
    <row r="797724" hidden="1" x14ac:dyDescent="0.2"/>
    <row r="797725" hidden="1" x14ac:dyDescent="0.2"/>
    <row r="797726" hidden="1" x14ac:dyDescent="0.2"/>
    <row r="797727" hidden="1" x14ac:dyDescent="0.2"/>
    <row r="797728" hidden="1" x14ac:dyDescent="0.2"/>
    <row r="797729" hidden="1" x14ac:dyDescent="0.2"/>
    <row r="797730" hidden="1" x14ac:dyDescent="0.2"/>
    <row r="797731" hidden="1" x14ac:dyDescent="0.2"/>
    <row r="797732" hidden="1" x14ac:dyDescent="0.2"/>
    <row r="797733" hidden="1" x14ac:dyDescent="0.2"/>
    <row r="797734" hidden="1" x14ac:dyDescent="0.2"/>
    <row r="797735" hidden="1" x14ac:dyDescent="0.2"/>
    <row r="797736" hidden="1" x14ac:dyDescent="0.2"/>
    <row r="797737" hidden="1" x14ac:dyDescent="0.2"/>
    <row r="797738" hidden="1" x14ac:dyDescent="0.2"/>
    <row r="797739" hidden="1" x14ac:dyDescent="0.2"/>
    <row r="797740" hidden="1" x14ac:dyDescent="0.2"/>
    <row r="797741" hidden="1" x14ac:dyDescent="0.2"/>
    <row r="797742" hidden="1" x14ac:dyDescent="0.2"/>
    <row r="797743" hidden="1" x14ac:dyDescent="0.2"/>
    <row r="797744" hidden="1" x14ac:dyDescent="0.2"/>
    <row r="797745" hidden="1" x14ac:dyDescent="0.2"/>
    <row r="797746" hidden="1" x14ac:dyDescent="0.2"/>
    <row r="797747" hidden="1" x14ac:dyDescent="0.2"/>
    <row r="797748" hidden="1" x14ac:dyDescent="0.2"/>
    <row r="797749" hidden="1" x14ac:dyDescent="0.2"/>
    <row r="797750" hidden="1" x14ac:dyDescent="0.2"/>
    <row r="797751" hidden="1" x14ac:dyDescent="0.2"/>
    <row r="797752" hidden="1" x14ac:dyDescent="0.2"/>
    <row r="797753" hidden="1" x14ac:dyDescent="0.2"/>
    <row r="797754" hidden="1" x14ac:dyDescent="0.2"/>
    <row r="797755" hidden="1" x14ac:dyDescent="0.2"/>
    <row r="797756" hidden="1" x14ac:dyDescent="0.2"/>
    <row r="797757" hidden="1" x14ac:dyDescent="0.2"/>
    <row r="797758" hidden="1" x14ac:dyDescent="0.2"/>
    <row r="797759" hidden="1" x14ac:dyDescent="0.2"/>
    <row r="797760" hidden="1" x14ac:dyDescent="0.2"/>
    <row r="797761" hidden="1" x14ac:dyDescent="0.2"/>
    <row r="797762" hidden="1" x14ac:dyDescent="0.2"/>
    <row r="797763" hidden="1" x14ac:dyDescent="0.2"/>
    <row r="797764" hidden="1" x14ac:dyDescent="0.2"/>
    <row r="797765" hidden="1" x14ac:dyDescent="0.2"/>
    <row r="797766" hidden="1" x14ac:dyDescent="0.2"/>
    <row r="797767" hidden="1" x14ac:dyDescent="0.2"/>
    <row r="797768" hidden="1" x14ac:dyDescent="0.2"/>
    <row r="797769" hidden="1" x14ac:dyDescent="0.2"/>
    <row r="797770" hidden="1" x14ac:dyDescent="0.2"/>
    <row r="797771" hidden="1" x14ac:dyDescent="0.2"/>
    <row r="797772" hidden="1" x14ac:dyDescent="0.2"/>
    <row r="797773" hidden="1" x14ac:dyDescent="0.2"/>
    <row r="797774" hidden="1" x14ac:dyDescent="0.2"/>
    <row r="797775" hidden="1" x14ac:dyDescent="0.2"/>
    <row r="797776" hidden="1" x14ac:dyDescent="0.2"/>
    <row r="797777" hidden="1" x14ac:dyDescent="0.2"/>
    <row r="797778" hidden="1" x14ac:dyDescent="0.2"/>
    <row r="797779" hidden="1" x14ac:dyDescent="0.2"/>
    <row r="797780" hidden="1" x14ac:dyDescent="0.2"/>
    <row r="797781" hidden="1" x14ac:dyDescent="0.2"/>
    <row r="797782" hidden="1" x14ac:dyDescent="0.2"/>
    <row r="797783" hidden="1" x14ac:dyDescent="0.2"/>
    <row r="797784" hidden="1" x14ac:dyDescent="0.2"/>
    <row r="797785" hidden="1" x14ac:dyDescent="0.2"/>
    <row r="797786" hidden="1" x14ac:dyDescent="0.2"/>
    <row r="797787" hidden="1" x14ac:dyDescent="0.2"/>
    <row r="797788" hidden="1" x14ac:dyDescent="0.2"/>
    <row r="797789" hidden="1" x14ac:dyDescent="0.2"/>
    <row r="797790" hidden="1" x14ac:dyDescent="0.2"/>
    <row r="797791" hidden="1" x14ac:dyDescent="0.2"/>
    <row r="797792" hidden="1" x14ac:dyDescent="0.2"/>
    <row r="797793" hidden="1" x14ac:dyDescent="0.2"/>
    <row r="797794" hidden="1" x14ac:dyDescent="0.2"/>
    <row r="797795" hidden="1" x14ac:dyDescent="0.2"/>
    <row r="797796" hidden="1" x14ac:dyDescent="0.2"/>
    <row r="797797" hidden="1" x14ac:dyDescent="0.2"/>
    <row r="797798" hidden="1" x14ac:dyDescent="0.2"/>
    <row r="797799" hidden="1" x14ac:dyDescent="0.2"/>
    <row r="797800" hidden="1" x14ac:dyDescent="0.2"/>
    <row r="797801" hidden="1" x14ac:dyDescent="0.2"/>
    <row r="797802" hidden="1" x14ac:dyDescent="0.2"/>
    <row r="797803" hidden="1" x14ac:dyDescent="0.2"/>
    <row r="797804" hidden="1" x14ac:dyDescent="0.2"/>
    <row r="797805" hidden="1" x14ac:dyDescent="0.2"/>
    <row r="797806" hidden="1" x14ac:dyDescent="0.2"/>
    <row r="797807" hidden="1" x14ac:dyDescent="0.2"/>
    <row r="797808" hidden="1" x14ac:dyDescent="0.2"/>
    <row r="797809" hidden="1" x14ac:dyDescent="0.2"/>
    <row r="797810" hidden="1" x14ac:dyDescent="0.2"/>
    <row r="797811" hidden="1" x14ac:dyDescent="0.2"/>
    <row r="797812" hidden="1" x14ac:dyDescent="0.2"/>
    <row r="797813" hidden="1" x14ac:dyDescent="0.2"/>
    <row r="797814" hidden="1" x14ac:dyDescent="0.2"/>
    <row r="797815" hidden="1" x14ac:dyDescent="0.2"/>
    <row r="797816" hidden="1" x14ac:dyDescent="0.2"/>
    <row r="797817" hidden="1" x14ac:dyDescent="0.2"/>
    <row r="797818" hidden="1" x14ac:dyDescent="0.2"/>
    <row r="797819" hidden="1" x14ac:dyDescent="0.2"/>
    <row r="797820" hidden="1" x14ac:dyDescent="0.2"/>
    <row r="797821" hidden="1" x14ac:dyDescent="0.2"/>
    <row r="797822" hidden="1" x14ac:dyDescent="0.2"/>
    <row r="797823" hidden="1" x14ac:dyDescent="0.2"/>
    <row r="797824" hidden="1" x14ac:dyDescent="0.2"/>
    <row r="797825" hidden="1" x14ac:dyDescent="0.2"/>
    <row r="797826" hidden="1" x14ac:dyDescent="0.2"/>
    <row r="797827" hidden="1" x14ac:dyDescent="0.2"/>
    <row r="797828" hidden="1" x14ac:dyDescent="0.2"/>
    <row r="797829" hidden="1" x14ac:dyDescent="0.2"/>
    <row r="797830" hidden="1" x14ac:dyDescent="0.2"/>
    <row r="797831" hidden="1" x14ac:dyDescent="0.2"/>
    <row r="797832" hidden="1" x14ac:dyDescent="0.2"/>
    <row r="797833" hidden="1" x14ac:dyDescent="0.2"/>
    <row r="797834" hidden="1" x14ac:dyDescent="0.2"/>
    <row r="797835" hidden="1" x14ac:dyDescent="0.2"/>
    <row r="797836" hidden="1" x14ac:dyDescent="0.2"/>
    <row r="797837" hidden="1" x14ac:dyDescent="0.2"/>
    <row r="797838" hidden="1" x14ac:dyDescent="0.2"/>
    <row r="797839" hidden="1" x14ac:dyDescent="0.2"/>
    <row r="797840" hidden="1" x14ac:dyDescent="0.2"/>
    <row r="797841" hidden="1" x14ac:dyDescent="0.2"/>
    <row r="797842" hidden="1" x14ac:dyDescent="0.2"/>
    <row r="797843" hidden="1" x14ac:dyDescent="0.2"/>
    <row r="797844" hidden="1" x14ac:dyDescent="0.2"/>
    <row r="797845" hidden="1" x14ac:dyDescent="0.2"/>
    <row r="797846" hidden="1" x14ac:dyDescent="0.2"/>
    <row r="797847" hidden="1" x14ac:dyDescent="0.2"/>
    <row r="797848" hidden="1" x14ac:dyDescent="0.2"/>
    <row r="797849" hidden="1" x14ac:dyDescent="0.2"/>
    <row r="797850" hidden="1" x14ac:dyDescent="0.2"/>
    <row r="797851" hidden="1" x14ac:dyDescent="0.2"/>
    <row r="797852" hidden="1" x14ac:dyDescent="0.2"/>
    <row r="797853" hidden="1" x14ac:dyDescent="0.2"/>
    <row r="797854" hidden="1" x14ac:dyDescent="0.2"/>
    <row r="797855" hidden="1" x14ac:dyDescent="0.2"/>
    <row r="797856" hidden="1" x14ac:dyDescent="0.2"/>
    <row r="797857" hidden="1" x14ac:dyDescent="0.2"/>
    <row r="797858" hidden="1" x14ac:dyDescent="0.2"/>
    <row r="797859" hidden="1" x14ac:dyDescent="0.2"/>
    <row r="797860" hidden="1" x14ac:dyDescent="0.2"/>
    <row r="797861" hidden="1" x14ac:dyDescent="0.2"/>
    <row r="797862" hidden="1" x14ac:dyDescent="0.2"/>
    <row r="797863" hidden="1" x14ac:dyDescent="0.2"/>
    <row r="797864" hidden="1" x14ac:dyDescent="0.2"/>
    <row r="797865" hidden="1" x14ac:dyDescent="0.2"/>
    <row r="797866" hidden="1" x14ac:dyDescent="0.2"/>
    <row r="797867" hidden="1" x14ac:dyDescent="0.2"/>
    <row r="797868" hidden="1" x14ac:dyDescent="0.2"/>
    <row r="797869" hidden="1" x14ac:dyDescent="0.2"/>
    <row r="797870" hidden="1" x14ac:dyDescent="0.2"/>
    <row r="797871" hidden="1" x14ac:dyDescent="0.2"/>
    <row r="797872" hidden="1" x14ac:dyDescent="0.2"/>
    <row r="797873" hidden="1" x14ac:dyDescent="0.2"/>
    <row r="797874" hidden="1" x14ac:dyDescent="0.2"/>
    <row r="797875" hidden="1" x14ac:dyDescent="0.2"/>
    <row r="797876" hidden="1" x14ac:dyDescent="0.2"/>
    <row r="797877" hidden="1" x14ac:dyDescent="0.2"/>
    <row r="797878" hidden="1" x14ac:dyDescent="0.2"/>
    <row r="797879" hidden="1" x14ac:dyDescent="0.2"/>
    <row r="797880" hidden="1" x14ac:dyDescent="0.2"/>
    <row r="797881" hidden="1" x14ac:dyDescent="0.2"/>
    <row r="797882" hidden="1" x14ac:dyDescent="0.2"/>
    <row r="797883" hidden="1" x14ac:dyDescent="0.2"/>
    <row r="797884" hidden="1" x14ac:dyDescent="0.2"/>
    <row r="797885" hidden="1" x14ac:dyDescent="0.2"/>
    <row r="797886" hidden="1" x14ac:dyDescent="0.2"/>
    <row r="797887" hidden="1" x14ac:dyDescent="0.2"/>
    <row r="797888" hidden="1" x14ac:dyDescent="0.2"/>
    <row r="797889" hidden="1" x14ac:dyDescent="0.2"/>
    <row r="797890" hidden="1" x14ac:dyDescent="0.2"/>
    <row r="797891" hidden="1" x14ac:dyDescent="0.2"/>
    <row r="797892" hidden="1" x14ac:dyDescent="0.2"/>
    <row r="797893" hidden="1" x14ac:dyDescent="0.2"/>
    <row r="797894" hidden="1" x14ac:dyDescent="0.2"/>
    <row r="797895" hidden="1" x14ac:dyDescent="0.2"/>
    <row r="797896" hidden="1" x14ac:dyDescent="0.2"/>
    <row r="797897" hidden="1" x14ac:dyDescent="0.2"/>
    <row r="797898" hidden="1" x14ac:dyDescent="0.2"/>
    <row r="797899" hidden="1" x14ac:dyDescent="0.2"/>
    <row r="797900" hidden="1" x14ac:dyDescent="0.2"/>
    <row r="797901" hidden="1" x14ac:dyDescent="0.2"/>
    <row r="797902" hidden="1" x14ac:dyDescent="0.2"/>
    <row r="797903" hidden="1" x14ac:dyDescent="0.2"/>
    <row r="797904" hidden="1" x14ac:dyDescent="0.2"/>
    <row r="797905" hidden="1" x14ac:dyDescent="0.2"/>
    <row r="797906" hidden="1" x14ac:dyDescent="0.2"/>
    <row r="797907" hidden="1" x14ac:dyDescent="0.2"/>
    <row r="797908" hidden="1" x14ac:dyDescent="0.2"/>
    <row r="797909" hidden="1" x14ac:dyDescent="0.2"/>
    <row r="797910" hidden="1" x14ac:dyDescent="0.2"/>
    <row r="797911" hidden="1" x14ac:dyDescent="0.2"/>
    <row r="797912" hidden="1" x14ac:dyDescent="0.2"/>
    <row r="797913" hidden="1" x14ac:dyDescent="0.2"/>
    <row r="797914" hidden="1" x14ac:dyDescent="0.2"/>
    <row r="797915" hidden="1" x14ac:dyDescent="0.2"/>
    <row r="797916" hidden="1" x14ac:dyDescent="0.2"/>
    <row r="797917" hidden="1" x14ac:dyDescent="0.2"/>
    <row r="797918" hidden="1" x14ac:dyDescent="0.2"/>
    <row r="797919" hidden="1" x14ac:dyDescent="0.2"/>
    <row r="797920" hidden="1" x14ac:dyDescent="0.2"/>
    <row r="797921" hidden="1" x14ac:dyDescent="0.2"/>
    <row r="797922" hidden="1" x14ac:dyDescent="0.2"/>
    <row r="797923" hidden="1" x14ac:dyDescent="0.2"/>
    <row r="797924" hidden="1" x14ac:dyDescent="0.2"/>
    <row r="797925" hidden="1" x14ac:dyDescent="0.2"/>
    <row r="797926" hidden="1" x14ac:dyDescent="0.2"/>
    <row r="797927" hidden="1" x14ac:dyDescent="0.2"/>
    <row r="797928" hidden="1" x14ac:dyDescent="0.2"/>
    <row r="797929" hidden="1" x14ac:dyDescent="0.2"/>
    <row r="797930" hidden="1" x14ac:dyDescent="0.2"/>
    <row r="797931" hidden="1" x14ac:dyDescent="0.2"/>
    <row r="797932" hidden="1" x14ac:dyDescent="0.2"/>
    <row r="797933" hidden="1" x14ac:dyDescent="0.2"/>
    <row r="797934" hidden="1" x14ac:dyDescent="0.2"/>
    <row r="797935" hidden="1" x14ac:dyDescent="0.2"/>
    <row r="797936" hidden="1" x14ac:dyDescent="0.2"/>
    <row r="797937" hidden="1" x14ac:dyDescent="0.2"/>
    <row r="797938" hidden="1" x14ac:dyDescent="0.2"/>
    <row r="797939" hidden="1" x14ac:dyDescent="0.2"/>
    <row r="797940" hidden="1" x14ac:dyDescent="0.2"/>
    <row r="797941" hidden="1" x14ac:dyDescent="0.2"/>
    <row r="797942" hidden="1" x14ac:dyDescent="0.2"/>
    <row r="797943" hidden="1" x14ac:dyDescent="0.2"/>
    <row r="797944" hidden="1" x14ac:dyDescent="0.2"/>
    <row r="797945" hidden="1" x14ac:dyDescent="0.2"/>
    <row r="797946" hidden="1" x14ac:dyDescent="0.2"/>
    <row r="797947" hidden="1" x14ac:dyDescent="0.2"/>
    <row r="797948" hidden="1" x14ac:dyDescent="0.2"/>
    <row r="797949" hidden="1" x14ac:dyDescent="0.2"/>
    <row r="797950" hidden="1" x14ac:dyDescent="0.2"/>
    <row r="797951" hidden="1" x14ac:dyDescent="0.2"/>
    <row r="797952" hidden="1" x14ac:dyDescent="0.2"/>
    <row r="797953" hidden="1" x14ac:dyDescent="0.2"/>
    <row r="797954" hidden="1" x14ac:dyDescent="0.2"/>
    <row r="797955" hidden="1" x14ac:dyDescent="0.2"/>
    <row r="797956" hidden="1" x14ac:dyDescent="0.2"/>
    <row r="797957" hidden="1" x14ac:dyDescent="0.2"/>
    <row r="797958" hidden="1" x14ac:dyDescent="0.2"/>
    <row r="797959" hidden="1" x14ac:dyDescent="0.2"/>
    <row r="797960" hidden="1" x14ac:dyDescent="0.2"/>
    <row r="797961" hidden="1" x14ac:dyDescent="0.2"/>
    <row r="797962" hidden="1" x14ac:dyDescent="0.2"/>
    <row r="797963" hidden="1" x14ac:dyDescent="0.2"/>
    <row r="797964" hidden="1" x14ac:dyDescent="0.2"/>
    <row r="797965" hidden="1" x14ac:dyDescent="0.2"/>
    <row r="797966" hidden="1" x14ac:dyDescent="0.2"/>
    <row r="797967" hidden="1" x14ac:dyDescent="0.2"/>
    <row r="797968" hidden="1" x14ac:dyDescent="0.2"/>
    <row r="797969" hidden="1" x14ac:dyDescent="0.2"/>
    <row r="797970" hidden="1" x14ac:dyDescent="0.2"/>
    <row r="797971" hidden="1" x14ac:dyDescent="0.2"/>
    <row r="797972" hidden="1" x14ac:dyDescent="0.2"/>
    <row r="797973" hidden="1" x14ac:dyDescent="0.2"/>
    <row r="797974" hidden="1" x14ac:dyDescent="0.2"/>
    <row r="797975" hidden="1" x14ac:dyDescent="0.2"/>
    <row r="797976" hidden="1" x14ac:dyDescent="0.2"/>
    <row r="797977" hidden="1" x14ac:dyDescent="0.2"/>
    <row r="797978" hidden="1" x14ac:dyDescent="0.2"/>
    <row r="797979" hidden="1" x14ac:dyDescent="0.2"/>
    <row r="797980" hidden="1" x14ac:dyDescent="0.2"/>
    <row r="797981" hidden="1" x14ac:dyDescent="0.2"/>
    <row r="797982" hidden="1" x14ac:dyDescent="0.2"/>
    <row r="797983" hidden="1" x14ac:dyDescent="0.2"/>
    <row r="797984" hidden="1" x14ac:dyDescent="0.2"/>
    <row r="797985" hidden="1" x14ac:dyDescent="0.2"/>
    <row r="797986" hidden="1" x14ac:dyDescent="0.2"/>
    <row r="797987" hidden="1" x14ac:dyDescent="0.2"/>
    <row r="797988" hidden="1" x14ac:dyDescent="0.2"/>
    <row r="797989" hidden="1" x14ac:dyDescent="0.2"/>
    <row r="797990" hidden="1" x14ac:dyDescent="0.2"/>
    <row r="797991" hidden="1" x14ac:dyDescent="0.2"/>
    <row r="797992" hidden="1" x14ac:dyDescent="0.2"/>
    <row r="797993" hidden="1" x14ac:dyDescent="0.2"/>
    <row r="797994" hidden="1" x14ac:dyDescent="0.2"/>
    <row r="797995" hidden="1" x14ac:dyDescent="0.2"/>
    <row r="797996" hidden="1" x14ac:dyDescent="0.2"/>
    <row r="797997" hidden="1" x14ac:dyDescent="0.2"/>
    <row r="797998" hidden="1" x14ac:dyDescent="0.2"/>
    <row r="797999" hidden="1" x14ac:dyDescent="0.2"/>
    <row r="798000" hidden="1" x14ac:dyDescent="0.2"/>
    <row r="798001" hidden="1" x14ac:dyDescent="0.2"/>
    <row r="798002" hidden="1" x14ac:dyDescent="0.2"/>
    <row r="798003" hidden="1" x14ac:dyDescent="0.2"/>
    <row r="798004" hidden="1" x14ac:dyDescent="0.2"/>
    <row r="798005" hidden="1" x14ac:dyDescent="0.2"/>
    <row r="798006" hidden="1" x14ac:dyDescent="0.2"/>
    <row r="798007" hidden="1" x14ac:dyDescent="0.2"/>
    <row r="798008" hidden="1" x14ac:dyDescent="0.2"/>
    <row r="798009" hidden="1" x14ac:dyDescent="0.2"/>
    <row r="798010" hidden="1" x14ac:dyDescent="0.2"/>
    <row r="798011" hidden="1" x14ac:dyDescent="0.2"/>
    <row r="798012" hidden="1" x14ac:dyDescent="0.2"/>
    <row r="798013" hidden="1" x14ac:dyDescent="0.2"/>
    <row r="798014" hidden="1" x14ac:dyDescent="0.2"/>
    <row r="798015" hidden="1" x14ac:dyDescent="0.2"/>
    <row r="798016" hidden="1" x14ac:dyDescent="0.2"/>
    <row r="798017" hidden="1" x14ac:dyDescent="0.2"/>
    <row r="798018" hidden="1" x14ac:dyDescent="0.2"/>
    <row r="798019" hidden="1" x14ac:dyDescent="0.2"/>
    <row r="798020" hidden="1" x14ac:dyDescent="0.2"/>
    <row r="798021" hidden="1" x14ac:dyDescent="0.2"/>
    <row r="798022" hidden="1" x14ac:dyDescent="0.2"/>
    <row r="798023" hidden="1" x14ac:dyDescent="0.2"/>
    <row r="798024" hidden="1" x14ac:dyDescent="0.2"/>
    <row r="798025" hidden="1" x14ac:dyDescent="0.2"/>
    <row r="798026" hidden="1" x14ac:dyDescent="0.2"/>
    <row r="798027" hidden="1" x14ac:dyDescent="0.2"/>
    <row r="798028" hidden="1" x14ac:dyDescent="0.2"/>
    <row r="798029" hidden="1" x14ac:dyDescent="0.2"/>
    <row r="798030" hidden="1" x14ac:dyDescent="0.2"/>
    <row r="798031" hidden="1" x14ac:dyDescent="0.2"/>
    <row r="798032" hidden="1" x14ac:dyDescent="0.2"/>
    <row r="798033" hidden="1" x14ac:dyDescent="0.2"/>
    <row r="798034" hidden="1" x14ac:dyDescent="0.2"/>
    <row r="798035" hidden="1" x14ac:dyDescent="0.2"/>
    <row r="798036" hidden="1" x14ac:dyDescent="0.2"/>
    <row r="798037" hidden="1" x14ac:dyDescent="0.2"/>
    <row r="798038" hidden="1" x14ac:dyDescent="0.2"/>
    <row r="798039" hidden="1" x14ac:dyDescent="0.2"/>
    <row r="798040" hidden="1" x14ac:dyDescent="0.2"/>
    <row r="798041" hidden="1" x14ac:dyDescent="0.2"/>
    <row r="798042" hidden="1" x14ac:dyDescent="0.2"/>
    <row r="798043" hidden="1" x14ac:dyDescent="0.2"/>
    <row r="798044" hidden="1" x14ac:dyDescent="0.2"/>
    <row r="798045" hidden="1" x14ac:dyDescent="0.2"/>
    <row r="798046" hidden="1" x14ac:dyDescent="0.2"/>
    <row r="798047" hidden="1" x14ac:dyDescent="0.2"/>
    <row r="798048" hidden="1" x14ac:dyDescent="0.2"/>
    <row r="798049" hidden="1" x14ac:dyDescent="0.2"/>
    <row r="798050" hidden="1" x14ac:dyDescent="0.2"/>
    <row r="798051" hidden="1" x14ac:dyDescent="0.2"/>
    <row r="798052" hidden="1" x14ac:dyDescent="0.2"/>
    <row r="798053" hidden="1" x14ac:dyDescent="0.2"/>
    <row r="798054" hidden="1" x14ac:dyDescent="0.2"/>
    <row r="798055" hidden="1" x14ac:dyDescent="0.2"/>
    <row r="798056" hidden="1" x14ac:dyDescent="0.2"/>
    <row r="798057" hidden="1" x14ac:dyDescent="0.2"/>
    <row r="798058" hidden="1" x14ac:dyDescent="0.2"/>
    <row r="798059" hidden="1" x14ac:dyDescent="0.2"/>
    <row r="798060" hidden="1" x14ac:dyDescent="0.2"/>
    <row r="798061" hidden="1" x14ac:dyDescent="0.2"/>
    <row r="798062" hidden="1" x14ac:dyDescent="0.2"/>
    <row r="798063" hidden="1" x14ac:dyDescent="0.2"/>
    <row r="798064" hidden="1" x14ac:dyDescent="0.2"/>
    <row r="798065" hidden="1" x14ac:dyDescent="0.2"/>
    <row r="798066" hidden="1" x14ac:dyDescent="0.2"/>
    <row r="798067" hidden="1" x14ac:dyDescent="0.2"/>
    <row r="798068" hidden="1" x14ac:dyDescent="0.2"/>
    <row r="798069" hidden="1" x14ac:dyDescent="0.2"/>
    <row r="798070" hidden="1" x14ac:dyDescent="0.2"/>
    <row r="798071" hidden="1" x14ac:dyDescent="0.2"/>
    <row r="798072" hidden="1" x14ac:dyDescent="0.2"/>
    <row r="798073" hidden="1" x14ac:dyDescent="0.2"/>
    <row r="798074" hidden="1" x14ac:dyDescent="0.2"/>
    <row r="798075" hidden="1" x14ac:dyDescent="0.2"/>
    <row r="798076" hidden="1" x14ac:dyDescent="0.2"/>
    <row r="798077" hidden="1" x14ac:dyDescent="0.2"/>
    <row r="798078" hidden="1" x14ac:dyDescent="0.2"/>
    <row r="798079" hidden="1" x14ac:dyDescent="0.2"/>
    <row r="798080" hidden="1" x14ac:dyDescent="0.2"/>
    <row r="798081" hidden="1" x14ac:dyDescent="0.2"/>
    <row r="798082" hidden="1" x14ac:dyDescent="0.2"/>
    <row r="798083" hidden="1" x14ac:dyDescent="0.2"/>
    <row r="798084" hidden="1" x14ac:dyDescent="0.2"/>
    <row r="798085" hidden="1" x14ac:dyDescent="0.2"/>
    <row r="798086" hidden="1" x14ac:dyDescent="0.2"/>
    <row r="798087" hidden="1" x14ac:dyDescent="0.2"/>
    <row r="798088" hidden="1" x14ac:dyDescent="0.2"/>
    <row r="798089" hidden="1" x14ac:dyDescent="0.2"/>
    <row r="798090" hidden="1" x14ac:dyDescent="0.2"/>
    <row r="798091" hidden="1" x14ac:dyDescent="0.2"/>
    <row r="798092" hidden="1" x14ac:dyDescent="0.2"/>
    <row r="798093" hidden="1" x14ac:dyDescent="0.2"/>
    <row r="798094" hidden="1" x14ac:dyDescent="0.2"/>
    <row r="798095" hidden="1" x14ac:dyDescent="0.2"/>
    <row r="798096" hidden="1" x14ac:dyDescent="0.2"/>
    <row r="798097" hidden="1" x14ac:dyDescent="0.2"/>
    <row r="798098" hidden="1" x14ac:dyDescent="0.2"/>
    <row r="798099" hidden="1" x14ac:dyDescent="0.2"/>
    <row r="798100" hidden="1" x14ac:dyDescent="0.2"/>
    <row r="798101" hidden="1" x14ac:dyDescent="0.2"/>
    <row r="798102" hidden="1" x14ac:dyDescent="0.2"/>
    <row r="798103" hidden="1" x14ac:dyDescent="0.2"/>
    <row r="798104" hidden="1" x14ac:dyDescent="0.2"/>
    <row r="798105" hidden="1" x14ac:dyDescent="0.2"/>
    <row r="798106" hidden="1" x14ac:dyDescent="0.2"/>
    <row r="798107" hidden="1" x14ac:dyDescent="0.2"/>
    <row r="798108" hidden="1" x14ac:dyDescent="0.2"/>
    <row r="798109" hidden="1" x14ac:dyDescent="0.2"/>
    <row r="798110" hidden="1" x14ac:dyDescent="0.2"/>
    <row r="798111" hidden="1" x14ac:dyDescent="0.2"/>
    <row r="798112" hidden="1" x14ac:dyDescent="0.2"/>
    <row r="798113" hidden="1" x14ac:dyDescent="0.2"/>
    <row r="798114" hidden="1" x14ac:dyDescent="0.2"/>
    <row r="798115" hidden="1" x14ac:dyDescent="0.2"/>
    <row r="798116" hidden="1" x14ac:dyDescent="0.2"/>
    <row r="798117" hidden="1" x14ac:dyDescent="0.2"/>
    <row r="798118" hidden="1" x14ac:dyDescent="0.2"/>
    <row r="798119" hidden="1" x14ac:dyDescent="0.2"/>
    <row r="798120" hidden="1" x14ac:dyDescent="0.2"/>
    <row r="798121" hidden="1" x14ac:dyDescent="0.2"/>
    <row r="798122" hidden="1" x14ac:dyDescent="0.2"/>
    <row r="798123" hidden="1" x14ac:dyDescent="0.2"/>
    <row r="798124" hidden="1" x14ac:dyDescent="0.2"/>
    <row r="798125" hidden="1" x14ac:dyDescent="0.2"/>
    <row r="798126" hidden="1" x14ac:dyDescent="0.2"/>
    <row r="798127" hidden="1" x14ac:dyDescent="0.2"/>
    <row r="798128" hidden="1" x14ac:dyDescent="0.2"/>
    <row r="798129" hidden="1" x14ac:dyDescent="0.2"/>
    <row r="798130" hidden="1" x14ac:dyDescent="0.2"/>
    <row r="798131" hidden="1" x14ac:dyDescent="0.2"/>
    <row r="798132" hidden="1" x14ac:dyDescent="0.2"/>
    <row r="798133" hidden="1" x14ac:dyDescent="0.2"/>
    <row r="798134" hidden="1" x14ac:dyDescent="0.2"/>
    <row r="798135" hidden="1" x14ac:dyDescent="0.2"/>
    <row r="798136" hidden="1" x14ac:dyDescent="0.2"/>
    <row r="798137" hidden="1" x14ac:dyDescent="0.2"/>
    <row r="798138" hidden="1" x14ac:dyDescent="0.2"/>
    <row r="798139" hidden="1" x14ac:dyDescent="0.2"/>
    <row r="798140" hidden="1" x14ac:dyDescent="0.2"/>
    <row r="798141" hidden="1" x14ac:dyDescent="0.2"/>
    <row r="798142" hidden="1" x14ac:dyDescent="0.2"/>
    <row r="798143" hidden="1" x14ac:dyDescent="0.2"/>
    <row r="798144" hidden="1" x14ac:dyDescent="0.2"/>
    <row r="798145" hidden="1" x14ac:dyDescent="0.2"/>
    <row r="798146" hidden="1" x14ac:dyDescent="0.2"/>
    <row r="798147" hidden="1" x14ac:dyDescent="0.2"/>
    <row r="798148" hidden="1" x14ac:dyDescent="0.2"/>
    <row r="798149" hidden="1" x14ac:dyDescent="0.2"/>
    <row r="798150" hidden="1" x14ac:dyDescent="0.2"/>
    <row r="798151" hidden="1" x14ac:dyDescent="0.2"/>
    <row r="798152" hidden="1" x14ac:dyDescent="0.2"/>
    <row r="798153" hidden="1" x14ac:dyDescent="0.2"/>
    <row r="798154" hidden="1" x14ac:dyDescent="0.2"/>
    <row r="798155" hidden="1" x14ac:dyDescent="0.2"/>
    <row r="798156" hidden="1" x14ac:dyDescent="0.2"/>
    <row r="798157" hidden="1" x14ac:dyDescent="0.2"/>
    <row r="798158" hidden="1" x14ac:dyDescent="0.2"/>
    <row r="798159" hidden="1" x14ac:dyDescent="0.2"/>
    <row r="798160" hidden="1" x14ac:dyDescent="0.2"/>
    <row r="798161" hidden="1" x14ac:dyDescent="0.2"/>
    <row r="798162" hidden="1" x14ac:dyDescent="0.2"/>
    <row r="798163" hidden="1" x14ac:dyDescent="0.2"/>
    <row r="798164" hidden="1" x14ac:dyDescent="0.2"/>
    <row r="798165" hidden="1" x14ac:dyDescent="0.2"/>
    <row r="798166" hidden="1" x14ac:dyDescent="0.2"/>
    <row r="798167" hidden="1" x14ac:dyDescent="0.2"/>
    <row r="798168" hidden="1" x14ac:dyDescent="0.2"/>
    <row r="798169" hidden="1" x14ac:dyDescent="0.2"/>
    <row r="798170" hidden="1" x14ac:dyDescent="0.2"/>
    <row r="798171" hidden="1" x14ac:dyDescent="0.2"/>
    <row r="798172" hidden="1" x14ac:dyDescent="0.2"/>
    <row r="798173" hidden="1" x14ac:dyDescent="0.2"/>
    <row r="798174" hidden="1" x14ac:dyDescent="0.2"/>
    <row r="798175" hidden="1" x14ac:dyDescent="0.2"/>
    <row r="798176" hidden="1" x14ac:dyDescent="0.2"/>
    <row r="798177" hidden="1" x14ac:dyDescent="0.2"/>
    <row r="798178" hidden="1" x14ac:dyDescent="0.2"/>
    <row r="798179" hidden="1" x14ac:dyDescent="0.2"/>
    <row r="798180" hidden="1" x14ac:dyDescent="0.2"/>
    <row r="798181" hidden="1" x14ac:dyDescent="0.2"/>
    <row r="798182" hidden="1" x14ac:dyDescent="0.2"/>
    <row r="798183" hidden="1" x14ac:dyDescent="0.2"/>
    <row r="798184" hidden="1" x14ac:dyDescent="0.2"/>
    <row r="798185" hidden="1" x14ac:dyDescent="0.2"/>
    <row r="798186" hidden="1" x14ac:dyDescent="0.2"/>
    <row r="798187" hidden="1" x14ac:dyDescent="0.2"/>
    <row r="798188" hidden="1" x14ac:dyDescent="0.2"/>
    <row r="798189" hidden="1" x14ac:dyDescent="0.2"/>
    <row r="798190" hidden="1" x14ac:dyDescent="0.2"/>
    <row r="798191" hidden="1" x14ac:dyDescent="0.2"/>
    <row r="798192" hidden="1" x14ac:dyDescent="0.2"/>
    <row r="798193" hidden="1" x14ac:dyDescent="0.2"/>
    <row r="798194" hidden="1" x14ac:dyDescent="0.2"/>
    <row r="798195" hidden="1" x14ac:dyDescent="0.2"/>
    <row r="798196" hidden="1" x14ac:dyDescent="0.2"/>
    <row r="798197" hidden="1" x14ac:dyDescent="0.2"/>
    <row r="798198" hidden="1" x14ac:dyDescent="0.2"/>
    <row r="798199" hidden="1" x14ac:dyDescent="0.2"/>
    <row r="798200" hidden="1" x14ac:dyDescent="0.2"/>
    <row r="798201" hidden="1" x14ac:dyDescent="0.2"/>
    <row r="798202" hidden="1" x14ac:dyDescent="0.2"/>
    <row r="798203" hidden="1" x14ac:dyDescent="0.2"/>
    <row r="798204" hidden="1" x14ac:dyDescent="0.2"/>
    <row r="798205" hidden="1" x14ac:dyDescent="0.2"/>
    <row r="798206" hidden="1" x14ac:dyDescent="0.2"/>
    <row r="798207" hidden="1" x14ac:dyDescent="0.2"/>
    <row r="798208" hidden="1" x14ac:dyDescent="0.2"/>
    <row r="798209" hidden="1" x14ac:dyDescent="0.2"/>
    <row r="798210" hidden="1" x14ac:dyDescent="0.2"/>
    <row r="798211" hidden="1" x14ac:dyDescent="0.2"/>
    <row r="798212" hidden="1" x14ac:dyDescent="0.2"/>
    <row r="798213" hidden="1" x14ac:dyDescent="0.2"/>
    <row r="798214" hidden="1" x14ac:dyDescent="0.2"/>
    <row r="798215" hidden="1" x14ac:dyDescent="0.2"/>
    <row r="798216" hidden="1" x14ac:dyDescent="0.2"/>
    <row r="798217" hidden="1" x14ac:dyDescent="0.2"/>
    <row r="798218" hidden="1" x14ac:dyDescent="0.2"/>
    <row r="798219" hidden="1" x14ac:dyDescent="0.2"/>
    <row r="798220" hidden="1" x14ac:dyDescent="0.2"/>
    <row r="798221" hidden="1" x14ac:dyDescent="0.2"/>
    <row r="798222" hidden="1" x14ac:dyDescent="0.2"/>
    <row r="798223" hidden="1" x14ac:dyDescent="0.2"/>
    <row r="798224" hidden="1" x14ac:dyDescent="0.2"/>
    <row r="798225" hidden="1" x14ac:dyDescent="0.2"/>
    <row r="798226" hidden="1" x14ac:dyDescent="0.2"/>
    <row r="798227" hidden="1" x14ac:dyDescent="0.2"/>
    <row r="798228" hidden="1" x14ac:dyDescent="0.2"/>
    <row r="798229" hidden="1" x14ac:dyDescent="0.2"/>
    <row r="798230" hidden="1" x14ac:dyDescent="0.2"/>
    <row r="798231" hidden="1" x14ac:dyDescent="0.2"/>
    <row r="798232" hidden="1" x14ac:dyDescent="0.2"/>
    <row r="798233" hidden="1" x14ac:dyDescent="0.2"/>
    <row r="798234" hidden="1" x14ac:dyDescent="0.2"/>
    <row r="798235" hidden="1" x14ac:dyDescent="0.2"/>
    <row r="798236" hidden="1" x14ac:dyDescent="0.2"/>
    <row r="798237" hidden="1" x14ac:dyDescent="0.2"/>
    <row r="798238" hidden="1" x14ac:dyDescent="0.2"/>
    <row r="798239" hidden="1" x14ac:dyDescent="0.2"/>
    <row r="798240" hidden="1" x14ac:dyDescent="0.2"/>
    <row r="798241" hidden="1" x14ac:dyDescent="0.2"/>
    <row r="798242" hidden="1" x14ac:dyDescent="0.2"/>
    <row r="798243" hidden="1" x14ac:dyDescent="0.2"/>
    <row r="798244" hidden="1" x14ac:dyDescent="0.2"/>
    <row r="798245" hidden="1" x14ac:dyDescent="0.2"/>
    <row r="798246" hidden="1" x14ac:dyDescent="0.2"/>
    <row r="798247" hidden="1" x14ac:dyDescent="0.2"/>
    <row r="798248" hidden="1" x14ac:dyDescent="0.2"/>
    <row r="798249" hidden="1" x14ac:dyDescent="0.2"/>
    <row r="798250" hidden="1" x14ac:dyDescent="0.2"/>
    <row r="798251" hidden="1" x14ac:dyDescent="0.2"/>
    <row r="798252" hidden="1" x14ac:dyDescent="0.2"/>
    <row r="798253" hidden="1" x14ac:dyDescent="0.2"/>
    <row r="798254" hidden="1" x14ac:dyDescent="0.2"/>
    <row r="798255" hidden="1" x14ac:dyDescent="0.2"/>
    <row r="798256" hidden="1" x14ac:dyDescent="0.2"/>
    <row r="798257" hidden="1" x14ac:dyDescent="0.2"/>
    <row r="798258" hidden="1" x14ac:dyDescent="0.2"/>
    <row r="798259" hidden="1" x14ac:dyDescent="0.2"/>
    <row r="798260" hidden="1" x14ac:dyDescent="0.2"/>
    <row r="798261" hidden="1" x14ac:dyDescent="0.2"/>
    <row r="798262" hidden="1" x14ac:dyDescent="0.2"/>
    <row r="798263" hidden="1" x14ac:dyDescent="0.2"/>
    <row r="798264" hidden="1" x14ac:dyDescent="0.2"/>
    <row r="798265" hidden="1" x14ac:dyDescent="0.2"/>
    <row r="798266" hidden="1" x14ac:dyDescent="0.2"/>
    <row r="798267" hidden="1" x14ac:dyDescent="0.2"/>
    <row r="798268" hidden="1" x14ac:dyDescent="0.2"/>
    <row r="798269" hidden="1" x14ac:dyDescent="0.2"/>
    <row r="798270" hidden="1" x14ac:dyDescent="0.2"/>
    <row r="798271" hidden="1" x14ac:dyDescent="0.2"/>
    <row r="798272" hidden="1" x14ac:dyDescent="0.2"/>
    <row r="798273" hidden="1" x14ac:dyDescent="0.2"/>
    <row r="798274" hidden="1" x14ac:dyDescent="0.2"/>
    <row r="798275" hidden="1" x14ac:dyDescent="0.2"/>
    <row r="798276" hidden="1" x14ac:dyDescent="0.2"/>
    <row r="798277" hidden="1" x14ac:dyDescent="0.2"/>
    <row r="798278" hidden="1" x14ac:dyDescent="0.2"/>
    <row r="798279" hidden="1" x14ac:dyDescent="0.2"/>
    <row r="798280" hidden="1" x14ac:dyDescent="0.2"/>
    <row r="798281" hidden="1" x14ac:dyDescent="0.2"/>
    <row r="798282" hidden="1" x14ac:dyDescent="0.2"/>
    <row r="798283" hidden="1" x14ac:dyDescent="0.2"/>
    <row r="798284" hidden="1" x14ac:dyDescent="0.2"/>
    <row r="798285" hidden="1" x14ac:dyDescent="0.2"/>
    <row r="798286" hidden="1" x14ac:dyDescent="0.2"/>
    <row r="798287" hidden="1" x14ac:dyDescent="0.2"/>
    <row r="798288" hidden="1" x14ac:dyDescent="0.2"/>
    <row r="798289" hidden="1" x14ac:dyDescent="0.2"/>
    <row r="798290" hidden="1" x14ac:dyDescent="0.2"/>
    <row r="798291" hidden="1" x14ac:dyDescent="0.2"/>
    <row r="798292" hidden="1" x14ac:dyDescent="0.2"/>
    <row r="798293" hidden="1" x14ac:dyDescent="0.2"/>
    <row r="798294" hidden="1" x14ac:dyDescent="0.2"/>
    <row r="798295" hidden="1" x14ac:dyDescent="0.2"/>
    <row r="798296" hidden="1" x14ac:dyDescent="0.2"/>
    <row r="798297" hidden="1" x14ac:dyDescent="0.2"/>
    <row r="798298" hidden="1" x14ac:dyDescent="0.2"/>
    <row r="798299" hidden="1" x14ac:dyDescent="0.2"/>
    <row r="798300" hidden="1" x14ac:dyDescent="0.2"/>
    <row r="798301" hidden="1" x14ac:dyDescent="0.2"/>
    <row r="798302" hidden="1" x14ac:dyDescent="0.2"/>
    <row r="798303" hidden="1" x14ac:dyDescent="0.2"/>
    <row r="798304" hidden="1" x14ac:dyDescent="0.2"/>
    <row r="798305" hidden="1" x14ac:dyDescent="0.2"/>
    <row r="798306" hidden="1" x14ac:dyDescent="0.2"/>
    <row r="798307" hidden="1" x14ac:dyDescent="0.2"/>
    <row r="798308" hidden="1" x14ac:dyDescent="0.2"/>
    <row r="798309" hidden="1" x14ac:dyDescent="0.2"/>
    <row r="798310" hidden="1" x14ac:dyDescent="0.2"/>
    <row r="798311" hidden="1" x14ac:dyDescent="0.2"/>
    <row r="798312" hidden="1" x14ac:dyDescent="0.2"/>
    <row r="798313" hidden="1" x14ac:dyDescent="0.2"/>
    <row r="798314" hidden="1" x14ac:dyDescent="0.2"/>
    <row r="798315" hidden="1" x14ac:dyDescent="0.2"/>
    <row r="798316" hidden="1" x14ac:dyDescent="0.2"/>
    <row r="798317" hidden="1" x14ac:dyDescent="0.2"/>
    <row r="798318" hidden="1" x14ac:dyDescent="0.2"/>
    <row r="798319" hidden="1" x14ac:dyDescent="0.2"/>
    <row r="798320" hidden="1" x14ac:dyDescent="0.2"/>
    <row r="798321" hidden="1" x14ac:dyDescent="0.2"/>
    <row r="798322" hidden="1" x14ac:dyDescent="0.2"/>
    <row r="798323" hidden="1" x14ac:dyDescent="0.2"/>
    <row r="798324" hidden="1" x14ac:dyDescent="0.2"/>
    <row r="798325" hidden="1" x14ac:dyDescent="0.2"/>
    <row r="798326" hidden="1" x14ac:dyDescent="0.2"/>
    <row r="798327" hidden="1" x14ac:dyDescent="0.2"/>
    <row r="798328" hidden="1" x14ac:dyDescent="0.2"/>
    <row r="798329" hidden="1" x14ac:dyDescent="0.2"/>
    <row r="798330" hidden="1" x14ac:dyDescent="0.2"/>
    <row r="798331" hidden="1" x14ac:dyDescent="0.2"/>
    <row r="798332" hidden="1" x14ac:dyDescent="0.2"/>
    <row r="798333" hidden="1" x14ac:dyDescent="0.2"/>
    <row r="798334" hidden="1" x14ac:dyDescent="0.2"/>
    <row r="798335" hidden="1" x14ac:dyDescent="0.2"/>
    <row r="798336" hidden="1" x14ac:dyDescent="0.2"/>
    <row r="798337" hidden="1" x14ac:dyDescent="0.2"/>
    <row r="798338" hidden="1" x14ac:dyDescent="0.2"/>
    <row r="798339" hidden="1" x14ac:dyDescent="0.2"/>
    <row r="798340" hidden="1" x14ac:dyDescent="0.2"/>
    <row r="798341" hidden="1" x14ac:dyDescent="0.2"/>
    <row r="798342" hidden="1" x14ac:dyDescent="0.2"/>
    <row r="798343" hidden="1" x14ac:dyDescent="0.2"/>
    <row r="798344" hidden="1" x14ac:dyDescent="0.2"/>
    <row r="798345" hidden="1" x14ac:dyDescent="0.2"/>
    <row r="798346" hidden="1" x14ac:dyDescent="0.2"/>
    <row r="798347" hidden="1" x14ac:dyDescent="0.2"/>
    <row r="798348" hidden="1" x14ac:dyDescent="0.2"/>
    <row r="798349" hidden="1" x14ac:dyDescent="0.2"/>
    <row r="798350" hidden="1" x14ac:dyDescent="0.2"/>
    <row r="798351" hidden="1" x14ac:dyDescent="0.2"/>
    <row r="798352" hidden="1" x14ac:dyDescent="0.2"/>
    <row r="798353" hidden="1" x14ac:dyDescent="0.2"/>
    <row r="798354" hidden="1" x14ac:dyDescent="0.2"/>
    <row r="798355" hidden="1" x14ac:dyDescent="0.2"/>
    <row r="798356" hidden="1" x14ac:dyDescent="0.2"/>
    <row r="798357" hidden="1" x14ac:dyDescent="0.2"/>
    <row r="798358" hidden="1" x14ac:dyDescent="0.2"/>
    <row r="798359" hidden="1" x14ac:dyDescent="0.2"/>
    <row r="798360" hidden="1" x14ac:dyDescent="0.2"/>
    <row r="798361" hidden="1" x14ac:dyDescent="0.2"/>
    <row r="798362" hidden="1" x14ac:dyDescent="0.2"/>
    <row r="798363" hidden="1" x14ac:dyDescent="0.2"/>
    <row r="798364" hidden="1" x14ac:dyDescent="0.2"/>
    <row r="798365" hidden="1" x14ac:dyDescent="0.2"/>
    <row r="798366" hidden="1" x14ac:dyDescent="0.2"/>
    <row r="798367" hidden="1" x14ac:dyDescent="0.2"/>
    <row r="798368" hidden="1" x14ac:dyDescent="0.2"/>
    <row r="798369" hidden="1" x14ac:dyDescent="0.2"/>
    <row r="798370" hidden="1" x14ac:dyDescent="0.2"/>
    <row r="798371" hidden="1" x14ac:dyDescent="0.2"/>
    <row r="798372" hidden="1" x14ac:dyDescent="0.2"/>
    <row r="798373" hidden="1" x14ac:dyDescent="0.2"/>
    <row r="798374" hidden="1" x14ac:dyDescent="0.2"/>
    <row r="798375" hidden="1" x14ac:dyDescent="0.2"/>
    <row r="798376" hidden="1" x14ac:dyDescent="0.2"/>
    <row r="798377" hidden="1" x14ac:dyDescent="0.2"/>
    <row r="798378" hidden="1" x14ac:dyDescent="0.2"/>
    <row r="798379" hidden="1" x14ac:dyDescent="0.2"/>
    <row r="798380" hidden="1" x14ac:dyDescent="0.2"/>
    <row r="798381" hidden="1" x14ac:dyDescent="0.2"/>
    <row r="798382" hidden="1" x14ac:dyDescent="0.2"/>
    <row r="798383" hidden="1" x14ac:dyDescent="0.2"/>
    <row r="798384" hidden="1" x14ac:dyDescent="0.2"/>
    <row r="798385" hidden="1" x14ac:dyDescent="0.2"/>
    <row r="798386" hidden="1" x14ac:dyDescent="0.2"/>
    <row r="798387" hidden="1" x14ac:dyDescent="0.2"/>
    <row r="798388" hidden="1" x14ac:dyDescent="0.2"/>
    <row r="798389" hidden="1" x14ac:dyDescent="0.2"/>
    <row r="798390" hidden="1" x14ac:dyDescent="0.2"/>
    <row r="798391" hidden="1" x14ac:dyDescent="0.2"/>
    <row r="798392" hidden="1" x14ac:dyDescent="0.2"/>
    <row r="798393" hidden="1" x14ac:dyDescent="0.2"/>
    <row r="798394" hidden="1" x14ac:dyDescent="0.2"/>
    <row r="798395" hidden="1" x14ac:dyDescent="0.2"/>
    <row r="798396" hidden="1" x14ac:dyDescent="0.2"/>
    <row r="798397" hidden="1" x14ac:dyDescent="0.2"/>
    <row r="798398" hidden="1" x14ac:dyDescent="0.2"/>
    <row r="798399" hidden="1" x14ac:dyDescent="0.2"/>
    <row r="798400" hidden="1" x14ac:dyDescent="0.2"/>
    <row r="798401" hidden="1" x14ac:dyDescent="0.2"/>
    <row r="798402" hidden="1" x14ac:dyDescent="0.2"/>
    <row r="798403" hidden="1" x14ac:dyDescent="0.2"/>
    <row r="798404" hidden="1" x14ac:dyDescent="0.2"/>
    <row r="798405" hidden="1" x14ac:dyDescent="0.2"/>
    <row r="798406" hidden="1" x14ac:dyDescent="0.2"/>
    <row r="798407" hidden="1" x14ac:dyDescent="0.2"/>
    <row r="798408" hidden="1" x14ac:dyDescent="0.2"/>
    <row r="798409" hidden="1" x14ac:dyDescent="0.2"/>
    <row r="798410" hidden="1" x14ac:dyDescent="0.2"/>
    <row r="798411" hidden="1" x14ac:dyDescent="0.2"/>
    <row r="798412" hidden="1" x14ac:dyDescent="0.2"/>
    <row r="798413" hidden="1" x14ac:dyDescent="0.2"/>
    <row r="798414" hidden="1" x14ac:dyDescent="0.2"/>
    <row r="798415" hidden="1" x14ac:dyDescent="0.2"/>
    <row r="798416" hidden="1" x14ac:dyDescent="0.2"/>
    <row r="798417" hidden="1" x14ac:dyDescent="0.2"/>
    <row r="798418" hidden="1" x14ac:dyDescent="0.2"/>
    <row r="798419" hidden="1" x14ac:dyDescent="0.2"/>
    <row r="798420" hidden="1" x14ac:dyDescent="0.2"/>
    <row r="798421" hidden="1" x14ac:dyDescent="0.2"/>
    <row r="798422" hidden="1" x14ac:dyDescent="0.2"/>
    <row r="798423" hidden="1" x14ac:dyDescent="0.2"/>
    <row r="798424" hidden="1" x14ac:dyDescent="0.2"/>
    <row r="798425" hidden="1" x14ac:dyDescent="0.2"/>
    <row r="798426" hidden="1" x14ac:dyDescent="0.2"/>
    <row r="798427" hidden="1" x14ac:dyDescent="0.2"/>
    <row r="798428" hidden="1" x14ac:dyDescent="0.2"/>
    <row r="798429" hidden="1" x14ac:dyDescent="0.2"/>
    <row r="798430" hidden="1" x14ac:dyDescent="0.2"/>
    <row r="798431" hidden="1" x14ac:dyDescent="0.2"/>
    <row r="798432" hidden="1" x14ac:dyDescent="0.2"/>
    <row r="798433" hidden="1" x14ac:dyDescent="0.2"/>
    <row r="798434" hidden="1" x14ac:dyDescent="0.2"/>
    <row r="798435" hidden="1" x14ac:dyDescent="0.2"/>
    <row r="798436" hidden="1" x14ac:dyDescent="0.2"/>
    <row r="798437" hidden="1" x14ac:dyDescent="0.2"/>
    <row r="798438" hidden="1" x14ac:dyDescent="0.2"/>
    <row r="798439" hidden="1" x14ac:dyDescent="0.2"/>
    <row r="798440" hidden="1" x14ac:dyDescent="0.2"/>
    <row r="798441" hidden="1" x14ac:dyDescent="0.2"/>
    <row r="798442" hidden="1" x14ac:dyDescent="0.2"/>
    <row r="798443" hidden="1" x14ac:dyDescent="0.2"/>
    <row r="798444" hidden="1" x14ac:dyDescent="0.2"/>
    <row r="798445" hidden="1" x14ac:dyDescent="0.2"/>
    <row r="798446" hidden="1" x14ac:dyDescent="0.2"/>
    <row r="798447" hidden="1" x14ac:dyDescent="0.2"/>
    <row r="798448" hidden="1" x14ac:dyDescent="0.2"/>
    <row r="798449" hidden="1" x14ac:dyDescent="0.2"/>
    <row r="798450" hidden="1" x14ac:dyDescent="0.2"/>
    <row r="798451" hidden="1" x14ac:dyDescent="0.2"/>
    <row r="798452" hidden="1" x14ac:dyDescent="0.2"/>
    <row r="798453" hidden="1" x14ac:dyDescent="0.2"/>
    <row r="798454" hidden="1" x14ac:dyDescent="0.2"/>
    <row r="798455" hidden="1" x14ac:dyDescent="0.2"/>
    <row r="798456" hidden="1" x14ac:dyDescent="0.2"/>
    <row r="798457" hidden="1" x14ac:dyDescent="0.2"/>
    <row r="798458" hidden="1" x14ac:dyDescent="0.2"/>
    <row r="798459" hidden="1" x14ac:dyDescent="0.2"/>
    <row r="798460" hidden="1" x14ac:dyDescent="0.2"/>
    <row r="798461" hidden="1" x14ac:dyDescent="0.2"/>
    <row r="798462" hidden="1" x14ac:dyDescent="0.2"/>
    <row r="798463" hidden="1" x14ac:dyDescent="0.2"/>
    <row r="798464" hidden="1" x14ac:dyDescent="0.2"/>
    <row r="798465" hidden="1" x14ac:dyDescent="0.2"/>
    <row r="798466" hidden="1" x14ac:dyDescent="0.2"/>
    <row r="798467" hidden="1" x14ac:dyDescent="0.2"/>
    <row r="798468" hidden="1" x14ac:dyDescent="0.2"/>
    <row r="798469" hidden="1" x14ac:dyDescent="0.2"/>
    <row r="798470" hidden="1" x14ac:dyDescent="0.2"/>
    <row r="798471" hidden="1" x14ac:dyDescent="0.2"/>
    <row r="798472" hidden="1" x14ac:dyDescent="0.2"/>
    <row r="798473" hidden="1" x14ac:dyDescent="0.2"/>
    <row r="798474" hidden="1" x14ac:dyDescent="0.2"/>
    <row r="798475" hidden="1" x14ac:dyDescent="0.2"/>
    <row r="798476" hidden="1" x14ac:dyDescent="0.2"/>
    <row r="798477" hidden="1" x14ac:dyDescent="0.2"/>
    <row r="798478" hidden="1" x14ac:dyDescent="0.2"/>
    <row r="798479" hidden="1" x14ac:dyDescent="0.2"/>
    <row r="798480" hidden="1" x14ac:dyDescent="0.2"/>
    <row r="798481" hidden="1" x14ac:dyDescent="0.2"/>
    <row r="798482" hidden="1" x14ac:dyDescent="0.2"/>
    <row r="798483" hidden="1" x14ac:dyDescent="0.2"/>
    <row r="798484" hidden="1" x14ac:dyDescent="0.2"/>
    <row r="798485" hidden="1" x14ac:dyDescent="0.2"/>
    <row r="798486" hidden="1" x14ac:dyDescent="0.2"/>
    <row r="798487" hidden="1" x14ac:dyDescent="0.2"/>
    <row r="798488" hidden="1" x14ac:dyDescent="0.2"/>
    <row r="798489" hidden="1" x14ac:dyDescent="0.2"/>
    <row r="798490" hidden="1" x14ac:dyDescent="0.2"/>
    <row r="798491" hidden="1" x14ac:dyDescent="0.2"/>
    <row r="798492" hidden="1" x14ac:dyDescent="0.2"/>
    <row r="798493" hidden="1" x14ac:dyDescent="0.2"/>
    <row r="798494" hidden="1" x14ac:dyDescent="0.2"/>
    <row r="798495" hidden="1" x14ac:dyDescent="0.2"/>
    <row r="798496" hidden="1" x14ac:dyDescent="0.2"/>
    <row r="798497" hidden="1" x14ac:dyDescent="0.2"/>
    <row r="798498" hidden="1" x14ac:dyDescent="0.2"/>
    <row r="798499" hidden="1" x14ac:dyDescent="0.2"/>
    <row r="798500" hidden="1" x14ac:dyDescent="0.2"/>
    <row r="798501" hidden="1" x14ac:dyDescent="0.2"/>
    <row r="798502" hidden="1" x14ac:dyDescent="0.2"/>
    <row r="798503" hidden="1" x14ac:dyDescent="0.2"/>
    <row r="798504" hidden="1" x14ac:dyDescent="0.2"/>
    <row r="798505" hidden="1" x14ac:dyDescent="0.2"/>
    <row r="798506" hidden="1" x14ac:dyDescent="0.2"/>
    <row r="798507" hidden="1" x14ac:dyDescent="0.2"/>
    <row r="798508" hidden="1" x14ac:dyDescent="0.2"/>
    <row r="798509" hidden="1" x14ac:dyDescent="0.2"/>
    <row r="798510" hidden="1" x14ac:dyDescent="0.2"/>
    <row r="798511" hidden="1" x14ac:dyDescent="0.2"/>
    <row r="798512" hidden="1" x14ac:dyDescent="0.2"/>
    <row r="798513" hidden="1" x14ac:dyDescent="0.2"/>
    <row r="798514" hidden="1" x14ac:dyDescent="0.2"/>
    <row r="798515" hidden="1" x14ac:dyDescent="0.2"/>
    <row r="798516" hidden="1" x14ac:dyDescent="0.2"/>
    <row r="798517" hidden="1" x14ac:dyDescent="0.2"/>
    <row r="798518" hidden="1" x14ac:dyDescent="0.2"/>
    <row r="798519" hidden="1" x14ac:dyDescent="0.2"/>
    <row r="798520" hidden="1" x14ac:dyDescent="0.2"/>
    <row r="798521" hidden="1" x14ac:dyDescent="0.2"/>
    <row r="798522" hidden="1" x14ac:dyDescent="0.2"/>
    <row r="798523" hidden="1" x14ac:dyDescent="0.2"/>
    <row r="798524" hidden="1" x14ac:dyDescent="0.2"/>
    <row r="798525" hidden="1" x14ac:dyDescent="0.2"/>
    <row r="798526" hidden="1" x14ac:dyDescent="0.2"/>
    <row r="798527" hidden="1" x14ac:dyDescent="0.2"/>
    <row r="798528" hidden="1" x14ac:dyDescent="0.2"/>
    <row r="798529" hidden="1" x14ac:dyDescent="0.2"/>
    <row r="798530" hidden="1" x14ac:dyDescent="0.2"/>
    <row r="798531" hidden="1" x14ac:dyDescent="0.2"/>
    <row r="798532" hidden="1" x14ac:dyDescent="0.2"/>
    <row r="798533" hidden="1" x14ac:dyDescent="0.2"/>
    <row r="798534" hidden="1" x14ac:dyDescent="0.2"/>
    <row r="798535" hidden="1" x14ac:dyDescent="0.2"/>
    <row r="798536" hidden="1" x14ac:dyDescent="0.2"/>
    <row r="798537" hidden="1" x14ac:dyDescent="0.2"/>
    <row r="798538" hidden="1" x14ac:dyDescent="0.2"/>
    <row r="798539" hidden="1" x14ac:dyDescent="0.2"/>
    <row r="798540" hidden="1" x14ac:dyDescent="0.2"/>
    <row r="798541" hidden="1" x14ac:dyDescent="0.2"/>
    <row r="798542" hidden="1" x14ac:dyDescent="0.2"/>
    <row r="798543" hidden="1" x14ac:dyDescent="0.2"/>
    <row r="798544" hidden="1" x14ac:dyDescent="0.2"/>
    <row r="798545" hidden="1" x14ac:dyDescent="0.2"/>
    <row r="798546" hidden="1" x14ac:dyDescent="0.2"/>
    <row r="798547" hidden="1" x14ac:dyDescent="0.2"/>
    <row r="798548" hidden="1" x14ac:dyDescent="0.2"/>
    <row r="798549" hidden="1" x14ac:dyDescent="0.2"/>
    <row r="798550" hidden="1" x14ac:dyDescent="0.2"/>
    <row r="798551" hidden="1" x14ac:dyDescent="0.2"/>
    <row r="798552" hidden="1" x14ac:dyDescent="0.2"/>
    <row r="798553" hidden="1" x14ac:dyDescent="0.2"/>
    <row r="798554" hidden="1" x14ac:dyDescent="0.2"/>
    <row r="798555" hidden="1" x14ac:dyDescent="0.2"/>
    <row r="798556" hidden="1" x14ac:dyDescent="0.2"/>
    <row r="798557" hidden="1" x14ac:dyDescent="0.2"/>
    <row r="798558" hidden="1" x14ac:dyDescent="0.2"/>
    <row r="798559" hidden="1" x14ac:dyDescent="0.2"/>
    <row r="798560" hidden="1" x14ac:dyDescent="0.2"/>
    <row r="798561" hidden="1" x14ac:dyDescent="0.2"/>
    <row r="798562" hidden="1" x14ac:dyDescent="0.2"/>
    <row r="798563" hidden="1" x14ac:dyDescent="0.2"/>
    <row r="798564" hidden="1" x14ac:dyDescent="0.2"/>
    <row r="798565" hidden="1" x14ac:dyDescent="0.2"/>
    <row r="798566" hidden="1" x14ac:dyDescent="0.2"/>
    <row r="798567" hidden="1" x14ac:dyDescent="0.2"/>
    <row r="798568" hidden="1" x14ac:dyDescent="0.2"/>
    <row r="798569" hidden="1" x14ac:dyDescent="0.2"/>
    <row r="798570" hidden="1" x14ac:dyDescent="0.2"/>
    <row r="798571" hidden="1" x14ac:dyDescent="0.2"/>
    <row r="798572" hidden="1" x14ac:dyDescent="0.2"/>
    <row r="798573" hidden="1" x14ac:dyDescent="0.2"/>
    <row r="798574" hidden="1" x14ac:dyDescent="0.2"/>
    <row r="798575" hidden="1" x14ac:dyDescent="0.2"/>
    <row r="798576" hidden="1" x14ac:dyDescent="0.2"/>
    <row r="798577" hidden="1" x14ac:dyDescent="0.2"/>
    <row r="798578" hidden="1" x14ac:dyDescent="0.2"/>
    <row r="798579" hidden="1" x14ac:dyDescent="0.2"/>
    <row r="798580" hidden="1" x14ac:dyDescent="0.2"/>
    <row r="798581" hidden="1" x14ac:dyDescent="0.2"/>
    <row r="798582" hidden="1" x14ac:dyDescent="0.2"/>
    <row r="798583" hidden="1" x14ac:dyDescent="0.2"/>
    <row r="798584" hidden="1" x14ac:dyDescent="0.2"/>
    <row r="798585" hidden="1" x14ac:dyDescent="0.2"/>
    <row r="798586" hidden="1" x14ac:dyDescent="0.2"/>
    <row r="798587" hidden="1" x14ac:dyDescent="0.2"/>
    <row r="798588" hidden="1" x14ac:dyDescent="0.2"/>
    <row r="798589" hidden="1" x14ac:dyDescent="0.2"/>
    <row r="798590" hidden="1" x14ac:dyDescent="0.2"/>
    <row r="798591" hidden="1" x14ac:dyDescent="0.2"/>
    <row r="798592" hidden="1" x14ac:dyDescent="0.2"/>
    <row r="798593" hidden="1" x14ac:dyDescent="0.2"/>
    <row r="798594" hidden="1" x14ac:dyDescent="0.2"/>
    <row r="798595" hidden="1" x14ac:dyDescent="0.2"/>
    <row r="798596" hidden="1" x14ac:dyDescent="0.2"/>
    <row r="798597" hidden="1" x14ac:dyDescent="0.2"/>
    <row r="798598" hidden="1" x14ac:dyDescent="0.2"/>
    <row r="798599" hidden="1" x14ac:dyDescent="0.2"/>
    <row r="798600" hidden="1" x14ac:dyDescent="0.2"/>
    <row r="798601" hidden="1" x14ac:dyDescent="0.2"/>
    <row r="798602" hidden="1" x14ac:dyDescent="0.2"/>
    <row r="798603" hidden="1" x14ac:dyDescent="0.2"/>
    <row r="798604" hidden="1" x14ac:dyDescent="0.2"/>
    <row r="798605" hidden="1" x14ac:dyDescent="0.2"/>
    <row r="798606" hidden="1" x14ac:dyDescent="0.2"/>
    <row r="798607" hidden="1" x14ac:dyDescent="0.2"/>
    <row r="798608" hidden="1" x14ac:dyDescent="0.2"/>
    <row r="798609" hidden="1" x14ac:dyDescent="0.2"/>
    <row r="798610" hidden="1" x14ac:dyDescent="0.2"/>
    <row r="798611" hidden="1" x14ac:dyDescent="0.2"/>
    <row r="798612" hidden="1" x14ac:dyDescent="0.2"/>
    <row r="798613" hidden="1" x14ac:dyDescent="0.2"/>
    <row r="798614" hidden="1" x14ac:dyDescent="0.2"/>
    <row r="798615" hidden="1" x14ac:dyDescent="0.2"/>
    <row r="798616" hidden="1" x14ac:dyDescent="0.2"/>
    <row r="798617" hidden="1" x14ac:dyDescent="0.2"/>
    <row r="798618" hidden="1" x14ac:dyDescent="0.2"/>
    <row r="798619" hidden="1" x14ac:dyDescent="0.2"/>
    <row r="798620" hidden="1" x14ac:dyDescent="0.2"/>
    <row r="798621" hidden="1" x14ac:dyDescent="0.2"/>
    <row r="798622" hidden="1" x14ac:dyDescent="0.2"/>
    <row r="798623" hidden="1" x14ac:dyDescent="0.2"/>
    <row r="798624" hidden="1" x14ac:dyDescent="0.2"/>
    <row r="798625" hidden="1" x14ac:dyDescent="0.2"/>
    <row r="798626" hidden="1" x14ac:dyDescent="0.2"/>
    <row r="798627" hidden="1" x14ac:dyDescent="0.2"/>
    <row r="798628" hidden="1" x14ac:dyDescent="0.2"/>
    <row r="798629" hidden="1" x14ac:dyDescent="0.2"/>
    <row r="798630" hidden="1" x14ac:dyDescent="0.2"/>
    <row r="798631" hidden="1" x14ac:dyDescent="0.2"/>
    <row r="798632" hidden="1" x14ac:dyDescent="0.2"/>
    <row r="798633" hidden="1" x14ac:dyDescent="0.2"/>
    <row r="798634" hidden="1" x14ac:dyDescent="0.2"/>
    <row r="798635" hidden="1" x14ac:dyDescent="0.2"/>
    <row r="798636" hidden="1" x14ac:dyDescent="0.2"/>
    <row r="798637" hidden="1" x14ac:dyDescent="0.2"/>
    <row r="798638" hidden="1" x14ac:dyDescent="0.2"/>
    <row r="798639" hidden="1" x14ac:dyDescent="0.2"/>
    <row r="798640" hidden="1" x14ac:dyDescent="0.2"/>
    <row r="798641" hidden="1" x14ac:dyDescent="0.2"/>
    <row r="798642" hidden="1" x14ac:dyDescent="0.2"/>
    <row r="798643" hidden="1" x14ac:dyDescent="0.2"/>
    <row r="798644" hidden="1" x14ac:dyDescent="0.2"/>
    <row r="798645" hidden="1" x14ac:dyDescent="0.2"/>
    <row r="798646" hidden="1" x14ac:dyDescent="0.2"/>
    <row r="798647" hidden="1" x14ac:dyDescent="0.2"/>
    <row r="798648" hidden="1" x14ac:dyDescent="0.2"/>
    <row r="798649" hidden="1" x14ac:dyDescent="0.2"/>
    <row r="798650" hidden="1" x14ac:dyDescent="0.2"/>
    <row r="798651" hidden="1" x14ac:dyDescent="0.2"/>
    <row r="798652" hidden="1" x14ac:dyDescent="0.2"/>
    <row r="798653" hidden="1" x14ac:dyDescent="0.2"/>
    <row r="798654" hidden="1" x14ac:dyDescent="0.2"/>
    <row r="798655" hidden="1" x14ac:dyDescent="0.2"/>
    <row r="798656" hidden="1" x14ac:dyDescent="0.2"/>
    <row r="798657" hidden="1" x14ac:dyDescent="0.2"/>
    <row r="798658" hidden="1" x14ac:dyDescent="0.2"/>
    <row r="798659" hidden="1" x14ac:dyDescent="0.2"/>
    <row r="798660" hidden="1" x14ac:dyDescent="0.2"/>
    <row r="798661" hidden="1" x14ac:dyDescent="0.2"/>
    <row r="798662" hidden="1" x14ac:dyDescent="0.2"/>
    <row r="798663" hidden="1" x14ac:dyDescent="0.2"/>
    <row r="798664" hidden="1" x14ac:dyDescent="0.2"/>
    <row r="798665" hidden="1" x14ac:dyDescent="0.2"/>
    <row r="798666" hidden="1" x14ac:dyDescent="0.2"/>
    <row r="798667" hidden="1" x14ac:dyDescent="0.2"/>
    <row r="798668" hidden="1" x14ac:dyDescent="0.2"/>
    <row r="798669" hidden="1" x14ac:dyDescent="0.2"/>
    <row r="798670" hidden="1" x14ac:dyDescent="0.2"/>
    <row r="798671" hidden="1" x14ac:dyDescent="0.2"/>
    <row r="798672" hidden="1" x14ac:dyDescent="0.2"/>
    <row r="798673" hidden="1" x14ac:dyDescent="0.2"/>
    <row r="798674" hidden="1" x14ac:dyDescent="0.2"/>
    <row r="798675" hidden="1" x14ac:dyDescent="0.2"/>
    <row r="798676" hidden="1" x14ac:dyDescent="0.2"/>
    <row r="798677" hidden="1" x14ac:dyDescent="0.2"/>
    <row r="798678" hidden="1" x14ac:dyDescent="0.2"/>
    <row r="798679" hidden="1" x14ac:dyDescent="0.2"/>
    <row r="798680" hidden="1" x14ac:dyDescent="0.2"/>
    <row r="798681" hidden="1" x14ac:dyDescent="0.2"/>
    <row r="798682" hidden="1" x14ac:dyDescent="0.2"/>
    <row r="798683" hidden="1" x14ac:dyDescent="0.2"/>
    <row r="798684" hidden="1" x14ac:dyDescent="0.2"/>
    <row r="798685" hidden="1" x14ac:dyDescent="0.2"/>
    <row r="798686" hidden="1" x14ac:dyDescent="0.2"/>
    <row r="798687" hidden="1" x14ac:dyDescent="0.2"/>
    <row r="798688" hidden="1" x14ac:dyDescent="0.2"/>
    <row r="798689" hidden="1" x14ac:dyDescent="0.2"/>
    <row r="798690" hidden="1" x14ac:dyDescent="0.2"/>
    <row r="798691" hidden="1" x14ac:dyDescent="0.2"/>
    <row r="798692" hidden="1" x14ac:dyDescent="0.2"/>
    <row r="798693" hidden="1" x14ac:dyDescent="0.2"/>
    <row r="798694" hidden="1" x14ac:dyDescent="0.2"/>
    <row r="798695" hidden="1" x14ac:dyDescent="0.2"/>
    <row r="798696" hidden="1" x14ac:dyDescent="0.2"/>
    <row r="798697" hidden="1" x14ac:dyDescent="0.2"/>
    <row r="798698" hidden="1" x14ac:dyDescent="0.2"/>
    <row r="798699" hidden="1" x14ac:dyDescent="0.2"/>
    <row r="798700" hidden="1" x14ac:dyDescent="0.2"/>
    <row r="798701" hidden="1" x14ac:dyDescent="0.2"/>
    <row r="798702" hidden="1" x14ac:dyDescent="0.2"/>
    <row r="798703" hidden="1" x14ac:dyDescent="0.2"/>
    <row r="798704" hidden="1" x14ac:dyDescent="0.2"/>
    <row r="798705" hidden="1" x14ac:dyDescent="0.2"/>
    <row r="798706" hidden="1" x14ac:dyDescent="0.2"/>
    <row r="798707" hidden="1" x14ac:dyDescent="0.2"/>
    <row r="798708" hidden="1" x14ac:dyDescent="0.2"/>
    <row r="798709" hidden="1" x14ac:dyDescent="0.2"/>
    <row r="798710" hidden="1" x14ac:dyDescent="0.2"/>
    <row r="798711" hidden="1" x14ac:dyDescent="0.2"/>
    <row r="798712" hidden="1" x14ac:dyDescent="0.2"/>
    <row r="798713" hidden="1" x14ac:dyDescent="0.2"/>
    <row r="798714" hidden="1" x14ac:dyDescent="0.2"/>
    <row r="798715" hidden="1" x14ac:dyDescent="0.2"/>
    <row r="798716" hidden="1" x14ac:dyDescent="0.2"/>
    <row r="798717" hidden="1" x14ac:dyDescent="0.2"/>
    <row r="798718" hidden="1" x14ac:dyDescent="0.2"/>
    <row r="798719" hidden="1" x14ac:dyDescent="0.2"/>
    <row r="798720" hidden="1" x14ac:dyDescent="0.2"/>
    <row r="798721" hidden="1" x14ac:dyDescent="0.2"/>
    <row r="798722" hidden="1" x14ac:dyDescent="0.2"/>
    <row r="798723" hidden="1" x14ac:dyDescent="0.2"/>
    <row r="798724" hidden="1" x14ac:dyDescent="0.2"/>
    <row r="798725" hidden="1" x14ac:dyDescent="0.2"/>
    <row r="798726" hidden="1" x14ac:dyDescent="0.2"/>
    <row r="798727" hidden="1" x14ac:dyDescent="0.2"/>
    <row r="798728" hidden="1" x14ac:dyDescent="0.2"/>
    <row r="798729" hidden="1" x14ac:dyDescent="0.2"/>
    <row r="798730" hidden="1" x14ac:dyDescent="0.2"/>
    <row r="798731" hidden="1" x14ac:dyDescent="0.2"/>
    <row r="798732" hidden="1" x14ac:dyDescent="0.2"/>
    <row r="798733" hidden="1" x14ac:dyDescent="0.2"/>
    <row r="798734" hidden="1" x14ac:dyDescent="0.2"/>
    <row r="798735" hidden="1" x14ac:dyDescent="0.2"/>
    <row r="798736" hidden="1" x14ac:dyDescent="0.2"/>
    <row r="798737" hidden="1" x14ac:dyDescent="0.2"/>
    <row r="798738" hidden="1" x14ac:dyDescent="0.2"/>
    <row r="798739" hidden="1" x14ac:dyDescent="0.2"/>
    <row r="798740" hidden="1" x14ac:dyDescent="0.2"/>
    <row r="798741" hidden="1" x14ac:dyDescent="0.2"/>
    <row r="798742" hidden="1" x14ac:dyDescent="0.2"/>
    <row r="798743" hidden="1" x14ac:dyDescent="0.2"/>
    <row r="798744" hidden="1" x14ac:dyDescent="0.2"/>
    <row r="798745" hidden="1" x14ac:dyDescent="0.2"/>
    <row r="798746" hidden="1" x14ac:dyDescent="0.2"/>
    <row r="798747" hidden="1" x14ac:dyDescent="0.2"/>
    <row r="798748" hidden="1" x14ac:dyDescent="0.2"/>
    <row r="798749" hidden="1" x14ac:dyDescent="0.2"/>
    <row r="798750" hidden="1" x14ac:dyDescent="0.2"/>
    <row r="798751" hidden="1" x14ac:dyDescent="0.2"/>
    <row r="798752" hidden="1" x14ac:dyDescent="0.2"/>
    <row r="798753" hidden="1" x14ac:dyDescent="0.2"/>
    <row r="798754" hidden="1" x14ac:dyDescent="0.2"/>
    <row r="798755" hidden="1" x14ac:dyDescent="0.2"/>
    <row r="798756" hidden="1" x14ac:dyDescent="0.2"/>
    <row r="798757" hidden="1" x14ac:dyDescent="0.2"/>
    <row r="798758" hidden="1" x14ac:dyDescent="0.2"/>
    <row r="798759" hidden="1" x14ac:dyDescent="0.2"/>
    <row r="798760" hidden="1" x14ac:dyDescent="0.2"/>
    <row r="798761" hidden="1" x14ac:dyDescent="0.2"/>
    <row r="798762" hidden="1" x14ac:dyDescent="0.2"/>
    <row r="798763" hidden="1" x14ac:dyDescent="0.2"/>
    <row r="798764" hidden="1" x14ac:dyDescent="0.2"/>
    <row r="798765" hidden="1" x14ac:dyDescent="0.2"/>
    <row r="798766" hidden="1" x14ac:dyDescent="0.2"/>
    <row r="798767" hidden="1" x14ac:dyDescent="0.2"/>
    <row r="798768" hidden="1" x14ac:dyDescent="0.2"/>
    <row r="798769" hidden="1" x14ac:dyDescent="0.2"/>
    <row r="798770" hidden="1" x14ac:dyDescent="0.2"/>
    <row r="798771" hidden="1" x14ac:dyDescent="0.2"/>
    <row r="798772" hidden="1" x14ac:dyDescent="0.2"/>
    <row r="798773" hidden="1" x14ac:dyDescent="0.2"/>
    <row r="798774" hidden="1" x14ac:dyDescent="0.2"/>
    <row r="798775" hidden="1" x14ac:dyDescent="0.2"/>
    <row r="798776" hidden="1" x14ac:dyDescent="0.2"/>
    <row r="798777" hidden="1" x14ac:dyDescent="0.2"/>
    <row r="798778" hidden="1" x14ac:dyDescent="0.2"/>
    <row r="798779" hidden="1" x14ac:dyDescent="0.2"/>
    <row r="798780" hidden="1" x14ac:dyDescent="0.2"/>
    <row r="798781" hidden="1" x14ac:dyDescent="0.2"/>
    <row r="798782" hidden="1" x14ac:dyDescent="0.2"/>
    <row r="798783" hidden="1" x14ac:dyDescent="0.2"/>
    <row r="798784" hidden="1" x14ac:dyDescent="0.2"/>
    <row r="798785" hidden="1" x14ac:dyDescent="0.2"/>
    <row r="798786" hidden="1" x14ac:dyDescent="0.2"/>
    <row r="798787" hidden="1" x14ac:dyDescent="0.2"/>
    <row r="798788" hidden="1" x14ac:dyDescent="0.2"/>
    <row r="798789" hidden="1" x14ac:dyDescent="0.2"/>
    <row r="798790" hidden="1" x14ac:dyDescent="0.2"/>
    <row r="798791" hidden="1" x14ac:dyDescent="0.2"/>
    <row r="798792" hidden="1" x14ac:dyDescent="0.2"/>
    <row r="798793" hidden="1" x14ac:dyDescent="0.2"/>
    <row r="798794" hidden="1" x14ac:dyDescent="0.2"/>
    <row r="798795" hidden="1" x14ac:dyDescent="0.2"/>
    <row r="798796" hidden="1" x14ac:dyDescent="0.2"/>
    <row r="798797" hidden="1" x14ac:dyDescent="0.2"/>
    <row r="798798" hidden="1" x14ac:dyDescent="0.2"/>
    <row r="798799" hidden="1" x14ac:dyDescent="0.2"/>
    <row r="798800" hidden="1" x14ac:dyDescent="0.2"/>
    <row r="798801" hidden="1" x14ac:dyDescent="0.2"/>
    <row r="798802" hidden="1" x14ac:dyDescent="0.2"/>
    <row r="798803" hidden="1" x14ac:dyDescent="0.2"/>
    <row r="798804" hidden="1" x14ac:dyDescent="0.2"/>
    <row r="798805" hidden="1" x14ac:dyDescent="0.2"/>
    <row r="798806" hidden="1" x14ac:dyDescent="0.2"/>
    <row r="798807" hidden="1" x14ac:dyDescent="0.2"/>
    <row r="798808" hidden="1" x14ac:dyDescent="0.2"/>
    <row r="798809" hidden="1" x14ac:dyDescent="0.2"/>
    <row r="798810" hidden="1" x14ac:dyDescent="0.2"/>
    <row r="798811" hidden="1" x14ac:dyDescent="0.2"/>
    <row r="798812" hidden="1" x14ac:dyDescent="0.2"/>
    <row r="798813" hidden="1" x14ac:dyDescent="0.2"/>
    <row r="798814" hidden="1" x14ac:dyDescent="0.2"/>
    <row r="798815" hidden="1" x14ac:dyDescent="0.2"/>
    <row r="798816" hidden="1" x14ac:dyDescent="0.2"/>
    <row r="798817" hidden="1" x14ac:dyDescent="0.2"/>
    <row r="798818" hidden="1" x14ac:dyDescent="0.2"/>
    <row r="798819" hidden="1" x14ac:dyDescent="0.2"/>
    <row r="798820" hidden="1" x14ac:dyDescent="0.2"/>
    <row r="798821" hidden="1" x14ac:dyDescent="0.2"/>
    <row r="798822" hidden="1" x14ac:dyDescent="0.2"/>
    <row r="798823" hidden="1" x14ac:dyDescent="0.2"/>
    <row r="798824" hidden="1" x14ac:dyDescent="0.2"/>
    <row r="798825" hidden="1" x14ac:dyDescent="0.2"/>
    <row r="798826" hidden="1" x14ac:dyDescent="0.2"/>
    <row r="798827" hidden="1" x14ac:dyDescent="0.2"/>
    <row r="798828" hidden="1" x14ac:dyDescent="0.2"/>
    <row r="798829" hidden="1" x14ac:dyDescent="0.2"/>
    <row r="798830" hidden="1" x14ac:dyDescent="0.2"/>
    <row r="798831" hidden="1" x14ac:dyDescent="0.2"/>
    <row r="798832" hidden="1" x14ac:dyDescent="0.2"/>
    <row r="798833" hidden="1" x14ac:dyDescent="0.2"/>
    <row r="798834" hidden="1" x14ac:dyDescent="0.2"/>
    <row r="798835" hidden="1" x14ac:dyDescent="0.2"/>
    <row r="798836" hidden="1" x14ac:dyDescent="0.2"/>
    <row r="798837" hidden="1" x14ac:dyDescent="0.2"/>
    <row r="798838" hidden="1" x14ac:dyDescent="0.2"/>
    <row r="798839" hidden="1" x14ac:dyDescent="0.2"/>
    <row r="798840" hidden="1" x14ac:dyDescent="0.2"/>
    <row r="798841" hidden="1" x14ac:dyDescent="0.2"/>
    <row r="798842" hidden="1" x14ac:dyDescent="0.2"/>
    <row r="798843" hidden="1" x14ac:dyDescent="0.2"/>
    <row r="798844" hidden="1" x14ac:dyDescent="0.2"/>
    <row r="798845" hidden="1" x14ac:dyDescent="0.2"/>
    <row r="798846" hidden="1" x14ac:dyDescent="0.2"/>
    <row r="798847" hidden="1" x14ac:dyDescent="0.2"/>
    <row r="798848" hidden="1" x14ac:dyDescent="0.2"/>
    <row r="798849" hidden="1" x14ac:dyDescent="0.2"/>
    <row r="798850" hidden="1" x14ac:dyDescent="0.2"/>
    <row r="798851" hidden="1" x14ac:dyDescent="0.2"/>
    <row r="798852" hidden="1" x14ac:dyDescent="0.2"/>
    <row r="798853" hidden="1" x14ac:dyDescent="0.2"/>
    <row r="798854" hidden="1" x14ac:dyDescent="0.2"/>
    <row r="798855" hidden="1" x14ac:dyDescent="0.2"/>
    <row r="798856" hidden="1" x14ac:dyDescent="0.2"/>
    <row r="798857" hidden="1" x14ac:dyDescent="0.2"/>
    <row r="798858" hidden="1" x14ac:dyDescent="0.2"/>
    <row r="798859" hidden="1" x14ac:dyDescent="0.2"/>
    <row r="798860" hidden="1" x14ac:dyDescent="0.2"/>
    <row r="798861" hidden="1" x14ac:dyDescent="0.2"/>
    <row r="798862" hidden="1" x14ac:dyDescent="0.2"/>
    <row r="798863" hidden="1" x14ac:dyDescent="0.2"/>
    <row r="798864" hidden="1" x14ac:dyDescent="0.2"/>
    <row r="798865" hidden="1" x14ac:dyDescent="0.2"/>
    <row r="798866" hidden="1" x14ac:dyDescent="0.2"/>
    <row r="798867" hidden="1" x14ac:dyDescent="0.2"/>
    <row r="798868" hidden="1" x14ac:dyDescent="0.2"/>
    <row r="798869" hidden="1" x14ac:dyDescent="0.2"/>
    <row r="798870" hidden="1" x14ac:dyDescent="0.2"/>
    <row r="798871" hidden="1" x14ac:dyDescent="0.2"/>
    <row r="798872" hidden="1" x14ac:dyDescent="0.2"/>
    <row r="798873" hidden="1" x14ac:dyDescent="0.2"/>
    <row r="798874" hidden="1" x14ac:dyDescent="0.2"/>
    <row r="798875" hidden="1" x14ac:dyDescent="0.2"/>
    <row r="798876" hidden="1" x14ac:dyDescent="0.2"/>
    <row r="798877" hidden="1" x14ac:dyDescent="0.2"/>
    <row r="798878" hidden="1" x14ac:dyDescent="0.2"/>
    <row r="798879" hidden="1" x14ac:dyDescent="0.2"/>
    <row r="798880" hidden="1" x14ac:dyDescent="0.2"/>
    <row r="798881" hidden="1" x14ac:dyDescent="0.2"/>
    <row r="798882" hidden="1" x14ac:dyDescent="0.2"/>
    <row r="798883" hidden="1" x14ac:dyDescent="0.2"/>
    <row r="798884" hidden="1" x14ac:dyDescent="0.2"/>
    <row r="798885" hidden="1" x14ac:dyDescent="0.2"/>
    <row r="798886" hidden="1" x14ac:dyDescent="0.2"/>
    <row r="798887" hidden="1" x14ac:dyDescent="0.2"/>
    <row r="798888" hidden="1" x14ac:dyDescent="0.2"/>
    <row r="798889" hidden="1" x14ac:dyDescent="0.2"/>
    <row r="798890" hidden="1" x14ac:dyDescent="0.2"/>
    <row r="798891" hidden="1" x14ac:dyDescent="0.2"/>
    <row r="798892" hidden="1" x14ac:dyDescent="0.2"/>
    <row r="798893" hidden="1" x14ac:dyDescent="0.2"/>
    <row r="798894" hidden="1" x14ac:dyDescent="0.2"/>
    <row r="798895" hidden="1" x14ac:dyDescent="0.2"/>
    <row r="798896" hidden="1" x14ac:dyDescent="0.2"/>
    <row r="798897" hidden="1" x14ac:dyDescent="0.2"/>
    <row r="798898" hidden="1" x14ac:dyDescent="0.2"/>
    <row r="798899" hidden="1" x14ac:dyDescent="0.2"/>
    <row r="798900" hidden="1" x14ac:dyDescent="0.2"/>
    <row r="798901" hidden="1" x14ac:dyDescent="0.2"/>
    <row r="798902" hidden="1" x14ac:dyDescent="0.2"/>
    <row r="798903" hidden="1" x14ac:dyDescent="0.2"/>
    <row r="798904" hidden="1" x14ac:dyDescent="0.2"/>
    <row r="798905" hidden="1" x14ac:dyDescent="0.2"/>
    <row r="798906" hidden="1" x14ac:dyDescent="0.2"/>
    <row r="798907" hidden="1" x14ac:dyDescent="0.2"/>
    <row r="798908" hidden="1" x14ac:dyDescent="0.2"/>
    <row r="798909" hidden="1" x14ac:dyDescent="0.2"/>
    <row r="798910" hidden="1" x14ac:dyDescent="0.2"/>
    <row r="798911" hidden="1" x14ac:dyDescent="0.2"/>
    <row r="798912" hidden="1" x14ac:dyDescent="0.2"/>
    <row r="798913" hidden="1" x14ac:dyDescent="0.2"/>
    <row r="798914" hidden="1" x14ac:dyDescent="0.2"/>
    <row r="798915" hidden="1" x14ac:dyDescent="0.2"/>
    <row r="798916" hidden="1" x14ac:dyDescent="0.2"/>
    <row r="798917" hidden="1" x14ac:dyDescent="0.2"/>
    <row r="798918" hidden="1" x14ac:dyDescent="0.2"/>
    <row r="798919" hidden="1" x14ac:dyDescent="0.2"/>
    <row r="798920" hidden="1" x14ac:dyDescent="0.2"/>
    <row r="798921" hidden="1" x14ac:dyDescent="0.2"/>
    <row r="798922" hidden="1" x14ac:dyDescent="0.2"/>
    <row r="798923" hidden="1" x14ac:dyDescent="0.2"/>
    <row r="798924" hidden="1" x14ac:dyDescent="0.2"/>
    <row r="798925" hidden="1" x14ac:dyDescent="0.2"/>
    <row r="798926" hidden="1" x14ac:dyDescent="0.2"/>
    <row r="798927" hidden="1" x14ac:dyDescent="0.2"/>
    <row r="798928" hidden="1" x14ac:dyDescent="0.2"/>
    <row r="798929" hidden="1" x14ac:dyDescent="0.2"/>
    <row r="798930" hidden="1" x14ac:dyDescent="0.2"/>
    <row r="798931" hidden="1" x14ac:dyDescent="0.2"/>
    <row r="798932" hidden="1" x14ac:dyDescent="0.2"/>
    <row r="798933" hidden="1" x14ac:dyDescent="0.2"/>
    <row r="798934" hidden="1" x14ac:dyDescent="0.2"/>
    <row r="798935" hidden="1" x14ac:dyDescent="0.2"/>
    <row r="798936" hidden="1" x14ac:dyDescent="0.2"/>
    <row r="798937" hidden="1" x14ac:dyDescent="0.2"/>
    <row r="798938" hidden="1" x14ac:dyDescent="0.2"/>
    <row r="798939" hidden="1" x14ac:dyDescent="0.2"/>
    <row r="798940" hidden="1" x14ac:dyDescent="0.2"/>
    <row r="798941" hidden="1" x14ac:dyDescent="0.2"/>
    <row r="798942" hidden="1" x14ac:dyDescent="0.2"/>
    <row r="798943" hidden="1" x14ac:dyDescent="0.2"/>
    <row r="798944" hidden="1" x14ac:dyDescent="0.2"/>
    <row r="798945" hidden="1" x14ac:dyDescent="0.2"/>
    <row r="798946" hidden="1" x14ac:dyDescent="0.2"/>
    <row r="798947" hidden="1" x14ac:dyDescent="0.2"/>
    <row r="798948" hidden="1" x14ac:dyDescent="0.2"/>
    <row r="798949" hidden="1" x14ac:dyDescent="0.2"/>
    <row r="798950" hidden="1" x14ac:dyDescent="0.2"/>
    <row r="798951" hidden="1" x14ac:dyDescent="0.2"/>
    <row r="798952" hidden="1" x14ac:dyDescent="0.2"/>
    <row r="798953" hidden="1" x14ac:dyDescent="0.2"/>
    <row r="798954" hidden="1" x14ac:dyDescent="0.2"/>
    <row r="798955" hidden="1" x14ac:dyDescent="0.2"/>
    <row r="798956" hidden="1" x14ac:dyDescent="0.2"/>
    <row r="798957" hidden="1" x14ac:dyDescent="0.2"/>
    <row r="798958" hidden="1" x14ac:dyDescent="0.2"/>
    <row r="798959" hidden="1" x14ac:dyDescent="0.2"/>
    <row r="798960" hidden="1" x14ac:dyDescent="0.2"/>
    <row r="798961" hidden="1" x14ac:dyDescent="0.2"/>
    <row r="798962" hidden="1" x14ac:dyDescent="0.2"/>
    <row r="798963" hidden="1" x14ac:dyDescent="0.2"/>
    <row r="798964" hidden="1" x14ac:dyDescent="0.2"/>
    <row r="798965" hidden="1" x14ac:dyDescent="0.2"/>
    <row r="798966" hidden="1" x14ac:dyDescent="0.2"/>
    <row r="798967" hidden="1" x14ac:dyDescent="0.2"/>
    <row r="798968" hidden="1" x14ac:dyDescent="0.2"/>
    <row r="798969" hidden="1" x14ac:dyDescent="0.2"/>
    <row r="798970" hidden="1" x14ac:dyDescent="0.2"/>
    <row r="798971" hidden="1" x14ac:dyDescent="0.2"/>
    <row r="798972" hidden="1" x14ac:dyDescent="0.2"/>
    <row r="798973" hidden="1" x14ac:dyDescent="0.2"/>
    <row r="798974" hidden="1" x14ac:dyDescent="0.2"/>
    <row r="798975" hidden="1" x14ac:dyDescent="0.2"/>
    <row r="798976" hidden="1" x14ac:dyDescent="0.2"/>
    <row r="798977" hidden="1" x14ac:dyDescent="0.2"/>
    <row r="798978" hidden="1" x14ac:dyDescent="0.2"/>
    <row r="798979" hidden="1" x14ac:dyDescent="0.2"/>
    <row r="798980" hidden="1" x14ac:dyDescent="0.2"/>
    <row r="798981" hidden="1" x14ac:dyDescent="0.2"/>
    <row r="798982" hidden="1" x14ac:dyDescent="0.2"/>
    <row r="798983" hidden="1" x14ac:dyDescent="0.2"/>
    <row r="798984" hidden="1" x14ac:dyDescent="0.2"/>
    <row r="798985" hidden="1" x14ac:dyDescent="0.2"/>
    <row r="798986" hidden="1" x14ac:dyDescent="0.2"/>
    <row r="798987" hidden="1" x14ac:dyDescent="0.2"/>
    <row r="798988" hidden="1" x14ac:dyDescent="0.2"/>
    <row r="798989" hidden="1" x14ac:dyDescent="0.2"/>
    <row r="798990" hidden="1" x14ac:dyDescent="0.2"/>
    <row r="798991" hidden="1" x14ac:dyDescent="0.2"/>
    <row r="798992" hidden="1" x14ac:dyDescent="0.2"/>
    <row r="798993" hidden="1" x14ac:dyDescent="0.2"/>
    <row r="798994" hidden="1" x14ac:dyDescent="0.2"/>
    <row r="798995" hidden="1" x14ac:dyDescent="0.2"/>
    <row r="798996" hidden="1" x14ac:dyDescent="0.2"/>
    <row r="798997" hidden="1" x14ac:dyDescent="0.2"/>
    <row r="798998" hidden="1" x14ac:dyDescent="0.2"/>
    <row r="798999" hidden="1" x14ac:dyDescent="0.2"/>
    <row r="799000" hidden="1" x14ac:dyDescent="0.2"/>
    <row r="799001" hidden="1" x14ac:dyDescent="0.2"/>
    <row r="799002" hidden="1" x14ac:dyDescent="0.2"/>
    <row r="799003" hidden="1" x14ac:dyDescent="0.2"/>
    <row r="799004" hidden="1" x14ac:dyDescent="0.2"/>
    <row r="799005" hidden="1" x14ac:dyDescent="0.2"/>
    <row r="799006" hidden="1" x14ac:dyDescent="0.2"/>
    <row r="799007" hidden="1" x14ac:dyDescent="0.2"/>
    <row r="799008" hidden="1" x14ac:dyDescent="0.2"/>
    <row r="799009" hidden="1" x14ac:dyDescent="0.2"/>
    <row r="799010" hidden="1" x14ac:dyDescent="0.2"/>
    <row r="799011" hidden="1" x14ac:dyDescent="0.2"/>
    <row r="799012" hidden="1" x14ac:dyDescent="0.2"/>
    <row r="799013" hidden="1" x14ac:dyDescent="0.2"/>
    <row r="799014" hidden="1" x14ac:dyDescent="0.2"/>
    <row r="799015" hidden="1" x14ac:dyDescent="0.2"/>
    <row r="799016" hidden="1" x14ac:dyDescent="0.2"/>
    <row r="799017" hidden="1" x14ac:dyDescent="0.2"/>
    <row r="799018" hidden="1" x14ac:dyDescent="0.2"/>
    <row r="799019" hidden="1" x14ac:dyDescent="0.2"/>
    <row r="799020" hidden="1" x14ac:dyDescent="0.2"/>
    <row r="799021" hidden="1" x14ac:dyDescent="0.2"/>
    <row r="799022" hidden="1" x14ac:dyDescent="0.2"/>
    <row r="799023" hidden="1" x14ac:dyDescent="0.2"/>
    <row r="799024" hidden="1" x14ac:dyDescent="0.2"/>
    <row r="799025" hidden="1" x14ac:dyDescent="0.2"/>
    <row r="799026" hidden="1" x14ac:dyDescent="0.2"/>
    <row r="799027" hidden="1" x14ac:dyDescent="0.2"/>
    <row r="799028" hidden="1" x14ac:dyDescent="0.2"/>
    <row r="799029" hidden="1" x14ac:dyDescent="0.2"/>
    <row r="799030" hidden="1" x14ac:dyDescent="0.2"/>
    <row r="799031" hidden="1" x14ac:dyDescent="0.2"/>
    <row r="799032" hidden="1" x14ac:dyDescent="0.2"/>
    <row r="799033" hidden="1" x14ac:dyDescent="0.2"/>
    <row r="799034" hidden="1" x14ac:dyDescent="0.2"/>
    <row r="799035" hidden="1" x14ac:dyDescent="0.2"/>
    <row r="799036" hidden="1" x14ac:dyDescent="0.2"/>
    <row r="799037" hidden="1" x14ac:dyDescent="0.2"/>
    <row r="799038" hidden="1" x14ac:dyDescent="0.2"/>
    <row r="799039" hidden="1" x14ac:dyDescent="0.2"/>
    <row r="799040" hidden="1" x14ac:dyDescent="0.2"/>
    <row r="799041" hidden="1" x14ac:dyDescent="0.2"/>
    <row r="799042" hidden="1" x14ac:dyDescent="0.2"/>
    <row r="799043" hidden="1" x14ac:dyDescent="0.2"/>
    <row r="799044" hidden="1" x14ac:dyDescent="0.2"/>
    <row r="799045" hidden="1" x14ac:dyDescent="0.2"/>
    <row r="799046" hidden="1" x14ac:dyDescent="0.2"/>
    <row r="799047" hidden="1" x14ac:dyDescent="0.2"/>
    <row r="799048" hidden="1" x14ac:dyDescent="0.2"/>
    <row r="799049" hidden="1" x14ac:dyDescent="0.2"/>
    <row r="799050" hidden="1" x14ac:dyDescent="0.2"/>
    <row r="799051" hidden="1" x14ac:dyDescent="0.2"/>
    <row r="799052" hidden="1" x14ac:dyDescent="0.2"/>
    <row r="799053" hidden="1" x14ac:dyDescent="0.2"/>
    <row r="799054" hidden="1" x14ac:dyDescent="0.2"/>
    <row r="799055" hidden="1" x14ac:dyDescent="0.2"/>
    <row r="799056" hidden="1" x14ac:dyDescent="0.2"/>
    <row r="799057" hidden="1" x14ac:dyDescent="0.2"/>
    <row r="799058" hidden="1" x14ac:dyDescent="0.2"/>
    <row r="799059" hidden="1" x14ac:dyDescent="0.2"/>
    <row r="799060" hidden="1" x14ac:dyDescent="0.2"/>
    <row r="799061" hidden="1" x14ac:dyDescent="0.2"/>
    <row r="799062" hidden="1" x14ac:dyDescent="0.2"/>
    <row r="799063" hidden="1" x14ac:dyDescent="0.2"/>
    <row r="799064" hidden="1" x14ac:dyDescent="0.2"/>
    <row r="799065" hidden="1" x14ac:dyDescent="0.2"/>
    <row r="799066" hidden="1" x14ac:dyDescent="0.2"/>
    <row r="799067" hidden="1" x14ac:dyDescent="0.2"/>
    <row r="799068" hidden="1" x14ac:dyDescent="0.2"/>
    <row r="799069" hidden="1" x14ac:dyDescent="0.2"/>
    <row r="799070" hidden="1" x14ac:dyDescent="0.2"/>
    <row r="799071" hidden="1" x14ac:dyDescent="0.2"/>
    <row r="799072" hidden="1" x14ac:dyDescent="0.2"/>
    <row r="799073" hidden="1" x14ac:dyDescent="0.2"/>
    <row r="799074" hidden="1" x14ac:dyDescent="0.2"/>
    <row r="799075" hidden="1" x14ac:dyDescent="0.2"/>
    <row r="799076" hidden="1" x14ac:dyDescent="0.2"/>
    <row r="799077" hidden="1" x14ac:dyDescent="0.2"/>
    <row r="799078" hidden="1" x14ac:dyDescent="0.2"/>
    <row r="799079" hidden="1" x14ac:dyDescent="0.2"/>
    <row r="799080" hidden="1" x14ac:dyDescent="0.2"/>
    <row r="799081" hidden="1" x14ac:dyDescent="0.2"/>
    <row r="799082" hidden="1" x14ac:dyDescent="0.2"/>
    <row r="799083" hidden="1" x14ac:dyDescent="0.2"/>
    <row r="799084" hidden="1" x14ac:dyDescent="0.2"/>
    <row r="799085" hidden="1" x14ac:dyDescent="0.2"/>
    <row r="799086" hidden="1" x14ac:dyDescent="0.2"/>
    <row r="799087" hidden="1" x14ac:dyDescent="0.2"/>
    <row r="799088" hidden="1" x14ac:dyDescent="0.2"/>
    <row r="799089" hidden="1" x14ac:dyDescent="0.2"/>
    <row r="799090" hidden="1" x14ac:dyDescent="0.2"/>
    <row r="799091" hidden="1" x14ac:dyDescent="0.2"/>
    <row r="799092" hidden="1" x14ac:dyDescent="0.2"/>
    <row r="799093" hidden="1" x14ac:dyDescent="0.2"/>
    <row r="799094" hidden="1" x14ac:dyDescent="0.2"/>
    <row r="799095" hidden="1" x14ac:dyDescent="0.2"/>
    <row r="799096" hidden="1" x14ac:dyDescent="0.2"/>
    <row r="799097" hidden="1" x14ac:dyDescent="0.2"/>
    <row r="799098" hidden="1" x14ac:dyDescent="0.2"/>
    <row r="799099" hidden="1" x14ac:dyDescent="0.2"/>
    <row r="799100" hidden="1" x14ac:dyDescent="0.2"/>
    <row r="799101" hidden="1" x14ac:dyDescent="0.2"/>
    <row r="799102" hidden="1" x14ac:dyDescent="0.2"/>
    <row r="799103" hidden="1" x14ac:dyDescent="0.2"/>
    <row r="799104" hidden="1" x14ac:dyDescent="0.2"/>
    <row r="799105" hidden="1" x14ac:dyDescent="0.2"/>
    <row r="799106" hidden="1" x14ac:dyDescent="0.2"/>
    <row r="799107" hidden="1" x14ac:dyDescent="0.2"/>
    <row r="799108" hidden="1" x14ac:dyDescent="0.2"/>
    <row r="799109" hidden="1" x14ac:dyDescent="0.2"/>
    <row r="799110" hidden="1" x14ac:dyDescent="0.2"/>
    <row r="799111" hidden="1" x14ac:dyDescent="0.2"/>
    <row r="799112" hidden="1" x14ac:dyDescent="0.2"/>
    <row r="799113" hidden="1" x14ac:dyDescent="0.2"/>
    <row r="799114" hidden="1" x14ac:dyDescent="0.2"/>
    <row r="799115" hidden="1" x14ac:dyDescent="0.2"/>
    <row r="799116" hidden="1" x14ac:dyDescent="0.2"/>
    <row r="799117" hidden="1" x14ac:dyDescent="0.2"/>
    <row r="799118" hidden="1" x14ac:dyDescent="0.2"/>
    <row r="799119" hidden="1" x14ac:dyDescent="0.2"/>
    <row r="799120" hidden="1" x14ac:dyDescent="0.2"/>
    <row r="799121" hidden="1" x14ac:dyDescent="0.2"/>
    <row r="799122" hidden="1" x14ac:dyDescent="0.2"/>
    <row r="799123" hidden="1" x14ac:dyDescent="0.2"/>
    <row r="799124" hidden="1" x14ac:dyDescent="0.2"/>
    <row r="799125" hidden="1" x14ac:dyDescent="0.2"/>
    <row r="799126" hidden="1" x14ac:dyDescent="0.2"/>
    <row r="799127" hidden="1" x14ac:dyDescent="0.2"/>
    <row r="799128" hidden="1" x14ac:dyDescent="0.2"/>
    <row r="799129" hidden="1" x14ac:dyDescent="0.2"/>
    <row r="799130" hidden="1" x14ac:dyDescent="0.2"/>
    <row r="799131" hidden="1" x14ac:dyDescent="0.2"/>
    <row r="799132" hidden="1" x14ac:dyDescent="0.2"/>
    <row r="799133" hidden="1" x14ac:dyDescent="0.2"/>
    <row r="799134" hidden="1" x14ac:dyDescent="0.2"/>
    <row r="799135" hidden="1" x14ac:dyDescent="0.2"/>
    <row r="799136" hidden="1" x14ac:dyDescent="0.2"/>
    <row r="799137" hidden="1" x14ac:dyDescent="0.2"/>
    <row r="799138" hidden="1" x14ac:dyDescent="0.2"/>
    <row r="799139" hidden="1" x14ac:dyDescent="0.2"/>
    <row r="799140" hidden="1" x14ac:dyDescent="0.2"/>
    <row r="799141" hidden="1" x14ac:dyDescent="0.2"/>
    <row r="799142" hidden="1" x14ac:dyDescent="0.2"/>
    <row r="799143" hidden="1" x14ac:dyDescent="0.2"/>
    <row r="799144" hidden="1" x14ac:dyDescent="0.2"/>
    <row r="799145" hidden="1" x14ac:dyDescent="0.2"/>
    <row r="799146" hidden="1" x14ac:dyDescent="0.2"/>
    <row r="799147" hidden="1" x14ac:dyDescent="0.2"/>
    <row r="799148" hidden="1" x14ac:dyDescent="0.2"/>
    <row r="799149" hidden="1" x14ac:dyDescent="0.2"/>
    <row r="799150" hidden="1" x14ac:dyDescent="0.2"/>
    <row r="799151" hidden="1" x14ac:dyDescent="0.2"/>
    <row r="799152" hidden="1" x14ac:dyDescent="0.2"/>
    <row r="799153" hidden="1" x14ac:dyDescent="0.2"/>
    <row r="799154" hidden="1" x14ac:dyDescent="0.2"/>
    <row r="799155" hidden="1" x14ac:dyDescent="0.2"/>
    <row r="799156" hidden="1" x14ac:dyDescent="0.2"/>
    <row r="799157" hidden="1" x14ac:dyDescent="0.2"/>
    <row r="799158" hidden="1" x14ac:dyDescent="0.2"/>
    <row r="799159" hidden="1" x14ac:dyDescent="0.2"/>
    <row r="799160" hidden="1" x14ac:dyDescent="0.2"/>
    <row r="799161" hidden="1" x14ac:dyDescent="0.2"/>
    <row r="799162" hidden="1" x14ac:dyDescent="0.2"/>
    <row r="799163" hidden="1" x14ac:dyDescent="0.2"/>
    <row r="799164" hidden="1" x14ac:dyDescent="0.2"/>
    <row r="799165" hidden="1" x14ac:dyDescent="0.2"/>
    <row r="799166" hidden="1" x14ac:dyDescent="0.2"/>
    <row r="799167" hidden="1" x14ac:dyDescent="0.2"/>
    <row r="799168" hidden="1" x14ac:dyDescent="0.2"/>
    <row r="799169" hidden="1" x14ac:dyDescent="0.2"/>
    <row r="799170" hidden="1" x14ac:dyDescent="0.2"/>
    <row r="799171" hidden="1" x14ac:dyDescent="0.2"/>
    <row r="799172" hidden="1" x14ac:dyDescent="0.2"/>
    <row r="799173" hidden="1" x14ac:dyDescent="0.2"/>
    <row r="799174" hidden="1" x14ac:dyDescent="0.2"/>
    <row r="799175" hidden="1" x14ac:dyDescent="0.2"/>
    <row r="799176" hidden="1" x14ac:dyDescent="0.2"/>
    <row r="799177" hidden="1" x14ac:dyDescent="0.2"/>
    <row r="799178" hidden="1" x14ac:dyDescent="0.2"/>
    <row r="799179" hidden="1" x14ac:dyDescent="0.2"/>
    <row r="799180" hidden="1" x14ac:dyDescent="0.2"/>
    <row r="799181" hidden="1" x14ac:dyDescent="0.2"/>
    <row r="799182" hidden="1" x14ac:dyDescent="0.2"/>
    <row r="799183" hidden="1" x14ac:dyDescent="0.2"/>
    <row r="799184" hidden="1" x14ac:dyDescent="0.2"/>
    <row r="799185" hidden="1" x14ac:dyDescent="0.2"/>
    <row r="799186" hidden="1" x14ac:dyDescent="0.2"/>
    <row r="799187" hidden="1" x14ac:dyDescent="0.2"/>
    <row r="799188" hidden="1" x14ac:dyDescent="0.2"/>
    <row r="799189" hidden="1" x14ac:dyDescent="0.2"/>
    <row r="799190" hidden="1" x14ac:dyDescent="0.2"/>
    <row r="799191" hidden="1" x14ac:dyDescent="0.2"/>
    <row r="799192" hidden="1" x14ac:dyDescent="0.2"/>
    <row r="799193" hidden="1" x14ac:dyDescent="0.2"/>
    <row r="799194" hidden="1" x14ac:dyDescent="0.2"/>
    <row r="799195" hidden="1" x14ac:dyDescent="0.2"/>
    <row r="799196" hidden="1" x14ac:dyDescent="0.2"/>
    <row r="799197" hidden="1" x14ac:dyDescent="0.2"/>
    <row r="799198" hidden="1" x14ac:dyDescent="0.2"/>
    <row r="799199" hidden="1" x14ac:dyDescent="0.2"/>
    <row r="799200" hidden="1" x14ac:dyDescent="0.2"/>
    <row r="799201" hidden="1" x14ac:dyDescent="0.2"/>
    <row r="799202" hidden="1" x14ac:dyDescent="0.2"/>
    <row r="799203" hidden="1" x14ac:dyDescent="0.2"/>
    <row r="799204" hidden="1" x14ac:dyDescent="0.2"/>
    <row r="799205" hidden="1" x14ac:dyDescent="0.2"/>
    <row r="799206" hidden="1" x14ac:dyDescent="0.2"/>
    <row r="799207" hidden="1" x14ac:dyDescent="0.2"/>
    <row r="799208" hidden="1" x14ac:dyDescent="0.2"/>
    <row r="799209" hidden="1" x14ac:dyDescent="0.2"/>
    <row r="799210" hidden="1" x14ac:dyDescent="0.2"/>
    <row r="799211" hidden="1" x14ac:dyDescent="0.2"/>
    <row r="799212" hidden="1" x14ac:dyDescent="0.2"/>
    <row r="799213" hidden="1" x14ac:dyDescent="0.2"/>
    <row r="799214" hidden="1" x14ac:dyDescent="0.2"/>
    <row r="799215" hidden="1" x14ac:dyDescent="0.2"/>
    <row r="799216" hidden="1" x14ac:dyDescent="0.2"/>
    <row r="799217" hidden="1" x14ac:dyDescent="0.2"/>
    <row r="799218" hidden="1" x14ac:dyDescent="0.2"/>
    <row r="799219" hidden="1" x14ac:dyDescent="0.2"/>
    <row r="799220" hidden="1" x14ac:dyDescent="0.2"/>
    <row r="799221" hidden="1" x14ac:dyDescent="0.2"/>
    <row r="799222" hidden="1" x14ac:dyDescent="0.2"/>
    <row r="799223" hidden="1" x14ac:dyDescent="0.2"/>
    <row r="799224" hidden="1" x14ac:dyDescent="0.2"/>
    <row r="799225" hidden="1" x14ac:dyDescent="0.2"/>
    <row r="799226" hidden="1" x14ac:dyDescent="0.2"/>
    <row r="799227" hidden="1" x14ac:dyDescent="0.2"/>
    <row r="799228" hidden="1" x14ac:dyDescent="0.2"/>
    <row r="799229" hidden="1" x14ac:dyDescent="0.2"/>
    <row r="799230" hidden="1" x14ac:dyDescent="0.2"/>
    <row r="799231" hidden="1" x14ac:dyDescent="0.2"/>
    <row r="799232" hidden="1" x14ac:dyDescent="0.2"/>
    <row r="799233" hidden="1" x14ac:dyDescent="0.2"/>
    <row r="799234" hidden="1" x14ac:dyDescent="0.2"/>
    <row r="799235" hidden="1" x14ac:dyDescent="0.2"/>
    <row r="799236" hidden="1" x14ac:dyDescent="0.2"/>
    <row r="799237" hidden="1" x14ac:dyDescent="0.2"/>
    <row r="799238" hidden="1" x14ac:dyDescent="0.2"/>
    <row r="799239" hidden="1" x14ac:dyDescent="0.2"/>
    <row r="799240" hidden="1" x14ac:dyDescent="0.2"/>
    <row r="799241" hidden="1" x14ac:dyDescent="0.2"/>
    <row r="799242" hidden="1" x14ac:dyDescent="0.2"/>
    <row r="799243" hidden="1" x14ac:dyDescent="0.2"/>
    <row r="799244" hidden="1" x14ac:dyDescent="0.2"/>
    <row r="799245" hidden="1" x14ac:dyDescent="0.2"/>
    <row r="799246" hidden="1" x14ac:dyDescent="0.2"/>
    <row r="799247" hidden="1" x14ac:dyDescent="0.2"/>
    <row r="799248" hidden="1" x14ac:dyDescent="0.2"/>
    <row r="799249" hidden="1" x14ac:dyDescent="0.2"/>
    <row r="799250" hidden="1" x14ac:dyDescent="0.2"/>
    <row r="799251" hidden="1" x14ac:dyDescent="0.2"/>
    <row r="799252" hidden="1" x14ac:dyDescent="0.2"/>
    <row r="799253" hidden="1" x14ac:dyDescent="0.2"/>
    <row r="799254" hidden="1" x14ac:dyDescent="0.2"/>
    <row r="799255" hidden="1" x14ac:dyDescent="0.2"/>
    <row r="799256" hidden="1" x14ac:dyDescent="0.2"/>
    <row r="799257" hidden="1" x14ac:dyDescent="0.2"/>
    <row r="799258" hidden="1" x14ac:dyDescent="0.2"/>
    <row r="799259" hidden="1" x14ac:dyDescent="0.2"/>
    <row r="799260" hidden="1" x14ac:dyDescent="0.2"/>
    <row r="799261" hidden="1" x14ac:dyDescent="0.2"/>
    <row r="799262" hidden="1" x14ac:dyDescent="0.2"/>
    <row r="799263" hidden="1" x14ac:dyDescent="0.2"/>
    <row r="799264" hidden="1" x14ac:dyDescent="0.2"/>
    <row r="799265" hidden="1" x14ac:dyDescent="0.2"/>
    <row r="799266" hidden="1" x14ac:dyDescent="0.2"/>
    <row r="799267" hidden="1" x14ac:dyDescent="0.2"/>
    <row r="799268" hidden="1" x14ac:dyDescent="0.2"/>
    <row r="799269" hidden="1" x14ac:dyDescent="0.2"/>
    <row r="799270" hidden="1" x14ac:dyDescent="0.2"/>
    <row r="799271" hidden="1" x14ac:dyDescent="0.2"/>
    <row r="799272" hidden="1" x14ac:dyDescent="0.2"/>
    <row r="799273" hidden="1" x14ac:dyDescent="0.2"/>
    <row r="799274" hidden="1" x14ac:dyDescent="0.2"/>
    <row r="799275" hidden="1" x14ac:dyDescent="0.2"/>
    <row r="799276" hidden="1" x14ac:dyDescent="0.2"/>
    <row r="799277" hidden="1" x14ac:dyDescent="0.2"/>
    <row r="799278" hidden="1" x14ac:dyDescent="0.2"/>
    <row r="799279" hidden="1" x14ac:dyDescent="0.2"/>
    <row r="799280" hidden="1" x14ac:dyDescent="0.2"/>
    <row r="799281" hidden="1" x14ac:dyDescent="0.2"/>
    <row r="799282" hidden="1" x14ac:dyDescent="0.2"/>
    <row r="799283" hidden="1" x14ac:dyDescent="0.2"/>
    <row r="799284" hidden="1" x14ac:dyDescent="0.2"/>
    <row r="799285" hidden="1" x14ac:dyDescent="0.2"/>
    <row r="799286" hidden="1" x14ac:dyDescent="0.2"/>
    <row r="799287" hidden="1" x14ac:dyDescent="0.2"/>
    <row r="799288" hidden="1" x14ac:dyDescent="0.2"/>
    <row r="799289" hidden="1" x14ac:dyDescent="0.2"/>
    <row r="799290" hidden="1" x14ac:dyDescent="0.2"/>
    <row r="799291" hidden="1" x14ac:dyDescent="0.2"/>
    <row r="799292" hidden="1" x14ac:dyDescent="0.2"/>
    <row r="799293" hidden="1" x14ac:dyDescent="0.2"/>
    <row r="799294" hidden="1" x14ac:dyDescent="0.2"/>
    <row r="799295" hidden="1" x14ac:dyDescent="0.2"/>
    <row r="799296" hidden="1" x14ac:dyDescent="0.2"/>
    <row r="799297" hidden="1" x14ac:dyDescent="0.2"/>
    <row r="799298" hidden="1" x14ac:dyDescent="0.2"/>
    <row r="799299" hidden="1" x14ac:dyDescent="0.2"/>
    <row r="799300" hidden="1" x14ac:dyDescent="0.2"/>
    <row r="799301" hidden="1" x14ac:dyDescent="0.2"/>
    <row r="799302" hidden="1" x14ac:dyDescent="0.2"/>
    <row r="799303" hidden="1" x14ac:dyDescent="0.2"/>
    <row r="799304" hidden="1" x14ac:dyDescent="0.2"/>
    <row r="799305" hidden="1" x14ac:dyDescent="0.2"/>
    <row r="799306" hidden="1" x14ac:dyDescent="0.2"/>
    <row r="799307" hidden="1" x14ac:dyDescent="0.2"/>
    <row r="799308" hidden="1" x14ac:dyDescent="0.2"/>
    <row r="799309" hidden="1" x14ac:dyDescent="0.2"/>
    <row r="799310" hidden="1" x14ac:dyDescent="0.2"/>
    <row r="799311" hidden="1" x14ac:dyDescent="0.2"/>
    <row r="799312" hidden="1" x14ac:dyDescent="0.2"/>
    <row r="799313" hidden="1" x14ac:dyDescent="0.2"/>
    <row r="799314" hidden="1" x14ac:dyDescent="0.2"/>
    <row r="799315" hidden="1" x14ac:dyDescent="0.2"/>
    <row r="799316" hidden="1" x14ac:dyDescent="0.2"/>
    <row r="799317" hidden="1" x14ac:dyDescent="0.2"/>
    <row r="799318" hidden="1" x14ac:dyDescent="0.2"/>
    <row r="799319" hidden="1" x14ac:dyDescent="0.2"/>
    <row r="799320" hidden="1" x14ac:dyDescent="0.2"/>
    <row r="799321" hidden="1" x14ac:dyDescent="0.2"/>
    <row r="799322" hidden="1" x14ac:dyDescent="0.2"/>
    <row r="799323" hidden="1" x14ac:dyDescent="0.2"/>
    <row r="799324" hidden="1" x14ac:dyDescent="0.2"/>
    <row r="799325" hidden="1" x14ac:dyDescent="0.2"/>
    <row r="799326" hidden="1" x14ac:dyDescent="0.2"/>
    <row r="799327" hidden="1" x14ac:dyDescent="0.2"/>
    <row r="799328" hidden="1" x14ac:dyDescent="0.2"/>
    <row r="799329" hidden="1" x14ac:dyDescent="0.2"/>
    <row r="799330" hidden="1" x14ac:dyDescent="0.2"/>
    <row r="799331" hidden="1" x14ac:dyDescent="0.2"/>
    <row r="799332" hidden="1" x14ac:dyDescent="0.2"/>
    <row r="799333" hidden="1" x14ac:dyDescent="0.2"/>
    <row r="799334" hidden="1" x14ac:dyDescent="0.2"/>
    <row r="799335" hidden="1" x14ac:dyDescent="0.2"/>
    <row r="799336" hidden="1" x14ac:dyDescent="0.2"/>
    <row r="799337" hidden="1" x14ac:dyDescent="0.2"/>
    <row r="799338" hidden="1" x14ac:dyDescent="0.2"/>
    <row r="799339" hidden="1" x14ac:dyDescent="0.2"/>
    <row r="799340" hidden="1" x14ac:dyDescent="0.2"/>
    <row r="799341" hidden="1" x14ac:dyDescent="0.2"/>
    <row r="799342" hidden="1" x14ac:dyDescent="0.2"/>
    <row r="799343" hidden="1" x14ac:dyDescent="0.2"/>
    <row r="799344" hidden="1" x14ac:dyDescent="0.2"/>
    <row r="799345" hidden="1" x14ac:dyDescent="0.2"/>
    <row r="799346" hidden="1" x14ac:dyDescent="0.2"/>
    <row r="799347" hidden="1" x14ac:dyDescent="0.2"/>
    <row r="799348" hidden="1" x14ac:dyDescent="0.2"/>
    <row r="799349" hidden="1" x14ac:dyDescent="0.2"/>
    <row r="799350" hidden="1" x14ac:dyDescent="0.2"/>
    <row r="799351" hidden="1" x14ac:dyDescent="0.2"/>
    <row r="799352" hidden="1" x14ac:dyDescent="0.2"/>
    <row r="799353" hidden="1" x14ac:dyDescent="0.2"/>
    <row r="799354" hidden="1" x14ac:dyDescent="0.2"/>
    <row r="799355" hidden="1" x14ac:dyDescent="0.2"/>
    <row r="799356" hidden="1" x14ac:dyDescent="0.2"/>
    <row r="799357" hidden="1" x14ac:dyDescent="0.2"/>
    <row r="799358" hidden="1" x14ac:dyDescent="0.2"/>
    <row r="799359" hidden="1" x14ac:dyDescent="0.2"/>
    <row r="799360" hidden="1" x14ac:dyDescent="0.2"/>
    <row r="799361" hidden="1" x14ac:dyDescent="0.2"/>
    <row r="799362" hidden="1" x14ac:dyDescent="0.2"/>
    <row r="799363" hidden="1" x14ac:dyDescent="0.2"/>
    <row r="799364" hidden="1" x14ac:dyDescent="0.2"/>
    <row r="799365" hidden="1" x14ac:dyDescent="0.2"/>
    <row r="799366" hidden="1" x14ac:dyDescent="0.2"/>
    <row r="799367" hidden="1" x14ac:dyDescent="0.2"/>
    <row r="799368" hidden="1" x14ac:dyDescent="0.2"/>
    <row r="799369" hidden="1" x14ac:dyDescent="0.2"/>
    <row r="799370" hidden="1" x14ac:dyDescent="0.2"/>
    <row r="799371" hidden="1" x14ac:dyDescent="0.2"/>
    <row r="799372" hidden="1" x14ac:dyDescent="0.2"/>
    <row r="799373" hidden="1" x14ac:dyDescent="0.2"/>
    <row r="799374" hidden="1" x14ac:dyDescent="0.2"/>
    <row r="799375" hidden="1" x14ac:dyDescent="0.2"/>
    <row r="799376" hidden="1" x14ac:dyDescent="0.2"/>
    <row r="799377" hidden="1" x14ac:dyDescent="0.2"/>
    <row r="799378" hidden="1" x14ac:dyDescent="0.2"/>
    <row r="799379" hidden="1" x14ac:dyDescent="0.2"/>
    <row r="799380" hidden="1" x14ac:dyDescent="0.2"/>
    <row r="799381" hidden="1" x14ac:dyDescent="0.2"/>
    <row r="799382" hidden="1" x14ac:dyDescent="0.2"/>
    <row r="799383" hidden="1" x14ac:dyDescent="0.2"/>
    <row r="799384" hidden="1" x14ac:dyDescent="0.2"/>
    <row r="799385" hidden="1" x14ac:dyDescent="0.2"/>
    <row r="799386" hidden="1" x14ac:dyDescent="0.2"/>
    <row r="799387" hidden="1" x14ac:dyDescent="0.2"/>
    <row r="799388" hidden="1" x14ac:dyDescent="0.2"/>
    <row r="799389" hidden="1" x14ac:dyDescent="0.2"/>
    <row r="799390" hidden="1" x14ac:dyDescent="0.2"/>
    <row r="799391" hidden="1" x14ac:dyDescent="0.2"/>
    <row r="799392" hidden="1" x14ac:dyDescent="0.2"/>
    <row r="799393" hidden="1" x14ac:dyDescent="0.2"/>
    <row r="799394" hidden="1" x14ac:dyDescent="0.2"/>
    <row r="799395" hidden="1" x14ac:dyDescent="0.2"/>
    <row r="799396" hidden="1" x14ac:dyDescent="0.2"/>
    <row r="799397" hidden="1" x14ac:dyDescent="0.2"/>
    <row r="799398" hidden="1" x14ac:dyDescent="0.2"/>
    <row r="799399" hidden="1" x14ac:dyDescent="0.2"/>
    <row r="799400" hidden="1" x14ac:dyDescent="0.2"/>
    <row r="799401" hidden="1" x14ac:dyDescent="0.2"/>
    <row r="799402" hidden="1" x14ac:dyDescent="0.2"/>
    <row r="799403" hidden="1" x14ac:dyDescent="0.2"/>
    <row r="799404" hidden="1" x14ac:dyDescent="0.2"/>
    <row r="799405" hidden="1" x14ac:dyDescent="0.2"/>
    <row r="799406" hidden="1" x14ac:dyDescent="0.2"/>
    <row r="799407" hidden="1" x14ac:dyDescent="0.2"/>
    <row r="799408" hidden="1" x14ac:dyDescent="0.2"/>
    <row r="799409" hidden="1" x14ac:dyDescent="0.2"/>
    <row r="799410" hidden="1" x14ac:dyDescent="0.2"/>
    <row r="799411" hidden="1" x14ac:dyDescent="0.2"/>
    <row r="799412" hidden="1" x14ac:dyDescent="0.2"/>
    <row r="799413" hidden="1" x14ac:dyDescent="0.2"/>
    <row r="799414" hidden="1" x14ac:dyDescent="0.2"/>
    <row r="799415" hidden="1" x14ac:dyDescent="0.2"/>
    <row r="799416" hidden="1" x14ac:dyDescent="0.2"/>
    <row r="799417" hidden="1" x14ac:dyDescent="0.2"/>
    <row r="799418" hidden="1" x14ac:dyDescent="0.2"/>
    <row r="799419" hidden="1" x14ac:dyDescent="0.2"/>
    <row r="799420" hidden="1" x14ac:dyDescent="0.2"/>
    <row r="799421" hidden="1" x14ac:dyDescent="0.2"/>
    <row r="799422" hidden="1" x14ac:dyDescent="0.2"/>
    <row r="799423" hidden="1" x14ac:dyDescent="0.2"/>
    <row r="799424" hidden="1" x14ac:dyDescent="0.2"/>
    <row r="799425" hidden="1" x14ac:dyDescent="0.2"/>
    <row r="799426" hidden="1" x14ac:dyDescent="0.2"/>
    <row r="799427" hidden="1" x14ac:dyDescent="0.2"/>
    <row r="799428" hidden="1" x14ac:dyDescent="0.2"/>
    <row r="799429" hidden="1" x14ac:dyDescent="0.2"/>
    <row r="799430" hidden="1" x14ac:dyDescent="0.2"/>
    <row r="799431" hidden="1" x14ac:dyDescent="0.2"/>
    <row r="799432" hidden="1" x14ac:dyDescent="0.2"/>
    <row r="799433" hidden="1" x14ac:dyDescent="0.2"/>
    <row r="799434" hidden="1" x14ac:dyDescent="0.2"/>
    <row r="799435" hidden="1" x14ac:dyDescent="0.2"/>
    <row r="799436" hidden="1" x14ac:dyDescent="0.2"/>
    <row r="799437" hidden="1" x14ac:dyDescent="0.2"/>
    <row r="799438" hidden="1" x14ac:dyDescent="0.2"/>
    <row r="799439" hidden="1" x14ac:dyDescent="0.2"/>
    <row r="799440" hidden="1" x14ac:dyDescent="0.2"/>
    <row r="799441" hidden="1" x14ac:dyDescent="0.2"/>
    <row r="799442" hidden="1" x14ac:dyDescent="0.2"/>
    <row r="799443" hidden="1" x14ac:dyDescent="0.2"/>
    <row r="799444" hidden="1" x14ac:dyDescent="0.2"/>
    <row r="799445" hidden="1" x14ac:dyDescent="0.2"/>
    <row r="799446" hidden="1" x14ac:dyDescent="0.2"/>
    <row r="799447" hidden="1" x14ac:dyDescent="0.2"/>
    <row r="799448" hidden="1" x14ac:dyDescent="0.2"/>
    <row r="799449" hidden="1" x14ac:dyDescent="0.2"/>
    <row r="799450" hidden="1" x14ac:dyDescent="0.2"/>
    <row r="799451" hidden="1" x14ac:dyDescent="0.2"/>
    <row r="799452" hidden="1" x14ac:dyDescent="0.2"/>
    <row r="799453" hidden="1" x14ac:dyDescent="0.2"/>
    <row r="799454" hidden="1" x14ac:dyDescent="0.2"/>
    <row r="799455" hidden="1" x14ac:dyDescent="0.2"/>
    <row r="799456" hidden="1" x14ac:dyDescent="0.2"/>
    <row r="799457" hidden="1" x14ac:dyDescent="0.2"/>
    <row r="799458" hidden="1" x14ac:dyDescent="0.2"/>
    <row r="799459" hidden="1" x14ac:dyDescent="0.2"/>
    <row r="799460" hidden="1" x14ac:dyDescent="0.2"/>
    <row r="799461" hidden="1" x14ac:dyDescent="0.2"/>
    <row r="799462" hidden="1" x14ac:dyDescent="0.2"/>
    <row r="799463" hidden="1" x14ac:dyDescent="0.2"/>
    <row r="799464" hidden="1" x14ac:dyDescent="0.2"/>
    <row r="799465" hidden="1" x14ac:dyDescent="0.2"/>
    <row r="799466" hidden="1" x14ac:dyDescent="0.2"/>
    <row r="799467" hidden="1" x14ac:dyDescent="0.2"/>
    <row r="799468" hidden="1" x14ac:dyDescent="0.2"/>
    <row r="799469" hidden="1" x14ac:dyDescent="0.2"/>
    <row r="799470" hidden="1" x14ac:dyDescent="0.2"/>
    <row r="799471" hidden="1" x14ac:dyDescent="0.2"/>
    <row r="799472" hidden="1" x14ac:dyDescent="0.2"/>
    <row r="799473" hidden="1" x14ac:dyDescent="0.2"/>
    <row r="799474" hidden="1" x14ac:dyDescent="0.2"/>
    <row r="799475" hidden="1" x14ac:dyDescent="0.2"/>
    <row r="799476" hidden="1" x14ac:dyDescent="0.2"/>
    <row r="799477" hidden="1" x14ac:dyDescent="0.2"/>
    <row r="799478" hidden="1" x14ac:dyDescent="0.2"/>
    <row r="799479" hidden="1" x14ac:dyDescent="0.2"/>
    <row r="799480" hidden="1" x14ac:dyDescent="0.2"/>
    <row r="799481" hidden="1" x14ac:dyDescent="0.2"/>
    <row r="799482" hidden="1" x14ac:dyDescent="0.2"/>
    <row r="799483" hidden="1" x14ac:dyDescent="0.2"/>
    <row r="799484" hidden="1" x14ac:dyDescent="0.2"/>
    <row r="799485" hidden="1" x14ac:dyDescent="0.2"/>
    <row r="799486" hidden="1" x14ac:dyDescent="0.2"/>
    <row r="799487" hidden="1" x14ac:dyDescent="0.2"/>
    <row r="799488" hidden="1" x14ac:dyDescent="0.2"/>
    <row r="799489" hidden="1" x14ac:dyDescent="0.2"/>
    <row r="799490" hidden="1" x14ac:dyDescent="0.2"/>
    <row r="799491" hidden="1" x14ac:dyDescent="0.2"/>
    <row r="799492" hidden="1" x14ac:dyDescent="0.2"/>
    <row r="799493" hidden="1" x14ac:dyDescent="0.2"/>
    <row r="799494" hidden="1" x14ac:dyDescent="0.2"/>
    <row r="799495" hidden="1" x14ac:dyDescent="0.2"/>
    <row r="799496" hidden="1" x14ac:dyDescent="0.2"/>
    <row r="799497" hidden="1" x14ac:dyDescent="0.2"/>
    <row r="799498" hidden="1" x14ac:dyDescent="0.2"/>
    <row r="799499" hidden="1" x14ac:dyDescent="0.2"/>
    <row r="799500" hidden="1" x14ac:dyDescent="0.2"/>
    <row r="799501" hidden="1" x14ac:dyDescent="0.2"/>
    <row r="799502" hidden="1" x14ac:dyDescent="0.2"/>
    <row r="799503" hidden="1" x14ac:dyDescent="0.2"/>
    <row r="799504" hidden="1" x14ac:dyDescent="0.2"/>
    <row r="799505" hidden="1" x14ac:dyDescent="0.2"/>
    <row r="799506" hidden="1" x14ac:dyDescent="0.2"/>
    <row r="799507" hidden="1" x14ac:dyDescent="0.2"/>
    <row r="799508" hidden="1" x14ac:dyDescent="0.2"/>
    <row r="799509" hidden="1" x14ac:dyDescent="0.2"/>
    <row r="799510" hidden="1" x14ac:dyDescent="0.2"/>
    <row r="799511" hidden="1" x14ac:dyDescent="0.2"/>
    <row r="799512" hidden="1" x14ac:dyDescent="0.2"/>
    <row r="799513" hidden="1" x14ac:dyDescent="0.2"/>
    <row r="799514" hidden="1" x14ac:dyDescent="0.2"/>
    <row r="799515" hidden="1" x14ac:dyDescent="0.2"/>
    <row r="799516" hidden="1" x14ac:dyDescent="0.2"/>
    <row r="799517" hidden="1" x14ac:dyDescent="0.2"/>
    <row r="799518" hidden="1" x14ac:dyDescent="0.2"/>
    <row r="799519" hidden="1" x14ac:dyDescent="0.2"/>
    <row r="799520" hidden="1" x14ac:dyDescent="0.2"/>
    <row r="799521" hidden="1" x14ac:dyDescent="0.2"/>
    <row r="799522" hidden="1" x14ac:dyDescent="0.2"/>
    <row r="799523" hidden="1" x14ac:dyDescent="0.2"/>
    <row r="799524" hidden="1" x14ac:dyDescent="0.2"/>
    <row r="799525" hidden="1" x14ac:dyDescent="0.2"/>
    <row r="799526" hidden="1" x14ac:dyDescent="0.2"/>
    <row r="799527" hidden="1" x14ac:dyDescent="0.2"/>
    <row r="799528" hidden="1" x14ac:dyDescent="0.2"/>
    <row r="799529" hidden="1" x14ac:dyDescent="0.2"/>
    <row r="799530" hidden="1" x14ac:dyDescent="0.2"/>
    <row r="799531" hidden="1" x14ac:dyDescent="0.2"/>
    <row r="799532" hidden="1" x14ac:dyDescent="0.2"/>
    <row r="799533" hidden="1" x14ac:dyDescent="0.2"/>
    <row r="799534" hidden="1" x14ac:dyDescent="0.2"/>
    <row r="799535" hidden="1" x14ac:dyDescent="0.2"/>
    <row r="799536" hidden="1" x14ac:dyDescent="0.2"/>
    <row r="799537" hidden="1" x14ac:dyDescent="0.2"/>
    <row r="799538" hidden="1" x14ac:dyDescent="0.2"/>
    <row r="799539" hidden="1" x14ac:dyDescent="0.2"/>
    <row r="799540" hidden="1" x14ac:dyDescent="0.2"/>
    <row r="799541" hidden="1" x14ac:dyDescent="0.2"/>
    <row r="799542" hidden="1" x14ac:dyDescent="0.2"/>
    <row r="799543" hidden="1" x14ac:dyDescent="0.2"/>
    <row r="799544" hidden="1" x14ac:dyDescent="0.2"/>
    <row r="799545" hidden="1" x14ac:dyDescent="0.2"/>
    <row r="799546" hidden="1" x14ac:dyDescent="0.2"/>
    <row r="799547" hidden="1" x14ac:dyDescent="0.2"/>
    <row r="799548" hidden="1" x14ac:dyDescent="0.2"/>
    <row r="799549" hidden="1" x14ac:dyDescent="0.2"/>
    <row r="799550" hidden="1" x14ac:dyDescent="0.2"/>
    <row r="799551" hidden="1" x14ac:dyDescent="0.2"/>
    <row r="799552" hidden="1" x14ac:dyDescent="0.2"/>
    <row r="799553" hidden="1" x14ac:dyDescent="0.2"/>
    <row r="799554" hidden="1" x14ac:dyDescent="0.2"/>
    <row r="799555" hidden="1" x14ac:dyDescent="0.2"/>
    <row r="799556" hidden="1" x14ac:dyDescent="0.2"/>
    <row r="799557" hidden="1" x14ac:dyDescent="0.2"/>
    <row r="799558" hidden="1" x14ac:dyDescent="0.2"/>
    <row r="799559" hidden="1" x14ac:dyDescent="0.2"/>
    <row r="799560" hidden="1" x14ac:dyDescent="0.2"/>
    <row r="799561" hidden="1" x14ac:dyDescent="0.2"/>
    <row r="799562" hidden="1" x14ac:dyDescent="0.2"/>
    <row r="799563" hidden="1" x14ac:dyDescent="0.2"/>
    <row r="799564" hidden="1" x14ac:dyDescent="0.2"/>
    <row r="799565" hidden="1" x14ac:dyDescent="0.2"/>
    <row r="799566" hidden="1" x14ac:dyDescent="0.2"/>
    <row r="799567" hidden="1" x14ac:dyDescent="0.2"/>
    <row r="799568" hidden="1" x14ac:dyDescent="0.2"/>
    <row r="799569" hidden="1" x14ac:dyDescent="0.2"/>
    <row r="799570" hidden="1" x14ac:dyDescent="0.2"/>
    <row r="799571" hidden="1" x14ac:dyDescent="0.2"/>
    <row r="799572" hidden="1" x14ac:dyDescent="0.2"/>
    <row r="799573" hidden="1" x14ac:dyDescent="0.2"/>
    <row r="799574" hidden="1" x14ac:dyDescent="0.2"/>
    <row r="799575" hidden="1" x14ac:dyDescent="0.2"/>
    <row r="799576" hidden="1" x14ac:dyDescent="0.2"/>
    <row r="799577" hidden="1" x14ac:dyDescent="0.2"/>
    <row r="799578" hidden="1" x14ac:dyDescent="0.2"/>
    <row r="799579" hidden="1" x14ac:dyDescent="0.2"/>
    <row r="799580" hidden="1" x14ac:dyDescent="0.2"/>
    <row r="799581" hidden="1" x14ac:dyDescent="0.2"/>
    <row r="799582" hidden="1" x14ac:dyDescent="0.2"/>
    <row r="799583" hidden="1" x14ac:dyDescent="0.2"/>
    <row r="799584" hidden="1" x14ac:dyDescent="0.2"/>
    <row r="799585" hidden="1" x14ac:dyDescent="0.2"/>
    <row r="799586" hidden="1" x14ac:dyDescent="0.2"/>
    <row r="799587" hidden="1" x14ac:dyDescent="0.2"/>
    <row r="799588" hidden="1" x14ac:dyDescent="0.2"/>
    <row r="799589" hidden="1" x14ac:dyDescent="0.2"/>
    <row r="799590" hidden="1" x14ac:dyDescent="0.2"/>
    <row r="799591" hidden="1" x14ac:dyDescent="0.2"/>
    <row r="799592" hidden="1" x14ac:dyDescent="0.2"/>
    <row r="799593" hidden="1" x14ac:dyDescent="0.2"/>
    <row r="799594" hidden="1" x14ac:dyDescent="0.2"/>
    <row r="799595" hidden="1" x14ac:dyDescent="0.2"/>
    <row r="799596" hidden="1" x14ac:dyDescent="0.2"/>
    <row r="799597" hidden="1" x14ac:dyDescent="0.2"/>
    <row r="799598" hidden="1" x14ac:dyDescent="0.2"/>
    <row r="799599" hidden="1" x14ac:dyDescent="0.2"/>
    <row r="799600" hidden="1" x14ac:dyDescent="0.2"/>
    <row r="799601" hidden="1" x14ac:dyDescent="0.2"/>
    <row r="799602" hidden="1" x14ac:dyDescent="0.2"/>
    <row r="799603" hidden="1" x14ac:dyDescent="0.2"/>
    <row r="799604" hidden="1" x14ac:dyDescent="0.2"/>
    <row r="799605" hidden="1" x14ac:dyDescent="0.2"/>
    <row r="799606" hidden="1" x14ac:dyDescent="0.2"/>
    <row r="799607" hidden="1" x14ac:dyDescent="0.2"/>
    <row r="799608" hidden="1" x14ac:dyDescent="0.2"/>
    <row r="799609" hidden="1" x14ac:dyDescent="0.2"/>
    <row r="799610" hidden="1" x14ac:dyDescent="0.2"/>
    <row r="799611" hidden="1" x14ac:dyDescent="0.2"/>
    <row r="799612" hidden="1" x14ac:dyDescent="0.2"/>
    <row r="799613" hidden="1" x14ac:dyDescent="0.2"/>
    <row r="799614" hidden="1" x14ac:dyDescent="0.2"/>
    <row r="799615" hidden="1" x14ac:dyDescent="0.2"/>
    <row r="799616" hidden="1" x14ac:dyDescent="0.2"/>
    <row r="799617" hidden="1" x14ac:dyDescent="0.2"/>
    <row r="799618" hidden="1" x14ac:dyDescent="0.2"/>
    <row r="799619" hidden="1" x14ac:dyDescent="0.2"/>
    <row r="799620" hidden="1" x14ac:dyDescent="0.2"/>
    <row r="799621" hidden="1" x14ac:dyDescent="0.2"/>
    <row r="799622" hidden="1" x14ac:dyDescent="0.2"/>
    <row r="799623" hidden="1" x14ac:dyDescent="0.2"/>
    <row r="799624" hidden="1" x14ac:dyDescent="0.2"/>
    <row r="799625" hidden="1" x14ac:dyDescent="0.2"/>
    <row r="799626" hidden="1" x14ac:dyDescent="0.2"/>
    <row r="799627" hidden="1" x14ac:dyDescent="0.2"/>
    <row r="799628" hidden="1" x14ac:dyDescent="0.2"/>
    <row r="799629" hidden="1" x14ac:dyDescent="0.2"/>
    <row r="799630" hidden="1" x14ac:dyDescent="0.2"/>
    <row r="799631" hidden="1" x14ac:dyDescent="0.2"/>
    <row r="799632" hidden="1" x14ac:dyDescent="0.2"/>
    <row r="799633" hidden="1" x14ac:dyDescent="0.2"/>
    <row r="799634" hidden="1" x14ac:dyDescent="0.2"/>
    <row r="799635" hidden="1" x14ac:dyDescent="0.2"/>
    <row r="799636" hidden="1" x14ac:dyDescent="0.2"/>
    <row r="799637" hidden="1" x14ac:dyDescent="0.2"/>
    <row r="799638" hidden="1" x14ac:dyDescent="0.2"/>
    <row r="799639" hidden="1" x14ac:dyDescent="0.2"/>
    <row r="799640" hidden="1" x14ac:dyDescent="0.2"/>
    <row r="799641" hidden="1" x14ac:dyDescent="0.2"/>
    <row r="799642" hidden="1" x14ac:dyDescent="0.2"/>
    <row r="799643" hidden="1" x14ac:dyDescent="0.2"/>
    <row r="799644" hidden="1" x14ac:dyDescent="0.2"/>
    <row r="799645" hidden="1" x14ac:dyDescent="0.2"/>
    <row r="799646" hidden="1" x14ac:dyDescent="0.2"/>
    <row r="799647" hidden="1" x14ac:dyDescent="0.2"/>
    <row r="799648" hidden="1" x14ac:dyDescent="0.2"/>
    <row r="799649" hidden="1" x14ac:dyDescent="0.2"/>
    <row r="799650" hidden="1" x14ac:dyDescent="0.2"/>
    <row r="799651" hidden="1" x14ac:dyDescent="0.2"/>
    <row r="799652" hidden="1" x14ac:dyDescent="0.2"/>
    <row r="799653" hidden="1" x14ac:dyDescent="0.2"/>
    <row r="799654" hidden="1" x14ac:dyDescent="0.2"/>
    <row r="799655" hidden="1" x14ac:dyDescent="0.2"/>
    <row r="799656" hidden="1" x14ac:dyDescent="0.2"/>
    <row r="799657" hidden="1" x14ac:dyDescent="0.2"/>
    <row r="799658" hidden="1" x14ac:dyDescent="0.2"/>
    <row r="799659" hidden="1" x14ac:dyDescent="0.2"/>
    <row r="799660" hidden="1" x14ac:dyDescent="0.2"/>
    <row r="799661" hidden="1" x14ac:dyDescent="0.2"/>
    <row r="799662" hidden="1" x14ac:dyDescent="0.2"/>
    <row r="799663" hidden="1" x14ac:dyDescent="0.2"/>
    <row r="799664" hidden="1" x14ac:dyDescent="0.2"/>
    <row r="799665" hidden="1" x14ac:dyDescent="0.2"/>
    <row r="799666" hidden="1" x14ac:dyDescent="0.2"/>
    <row r="799667" hidden="1" x14ac:dyDescent="0.2"/>
    <row r="799668" hidden="1" x14ac:dyDescent="0.2"/>
    <row r="799669" hidden="1" x14ac:dyDescent="0.2"/>
    <row r="799670" hidden="1" x14ac:dyDescent="0.2"/>
    <row r="799671" hidden="1" x14ac:dyDescent="0.2"/>
    <row r="799672" hidden="1" x14ac:dyDescent="0.2"/>
    <row r="799673" hidden="1" x14ac:dyDescent="0.2"/>
    <row r="799674" hidden="1" x14ac:dyDescent="0.2"/>
    <row r="799675" hidden="1" x14ac:dyDescent="0.2"/>
    <row r="799676" hidden="1" x14ac:dyDescent="0.2"/>
    <row r="799677" hidden="1" x14ac:dyDescent="0.2"/>
    <row r="799678" hidden="1" x14ac:dyDescent="0.2"/>
    <row r="799679" hidden="1" x14ac:dyDescent="0.2"/>
    <row r="799680" hidden="1" x14ac:dyDescent="0.2"/>
    <row r="799681" hidden="1" x14ac:dyDescent="0.2"/>
    <row r="799682" hidden="1" x14ac:dyDescent="0.2"/>
    <row r="799683" hidden="1" x14ac:dyDescent="0.2"/>
    <row r="799684" hidden="1" x14ac:dyDescent="0.2"/>
    <row r="799685" hidden="1" x14ac:dyDescent="0.2"/>
    <row r="799686" hidden="1" x14ac:dyDescent="0.2"/>
    <row r="799687" hidden="1" x14ac:dyDescent="0.2"/>
    <row r="799688" hidden="1" x14ac:dyDescent="0.2"/>
    <row r="799689" hidden="1" x14ac:dyDescent="0.2"/>
    <row r="799690" hidden="1" x14ac:dyDescent="0.2"/>
    <row r="799691" hidden="1" x14ac:dyDescent="0.2"/>
    <row r="799692" hidden="1" x14ac:dyDescent="0.2"/>
    <row r="799693" hidden="1" x14ac:dyDescent="0.2"/>
    <row r="799694" hidden="1" x14ac:dyDescent="0.2"/>
    <row r="799695" hidden="1" x14ac:dyDescent="0.2"/>
    <row r="799696" hidden="1" x14ac:dyDescent="0.2"/>
    <row r="799697" hidden="1" x14ac:dyDescent="0.2"/>
    <row r="799698" hidden="1" x14ac:dyDescent="0.2"/>
    <row r="799699" hidden="1" x14ac:dyDescent="0.2"/>
    <row r="799700" hidden="1" x14ac:dyDescent="0.2"/>
    <row r="799701" hidden="1" x14ac:dyDescent="0.2"/>
    <row r="799702" hidden="1" x14ac:dyDescent="0.2"/>
    <row r="799703" hidden="1" x14ac:dyDescent="0.2"/>
    <row r="799704" hidden="1" x14ac:dyDescent="0.2"/>
    <row r="799705" hidden="1" x14ac:dyDescent="0.2"/>
    <row r="799706" hidden="1" x14ac:dyDescent="0.2"/>
    <row r="799707" hidden="1" x14ac:dyDescent="0.2"/>
    <row r="799708" hidden="1" x14ac:dyDescent="0.2"/>
    <row r="799709" hidden="1" x14ac:dyDescent="0.2"/>
    <row r="799710" hidden="1" x14ac:dyDescent="0.2"/>
    <row r="799711" hidden="1" x14ac:dyDescent="0.2"/>
    <row r="799712" hidden="1" x14ac:dyDescent="0.2"/>
    <row r="799713" hidden="1" x14ac:dyDescent="0.2"/>
    <row r="799714" hidden="1" x14ac:dyDescent="0.2"/>
    <row r="799715" hidden="1" x14ac:dyDescent="0.2"/>
    <row r="799716" hidden="1" x14ac:dyDescent="0.2"/>
    <row r="799717" hidden="1" x14ac:dyDescent="0.2"/>
    <row r="799718" hidden="1" x14ac:dyDescent="0.2"/>
    <row r="799719" hidden="1" x14ac:dyDescent="0.2"/>
    <row r="799720" hidden="1" x14ac:dyDescent="0.2"/>
    <row r="799721" hidden="1" x14ac:dyDescent="0.2"/>
    <row r="799722" hidden="1" x14ac:dyDescent="0.2"/>
    <row r="799723" hidden="1" x14ac:dyDescent="0.2"/>
    <row r="799724" hidden="1" x14ac:dyDescent="0.2"/>
    <row r="799725" hidden="1" x14ac:dyDescent="0.2"/>
    <row r="799726" hidden="1" x14ac:dyDescent="0.2"/>
    <row r="799727" hidden="1" x14ac:dyDescent="0.2"/>
    <row r="799728" hidden="1" x14ac:dyDescent="0.2"/>
    <row r="799729" hidden="1" x14ac:dyDescent="0.2"/>
    <row r="799730" hidden="1" x14ac:dyDescent="0.2"/>
    <row r="799731" hidden="1" x14ac:dyDescent="0.2"/>
    <row r="799732" hidden="1" x14ac:dyDescent="0.2"/>
    <row r="799733" hidden="1" x14ac:dyDescent="0.2"/>
    <row r="799734" hidden="1" x14ac:dyDescent="0.2"/>
    <row r="799735" hidden="1" x14ac:dyDescent="0.2"/>
    <row r="799736" hidden="1" x14ac:dyDescent="0.2"/>
    <row r="799737" hidden="1" x14ac:dyDescent="0.2"/>
    <row r="799738" hidden="1" x14ac:dyDescent="0.2"/>
    <row r="799739" hidden="1" x14ac:dyDescent="0.2"/>
    <row r="799740" hidden="1" x14ac:dyDescent="0.2"/>
    <row r="799741" hidden="1" x14ac:dyDescent="0.2"/>
    <row r="799742" hidden="1" x14ac:dyDescent="0.2"/>
    <row r="799743" hidden="1" x14ac:dyDescent="0.2"/>
    <row r="799744" hidden="1" x14ac:dyDescent="0.2"/>
    <row r="799745" hidden="1" x14ac:dyDescent="0.2"/>
    <row r="799746" hidden="1" x14ac:dyDescent="0.2"/>
    <row r="799747" hidden="1" x14ac:dyDescent="0.2"/>
    <row r="799748" hidden="1" x14ac:dyDescent="0.2"/>
    <row r="799749" hidden="1" x14ac:dyDescent="0.2"/>
    <row r="799750" hidden="1" x14ac:dyDescent="0.2"/>
    <row r="799751" hidden="1" x14ac:dyDescent="0.2"/>
    <row r="799752" hidden="1" x14ac:dyDescent="0.2"/>
    <row r="799753" hidden="1" x14ac:dyDescent="0.2"/>
    <row r="799754" hidden="1" x14ac:dyDescent="0.2"/>
    <row r="799755" hidden="1" x14ac:dyDescent="0.2"/>
    <row r="799756" hidden="1" x14ac:dyDescent="0.2"/>
    <row r="799757" hidden="1" x14ac:dyDescent="0.2"/>
    <row r="799758" hidden="1" x14ac:dyDescent="0.2"/>
    <row r="799759" hidden="1" x14ac:dyDescent="0.2"/>
    <row r="799760" hidden="1" x14ac:dyDescent="0.2"/>
    <row r="799761" hidden="1" x14ac:dyDescent="0.2"/>
    <row r="799762" hidden="1" x14ac:dyDescent="0.2"/>
    <row r="799763" hidden="1" x14ac:dyDescent="0.2"/>
    <row r="799764" hidden="1" x14ac:dyDescent="0.2"/>
    <row r="799765" hidden="1" x14ac:dyDescent="0.2"/>
    <row r="799766" hidden="1" x14ac:dyDescent="0.2"/>
    <row r="799767" hidden="1" x14ac:dyDescent="0.2"/>
    <row r="799768" hidden="1" x14ac:dyDescent="0.2"/>
    <row r="799769" hidden="1" x14ac:dyDescent="0.2"/>
    <row r="799770" hidden="1" x14ac:dyDescent="0.2"/>
    <row r="799771" hidden="1" x14ac:dyDescent="0.2"/>
    <row r="799772" hidden="1" x14ac:dyDescent="0.2"/>
    <row r="799773" hidden="1" x14ac:dyDescent="0.2"/>
    <row r="799774" hidden="1" x14ac:dyDescent="0.2"/>
    <row r="799775" hidden="1" x14ac:dyDescent="0.2"/>
    <row r="799776" hidden="1" x14ac:dyDescent="0.2"/>
    <row r="799777" hidden="1" x14ac:dyDescent="0.2"/>
    <row r="799778" hidden="1" x14ac:dyDescent="0.2"/>
    <row r="799779" hidden="1" x14ac:dyDescent="0.2"/>
    <row r="799780" hidden="1" x14ac:dyDescent="0.2"/>
    <row r="799781" hidden="1" x14ac:dyDescent="0.2"/>
    <row r="799782" hidden="1" x14ac:dyDescent="0.2"/>
    <row r="799783" hidden="1" x14ac:dyDescent="0.2"/>
    <row r="799784" hidden="1" x14ac:dyDescent="0.2"/>
    <row r="799785" hidden="1" x14ac:dyDescent="0.2"/>
    <row r="799786" hidden="1" x14ac:dyDescent="0.2"/>
    <row r="799787" hidden="1" x14ac:dyDescent="0.2"/>
    <row r="799788" hidden="1" x14ac:dyDescent="0.2"/>
    <row r="799789" hidden="1" x14ac:dyDescent="0.2"/>
    <row r="799790" hidden="1" x14ac:dyDescent="0.2"/>
    <row r="799791" hidden="1" x14ac:dyDescent="0.2"/>
    <row r="799792" hidden="1" x14ac:dyDescent="0.2"/>
    <row r="799793" hidden="1" x14ac:dyDescent="0.2"/>
    <row r="799794" hidden="1" x14ac:dyDescent="0.2"/>
    <row r="799795" hidden="1" x14ac:dyDescent="0.2"/>
    <row r="799796" hidden="1" x14ac:dyDescent="0.2"/>
    <row r="799797" hidden="1" x14ac:dyDescent="0.2"/>
    <row r="799798" hidden="1" x14ac:dyDescent="0.2"/>
    <row r="799799" hidden="1" x14ac:dyDescent="0.2"/>
    <row r="799800" hidden="1" x14ac:dyDescent="0.2"/>
    <row r="799801" hidden="1" x14ac:dyDescent="0.2"/>
    <row r="799802" hidden="1" x14ac:dyDescent="0.2"/>
    <row r="799803" hidden="1" x14ac:dyDescent="0.2"/>
    <row r="799804" hidden="1" x14ac:dyDescent="0.2"/>
    <row r="799805" hidden="1" x14ac:dyDescent="0.2"/>
    <row r="799806" hidden="1" x14ac:dyDescent="0.2"/>
    <row r="799807" hidden="1" x14ac:dyDescent="0.2"/>
    <row r="799808" hidden="1" x14ac:dyDescent="0.2"/>
    <row r="799809" hidden="1" x14ac:dyDescent="0.2"/>
    <row r="799810" hidden="1" x14ac:dyDescent="0.2"/>
    <row r="799811" hidden="1" x14ac:dyDescent="0.2"/>
    <row r="799812" hidden="1" x14ac:dyDescent="0.2"/>
    <row r="799813" hidden="1" x14ac:dyDescent="0.2"/>
    <row r="799814" hidden="1" x14ac:dyDescent="0.2"/>
    <row r="799815" hidden="1" x14ac:dyDescent="0.2"/>
    <row r="799816" hidden="1" x14ac:dyDescent="0.2"/>
    <row r="799817" hidden="1" x14ac:dyDescent="0.2"/>
    <row r="799818" hidden="1" x14ac:dyDescent="0.2"/>
    <row r="799819" hidden="1" x14ac:dyDescent="0.2"/>
    <row r="799820" hidden="1" x14ac:dyDescent="0.2"/>
    <row r="799821" hidden="1" x14ac:dyDescent="0.2"/>
    <row r="799822" hidden="1" x14ac:dyDescent="0.2"/>
    <row r="799823" hidden="1" x14ac:dyDescent="0.2"/>
    <row r="799824" hidden="1" x14ac:dyDescent="0.2"/>
    <row r="799825" hidden="1" x14ac:dyDescent="0.2"/>
    <row r="799826" hidden="1" x14ac:dyDescent="0.2"/>
    <row r="799827" hidden="1" x14ac:dyDescent="0.2"/>
    <row r="799828" hidden="1" x14ac:dyDescent="0.2"/>
    <row r="799829" hidden="1" x14ac:dyDescent="0.2"/>
    <row r="799830" hidden="1" x14ac:dyDescent="0.2"/>
    <row r="799831" hidden="1" x14ac:dyDescent="0.2"/>
    <row r="799832" hidden="1" x14ac:dyDescent="0.2"/>
    <row r="799833" hidden="1" x14ac:dyDescent="0.2"/>
    <row r="799834" hidden="1" x14ac:dyDescent="0.2"/>
    <row r="799835" hidden="1" x14ac:dyDescent="0.2"/>
    <row r="799836" hidden="1" x14ac:dyDescent="0.2"/>
    <row r="799837" hidden="1" x14ac:dyDescent="0.2"/>
    <row r="799838" hidden="1" x14ac:dyDescent="0.2"/>
    <row r="799839" hidden="1" x14ac:dyDescent="0.2"/>
    <row r="799840" hidden="1" x14ac:dyDescent="0.2"/>
    <row r="799841" hidden="1" x14ac:dyDescent="0.2"/>
    <row r="799842" hidden="1" x14ac:dyDescent="0.2"/>
    <row r="799843" hidden="1" x14ac:dyDescent="0.2"/>
    <row r="799844" hidden="1" x14ac:dyDescent="0.2"/>
    <row r="799845" hidden="1" x14ac:dyDescent="0.2"/>
    <row r="799846" hidden="1" x14ac:dyDescent="0.2"/>
    <row r="799847" hidden="1" x14ac:dyDescent="0.2"/>
    <row r="799848" hidden="1" x14ac:dyDescent="0.2"/>
    <row r="799849" hidden="1" x14ac:dyDescent="0.2"/>
    <row r="799850" hidden="1" x14ac:dyDescent="0.2"/>
    <row r="799851" hidden="1" x14ac:dyDescent="0.2"/>
    <row r="799852" hidden="1" x14ac:dyDescent="0.2"/>
    <row r="799853" hidden="1" x14ac:dyDescent="0.2"/>
    <row r="799854" hidden="1" x14ac:dyDescent="0.2"/>
    <row r="799855" hidden="1" x14ac:dyDescent="0.2"/>
    <row r="799856" hidden="1" x14ac:dyDescent="0.2"/>
    <row r="799857" hidden="1" x14ac:dyDescent="0.2"/>
    <row r="799858" hidden="1" x14ac:dyDescent="0.2"/>
    <row r="799859" hidden="1" x14ac:dyDescent="0.2"/>
    <row r="799860" hidden="1" x14ac:dyDescent="0.2"/>
    <row r="799861" hidden="1" x14ac:dyDescent="0.2"/>
    <row r="799862" hidden="1" x14ac:dyDescent="0.2"/>
    <row r="799863" hidden="1" x14ac:dyDescent="0.2"/>
    <row r="799864" hidden="1" x14ac:dyDescent="0.2"/>
    <row r="799865" hidden="1" x14ac:dyDescent="0.2"/>
    <row r="799866" hidden="1" x14ac:dyDescent="0.2"/>
    <row r="799867" hidden="1" x14ac:dyDescent="0.2"/>
    <row r="799868" hidden="1" x14ac:dyDescent="0.2"/>
    <row r="799869" hidden="1" x14ac:dyDescent="0.2"/>
    <row r="799870" hidden="1" x14ac:dyDescent="0.2"/>
    <row r="799871" hidden="1" x14ac:dyDescent="0.2"/>
    <row r="799872" hidden="1" x14ac:dyDescent="0.2"/>
    <row r="799873" hidden="1" x14ac:dyDescent="0.2"/>
    <row r="799874" hidden="1" x14ac:dyDescent="0.2"/>
    <row r="799875" hidden="1" x14ac:dyDescent="0.2"/>
    <row r="799876" hidden="1" x14ac:dyDescent="0.2"/>
    <row r="799877" hidden="1" x14ac:dyDescent="0.2"/>
    <row r="799878" hidden="1" x14ac:dyDescent="0.2"/>
    <row r="799879" hidden="1" x14ac:dyDescent="0.2"/>
    <row r="799880" hidden="1" x14ac:dyDescent="0.2"/>
    <row r="799881" hidden="1" x14ac:dyDescent="0.2"/>
    <row r="799882" hidden="1" x14ac:dyDescent="0.2"/>
    <row r="799883" hidden="1" x14ac:dyDescent="0.2"/>
    <row r="799884" hidden="1" x14ac:dyDescent="0.2"/>
    <row r="799885" hidden="1" x14ac:dyDescent="0.2"/>
    <row r="799886" hidden="1" x14ac:dyDescent="0.2"/>
    <row r="799887" hidden="1" x14ac:dyDescent="0.2"/>
    <row r="799888" hidden="1" x14ac:dyDescent="0.2"/>
    <row r="799889" hidden="1" x14ac:dyDescent="0.2"/>
    <row r="799890" hidden="1" x14ac:dyDescent="0.2"/>
    <row r="799891" hidden="1" x14ac:dyDescent="0.2"/>
    <row r="799892" hidden="1" x14ac:dyDescent="0.2"/>
    <row r="799893" hidden="1" x14ac:dyDescent="0.2"/>
    <row r="799894" hidden="1" x14ac:dyDescent="0.2"/>
    <row r="799895" hidden="1" x14ac:dyDescent="0.2"/>
    <row r="799896" hidden="1" x14ac:dyDescent="0.2"/>
    <row r="799897" hidden="1" x14ac:dyDescent="0.2"/>
    <row r="799898" hidden="1" x14ac:dyDescent="0.2"/>
    <row r="799899" hidden="1" x14ac:dyDescent="0.2"/>
    <row r="799900" hidden="1" x14ac:dyDescent="0.2"/>
    <row r="799901" hidden="1" x14ac:dyDescent="0.2"/>
    <row r="799902" hidden="1" x14ac:dyDescent="0.2"/>
    <row r="799903" hidden="1" x14ac:dyDescent="0.2"/>
    <row r="799904" hidden="1" x14ac:dyDescent="0.2"/>
    <row r="799905" hidden="1" x14ac:dyDescent="0.2"/>
    <row r="799906" hidden="1" x14ac:dyDescent="0.2"/>
    <row r="799907" hidden="1" x14ac:dyDescent="0.2"/>
    <row r="799908" hidden="1" x14ac:dyDescent="0.2"/>
    <row r="799909" hidden="1" x14ac:dyDescent="0.2"/>
    <row r="799910" hidden="1" x14ac:dyDescent="0.2"/>
    <row r="799911" hidden="1" x14ac:dyDescent="0.2"/>
    <row r="799912" hidden="1" x14ac:dyDescent="0.2"/>
    <row r="799913" hidden="1" x14ac:dyDescent="0.2"/>
    <row r="799914" hidden="1" x14ac:dyDescent="0.2"/>
    <row r="799915" hidden="1" x14ac:dyDescent="0.2"/>
    <row r="799916" hidden="1" x14ac:dyDescent="0.2"/>
    <row r="799917" hidden="1" x14ac:dyDescent="0.2"/>
    <row r="799918" hidden="1" x14ac:dyDescent="0.2"/>
    <row r="799919" hidden="1" x14ac:dyDescent="0.2"/>
    <row r="799920" hidden="1" x14ac:dyDescent="0.2"/>
    <row r="799921" hidden="1" x14ac:dyDescent="0.2"/>
    <row r="799922" hidden="1" x14ac:dyDescent="0.2"/>
    <row r="799923" hidden="1" x14ac:dyDescent="0.2"/>
    <row r="799924" hidden="1" x14ac:dyDescent="0.2"/>
    <row r="799925" hidden="1" x14ac:dyDescent="0.2"/>
    <row r="799926" hidden="1" x14ac:dyDescent="0.2"/>
    <row r="799927" hidden="1" x14ac:dyDescent="0.2"/>
    <row r="799928" hidden="1" x14ac:dyDescent="0.2"/>
    <row r="799929" hidden="1" x14ac:dyDescent="0.2"/>
    <row r="799930" hidden="1" x14ac:dyDescent="0.2"/>
    <row r="799931" hidden="1" x14ac:dyDescent="0.2"/>
    <row r="799932" hidden="1" x14ac:dyDescent="0.2"/>
    <row r="799933" hidden="1" x14ac:dyDescent="0.2"/>
    <row r="799934" hidden="1" x14ac:dyDescent="0.2"/>
    <row r="799935" hidden="1" x14ac:dyDescent="0.2"/>
    <row r="799936" hidden="1" x14ac:dyDescent="0.2"/>
    <row r="799937" hidden="1" x14ac:dyDescent="0.2"/>
    <row r="799938" hidden="1" x14ac:dyDescent="0.2"/>
    <row r="799939" hidden="1" x14ac:dyDescent="0.2"/>
    <row r="799940" hidden="1" x14ac:dyDescent="0.2"/>
    <row r="799941" hidden="1" x14ac:dyDescent="0.2"/>
    <row r="799942" hidden="1" x14ac:dyDescent="0.2"/>
    <row r="799943" hidden="1" x14ac:dyDescent="0.2"/>
    <row r="799944" hidden="1" x14ac:dyDescent="0.2"/>
    <row r="799945" hidden="1" x14ac:dyDescent="0.2"/>
    <row r="799946" hidden="1" x14ac:dyDescent="0.2"/>
    <row r="799947" hidden="1" x14ac:dyDescent="0.2"/>
    <row r="799948" hidden="1" x14ac:dyDescent="0.2"/>
    <row r="799949" hidden="1" x14ac:dyDescent="0.2"/>
    <row r="799950" hidden="1" x14ac:dyDescent="0.2"/>
    <row r="799951" hidden="1" x14ac:dyDescent="0.2"/>
    <row r="799952" hidden="1" x14ac:dyDescent="0.2"/>
    <row r="799953" hidden="1" x14ac:dyDescent="0.2"/>
    <row r="799954" hidden="1" x14ac:dyDescent="0.2"/>
    <row r="799955" hidden="1" x14ac:dyDescent="0.2"/>
    <row r="799956" hidden="1" x14ac:dyDescent="0.2"/>
    <row r="799957" hidden="1" x14ac:dyDescent="0.2"/>
    <row r="799958" hidden="1" x14ac:dyDescent="0.2"/>
    <row r="799959" hidden="1" x14ac:dyDescent="0.2"/>
    <row r="799960" hidden="1" x14ac:dyDescent="0.2"/>
    <row r="799961" hidden="1" x14ac:dyDescent="0.2"/>
    <row r="799962" hidden="1" x14ac:dyDescent="0.2"/>
    <row r="799963" hidden="1" x14ac:dyDescent="0.2"/>
    <row r="799964" hidden="1" x14ac:dyDescent="0.2"/>
    <row r="799965" hidden="1" x14ac:dyDescent="0.2"/>
    <row r="799966" hidden="1" x14ac:dyDescent="0.2"/>
    <row r="799967" hidden="1" x14ac:dyDescent="0.2"/>
    <row r="799968" hidden="1" x14ac:dyDescent="0.2"/>
    <row r="799969" hidden="1" x14ac:dyDescent="0.2"/>
    <row r="799970" hidden="1" x14ac:dyDescent="0.2"/>
    <row r="799971" hidden="1" x14ac:dyDescent="0.2"/>
    <row r="799972" hidden="1" x14ac:dyDescent="0.2"/>
    <row r="799973" hidden="1" x14ac:dyDescent="0.2"/>
    <row r="799974" hidden="1" x14ac:dyDescent="0.2"/>
    <row r="799975" hidden="1" x14ac:dyDescent="0.2"/>
    <row r="799976" hidden="1" x14ac:dyDescent="0.2"/>
    <row r="799977" hidden="1" x14ac:dyDescent="0.2"/>
    <row r="799978" hidden="1" x14ac:dyDescent="0.2"/>
    <row r="799979" hidden="1" x14ac:dyDescent="0.2"/>
    <row r="799980" hidden="1" x14ac:dyDescent="0.2"/>
    <row r="799981" hidden="1" x14ac:dyDescent="0.2"/>
    <row r="799982" hidden="1" x14ac:dyDescent="0.2"/>
    <row r="799983" hidden="1" x14ac:dyDescent="0.2"/>
    <row r="799984" hidden="1" x14ac:dyDescent="0.2"/>
    <row r="799985" hidden="1" x14ac:dyDescent="0.2"/>
    <row r="799986" hidden="1" x14ac:dyDescent="0.2"/>
    <row r="799987" hidden="1" x14ac:dyDescent="0.2"/>
    <row r="799988" hidden="1" x14ac:dyDescent="0.2"/>
    <row r="799989" hidden="1" x14ac:dyDescent="0.2"/>
    <row r="799990" hidden="1" x14ac:dyDescent="0.2"/>
    <row r="799991" hidden="1" x14ac:dyDescent="0.2"/>
    <row r="799992" hidden="1" x14ac:dyDescent="0.2"/>
    <row r="799993" hidden="1" x14ac:dyDescent="0.2"/>
    <row r="799994" hidden="1" x14ac:dyDescent="0.2"/>
    <row r="799995" hidden="1" x14ac:dyDescent="0.2"/>
    <row r="799996" hidden="1" x14ac:dyDescent="0.2"/>
    <row r="799997" hidden="1" x14ac:dyDescent="0.2"/>
    <row r="799998" hidden="1" x14ac:dyDescent="0.2"/>
    <row r="799999" hidden="1" x14ac:dyDescent="0.2"/>
    <row r="800000" hidden="1" x14ac:dyDescent="0.2"/>
    <row r="800001" hidden="1" x14ac:dyDescent="0.2"/>
    <row r="800002" hidden="1" x14ac:dyDescent="0.2"/>
    <row r="800003" hidden="1" x14ac:dyDescent="0.2"/>
    <row r="800004" hidden="1" x14ac:dyDescent="0.2"/>
    <row r="800005" hidden="1" x14ac:dyDescent="0.2"/>
    <row r="800006" hidden="1" x14ac:dyDescent="0.2"/>
    <row r="800007" hidden="1" x14ac:dyDescent="0.2"/>
    <row r="800008" hidden="1" x14ac:dyDescent="0.2"/>
    <row r="800009" hidden="1" x14ac:dyDescent="0.2"/>
    <row r="800010" hidden="1" x14ac:dyDescent="0.2"/>
    <row r="800011" hidden="1" x14ac:dyDescent="0.2"/>
    <row r="800012" hidden="1" x14ac:dyDescent="0.2"/>
    <row r="800013" hidden="1" x14ac:dyDescent="0.2"/>
    <row r="800014" hidden="1" x14ac:dyDescent="0.2"/>
    <row r="800015" hidden="1" x14ac:dyDescent="0.2"/>
    <row r="800016" hidden="1" x14ac:dyDescent="0.2"/>
    <row r="800017" hidden="1" x14ac:dyDescent="0.2"/>
    <row r="800018" hidden="1" x14ac:dyDescent="0.2"/>
    <row r="800019" hidden="1" x14ac:dyDescent="0.2"/>
    <row r="800020" hidden="1" x14ac:dyDescent="0.2"/>
    <row r="800021" hidden="1" x14ac:dyDescent="0.2"/>
    <row r="800022" hidden="1" x14ac:dyDescent="0.2"/>
    <row r="800023" hidden="1" x14ac:dyDescent="0.2"/>
    <row r="800024" hidden="1" x14ac:dyDescent="0.2"/>
    <row r="800025" hidden="1" x14ac:dyDescent="0.2"/>
    <row r="800026" hidden="1" x14ac:dyDescent="0.2"/>
    <row r="800027" hidden="1" x14ac:dyDescent="0.2"/>
    <row r="800028" hidden="1" x14ac:dyDescent="0.2"/>
    <row r="800029" hidden="1" x14ac:dyDescent="0.2"/>
    <row r="800030" hidden="1" x14ac:dyDescent="0.2"/>
    <row r="800031" hidden="1" x14ac:dyDescent="0.2"/>
    <row r="800032" hidden="1" x14ac:dyDescent="0.2"/>
    <row r="800033" hidden="1" x14ac:dyDescent="0.2"/>
    <row r="800034" hidden="1" x14ac:dyDescent="0.2"/>
    <row r="800035" hidden="1" x14ac:dyDescent="0.2"/>
    <row r="800036" hidden="1" x14ac:dyDescent="0.2"/>
    <row r="800037" hidden="1" x14ac:dyDescent="0.2"/>
    <row r="800038" hidden="1" x14ac:dyDescent="0.2"/>
    <row r="800039" hidden="1" x14ac:dyDescent="0.2"/>
    <row r="800040" hidden="1" x14ac:dyDescent="0.2"/>
    <row r="800041" hidden="1" x14ac:dyDescent="0.2"/>
    <row r="800042" hidden="1" x14ac:dyDescent="0.2"/>
    <row r="800043" hidden="1" x14ac:dyDescent="0.2"/>
    <row r="800044" hidden="1" x14ac:dyDescent="0.2"/>
    <row r="800045" hidden="1" x14ac:dyDescent="0.2"/>
    <row r="800046" hidden="1" x14ac:dyDescent="0.2"/>
    <row r="800047" hidden="1" x14ac:dyDescent="0.2"/>
    <row r="800048" hidden="1" x14ac:dyDescent="0.2"/>
    <row r="800049" hidden="1" x14ac:dyDescent="0.2"/>
    <row r="800050" hidden="1" x14ac:dyDescent="0.2"/>
    <row r="800051" hidden="1" x14ac:dyDescent="0.2"/>
    <row r="800052" hidden="1" x14ac:dyDescent="0.2"/>
    <row r="800053" hidden="1" x14ac:dyDescent="0.2"/>
    <row r="800054" hidden="1" x14ac:dyDescent="0.2"/>
    <row r="800055" hidden="1" x14ac:dyDescent="0.2"/>
    <row r="800056" hidden="1" x14ac:dyDescent="0.2"/>
    <row r="800057" hidden="1" x14ac:dyDescent="0.2"/>
    <row r="800058" hidden="1" x14ac:dyDescent="0.2"/>
    <row r="800059" hidden="1" x14ac:dyDescent="0.2"/>
    <row r="800060" hidden="1" x14ac:dyDescent="0.2"/>
    <row r="800061" hidden="1" x14ac:dyDescent="0.2"/>
    <row r="800062" hidden="1" x14ac:dyDescent="0.2"/>
    <row r="800063" hidden="1" x14ac:dyDescent="0.2"/>
    <row r="800064" hidden="1" x14ac:dyDescent="0.2"/>
    <row r="800065" hidden="1" x14ac:dyDescent="0.2"/>
    <row r="800066" hidden="1" x14ac:dyDescent="0.2"/>
    <row r="800067" hidden="1" x14ac:dyDescent="0.2"/>
    <row r="800068" hidden="1" x14ac:dyDescent="0.2"/>
    <row r="800069" hidden="1" x14ac:dyDescent="0.2"/>
    <row r="800070" hidden="1" x14ac:dyDescent="0.2"/>
    <row r="800071" hidden="1" x14ac:dyDescent="0.2"/>
    <row r="800072" hidden="1" x14ac:dyDescent="0.2"/>
    <row r="800073" hidden="1" x14ac:dyDescent="0.2"/>
    <row r="800074" hidden="1" x14ac:dyDescent="0.2"/>
    <row r="800075" hidden="1" x14ac:dyDescent="0.2"/>
    <row r="800076" hidden="1" x14ac:dyDescent="0.2"/>
    <row r="800077" hidden="1" x14ac:dyDescent="0.2"/>
    <row r="800078" hidden="1" x14ac:dyDescent="0.2"/>
    <row r="800079" hidden="1" x14ac:dyDescent="0.2"/>
    <row r="800080" hidden="1" x14ac:dyDescent="0.2"/>
    <row r="800081" hidden="1" x14ac:dyDescent="0.2"/>
    <row r="800082" hidden="1" x14ac:dyDescent="0.2"/>
    <row r="800083" hidden="1" x14ac:dyDescent="0.2"/>
    <row r="800084" hidden="1" x14ac:dyDescent="0.2"/>
    <row r="800085" hidden="1" x14ac:dyDescent="0.2"/>
    <row r="800086" hidden="1" x14ac:dyDescent="0.2"/>
    <row r="800087" hidden="1" x14ac:dyDescent="0.2"/>
    <row r="800088" hidden="1" x14ac:dyDescent="0.2"/>
    <row r="800089" hidden="1" x14ac:dyDescent="0.2"/>
    <row r="800090" hidden="1" x14ac:dyDescent="0.2"/>
    <row r="800091" hidden="1" x14ac:dyDescent="0.2"/>
    <row r="800092" hidden="1" x14ac:dyDescent="0.2"/>
    <row r="800093" hidden="1" x14ac:dyDescent="0.2"/>
    <row r="800094" hidden="1" x14ac:dyDescent="0.2"/>
    <row r="800095" hidden="1" x14ac:dyDescent="0.2"/>
    <row r="800096" hidden="1" x14ac:dyDescent="0.2"/>
    <row r="800097" hidden="1" x14ac:dyDescent="0.2"/>
    <row r="800098" hidden="1" x14ac:dyDescent="0.2"/>
    <row r="800099" hidden="1" x14ac:dyDescent="0.2"/>
    <row r="800100" hidden="1" x14ac:dyDescent="0.2"/>
    <row r="800101" hidden="1" x14ac:dyDescent="0.2"/>
    <row r="800102" hidden="1" x14ac:dyDescent="0.2"/>
    <row r="800103" hidden="1" x14ac:dyDescent="0.2"/>
    <row r="800104" hidden="1" x14ac:dyDescent="0.2"/>
    <row r="800105" hidden="1" x14ac:dyDescent="0.2"/>
    <row r="800106" hidden="1" x14ac:dyDescent="0.2"/>
    <row r="800107" hidden="1" x14ac:dyDescent="0.2"/>
    <row r="800108" hidden="1" x14ac:dyDescent="0.2"/>
    <row r="800109" hidden="1" x14ac:dyDescent="0.2"/>
    <row r="800110" hidden="1" x14ac:dyDescent="0.2"/>
    <row r="800111" hidden="1" x14ac:dyDescent="0.2"/>
    <row r="800112" hidden="1" x14ac:dyDescent="0.2"/>
    <row r="800113" hidden="1" x14ac:dyDescent="0.2"/>
    <row r="800114" hidden="1" x14ac:dyDescent="0.2"/>
    <row r="800115" hidden="1" x14ac:dyDescent="0.2"/>
    <row r="800116" hidden="1" x14ac:dyDescent="0.2"/>
    <row r="800117" hidden="1" x14ac:dyDescent="0.2"/>
    <row r="800118" hidden="1" x14ac:dyDescent="0.2"/>
    <row r="800119" hidden="1" x14ac:dyDescent="0.2"/>
    <row r="800120" hidden="1" x14ac:dyDescent="0.2"/>
    <row r="800121" hidden="1" x14ac:dyDescent="0.2"/>
    <row r="800122" hidden="1" x14ac:dyDescent="0.2"/>
    <row r="800123" hidden="1" x14ac:dyDescent="0.2"/>
    <row r="800124" hidden="1" x14ac:dyDescent="0.2"/>
    <row r="800125" hidden="1" x14ac:dyDescent="0.2"/>
    <row r="800126" hidden="1" x14ac:dyDescent="0.2"/>
    <row r="800127" hidden="1" x14ac:dyDescent="0.2"/>
    <row r="800128" hidden="1" x14ac:dyDescent="0.2"/>
    <row r="800129" hidden="1" x14ac:dyDescent="0.2"/>
    <row r="800130" hidden="1" x14ac:dyDescent="0.2"/>
    <row r="800131" hidden="1" x14ac:dyDescent="0.2"/>
    <row r="800132" hidden="1" x14ac:dyDescent="0.2"/>
    <row r="800133" hidden="1" x14ac:dyDescent="0.2"/>
    <row r="800134" hidden="1" x14ac:dyDescent="0.2"/>
    <row r="800135" hidden="1" x14ac:dyDescent="0.2"/>
    <row r="800136" hidden="1" x14ac:dyDescent="0.2"/>
    <row r="800137" hidden="1" x14ac:dyDescent="0.2"/>
    <row r="800138" hidden="1" x14ac:dyDescent="0.2"/>
    <row r="800139" hidden="1" x14ac:dyDescent="0.2"/>
    <row r="800140" hidden="1" x14ac:dyDescent="0.2"/>
    <row r="800141" hidden="1" x14ac:dyDescent="0.2"/>
    <row r="800142" hidden="1" x14ac:dyDescent="0.2"/>
    <row r="800143" hidden="1" x14ac:dyDescent="0.2"/>
    <row r="800144" hidden="1" x14ac:dyDescent="0.2"/>
    <row r="800145" hidden="1" x14ac:dyDescent="0.2"/>
    <row r="800146" hidden="1" x14ac:dyDescent="0.2"/>
    <row r="800147" hidden="1" x14ac:dyDescent="0.2"/>
    <row r="800148" hidden="1" x14ac:dyDescent="0.2"/>
    <row r="800149" hidden="1" x14ac:dyDescent="0.2"/>
    <row r="800150" hidden="1" x14ac:dyDescent="0.2"/>
    <row r="800151" hidden="1" x14ac:dyDescent="0.2"/>
    <row r="800152" hidden="1" x14ac:dyDescent="0.2"/>
    <row r="800153" hidden="1" x14ac:dyDescent="0.2"/>
    <row r="800154" hidden="1" x14ac:dyDescent="0.2"/>
    <row r="800155" hidden="1" x14ac:dyDescent="0.2"/>
    <row r="800156" hidden="1" x14ac:dyDescent="0.2"/>
    <row r="800157" hidden="1" x14ac:dyDescent="0.2"/>
    <row r="800158" hidden="1" x14ac:dyDescent="0.2"/>
    <row r="800159" hidden="1" x14ac:dyDescent="0.2"/>
    <row r="800160" hidden="1" x14ac:dyDescent="0.2"/>
    <row r="800161" hidden="1" x14ac:dyDescent="0.2"/>
    <row r="800162" hidden="1" x14ac:dyDescent="0.2"/>
    <row r="800163" hidden="1" x14ac:dyDescent="0.2"/>
    <row r="800164" hidden="1" x14ac:dyDescent="0.2"/>
    <row r="800165" hidden="1" x14ac:dyDescent="0.2"/>
    <row r="800166" hidden="1" x14ac:dyDescent="0.2"/>
    <row r="800167" hidden="1" x14ac:dyDescent="0.2"/>
    <row r="800168" hidden="1" x14ac:dyDescent="0.2"/>
    <row r="800169" hidden="1" x14ac:dyDescent="0.2"/>
    <row r="800170" hidden="1" x14ac:dyDescent="0.2"/>
    <row r="800171" hidden="1" x14ac:dyDescent="0.2"/>
    <row r="800172" hidden="1" x14ac:dyDescent="0.2"/>
    <row r="800173" hidden="1" x14ac:dyDescent="0.2"/>
    <row r="800174" hidden="1" x14ac:dyDescent="0.2"/>
    <row r="800175" hidden="1" x14ac:dyDescent="0.2"/>
    <row r="800176" hidden="1" x14ac:dyDescent="0.2"/>
    <row r="800177" hidden="1" x14ac:dyDescent="0.2"/>
    <row r="800178" hidden="1" x14ac:dyDescent="0.2"/>
    <row r="800179" hidden="1" x14ac:dyDescent="0.2"/>
    <row r="800180" hidden="1" x14ac:dyDescent="0.2"/>
    <row r="800181" hidden="1" x14ac:dyDescent="0.2"/>
    <row r="800182" hidden="1" x14ac:dyDescent="0.2"/>
    <row r="800183" hidden="1" x14ac:dyDescent="0.2"/>
    <row r="800184" hidden="1" x14ac:dyDescent="0.2"/>
    <row r="800185" hidden="1" x14ac:dyDescent="0.2"/>
    <row r="800186" hidden="1" x14ac:dyDescent="0.2"/>
    <row r="800187" hidden="1" x14ac:dyDescent="0.2"/>
    <row r="800188" hidden="1" x14ac:dyDescent="0.2"/>
    <row r="800189" hidden="1" x14ac:dyDescent="0.2"/>
    <row r="800190" hidden="1" x14ac:dyDescent="0.2"/>
    <row r="800191" hidden="1" x14ac:dyDescent="0.2"/>
    <row r="800192" hidden="1" x14ac:dyDescent="0.2"/>
    <row r="800193" hidden="1" x14ac:dyDescent="0.2"/>
    <row r="800194" hidden="1" x14ac:dyDescent="0.2"/>
    <row r="800195" hidden="1" x14ac:dyDescent="0.2"/>
    <row r="800196" hidden="1" x14ac:dyDescent="0.2"/>
    <row r="800197" hidden="1" x14ac:dyDescent="0.2"/>
    <row r="800198" hidden="1" x14ac:dyDescent="0.2"/>
    <row r="800199" hidden="1" x14ac:dyDescent="0.2"/>
    <row r="800200" hidden="1" x14ac:dyDescent="0.2"/>
    <row r="800201" hidden="1" x14ac:dyDescent="0.2"/>
    <row r="800202" hidden="1" x14ac:dyDescent="0.2"/>
    <row r="800203" hidden="1" x14ac:dyDescent="0.2"/>
    <row r="800204" hidden="1" x14ac:dyDescent="0.2"/>
    <row r="800205" hidden="1" x14ac:dyDescent="0.2"/>
    <row r="800206" hidden="1" x14ac:dyDescent="0.2"/>
    <row r="800207" hidden="1" x14ac:dyDescent="0.2"/>
    <row r="800208" hidden="1" x14ac:dyDescent="0.2"/>
    <row r="800209" hidden="1" x14ac:dyDescent="0.2"/>
    <row r="800210" hidden="1" x14ac:dyDescent="0.2"/>
    <row r="800211" hidden="1" x14ac:dyDescent="0.2"/>
    <row r="800212" hidden="1" x14ac:dyDescent="0.2"/>
    <row r="800213" hidden="1" x14ac:dyDescent="0.2"/>
    <row r="800214" hidden="1" x14ac:dyDescent="0.2"/>
    <row r="800215" hidden="1" x14ac:dyDescent="0.2"/>
    <row r="800216" hidden="1" x14ac:dyDescent="0.2"/>
    <row r="800217" hidden="1" x14ac:dyDescent="0.2"/>
    <row r="800218" hidden="1" x14ac:dyDescent="0.2"/>
    <row r="800219" hidden="1" x14ac:dyDescent="0.2"/>
    <row r="800220" hidden="1" x14ac:dyDescent="0.2"/>
    <row r="800221" hidden="1" x14ac:dyDescent="0.2"/>
    <row r="800222" hidden="1" x14ac:dyDescent="0.2"/>
    <row r="800223" hidden="1" x14ac:dyDescent="0.2"/>
    <row r="800224" hidden="1" x14ac:dyDescent="0.2"/>
    <row r="800225" hidden="1" x14ac:dyDescent="0.2"/>
    <row r="800226" hidden="1" x14ac:dyDescent="0.2"/>
    <row r="800227" hidden="1" x14ac:dyDescent="0.2"/>
    <row r="800228" hidden="1" x14ac:dyDescent="0.2"/>
    <row r="800229" hidden="1" x14ac:dyDescent="0.2"/>
    <row r="800230" hidden="1" x14ac:dyDescent="0.2"/>
    <row r="800231" hidden="1" x14ac:dyDescent="0.2"/>
    <row r="800232" hidden="1" x14ac:dyDescent="0.2"/>
    <row r="800233" hidden="1" x14ac:dyDescent="0.2"/>
    <row r="800234" hidden="1" x14ac:dyDescent="0.2"/>
    <row r="800235" hidden="1" x14ac:dyDescent="0.2"/>
    <row r="800236" hidden="1" x14ac:dyDescent="0.2"/>
    <row r="800237" hidden="1" x14ac:dyDescent="0.2"/>
    <row r="800238" hidden="1" x14ac:dyDescent="0.2"/>
    <row r="800239" hidden="1" x14ac:dyDescent="0.2"/>
    <row r="800240" hidden="1" x14ac:dyDescent="0.2"/>
    <row r="800241" hidden="1" x14ac:dyDescent="0.2"/>
    <row r="800242" hidden="1" x14ac:dyDescent="0.2"/>
    <row r="800243" hidden="1" x14ac:dyDescent="0.2"/>
    <row r="800244" hidden="1" x14ac:dyDescent="0.2"/>
    <row r="800245" hidden="1" x14ac:dyDescent="0.2"/>
    <row r="800246" hidden="1" x14ac:dyDescent="0.2"/>
    <row r="800247" hidden="1" x14ac:dyDescent="0.2"/>
    <row r="800248" hidden="1" x14ac:dyDescent="0.2"/>
    <row r="800249" hidden="1" x14ac:dyDescent="0.2"/>
    <row r="800250" hidden="1" x14ac:dyDescent="0.2"/>
    <row r="800251" hidden="1" x14ac:dyDescent="0.2"/>
    <row r="800252" hidden="1" x14ac:dyDescent="0.2"/>
    <row r="800253" hidden="1" x14ac:dyDescent="0.2"/>
    <row r="800254" hidden="1" x14ac:dyDescent="0.2"/>
    <row r="800255" hidden="1" x14ac:dyDescent="0.2"/>
    <row r="800256" hidden="1" x14ac:dyDescent="0.2"/>
    <row r="800257" hidden="1" x14ac:dyDescent="0.2"/>
    <row r="800258" hidden="1" x14ac:dyDescent="0.2"/>
    <row r="800259" hidden="1" x14ac:dyDescent="0.2"/>
    <row r="800260" hidden="1" x14ac:dyDescent="0.2"/>
    <row r="800261" hidden="1" x14ac:dyDescent="0.2"/>
    <row r="800262" hidden="1" x14ac:dyDescent="0.2"/>
    <row r="800263" hidden="1" x14ac:dyDescent="0.2"/>
    <row r="800264" hidden="1" x14ac:dyDescent="0.2"/>
    <row r="800265" hidden="1" x14ac:dyDescent="0.2"/>
    <row r="800266" hidden="1" x14ac:dyDescent="0.2"/>
    <row r="800267" hidden="1" x14ac:dyDescent="0.2"/>
    <row r="800268" hidden="1" x14ac:dyDescent="0.2"/>
    <row r="800269" hidden="1" x14ac:dyDescent="0.2"/>
    <row r="800270" hidden="1" x14ac:dyDescent="0.2"/>
    <row r="800271" hidden="1" x14ac:dyDescent="0.2"/>
    <row r="800272" hidden="1" x14ac:dyDescent="0.2"/>
    <row r="800273" hidden="1" x14ac:dyDescent="0.2"/>
    <row r="800274" hidden="1" x14ac:dyDescent="0.2"/>
    <row r="800275" hidden="1" x14ac:dyDescent="0.2"/>
    <row r="800276" hidden="1" x14ac:dyDescent="0.2"/>
    <row r="800277" hidden="1" x14ac:dyDescent="0.2"/>
    <row r="800278" hidden="1" x14ac:dyDescent="0.2"/>
    <row r="800279" hidden="1" x14ac:dyDescent="0.2"/>
    <row r="800280" hidden="1" x14ac:dyDescent="0.2"/>
    <row r="800281" hidden="1" x14ac:dyDescent="0.2"/>
    <row r="800282" hidden="1" x14ac:dyDescent="0.2"/>
    <row r="800283" hidden="1" x14ac:dyDescent="0.2"/>
    <row r="800284" hidden="1" x14ac:dyDescent="0.2"/>
    <row r="800285" hidden="1" x14ac:dyDescent="0.2"/>
    <row r="800286" hidden="1" x14ac:dyDescent="0.2"/>
    <row r="800287" hidden="1" x14ac:dyDescent="0.2"/>
    <row r="800288" hidden="1" x14ac:dyDescent="0.2"/>
    <row r="800289" hidden="1" x14ac:dyDescent="0.2"/>
    <row r="800290" hidden="1" x14ac:dyDescent="0.2"/>
    <row r="800291" hidden="1" x14ac:dyDescent="0.2"/>
    <row r="800292" hidden="1" x14ac:dyDescent="0.2"/>
    <row r="800293" hidden="1" x14ac:dyDescent="0.2"/>
    <row r="800294" hidden="1" x14ac:dyDescent="0.2"/>
    <row r="800295" hidden="1" x14ac:dyDescent="0.2"/>
    <row r="800296" hidden="1" x14ac:dyDescent="0.2"/>
    <row r="800297" hidden="1" x14ac:dyDescent="0.2"/>
    <row r="800298" hidden="1" x14ac:dyDescent="0.2"/>
    <row r="800299" hidden="1" x14ac:dyDescent="0.2"/>
    <row r="800300" hidden="1" x14ac:dyDescent="0.2"/>
    <row r="800301" hidden="1" x14ac:dyDescent="0.2"/>
    <row r="800302" hidden="1" x14ac:dyDescent="0.2"/>
    <row r="800303" hidden="1" x14ac:dyDescent="0.2"/>
    <row r="800304" hidden="1" x14ac:dyDescent="0.2"/>
    <row r="800305" hidden="1" x14ac:dyDescent="0.2"/>
    <row r="800306" hidden="1" x14ac:dyDescent="0.2"/>
    <row r="800307" hidden="1" x14ac:dyDescent="0.2"/>
    <row r="800308" hidden="1" x14ac:dyDescent="0.2"/>
    <row r="800309" hidden="1" x14ac:dyDescent="0.2"/>
    <row r="800310" hidden="1" x14ac:dyDescent="0.2"/>
    <row r="800311" hidden="1" x14ac:dyDescent="0.2"/>
    <row r="800312" hidden="1" x14ac:dyDescent="0.2"/>
    <row r="800313" hidden="1" x14ac:dyDescent="0.2"/>
    <row r="800314" hidden="1" x14ac:dyDescent="0.2"/>
    <row r="800315" hidden="1" x14ac:dyDescent="0.2"/>
    <row r="800316" hidden="1" x14ac:dyDescent="0.2"/>
    <row r="800317" hidden="1" x14ac:dyDescent="0.2"/>
    <row r="800318" hidden="1" x14ac:dyDescent="0.2"/>
    <row r="800319" hidden="1" x14ac:dyDescent="0.2"/>
    <row r="800320" hidden="1" x14ac:dyDescent="0.2"/>
    <row r="800321" hidden="1" x14ac:dyDescent="0.2"/>
    <row r="800322" hidden="1" x14ac:dyDescent="0.2"/>
    <row r="800323" hidden="1" x14ac:dyDescent="0.2"/>
    <row r="800324" hidden="1" x14ac:dyDescent="0.2"/>
    <row r="800325" hidden="1" x14ac:dyDescent="0.2"/>
    <row r="800326" hidden="1" x14ac:dyDescent="0.2"/>
    <row r="800327" hidden="1" x14ac:dyDescent="0.2"/>
    <row r="800328" hidden="1" x14ac:dyDescent="0.2"/>
    <row r="800329" hidden="1" x14ac:dyDescent="0.2"/>
    <row r="800330" hidden="1" x14ac:dyDescent="0.2"/>
    <row r="800331" hidden="1" x14ac:dyDescent="0.2"/>
    <row r="800332" hidden="1" x14ac:dyDescent="0.2"/>
    <row r="800333" hidden="1" x14ac:dyDescent="0.2"/>
    <row r="800334" hidden="1" x14ac:dyDescent="0.2"/>
    <row r="800335" hidden="1" x14ac:dyDescent="0.2"/>
    <row r="800336" hidden="1" x14ac:dyDescent="0.2"/>
    <row r="800337" hidden="1" x14ac:dyDescent="0.2"/>
    <row r="800338" hidden="1" x14ac:dyDescent="0.2"/>
    <row r="800339" hidden="1" x14ac:dyDescent="0.2"/>
    <row r="800340" hidden="1" x14ac:dyDescent="0.2"/>
    <row r="800341" hidden="1" x14ac:dyDescent="0.2"/>
    <row r="800342" hidden="1" x14ac:dyDescent="0.2"/>
    <row r="800343" hidden="1" x14ac:dyDescent="0.2"/>
    <row r="800344" hidden="1" x14ac:dyDescent="0.2"/>
    <row r="800345" hidden="1" x14ac:dyDescent="0.2"/>
    <row r="800346" hidden="1" x14ac:dyDescent="0.2"/>
    <row r="800347" hidden="1" x14ac:dyDescent="0.2"/>
    <row r="800348" hidden="1" x14ac:dyDescent="0.2"/>
    <row r="800349" hidden="1" x14ac:dyDescent="0.2"/>
    <row r="800350" hidden="1" x14ac:dyDescent="0.2"/>
    <row r="800351" hidden="1" x14ac:dyDescent="0.2"/>
    <row r="800352" hidden="1" x14ac:dyDescent="0.2"/>
    <row r="800353" hidden="1" x14ac:dyDescent="0.2"/>
    <row r="800354" hidden="1" x14ac:dyDescent="0.2"/>
    <row r="800355" hidden="1" x14ac:dyDescent="0.2"/>
    <row r="800356" hidden="1" x14ac:dyDescent="0.2"/>
    <row r="800357" hidden="1" x14ac:dyDescent="0.2"/>
    <row r="800358" hidden="1" x14ac:dyDescent="0.2"/>
    <row r="800359" hidden="1" x14ac:dyDescent="0.2"/>
    <row r="800360" hidden="1" x14ac:dyDescent="0.2"/>
    <row r="800361" hidden="1" x14ac:dyDescent="0.2"/>
    <row r="800362" hidden="1" x14ac:dyDescent="0.2"/>
    <row r="800363" hidden="1" x14ac:dyDescent="0.2"/>
    <row r="800364" hidden="1" x14ac:dyDescent="0.2"/>
    <row r="800365" hidden="1" x14ac:dyDescent="0.2"/>
    <row r="800366" hidden="1" x14ac:dyDescent="0.2"/>
    <row r="800367" hidden="1" x14ac:dyDescent="0.2"/>
    <row r="800368" hidden="1" x14ac:dyDescent="0.2"/>
    <row r="800369" hidden="1" x14ac:dyDescent="0.2"/>
    <row r="800370" hidden="1" x14ac:dyDescent="0.2"/>
    <row r="800371" hidden="1" x14ac:dyDescent="0.2"/>
    <row r="800372" hidden="1" x14ac:dyDescent="0.2"/>
    <row r="800373" hidden="1" x14ac:dyDescent="0.2"/>
    <row r="800374" hidden="1" x14ac:dyDescent="0.2"/>
    <row r="800375" hidden="1" x14ac:dyDescent="0.2"/>
    <row r="800376" hidden="1" x14ac:dyDescent="0.2"/>
    <row r="800377" hidden="1" x14ac:dyDescent="0.2"/>
    <row r="800378" hidden="1" x14ac:dyDescent="0.2"/>
    <row r="800379" hidden="1" x14ac:dyDescent="0.2"/>
    <row r="800380" hidden="1" x14ac:dyDescent="0.2"/>
    <row r="800381" hidden="1" x14ac:dyDescent="0.2"/>
    <row r="800382" hidden="1" x14ac:dyDescent="0.2"/>
    <row r="800383" hidden="1" x14ac:dyDescent="0.2"/>
    <row r="800384" hidden="1" x14ac:dyDescent="0.2"/>
    <row r="800385" hidden="1" x14ac:dyDescent="0.2"/>
    <row r="800386" hidden="1" x14ac:dyDescent="0.2"/>
    <row r="800387" hidden="1" x14ac:dyDescent="0.2"/>
    <row r="800388" hidden="1" x14ac:dyDescent="0.2"/>
    <row r="800389" hidden="1" x14ac:dyDescent="0.2"/>
    <row r="800390" hidden="1" x14ac:dyDescent="0.2"/>
    <row r="800391" hidden="1" x14ac:dyDescent="0.2"/>
    <row r="800392" hidden="1" x14ac:dyDescent="0.2"/>
    <row r="800393" hidden="1" x14ac:dyDescent="0.2"/>
    <row r="800394" hidden="1" x14ac:dyDescent="0.2"/>
    <row r="800395" hidden="1" x14ac:dyDescent="0.2"/>
    <row r="800396" hidden="1" x14ac:dyDescent="0.2"/>
    <row r="800397" hidden="1" x14ac:dyDescent="0.2"/>
    <row r="800398" hidden="1" x14ac:dyDescent="0.2"/>
    <row r="800399" hidden="1" x14ac:dyDescent="0.2"/>
    <row r="800400" hidden="1" x14ac:dyDescent="0.2"/>
    <row r="800401" hidden="1" x14ac:dyDescent="0.2"/>
    <row r="800402" hidden="1" x14ac:dyDescent="0.2"/>
    <row r="800403" hidden="1" x14ac:dyDescent="0.2"/>
    <row r="800404" hidden="1" x14ac:dyDescent="0.2"/>
    <row r="800405" hidden="1" x14ac:dyDescent="0.2"/>
    <row r="800406" hidden="1" x14ac:dyDescent="0.2"/>
    <row r="800407" hidden="1" x14ac:dyDescent="0.2"/>
    <row r="800408" hidden="1" x14ac:dyDescent="0.2"/>
    <row r="800409" hidden="1" x14ac:dyDescent="0.2"/>
    <row r="800410" hidden="1" x14ac:dyDescent="0.2"/>
    <row r="800411" hidden="1" x14ac:dyDescent="0.2"/>
    <row r="800412" hidden="1" x14ac:dyDescent="0.2"/>
    <row r="800413" hidden="1" x14ac:dyDescent="0.2"/>
    <row r="800414" hidden="1" x14ac:dyDescent="0.2"/>
    <row r="800415" hidden="1" x14ac:dyDescent="0.2"/>
    <row r="800416" hidden="1" x14ac:dyDescent="0.2"/>
    <row r="800417" hidden="1" x14ac:dyDescent="0.2"/>
    <row r="800418" hidden="1" x14ac:dyDescent="0.2"/>
    <row r="800419" hidden="1" x14ac:dyDescent="0.2"/>
    <row r="800420" hidden="1" x14ac:dyDescent="0.2"/>
    <row r="800421" hidden="1" x14ac:dyDescent="0.2"/>
    <row r="800422" hidden="1" x14ac:dyDescent="0.2"/>
    <row r="800423" hidden="1" x14ac:dyDescent="0.2"/>
    <row r="800424" hidden="1" x14ac:dyDescent="0.2"/>
    <row r="800425" hidden="1" x14ac:dyDescent="0.2"/>
    <row r="800426" hidden="1" x14ac:dyDescent="0.2"/>
    <row r="800427" hidden="1" x14ac:dyDescent="0.2"/>
    <row r="800428" hidden="1" x14ac:dyDescent="0.2"/>
    <row r="800429" hidden="1" x14ac:dyDescent="0.2"/>
    <row r="800430" hidden="1" x14ac:dyDescent="0.2"/>
    <row r="800431" hidden="1" x14ac:dyDescent="0.2"/>
    <row r="800432" hidden="1" x14ac:dyDescent="0.2"/>
    <row r="800433" hidden="1" x14ac:dyDescent="0.2"/>
    <row r="800434" hidden="1" x14ac:dyDescent="0.2"/>
    <row r="800435" hidden="1" x14ac:dyDescent="0.2"/>
    <row r="800436" hidden="1" x14ac:dyDescent="0.2"/>
    <row r="800437" hidden="1" x14ac:dyDescent="0.2"/>
    <row r="800438" hidden="1" x14ac:dyDescent="0.2"/>
    <row r="800439" hidden="1" x14ac:dyDescent="0.2"/>
    <row r="800440" hidden="1" x14ac:dyDescent="0.2"/>
    <row r="800441" hidden="1" x14ac:dyDescent="0.2"/>
    <row r="800442" hidden="1" x14ac:dyDescent="0.2"/>
    <row r="800443" hidden="1" x14ac:dyDescent="0.2"/>
    <row r="800444" hidden="1" x14ac:dyDescent="0.2"/>
    <row r="800445" hidden="1" x14ac:dyDescent="0.2"/>
    <row r="800446" hidden="1" x14ac:dyDescent="0.2"/>
    <row r="800447" hidden="1" x14ac:dyDescent="0.2"/>
    <row r="800448" hidden="1" x14ac:dyDescent="0.2"/>
    <row r="800449" hidden="1" x14ac:dyDescent="0.2"/>
    <row r="800450" hidden="1" x14ac:dyDescent="0.2"/>
    <row r="800451" hidden="1" x14ac:dyDescent="0.2"/>
    <row r="800452" hidden="1" x14ac:dyDescent="0.2"/>
    <row r="800453" hidden="1" x14ac:dyDescent="0.2"/>
    <row r="800454" hidden="1" x14ac:dyDescent="0.2"/>
    <row r="800455" hidden="1" x14ac:dyDescent="0.2"/>
    <row r="800456" hidden="1" x14ac:dyDescent="0.2"/>
    <row r="800457" hidden="1" x14ac:dyDescent="0.2"/>
    <row r="800458" hidden="1" x14ac:dyDescent="0.2"/>
    <row r="800459" hidden="1" x14ac:dyDescent="0.2"/>
    <row r="800460" hidden="1" x14ac:dyDescent="0.2"/>
    <row r="800461" hidden="1" x14ac:dyDescent="0.2"/>
    <row r="800462" hidden="1" x14ac:dyDescent="0.2"/>
    <row r="800463" hidden="1" x14ac:dyDescent="0.2"/>
    <row r="800464" hidden="1" x14ac:dyDescent="0.2"/>
    <row r="800465" hidden="1" x14ac:dyDescent="0.2"/>
    <row r="800466" hidden="1" x14ac:dyDescent="0.2"/>
    <row r="800467" hidden="1" x14ac:dyDescent="0.2"/>
    <row r="800468" hidden="1" x14ac:dyDescent="0.2"/>
    <row r="800469" hidden="1" x14ac:dyDescent="0.2"/>
    <row r="800470" hidden="1" x14ac:dyDescent="0.2"/>
    <row r="800471" hidden="1" x14ac:dyDescent="0.2"/>
    <row r="800472" hidden="1" x14ac:dyDescent="0.2"/>
    <row r="800473" hidden="1" x14ac:dyDescent="0.2"/>
    <row r="800474" hidden="1" x14ac:dyDescent="0.2"/>
    <row r="800475" hidden="1" x14ac:dyDescent="0.2"/>
    <row r="800476" hidden="1" x14ac:dyDescent="0.2"/>
    <row r="800477" hidden="1" x14ac:dyDescent="0.2"/>
    <row r="800478" hidden="1" x14ac:dyDescent="0.2"/>
    <row r="800479" hidden="1" x14ac:dyDescent="0.2"/>
    <row r="800480" hidden="1" x14ac:dyDescent="0.2"/>
    <row r="800481" hidden="1" x14ac:dyDescent="0.2"/>
    <row r="800482" hidden="1" x14ac:dyDescent="0.2"/>
    <row r="800483" hidden="1" x14ac:dyDescent="0.2"/>
    <row r="800484" hidden="1" x14ac:dyDescent="0.2"/>
    <row r="800485" hidden="1" x14ac:dyDescent="0.2"/>
    <row r="800486" hidden="1" x14ac:dyDescent="0.2"/>
    <row r="800487" hidden="1" x14ac:dyDescent="0.2"/>
    <row r="800488" hidden="1" x14ac:dyDescent="0.2"/>
    <row r="800489" hidden="1" x14ac:dyDescent="0.2"/>
    <row r="800490" hidden="1" x14ac:dyDescent="0.2"/>
    <row r="800491" hidden="1" x14ac:dyDescent="0.2"/>
    <row r="800492" hidden="1" x14ac:dyDescent="0.2"/>
    <row r="800493" hidden="1" x14ac:dyDescent="0.2"/>
    <row r="800494" hidden="1" x14ac:dyDescent="0.2"/>
    <row r="800495" hidden="1" x14ac:dyDescent="0.2"/>
    <row r="800496" hidden="1" x14ac:dyDescent="0.2"/>
    <row r="800497" hidden="1" x14ac:dyDescent="0.2"/>
    <row r="800498" hidden="1" x14ac:dyDescent="0.2"/>
    <row r="800499" hidden="1" x14ac:dyDescent="0.2"/>
    <row r="800500" hidden="1" x14ac:dyDescent="0.2"/>
    <row r="800501" hidden="1" x14ac:dyDescent="0.2"/>
    <row r="800502" hidden="1" x14ac:dyDescent="0.2"/>
    <row r="800503" hidden="1" x14ac:dyDescent="0.2"/>
    <row r="800504" hidden="1" x14ac:dyDescent="0.2"/>
    <row r="800505" hidden="1" x14ac:dyDescent="0.2"/>
    <row r="800506" hidden="1" x14ac:dyDescent="0.2"/>
    <row r="800507" hidden="1" x14ac:dyDescent="0.2"/>
    <row r="800508" hidden="1" x14ac:dyDescent="0.2"/>
    <row r="800509" hidden="1" x14ac:dyDescent="0.2"/>
    <row r="800510" hidden="1" x14ac:dyDescent="0.2"/>
    <row r="800511" hidden="1" x14ac:dyDescent="0.2"/>
    <row r="800512" hidden="1" x14ac:dyDescent="0.2"/>
    <row r="800513" hidden="1" x14ac:dyDescent="0.2"/>
    <row r="800514" hidden="1" x14ac:dyDescent="0.2"/>
    <row r="800515" hidden="1" x14ac:dyDescent="0.2"/>
    <row r="800516" hidden="1" x14ac:dyDescent="0.2"/>
    <row r="800517" hidden="1" x14ac:dyDescent="0.2"/>
    <row r="800518" hidden="1" x14ac:dyDescent="0.2"/>
    <row r="800519" hidden="1" x14ac:dyDescent="0.2"/>
    <row r="800520" hidden="1" x14ac:dyDescent="0.2"/>
    <row r="800521" hidden="1" x14ac:dyDescent="0.2"/>
    <row r="800522" hidden="1" x14ac:dyDescent="0.2"/>
    <row r="800523" hidden="1" x14ac:dyDescent="0.2"/>
    <row r="800524" hidden="1" x14ac:dyDescent="0.2"/>
    <row r="800525" hidden="1" x14ac:dyDescent="0.2"/>
    <row r="800526" hidden="1" x14ac:dyDescent="0.2"/>
    <row r="800527" hidden="1" x14ac:dyDescent="0.2"/>
    <row r="800528" hidden="1" x14ac:dyDescent="0.2"/>
    <row r="800529" hidden="1" x14ac:dyDescent="0.2"/>
    <row r="800530" hidden="1" x14ac:dyDescent="0.2"/>
    <row r="800531" hidden="1" x14ac:dyDescent="0.2"/>
    <row r="800532" hidden="1" x14ac:dyDescent="0.2"/>
    <row r="800533" hidden="1" x14ac:dyDescent="0.2"/>
    <row r="800534" hidden="1" x14ac:dyDescent="0.2"/>
    <row r="800535" hidden="1" x14ac:dyDescent="0.2"/>
    <row r="800536" hidden="1" x14ac:dyDescent="0.2"/>
    <row r="800537" hidden="1" x14ac:dyDescent="0.2"/>
    <row r="800538" hidden="1" x14ac:dyDescent="0.2"/>
    <row r="800539" hidden="1" x14ac:dyDescent="0.2"/>
    <row r="800540" hidden="1" x14ac:dyDescent="0.2"/>
    <row r="800541" hidden="1" x14ac:dyDescent="0.2"/>
    <row r="800542" hidden="1" x14ac:dyDescent="0.2"/>
    <row r="800543" hidden="1" x14ac:dyDescent="0.2"/>
    <row r="800544" hidden="1" x14ac:dyDescent="0.2"/>
    <row r="800545" hidden="1" x14ac:dyDescent="0.2"/>
    <row r="800546" hidden="1" x14ac:dyDescent="0.2"/>
    <row r="800547" hidden="1" x14ac:dyDescent="0.2"/>
    <row r="800548" hidden="1" x14ac:dyDescent="0.2"/>
    <row r="800549" hidden="1" x14ac:dyDescent="0.2"/>
    <row r="800550" hidden="1" x14ac:dyDescent="0.2"/>
    <row r="800551" hidden="1" x14ac:dyDescent="0.2"/>
    <row r="800552" hidden="1" x14ac:dyDescent="0.2"/>
    <row r="800553" hidden="1" x14ac:dyDescent="0.2"/>
    <row r="800554" hidden="1" x14ac:dyDescent="0.2"/>
    <row r="800555" hidden="1" x14ac:dyDescent="0.2"/>
    <row r="800556" hidden="1" x14ac:dyDescent="0.2"/>
    <row r="800557" hidden="1" x14ac:dyDescent="0.2"/>
    <row r="800558" hidden="1" x14ac:dyDescent="0.2"/>
    <row r="800559" hidden="1" x14ac:dyDescent="0.2"/>
    <row r="800560" hidden="1" x14ac:dyDescent="0.2"/>
    <row r="800561" hidden="1" x14ac:dyDescent="0.2"/>
    <row r="800562" hidden="1" x14ac:dyDescent="0.2"/>
    <row r="800563" hidden="1" x14ac:dyDescent="0.2"/>
    <row r="800564" hidden="1" x14ac:dyDescent="0.2"/>
    <row r="800565" hidden="1" x14ac:dyDescent="0.2"/>
    <row r="800566" hidden="1" x14ac:dyDescent="0.2"/>
    <row r="800567" hidden="1" x14ac:dyDescent="0.2"/>
    <row r="800568" hidden="1" x14ac:dyDescent="0.2"/>
    <row r="800569" hidden="1" x14ac:dyDescent="0.2"/>
    <row r="800570" hidden="1" x14ac:dyDescent="0.2"/>
    <row r="800571" hidden="1" x14ac:dyDescent="0.2"/>
    <row r="800572" hidden="1" x14ac:dyDescent="0.2"/>
    <row r="800573" hidden="1" x14ac:dyDescent="0.2"/>
    <row r="800574" hidden="1" x14ac:dyDescent="0.2"/>
    <row r="800575" hidden="1" x14ac:dyDescent="0.2"/>
    <row r="800576" hidden="1" x14ac:dyDescent="0.2"/>
    <row r="800577" hidden="1" x14ac:dyDescent="0.2"/>
    <row r="800578" hidden="1" x14ac:dyDescent="0.2"/>
    <row r="800579" hidden="1" x14ac:dyDescent="0.2"/>
    <row r="800580" hidden="1" x14ac:dyDescent="0.2"/>
    <row r="800581" hidden="1" x14ac:dyDescent="0.2"/>
    <row r="800582" hidden="1" x14ac:dyDescent="0.2"/>
    <row r="800583" hidden="1" x14ac:dyDescent="0.2"/>
    <row r="800584" hidden="1" x14ac:dyDescent="0.2"/>
    <row r="800585" hidden="1" x14ac:dyDescent="0.2"/>
    <row r="800586" hidden="1" x14ac:dyDescent="0.2"/>
    <row r="800587" hidden="1" x14ac:dyDescent="0.2"/>
    <row r="800588" hidden="1" x14ac:dyDescent="0.2"/>
    <row r="800589" hidden="1" x14ac:dyDescent="0.2"/>
    <row r="800590" hidden="1" x14ac:dyDescent="0.2"/>
    <row r="800591" hidden="1" x14ac:dyDescent="0.2"/>
    <row r="800592" hidden="1" x14ac:dyDescent="0.2"/>
    <row r="800593" hidden="1" x14ac:dyDescent="0.2"/>
    <row r="800594" hidden="1" x14ac:dyDescent="0.2"/>
    <row r="800595" hidden="1" x14ac:dyDescent="0.2"/>
    <row r="800596" hidden="1" x14ac:dyDescent="0.2"/>
    <row r="800597" hidden="1" x14ac:dyDescent="0.2"/>
    <row r="800598" hidden="1" x14ac:dyDescent="0.2"/>
    <row r="800599" hidden="1" x14ac:dyDescent="0.2"/>
    <row r="800600" hidden="1" x14ac:dyDescent="0.2"/>
    <row r="800601" hidden="1" x14ac:dyDescent="0.2"/>
    <row r="800602" hidden="1" x14ac:dyDescent="0.2"/>
    <row r="800603" hidden="1" x14ac:dyDescent="0.2"/>
    <row r="800604" hidden="1" x14ac:dyDescent="0.2"/>
    <row r="800605" hidden="1" x14ac:dyDescent="0.2"/>
    <row r="800606" hidden="1" x14ac:dyDescent="0.2"/>
    <row r="800607" hidden="1" x14ac:dyDescent="0.2"/>
    <row r="800608" hidden="1" x14ac:dyDescent="0.2"/>
    <row r="800609" hidden="1" x14ac:dyDescent="0.2"/>
    <row r="800610" hidden="1" x14ac:dyDescent="0.2"/>
    <row r="800611" hidden="1" x14ac:dyDescent="0.2"/>
    <row r="800612" hidden="1" x14ac:dyDescent="0.2"/>
    <row r="800613" hidden="1" x14ac:dyDescent="0.2"/>
    <row r="800614" hidden="1" x14ac:dyDescent="0.2"/>
    <row r="800615" hidden="1" x14ac:dyDescent="0.2"/>
    <row r="800616" hidden="1" x14ac:dyDescent="0.2"/>
    <row r="800617" hidden="1" x14ac:dyDescent="0.2"/>
    <row r="800618" hidden="1" x14ac:dyDescent="0.2"/>
    <row r="800619" hidden="1" x14ac:dyDescent="0.2"/>
    <row r="800620" hidden="1" x14ac:dyDescent="0.2"/>
    <row r="800621" hidden="1" x14ac:dyDescent="0.2"/>
    <row r="800622" hidden="1" x14ac:dyDescent="0.2"/>
    <row r="800623" hidden="1" x14ac:dyDescent="0.2"/>
    <row r="800624" hidden="1" x14ac:dyDescent="0.2"/>
    <row r="800625" hidden="1" x14ac:dyDescent="0.2"/>
    <row r="800626" hidden="1" x14ac:dyDescent="0.2"/>
    <row r="800627" hidden="1" x14ac:dyDescent="0.2"/>
    <row r="800628" hidden="1" x14ac:dyDescent="0.2"/>
    <row r="800629" hidden="1" x14ac:dyDescent="0.2"/>
    <row r="800630" hidden="1" x14ac:dyDescent="0.2"/>
    <row r="800631" hidden="1" x14ac:dyDescent="0.2"/>
    <row r="800632" hidden="1" x14ac:dyDescent="0.2"/>
    <row r="800633" hidden="1" x14ac:dyDescent="0.2"/>
    <row r="800634" hidden="1" x14ac:dyDescent="0.2"/>
    <row r="800635" hidden="1" x14ac:dyDescent="0.2"/>
    <row r="800636" hidden="1" x14ac:dyDescent="0.2"/>
    <row r="800637" hidden="1" x14ac:dyDescent="0.2"/>
    <row r="800638" hidden="1" x14ac:dyDescent="0.2"/>
    <row r="800639" hidden="1" x14ac:dyDescent="0.2"/>
    <row r="800640" hidden="1" x14ac:dyDescent="0.2"/>
    <row r="800641" hidden="1" x14ac:dyDescent="0.2"/>
    <row r="800642" hidden="1" x14ac:dyDescent="0.2"/>
    <row r="800643" hidden="1" x14ac:dyDescent="0.2"/>
    <row r="800644" hidden="1" x14ac:dyDescent="0.2"/>
    <row r="800645" hidden="1" x14ac:dyDescent="0.2"/>
    <row r="800646" hidden="1" x14ac:dyDescent="0.2"/>
    <row r="800647" hidden="1" x14ac:dyDescent="0.2"/>
    <row r="800648" hidden="1" x14ac:dyDescent="0.2"/>
    <row r="800649" hidden="1" x14ac:dyDescent="0.2"/>
    <row r="800650" hidden="1" x14ac:dyDescent="0.2"/>
    <row r="800651" hidden="1" x14ac:dyDescent="0.2"/>
    <row r="800652" hidden="1" x14ac:dyDescent="0.2"/>
    <row r="800653" hidden="1" x14ac:dyDescent="0.2"/>
    <row r="800654" hidden="1" x14ac:dyDescent="0.2"/>
    <row r="800655" hidden="1" x14ac:dyDescent="0.2"/>
    <row r="800656" hidden="1" x14ac:dyDescent="0.2"/>
    <row r="800657" hidden="1" x14ac:dyDescent="0.2"/>
    <row r="800658" hidden="1" x14ac:dyDescent="0.2"/>
    <row r="800659" hidden="1" x14ac:dyDescent="0.2"/>
    <row r="800660" hidden="1" x14ac:dyDescent="0.2"/>
    <row r="800661" hidden="1" x14ac:dyDescent="0.2"/>
    <row r="800662" hidden="1" x14ac:dyDescent="0.2"/>
    <row r="800663" hidden="1" x14ac:dyDescent="0.2"/>
    <row r="800664" hidden="1" x14ac:dyDescent="0.2"/>
    <row r="800665" hidden="1" x14ac:dyDescent="0.2"/>
    <row r="800666" hidden="1" x14ac:dyDescent="0.2"/>
    <row r="800667" hidden="1" x14ac:dyDescent="0.2"/>
    <row r="800668" hidden="1" x14ac:dyDescent="0.2"/>
    <row r="800669" hidden="1" x14ac:dyDescent="0.2"/>
    <row r="800670" hidden="1" x14ac:dyDescent="0.2"/>
    <row r="800671" hidden="1" x14ac:dyDescent="0.2"/>
    <row r="800672" hidden="1" x14ac:dyDescent="0.2"/>
    <row r="800673" hidden="1" x14ac:dyDescent="0.2"/>
    <row r="800674" hidden="1" x14ac:dyDescent="0.2"/>
    <row r="800675" hidden="1" x14ac:dyDescent="0.2"/>
    <row r="800676" hidden="1" x14ac:dyDescent="0.2"/>
    <row r="800677" hidden="1" x14ac:dyDescent="0.2"/>
    <row r="800678" hidden="1" x14ac:dyDescent="0.2"/>
    <row r="800679" hidden="1" x14ac:dyDescent="0.2"/>
    <row r="800680" hidden="1" x14ac:dyDescent="0.2"/>
    <row r="800681" hidden="1" x14ac:dyDescent="0.2"/>
    <row r="800682" hidden="1" x14ac:dyDescent="0.2"/>
    <row r="800683" hidden="1" x14ac:dyDescent="0.2"/>
    <row r="800684" hidden="1" x14ac:dyDescent="0.2"/>
    <row r="800685" hidden="1" x14ac:dyDescent="0.2"/>
    <row r="800686" hidden="1" x14ac:dyDescent="0.2"/>
    <row r="800687" hidden="1" x14ac:dyDescent="0.2"/>
    <row r="800688" hidden="1" x14ac:dyDescent="0.2"/>
    <row r="800689" hidden="1" x14ac:dyDescent="0.2"/>
    <row r="800690" hidden="1" x14ac:dyDescent="0.2"/>
    <row r="800691" hidden="1" x14ac:dyDescent="0.2"/>
    <row r="800692" hidden="1" x14ac:dyDescent="0.2"/>
    <row r="800693" hidden="1" x14ac:dyDescent="0.2"/>
    <row r="800694" hidden="1" x14ac:dyDescent="0.2"/>
    <row r="800695" hidden="1" x14ac:dyDescent="0.2"/>
    <row r="800696" hidden="1" x14ac:dyDescent="0.2"/>
    <row r="800697" hidden="1" x14ac:dyDescent="0.2"/>
    <row r="800698" hidden="1" x14ac:dyDescent="0.2"/>
    <row r="800699" hidden="1" x14ac:dyDescent="0.2"/>
    <row r="800700" hidden="1" x14ac:dyDescent="0.2"/>
    <row r="800701" hidden="1" x14ac:dyDescent="0.2"/>
    <row r="800702" hidden="1" x14ac:dyDescent="0.2"/>
    <row r="800703" hidden="1" x14ac:dyDescent="0.2"/>
    <row r="800704" hidden="1" x14ac:dyDescent="0.2"/>
    <row r="800705" hidden="1" x14ac:dyDescent="0.2"/>
    <row r="800706" hidden="1" x14ac:dyDescent="0.2"/>
    <row r="800707" hidden="1" x14ac:dyDescent="0.2"/>
    <row r="800708" hidden="1" x14ac:dyDescent="0.2"/>
    <row r="800709" hidden="1" x14ac:dyDescent="0.2"/>
    <row r="800710" hidden="1" x14ac:dyDescent="0.2"/>
    <row r="800711" hidden="1" x14ac:dyDescent="0.2"/>
    <row r="800712" hidden="1" x14ac:dyDescent="0.2"/>
    <row r="800713" hidden="1" x14ac:dyDescent="0.2"/>
    <row r="800714" hidden="1" x14ac:dyDescent="0.2"/>
    <row r="800715" hidden="1" x14ac:dyDescent="0.2"/>
    <row r="800716" hidden="1" x14ac:dyDescent="0.2"/>
    <row r="800717" hidden="1" x14ac:dyDescent="0.2"/>
    <row r="800718" hidden="1" x14ac:dyDescent="0.2"/>
    <row r="800719" hidden="1" x14ac:dyDescent="0.2"/>
    <row r="800720" hidden="1" x14ac:dyDescent="0.2"/>
    <row r="800721" hidden="1" x14ac:dyDescent="0.2"/>
    <row r="800722" hidden="1" x14ac:dyDescent="0.2"/>
    <row r="800723" hidden="1" x14ac:dyDescent="0.2"/>
    <row r="800724" hidden="1" x14ac:dyDescent="0.2"/>
    <row r="800725" hidden="1" x14ac:dyDescent="0.2"/>
    <row r="800726" hidden="1" x14ac:dyDescent="0.2"/>
    <row r="800727" hidden="1" x14ac:dyDescent="0.2"/>
    <row r="800728" hidden="1" x14ac:dyDescent="0.2"/>
    <row r="800729" hidden="1" x14ac:dyDescent="0.2"/>
    <row r="800730" hidden="1" x14ac:dyDescent="0.2"/>
    <row r="800731" hidden="1" x14ac:dyDescent="0.2"/>
    <row r="800732" hidden="1" x14ac:dyDescent="0.2"/>
    <row r="800733" hidden="1" x14ac:dyDescent="0.2"/>
    <row r="800734" hidden="1" x14ac:dyDescent="0.2"/>
    <row r="800735" hidden="1" x14ac:dyDescent="0.2"/>
    <row r="800736" hidden="1" x14ac:dyDescent="0.2"/>
    <row r="800737" hidden="1" x14ac:dyDescent="0.2"/>
    <row r="800738" hidden="1" x14ac:dyDescent="0.2"/>
    <row r="800739" hidden="1" x14ac:dyDescent="0.2"/>
    <row r="800740" hidden="1" x14ac:dyDescent="0.2"/>
    <row r="800741" hidden="1" x14ac:dyDescent="0.2"/>
    <row r="800742" hidden="1" x14ac:dyDescent="0.2"/>
    <row r="800743" hidden="1" x14ac:dyDescent="0.2"/>
    <row r="800744" hidden="1" x14ac:dyDescent="0.2"/>
    <row r="800745" hidden="1" x14ac:dyDescent="0.2"/>
    <row r="800746" hidden="1" x14ac:dyDescent="0.2"/>
    <row r="800747" hidden="1" x14ac:dyDescent="0.2"/>
    <row r="800748" hidden="1" x14ac:dyDescent="0.2"/>
    <row r="800749" hidden="1" x14ac:dyDescent="0.2"/>
    <row r="800750" hidden="1" x14ac:dyDescent="0.2"/>
    <row r="800751" hidden="1" x14ac:dyDescent="0.2"/>
    <row r="800752" hidden="1" x14ac:dyDescent="0.2"/>
    <row r="800753" hidden="1" x14ac:dyDescent="0.2"/>
    <row r="800754" hidden="1" x14ac:dyDescent="0.2"/>
    <row r="800755" hidden="1" x14ac:dyDescent="0.2"/>
    <row r="800756" hidden="1" x14ac:dyDescent="0.2"/>
    <row r="800757" hidden="1" x14ac:dyDescent="0.2"/>
    <row r="800758" hidden="1" x14ac:dyDescent="0.2"/>
    <row r="800759" hidden="1" x14ac:dyDescent="0.2"/>
    <row r="800760" hidden="1" x14ac:dyDescent="0.2"/>
    <row r="800761" hidden="1" x14ac:dyDescent="0.2"/>
    <row r="800762" hidden="1" x14ac:dyDescent="0.2"/>
    <row r="800763" hidden="1" x14ac:dyDescent="0.2"/>
    <row r="800764" hidden="1" x14ac:dyDescent="0.2"/>
    <row r="800765" hidden="1" x14ac:dyDescent="0.2"/>
    <row r="800766" hidden="1" x14ac:dyDescent="0.2"/>
    <row r="800767" hidden="1" x14ac:dyDescent="0.2"/>
    <row r="800768" hidden="1" x14ac:dyDescent="0.2"/>
    <row r="800769" hidden="1" x14ac:dyDescent="0.2"/>
    <row r="800770" hidden="1" x14ac:dyDescent="0.2"/>
    <row r="800771" hidden="1" x14ac:dyDescent="0.2"/>
    <row r="800772" hidden="1" x14ac:dyDescent="0.2"/>
    <row r="800773" hidden="1" x14ac:dyDescent="0.2"/>
    <row r="800774" hidden="1" x14ac:dyDescent="0.2"/>
    <row r="800775" hidden="1" x14ac:dyDescent="0.2"/>
    <row r="800776" hidden="1" x14ac:dyDescent="0.2"/>
    <row r="800777" hidden="1" x14ac:dyDescent="0.2"/>
    <row r="800778" hidden="1" x14ac:dyDescent="0.2"/>
    <row r="800779" hidden="1" x14ac:dyDescent="0.2"/>
    <row r="800780" hidden="1" x14ac:dyDescent="0.2"/>
    <row r="800781" hidden="1" x14ac:dyDescent="0.2"/>
    <row r="800782" hidden="1" x14ac:dyDescent="0.2"/>
    <row r="800783" hidden="1" x14ac:dyDescent="0.2"/>
    <row r="800784" hidden="1" x14ac:dyDescent="0.2"/>
    <row r="800785" hidden="1" x14ac:dyDescent="0.2"/>
    <row r="800786" hidden="1" x14ac:dyDescent="0.2"/>
    <row r="800787" hidden="1" x14ac:dyDescent="0.2"/>
    <row r="800788" hidden="1" x14ac:dyDescent="0.2"/>
    <row r="800789" hidden="1" x14ac:dyDescent="0.2"/>
    <row r="800790" hidden="1" x14ac:dyDescent="0.2"/>
    <row r="800791" hidden="1" x14ac:dyDescent="0.2"/>
    <row r="800792" hidden="1" x14ac:dyDescent="0.2"/>
    <row r="800793" hidden="1" x14ac:dyDescent="0.2"/>
    <row r="800794" hidden="1" x14ac:dyDescent="0.2"/>
    <row r="800795" hidden="1" x14ac:dyDescent="0.2"/>
    <row r="800796" hidden="1" x14ac:dyDescent="0.2"/>
    <row r="800797" hidden="1" x14ac:dyDescent="0.2"/>
    <row r="800798" hidden="1" x14ac:dyDescent="0.2"/>
    <row r="800799" hidden="1" x14ac:dyDescent="0.2"/>
    <row r="800800" hidden="1" x14ac:dyDescent="0.2"/>
    <row r="800801" hidden="1" x14ac:dyDescent="0.2"/>
    <row r="800802" hidden="1" x14ac:dyDescent="0.2"/>
    <row r="800803" hidden="1" x14ac:dyDescent="0.2"/>
    <row r="800804" hidden="1" x14ac:dyDescent="0.2"/>
    <row r="800805" hidden="1" x14ac:dyDescent="0.2"/>
    <row r="800806" hidden="1" x14ac:dyDescent="0.2"/>
    <row r="800807" hidden="1" x14ac:dyDescent="0.2"/>
    <row r="800808" hidden="1" x14ac:dyDescent="0.2"/>
    <row r="800809" hidden="1" x14ac:dyDescent="0.2"/>
    <row r="800810" hidden="1" x14ac:dyDescent="0.2"/>
    <row r="800811" hidden="1" x14ac:dyDescent="0.2"/>
    <row r="800812" hidden="1" x14ac:dyDescent="0.2"/>
    <row r="800813" hidden="1" x14ac:dyDescent="0.2"/>
    <row r="800814" hidden="1" x14ac:dyDescent="0.2"/>
    <row r="800815" hidden="1" x14ac:dyDescent="0.2"/>
    <row r="800816" hidden="1" x14ac:dyDescent="0.2"/>
    <row r="800817" hidden="1" x14ac:dyDescent="0.2"/>
    <row r="800818" hidden="1" x14ac:dyDescent="0.2"/>
    <row r="800819" hidden="1" x14ac:dyDescent="0.2"/>
    <row r="800820" hidden="1" x14ac:dyDescent="0.2"/>
    <row r="800821" hidden="1" x14ac:dyDescent="0.2"/>
    <row r="800822" hidden="1" x14ac:dyDescent="0.2"/>
    <row r="800823" hidden="1" x14ac:dyDescent="0.2"/>
    <row r="800824" hidden="1" x14ac:dyDescent="0.2"/>
    <row r="800825" hidden="1" x14ac:dyDescent="0.2"/>
    <row r="800826" hidden="1" x14ac:dyDescent="0.2"/>
    <row r="800827" hidden="1" x14ac:dyDescent="0.2"/>
    <row r="800828" hidden="1" x14ac:dyDescent="0.2"/>
    <row r="800829" hidden="1" x14ac:dyDescent="0.2"/>
    <row r="800830" hidden="1" x14ac:dyDescent="0.2"/>
    <row r="800831" hidden="1" x14ac:dyDescent="0.2"/>
    <row r="800832" hidden="1" x14ac:dyDescent="0.2"/>
    <row r="800833" hidden="1" x14ac:dyDescent="0.2"/>
    <row r="800834" hidden="1" x14ac:dyDescent="0.2"/>
    <row r="800835" hidden="1" x14ac:dyDescent="0.2"/>
    <row r="800836" hidden="1" x14ac:dyDescent="0.2"/>
    <row r="800837" hidden="1" x14ac:dyDescent="0.2"/>
    <row r="800838" hidden="1" x14ac:dyDescent="0.2"/>
    <row r="800839" hidden="1" x14ac:dyDescent="0.2"/>
    <row r="800840" hidden="1" x14ac:dyDescent="0.2"/>
    <row r="800841" hidden="1" x14ac:dyDescent="0.2"/>
    <row r="800842" hidden="1" x14ac:dyDescent="0.2"/>
    <row r="800843" hidden="1" x14ac:dyDescent="0.2"/>
    <row r="800844" hidden="1" x14ac:dyDescent="0.2"/>
    <row r="800845" hidden="1" x14ac:dyDescent="0.2"/>
    <row r="800846" hidden="1" x14ac:dyDescent="0.2"/>
    <row r="800847" hidden="1" x14ac:dyDescent="0.2"/>
    <row r="800848" hidden="1" x14ac:dyDescent="0.2"/>
    <row r="800849" hidden="1" x14ac:dyDescent="0.2"/>
    <row r="800850" hidden="1" x14ac:dyDescent="0.2"/>
    <row r="800851" hidden="1" x14ac:dyDescent="0.2"/>
    <row r="800852" hidden="1" x14ac:dyDescent="0.2"/>
    <row r="800853" hidden="1" x14ac:dyDescent="0.2"/>
    <row r="800854" hidden="1" x14ac:dyDescent="0.2"/>
    <row r="800855" hidden="1" x14ac:dyDescent="0.2"/>
    <row r="800856" hidden="1" x14ac:dyDescent="0.2"/>
    <row r="800857" hidden="1" x14ac:dyDescent="0.2"/>
    <row r="800858" hidden="1" x14ac:dyDescent="0.2"/>
    <row r="800859" hidden="1" x14ac:dyDescent="0.2"/>
    <row r="800860" hidden="1" x14ac:dyDescent="0.2"/>
    <row r="800861" hidden="1" x14ac:dyDescent="0.2"/>
    <row r="800862" hidden="1" x14ac:dyDescent="0.2"/>
    <row r="800863" hidden="1" x14ac:dyDescent="0.2"/>
    <row r="800864" hidden="1" x14ac:dyDescent="0.2"/>
    <row r="800865" hidden="1" x14ac:dyDescent="0.2"/>
    <row r="800866" hidden="1" x14ac:dyDescent="0.2"/>
    <row r="800867" hidden="1" x14ac:dyDescent="0.2"/>
    <row r="800868" hidden="1" x14ac:dyDescent="0.2"/>
    <row r="800869" hidden="1" x14ac:dyDescent="0.2"/>
    <row r="800870" hidden="1" x14ac:dyDescent="0.2"/>
    <row r="800871" hidden="1" x14ac:dyDescent="0.2"/>
    <row r="800872" hidden="1" x14ac:dyDescent="0.2"/>
    <row r="800873" hidden="1" x14ac:dyDescent="0.2"/>
    <row r="800874" hidden="1" x14ac:dyDescent="0.2"/>
    <row r="800875" hidden="1" x14ac:dyDescent="0.2"/>
    <row r="800876" hidden="1" x14ac:dyDescent="0.2"/>
    <row r="800877" hidden="1" x14ac:dyDescent="0.2"/>
    <row r="800878" hidden="1" x14ac:dyDescent="0.2"/>
    <row r="800879" hidden="1" x14ac:dyDescent="0.2"/>
    <row r="800880" hidden="1" x14ac:dyDescent="0.2"/>
    <row r="800881" hidden="1" x14ac:dyDescent="0.2"/>
    <row r="800882" hidden="1" x14ac:dyDescent="0.2"/>
    <row r="800883" hidden="1" x14ac:dyDescent="0.2"/>
    <row r="800884" hidden="1" x14ac:dyDescent="0.2"/>
    <row r="800885" hidden="1" x14ac:dyDescent="0.2"/>
    <row r="800886" hidden="1" x14ac:dyDescent="0.2"/>
    <row r="800887" hidden="1" x14ac:dyDescent="0.2"/>
    <row r="800888" hidden="1" x14ac:dyDescent="0.2"/>
    <row r="800889" hidden="1" x14ac:dyDescent="0.2"/>
    <row r="800890" hidden="1" x14ac:dyDescent="0.2"/>
    <row r="800891" hidden="1" x14ac:dyDescent="0.2"/>
    <row r="800892" hidden="1" x14ac:dyDescent="0.2"/>
    <row r="800893" hidden="1" x14ac:dyDescent="0.2"/>
    <row r="800894" hidden="1" x14ac:dyDescent="0.2"/>
    <row r="800895" hidden="1" x14ac:dyDescent="0.2"/>
    <row r="800896" hidden="1" x14ac:dyDescent="0.2"/>
    <row r="800897" hidden="1" x14ac:dyDescent="0.2"/>
    <row r="800898" hidden="1" x14ac:dyDescent="0.2"/>
    <row r="800899" hidden="1" x14ac:dyDescent="0.2"/>
    <row r="800900" hidden="1" x14ac:dyDescent="0.2"/>
    <row r="800901" hidden="1" x14ac:dyDescent="0.2"/>
    <row r="800902" hidden="1" x14ac:dyDescent="0.2"/>
    <row r="800903" hidden="1" x14ac:dyDescent="0.2"/>
    <row r="800904" hidden="1" x14ac:dyDescent="0.2"/>
    <row r="800905" hidden="1" x14ac:dyDescent="0.2"/>
    <row r="800906" hidden="1" x14ac:dyDescent="0.2"/>
    <row r="800907" hidden="1" x14ac:dyDescent="0.2"/>
    <row r="800908" hidden="1" x14ac:dyDescent="0.2"/>
    <row r="800909" hidden="1" x14ac:dyDescent="0.2"/>
    <row r="800910" hidden="1" x14ac:dyDescent="0.2"/>
    <row r="800911" hidden="1" x14ac:dyDescent="0.2"/>
    <row r="800912" hidden="1" x14ac:dyDescent="0.2"/>
    <row r="800913" hidden="1" x14ac:dyDescent="0.2"/>
    <row r="800914" hidden="1" x14ac:dyDescent="0.2"/>
    <row r="800915" hidden="1" x14ac:dyDescent="0.2"/>
    <row r="800916" hidden="1" x14ac:dyDescent="0.2"/>
    <row r="800917" hidden="1" x14ac:dyDescent="0.2"/>
    <row r="800918" hidden="1" x14ac:dyDescent="0.2"/>
    <row r="800919" hidden="1" x14ac:dyDescent="0.2"/>
    <row r="800920" hidden="1" x14ac:dyDescent="0.2"/>
    <row r="800921" hidden="1" x14ac:dyDescent="0.2"/>
    <row r="800922" hidden="1" x14ac:dyDescent="0.2"/>
    <row r="800923" hidden="1" x14ac:dyDescent="0.2"/>
    <row r="800924" hidden="1" x14ac:dyDescent="0.2"/>
    <row r="800925" hidden="1" x14ac:dyDescent="0.2"/>
    <row r="800926" hidden="1" x14ac:dyDescent="0.2"/>
    <row r="800927" hidden="1" x14ac:dyDescent="0.2"/>
    <row r="800928" hidden="1" x14ac:dyDescent="0.2"/>
    <row r="800929" hidden="1" x14ac:dyDescent="0.2"/>
    <row r="800930" hidden="1" x14ac:dyDescent="0.2"/>
    <row r="800931" hidden="1" x14ac:dyDescent="0.2"/>
    <row r="800932" hidden="1" x14ac:dyDescent="0.2"/>
    <row r="800933" hidden="1" x14ac:dyDescent="0.2"/>
    <row r="800934" hidden="1" x14ac:dyDescent="0.2"/>
    <row r="800935" hidden="1" x14ac:dyDescent="0.2"/>
    <row r="800936" hidden="1" x14ac:dyDescent="0.2"/>
    <row r="800937" hidden="1" x14ac:dyDescent="0.2"/>
    <row r="800938" hidden="1" x14ac:dyDescent="0.2"/>
    <row r="800939" hidden="1" x14ac:dyDescent="0.2"/>
    <row r="800940" hidden="1" x14ac:dyDescent="0.2"/>
    <row r="800941" hidden="1" x14ac:dyDescent="0.2"/>
    <row r="800942" hidden="1" x14ac:dyDescent="0.2"/>
    <row r="800943" hidden="1" x14ac:dyDescent="0.2"/>
    <row r="800944" hidden="1" x14ac:dyDescent="0.2"/>
    <row r="800945" hidden="1" x14ac:dyDescent="0.2"/>
    <row r="800946" hidden="1" x14ac:dyDescent="0.2"/>
    <row r="800947" hidden="1" x14ac:dyDescent="0.2"/>
    <row r="800948" hidden="1" x14ac:dyDescent="0.2"/>
    <row r="800949" hidden="1" x14ac:dyDescent="0.2"/>
    <row r="800950" hidden="1" x14ac:dyDescent="0.2"/>
    <row r="800951" hidden="1" x14ac:dyDescent="0.2"/>
    <row r="800952" hidden="1" x14ac:dyDescent="0.2"/>
    <row r="800953" hidden="1" x14ac:dyDescent="0.2"/>
    <row r="800954" hidden="1" x14ac:dyDescent="0.2"/>
    <row r="800955" hidden="1" x14ac:dyDescent="0.2"/>
    <row r="800956" hidden="1" x14ac:dyDescent="0.2"/>
    <row r="800957" hidden="1" x14ac:dyDescent="0.2"/>
    <row r="800958" hidden="1" x14ac:dyDescent="0.2"/>
    <row r="800959" hidden="1" x14ac:dyDescent="0.2"/>
    <row r="800960" hidden="1" x14ac:dyDescent="0.2"/>
    <row r="800961" hidden="1" x14ac:dyDescent="0.2"/>
    <row r="800962" hidden="1" x14ac:dyDescent="0.2"/>
    <row r="800963" hidden="1" x14ac:dyDescent="0.2"/>
    <row r="800964" hidden="1" x14ac:dyDescent="0.2"/>
    <row r="800965" hidden="1" x14ac:dyDescent="0.2"/>
    <row r="800966" hidden="1" x14ac:dyDescent="0.2"/>
    <row r="800967" hidden="1" x14ac:dyDescent="0.2"/>
    <row r="800968" hidden="1" x14ac:dyDescent="0.2"/>
    <row r="800969" hidden="1" x14ac:dyDescent="0.2"/>
    <row r="800970" hidden="1" x14ac:dyDescent="0.2"/>
    <row r="800971" hidden="1" x14ac:dyDescent="0.2"/>
    <row r="800972" hidden="1" x14ac:dyDescent="0.2"/>
    <row r="800973" hidden="1" x14ac:dyDescent="0.2"/>
    <row r="800974" hidden="1" x14ac:dyDescent="0.2"/>
    <row r="800975" hidden="1" x14ac:dyDescent="0.2"/>
    <row r="800976" hidden="1" x14ac:dyDescent="0.2"/>
    <row r="800977" hidden="1" x14ac:dyDescent="0.2"/>
    <row r="800978" hidden="1" x14ac:dyDescent="0.2"/>
    <row r="800979" hidden="1" x14ac:dyDescent="0.2"/>
    <row r="800980" hidden="1" x14ac:dyDescent="0.2"/>
    <row r="800981" hidden="1" x14ac:dyDescent="0.2"/>
    <row r="800982" hidden="1" x14ac:dyDescent="0.2"/>
    <row r="800983" hidden="1" x14ac:dyDescent="0.2"/>
    <row r="800984" hidden="1" x14ac:dyDescent="0.2"/>
    <row r="800985" hidden="1" x14ac:dyDescent="0.2"/>
    <row r="800986" hidden="1" x14ac:dyDescent="0.2"/>
    <row r="800987" hidden="1" x14ac:dyDescent="0.2"/>
    <row r="800988" hidden="1" x14ac:dyDescent="0.2"/>
    <row r="800989" hidden="1" x14ac:dyDescent="0.2"/>
    <row r="800990" hidden="1" x14ac:dyDescent="0.2"/>
    <row r="800991" hidden="1" x14ac:dyDescent="0.2"/>
    <row r="800992" hidden="1" x14ac:dyDescent="0.2"/>
    <row r="800993" hidden="1" x14ac:dyDescent="0.2"/>
    <row r="800994" hidden="1" x14ac:dyDescent="0.2"/>
    <row r="800995" hidden="1" x14ac:dyDescent="0.2"/>
    <row r="800996" hidden="1" x14ac:dyDescent="0.2"/>
    <row r="800997" hidden="1" x14ac:dyDescent="0.2"/>
    <row r="800998" hidden="1" x14ac:dyDescent="0.2"/>
    <row r="800999" hidden="1" x14ac:dyDescent="0.2"/>
    <row r="801000" hidden="1" x14ac:dyDescent="0.2"/>
    <row r="801001" hidden="1" x14ac:dyDescent="0.2"/>
    <row r="801002" hidden="1" x14ac:dyDescent="0.2"/>
    <row r="801003" hidden="1" x14ac:dyDescent="0.2"/>
    <row r="801004" hidden="1" x14ac:dyDescent="0.2"/>
    <row r="801005" hidden="1" x14ac:dyDescent="0.2"/>
    <row r="801006" hidden="1" x14ac:dyDescent="0.2"/>
    <row r="801007" hidden="1" x14ac:dyDescent="0.2"/>
    <row r="801008" hidden="1" x14ac:dyDescent="0.2"/>
    <row r="801009" hidden="1" x14ac:dyDescent="0.2"/>
    <row r="801010" hidden="1" x14ac:dyDescent="0.2"/>
    <row r="801011" hidden="1" x14ac:dyDescent="0.2"/>
    <row r="801012" hidden="1" x14ac:dyDescent="0.2"/>
    <row r="801013" hidden="1" x14ac:dyDescent="0.2"/>
    <row r="801014" hidden="1" x14ac:dyDescent="0.2"/>
    <row r="801015" hidden="1" x14ac:dyDescent="0.2"/>
    <row r="801016" hidden="1" x14ac:dyDescent="0.2"/>
    <row r="801017" hidden="1" x14ac:dyDescent="0.2"/>
    <row r="801018" hidden="1" x14ac:dyDescent="0.2"/>
    <row r="801019" hidden="1" x14ac:dyDescent="0.2"/>
    <row r="801020" hidden="1" x14ac:dyDescent="0.2"/>
    <row r="801021" hidden="1" x14ac:dyDescent="0.2"/>
    <row r="801022" hidden="1" x14ac:dyDescent="0.2"/>
    <row r="801023" hidden="1" x14ac:dyDescent="0.2"/>
    <row r="801024" hidden="1" x14ac:dyDescent="0.2"/>
    <row r="801025" hidden="1" x14ac:dyDescent="0.2"/>
    <row r="801026" hidden="1" x14ac:dyDescent="0.2"/>
    <row r="801027" hidden="1" x14ac:dyDescent="0.2"/>
    <row r="801028" hidden="1" x14ac:dyDescent="0.2"/>
    <row r="801029" hidden="1" x14ac:dyDescent="0.2"/>
    <row r="801030" hidden="1" x14ac:dyDescent="0.2"/>
    <row r="801031" hidden="1" x14ac:dyDescent="0.2"/>
    <row r="801032" hidden="1" x14ac:dyDescent="0.2"/>
    <row r="801033" hidden="1" x14ac:dyDescent="0.2"/>
    <row r="801034" hidden="1" x14ac:dyDescent="0.2"/>
    <row r="801035" hidden="1" x14ac:dyDescent="0.2"/>
    <row r="801036" hidden="1" x14ac:dyDescent="0.2"/>
    <row r="801037" hidden="1" x14ac:dyDescent="0.2"/>
    <row r="801038" hidden="1" x14ac:dyDescent="0.2"/>
    <row r="801039" hidden="1" x14ac:dyDescent="0.2"/>
    <row r="801040" hidden="1" x14ac:dyDescent="0.2"/>
    <row r="801041" hidden="1" x14ac:dyDescent="0.2"/>
    <row r="801042" hidden="1" x14ac:dyDescent="0.2"/>
    <row r="801043" hidden="1" x14ac:dyDescent="0.2"/>
    <row r="801044" hidden="1" x14ac:dyDescent="0.2"/>
    <row r="801045" hidden="1" x14ac:dyDescent="0.2"/>
    <row r="801046" hidden="1" x14ac:dyDescent="0.2"/>
    <row r="801047" hidden="1" x14ac:dyDescent="0.2"/>
    <row r="801048" hidden="1" x14ac:dyDescent="0.2"/>
    <row r="801049" hidden="1" x14ac:dyDescent="0.2"/>
    <row r="801050" hidden="1" x14ac:dyDescent="0.2"/>
    <row r="801051" hidden="1" x14ac:dyDescent="0.2"/>
    <row r="801052" hidden="1" x14ac:dyDescent="0.2"/>
    <row r="801053" hidden="1" x14ac:dyDescent="0.2"/>
    <row r="801054" hidden="1" x14ac:dyDescent="0.2"/>
    <row r="801055" hidden="1" x14ac:dyDescent="0.2"/>
    <row r="801056" hidden="1" x14ac:dyDescent="0.2"/>
    <row r="801057" hidden="1" x14ac:dyDescent="0.2"/>
    <row r="801058" hidden="1" x14ac:dyDescent="0.2"/>
    <row r="801059" hidden="1" x14ac:dyDescent="0.2"/>
    <row r="801060" hidden="1" x14ac:dyDescent="0.2"/>
    <row r="801061" hidden="1" x14ac:dyDescent="0.2"/>
    <row r="801062" hidden="1" x14ac:dyDescent="0.2"/>
    <row r="801063" hidden="1" x14ac:dyDescent="0.2"/>
    <row r="801064" hidden="1" x14ac:dyDescent="0.2"/>
    <row r="801065" hidden="1" x14ac:dyDescent="0.2"/>
    <row r="801066" hidden="1" x14ac:dyDescent="0.2"/>
    <row r="801067" hidden="1" x14ac:dyDescent="0.2"/>
    <row r="801068" hidden="1" x14ac:dyDescent="0.2"/>
    <row r="801069" hidden="1" x14ac:dyDescent="0.2"/>
    <row r="801070" hidden="1" x14ac:dyDescent="0.2"/>
    <row r="801071" hidden="1" x14ac:dyDescent="0.2"/>
    <row r="801072" hidden="1" x14ac:dyDescent="0.2"/>
    <row r="801073" hidden="1" x14ac:dyDescent="0.2"/>
    <row r="801074" hidden="1" x14ac:dyDescent="0.2"/>
    <row r="801075" hidden="1" x14ac:dyDescent="0.2"/>
    <row r="801076" hidden="1" x14ac:dyDescent="0.2"/>
    <row r="801077" hidden="1" x14ac:dyDescent="0.2"/>
    <row r="801078" hidden="1" x14ac:dyDescent="0.2"/>
    <row r="801079" hidden="1" x14ac:dyDescent="0.2"/>
    <row r="801080" hidden="1" x14ac:dyDescent="0.2"/>
    <row r="801081" hidden="1" x14ac:dyDescent="0.2"/>
    <row r="801082" hidden="1" x14ac:dyDescent="0.2"/>
    <row r="801083" hidden="1" x14ac:dyDescent="0.2"/>
    <row r="801084" hidden="1" x14ac:dyDescent="0.2"/>
    <row r="801085" hidden="1" x14ac:dyDescent="0.2"/>
    <row r="801086" hidden="1" x14ac:dyDescent="0.2"/>
    <row r="801087" hidden="1" x14ac:dyDescent="0.2"/>
    <row r="801088" hidden="1" x14ac:dyDescent="0.2"/>
    <row r="801089" hidden="1" x14ac:dyDescent="0.2"/>
    <row r="801090" hidden="1" x14ac:dyDescent="0.2"/>
    <row r="801091" hidden="1" x14ac:dyDescent="0.2"/>
    <row r="801092" hidden="1" x14ac:dyDescent="0.2"/>
    <row r="801093" hidden="1" x14ac:dyDescent="0.2"/>
    <row r="801094" hidden="1" x14ac:dyDescent="0.2"/>
    <row r="801095" hidden="1" x14ac:dyDescent="0.2"/>
    <row r="801096" hidden="1" x14ac:dyDescent="0.2"/>
    <row r="801097" hidden="1" x14ac:dyDescent="0.2"/>
    <row r="801098" hidden="1" x14ac:dyDescent="0.2"/>
    <row r="801099" hidden="1" x14ac:dyDescent="0.2"/>
    <row r="801100" hidden="1" x14ac:dyDescent="0.2"/>
    <row r="801101" hidden="1" x14ac:dyDescent="0.2"/>
    <row r="801102" hidden="1" x14ac:dyDescent="0.2"/>
    <row r="801103" hidden="1" x14ac:dyDescent="0.2"/>
    <row r="801104" hidden="1" x14ac:dyDescent="0.2"/>
    <row r="801105" hidden="1" x14ac:dyDescent="0.2"/>
    <row r="801106" hidden="1" x14ac:dyDescent="0.2"/>
    <row r="801107" hidden="1" x14ac:dyDescent="0.2"/>
    <row r="801108" hidden="1" x14ac:dyDescent="0.2"/>
    <row r="801109" hidden="1" x14ac:dyDescent="0.2"/>
    <row r="801110" hidden="1" x14ac:dyDescent="0.2"/>
    <row r="801111" hidden="1" x14ac:dyDescent="0.2"/>
    <row r="801112" hidden="1" x14ac:dyDescent="0.2"/>
    <row r="801113" hidden="1" x14ac:dyDescent="0.2"/>
    <row r="801114" hidden="1" x14ac:dyDescent="0.2"/>
    <row r="801115" hidden="1" x14ac:dyDescent="0.2"/>
    <row r="801116" hidden="1" x14ac:dyDescent="0.2"/>
    <row r="801117" hidden="1" x14ac:dyDescent="0.2"/>
    <row r="801118" hidden="1" x14ac:dyDescent="0.2"/>
    <row r="801119" hidden="1" x14ac:dyDescent="0.2"/>
    <row r="801120" hidden="1" x14ac:dyDescent="0.2"/>
    <row r="801121" hidden="1" x14ac:dyDescent="0.2"/>
    <row r="801122" hidden="1" x14ac:dyDescent="0.2"/>
    <row r="801123" hidden="1" x14ac:dyDescent="0.2"/>
    <row r="801124" hidden="1" x14ac:dyDescent="0.2"/>
    <row r="801125" hidden="1" x14ac:dyDescent="0.2"/>
    <row r="801126" hidden="1" x14ac:dyDescent="0.2"/>
    <row r="801127" hidden="1" x14ac:dyDescent="0.2"/>
    <row r="801128" hidden="1" x14ac:dyDescent="0.2"/>
    <row r="801129" hidden="1" x14ac:dyDescent="0.2"/>
    <row r="801130" hidden="1" x14ac:dyDescent="0.2"/>
    <row r="801131" hidden="1" x14ac:dyDescent="0.2"/>
    <row r="801132" hidden="1" x14ac:dyDescent="0.2"/>
    <row r="801133" hidden="1" x14ac:dyDescent="0.2"/>
    <row r="801134" hidden="1" x14ac:dyDescent="0.2"/>
    <row r="801135" hidden="1" x14ac:dyDescent="0.2"/>
    <row r="801136" hidden="1" x14ac:dyDescent="0.2"/>
    <row r="801137" hidden="1" x14ac:dyDescent="0.2"/>
    <row r="801138" hidden="1" x14ac:dyDescent="0.2"/>
    <row r="801139" hidden="1" x14ac:dyDescent="0.2"/>
    <row r="801140" hidden="1" x14ac:dyDescent="0.2"/>
    <row r="801141" hidden="1" x14ac:dyDescent="0.2"/>
    <row r="801142" hidden="1" x14ac:dyDescent="0.2"/>
    <row r="801143" hidden="1" x14ac:dyDescent="0.2"/>
    <row r="801144" hidden="1" x14ac:dyDescent="0.2"/>
    <row r="801145" hidden="1" x14ac:dyDescent="0.2"/>
    <row r="801146" hidden="1" x14ac:dyDescent="0.2"/>
    <row r="801147" hidden="1" x14ac:dyDescent="0.2"/>
    <row r="801148" hidden="1" x14ac:dyDescent="0.2"/>
    <row r="801149" hidden="1" x14ac:dyDescent="0.2"/>
    <row r="801150" hidden="1" x14ac:dyDescent="0.2"/>
    <row r="801151" hidden="1" x14ac:dyDescent="0.2"/>
    <row r="801152" hidden="1" x14ac:dyDescent="0.2"/>
    <row r="801153" hidden="1" x14ac:dyDescent="0.2"/>
    <row r="801154" hidden="1" x14ac:dyDescent="0.2"/>
    <row r="801155" hidden="1" x14ac:dyDescent="0.2"/>
    <row r="801156" hidden="1" x14ac:dyDescent="0.2"/>
    <row r="801157" hidden="1" x14ac:dyDescent="0.2"/>
    <row r="801158" hidden="1" x14ac:dyDescent="0.2"/>
    <row r="801159" hidden="1" x14ac:dyDescent="0.2"/>
    <row r="801160" hidden="1" x14ac:dyDescent="0.2"/>
    <row r="801161" hidden="1" x14ac:dyDescent="0.2"/>
    <row r="801162" hidden="1" x14ac:dyDescent="0.2"/>
    <row r="801163" hidden="1" x14ac:dyDescent="0.2"/>
    <row r="801164" hidden="1" x14ac:dyDescent="0.2"/>
    <row r="801165" hidden="1" x14ac:dyDescent="0.2"/>
    <row r="801166" hidden="1" x14ac:dyDescent="0.2"/>
    <row r="801167" hidden="1" x14ac:dyDescent="0.2"/>
    <row r="801168" hidden="1" x14ac:dyDescent="0.2"/>
    <row r="801169" hidden="1" x14ac:dyDescent="0.2"/>
    <row r="801170" hidden="1" x14ac:dyDescent="0.2"/>
    <row r="801171" hidden="1" x14ac:dyDescent="0.2"/>
    <row r="801172" hidden="1" x14ac:dyDescent="0.2"/>
    <row r="801173" hidden="1" x14ac:dyDescent="0.2"/>
    <row r="801174" hidden="1" x14ac:dyDescent="0.2"/>
    <row r="801175" hidden="1" x14ac:dyDescent="0.2"/>
    <row r="801176" hidden="1" x14ac:dyDescent="0.2"/>
    <row r="801177" hidden="1" x14ac:dyDescent="0.2"/>
    <row r="801178" hidden="1" x14ac:dyDescent="0.2"/>
    <row r="801179" hidden="1" x14ac:dyDescent="0.2"/>
    <row r="801180" hidden="1" x14ac:dyDescent="0.2"/>
    <row r="801181" hidden="1" x14ac:dyDescent="0.2"/>
    <row r="801182" hidden="1" x14ac:dyDescent="0.2"/>
    <row r="801183" hidden="1" x14ac:dyDescent="0.2"/>
    <row r="801184" hidden="1" x14ac:dyDescent="0.2"/>
    <row r="801185" hidden="1" x14ac:dyDescent="0.2"/>
    <row r="801186" hidden="1" x14ac:dyDescent="0.2"/>
    <row r="801187" hidden="1" x14ac:dyDescent="0.2"/>
    <row r="801188" hidden="1" x14ac:dyDescent="0.2"/>
    <row r="801189" hidden="1" x14ac:dyDescent="0.2"/>
    <row r="801190" hidden="1" x14ac:dyDescent="0.2"/>
    <row r="801191" hidden="1" x14ac:dyDescent="0.2"/>
    <row r="801192" hidden="1" x14ac:dyDescent="0.2"/>
    <row r="801193" hidden="1" x14ac:dyDescent="0.2"/>
    <row r="801194" hidden="1" x14ac:dyDescent="0.2"/>
    <row r="801195" hidden="1" x14ac:dyDescent="0.2"/>
    <row r="801196" hidden="1" x14ac:dyDescent="0.2"/>
    <row r="801197" hidden="1" x14ac:dyDescent="0.2"/>
    <row r="801198" hidden="1" x14ac:dyDescent="0.2"/>
    <row r="801199" hidden="1" x14ac:dyDescent="0.2"/>
    <row r="801200" hidden="1" x14ac:dyDescent="0.2"/>
    <row r="801201" hidden="1" x14ac:dyDescent="0.2"/>
    <row r="801202" hidden="1" x14ac:dyDescent="0.2"/>
    <row r="801203" hidden="1" x14ac:dyDescent="0.2"/>
    <row r="801204" hidden="1" x14ac:dyDescent="0.2"/>
    <row r="801205" hidden="1" x14ac:dyDescent="0.2"/>
    <row r="801206" hidden="1" x14ac:dyDescent="0.2"/>
    <row r="801207" hidden="1" x14ac:dyDescent="0.2"/>
    <row r="801208" hidden="1" x14ac:dyDescent="0.2"/>
    <row r="801209" hidden="1" x14ac:dyDescent="0.2"/>
    <row r="801210" hidden="1" x14ac:dyDescent="0.2"/>
    <row r="801211" hidden="1" x14ac:dyDescent="0.2"/>
    <row r="801212" hidden="1" x14ac:dyDescent="0.2"/>
    <row r="801213" hidden="1" x14ac:dyDescent="0.2"/>
    <row r="801214" hidden="1" x14ac:dyDescent="0.2"/>
    <row r="801215" hidden="1" x14ac:dyDescent="0.2"/>
    <row r="801216" hidden="1" x14ac:dyDescent="0.2"/>
    <row r="801217" hidden="1" x14ac:dyDescent="0.2"/>
    <row r="801218" hidden="1" x14ac:dyDescent="0.2"/>
    <row r="801219" hidden="1" x14ac:dyDescent="0.2"/>
    <row r="801220" hidden="1" x14ac:dyDescent="0.2"/>
    <row r="801221" hidden="1" x14ac:dyDescent="0.2"/>
    <row r="801222" hidden="1" x14ac:dyDescent="0.2"/>
    <row r="801223" hidden="1" x14ac:dyDescent="0.2"/>
    <row r="801224" hidden="1" x14ac:dyDescent="0.2"/>
    <row r="801225" hidden="1" x14ac:dyDescent="0.2"/>
    <row r="801226" hidden="1" x14ac:dyDescent="0.2"/>
    <row r="801227" hidden="1" x14ac:dyDescent="0.2"/>
    <row r="801228" hidden="1" x14ac:dyDescent="0.2"/>
    <row r="801229" hidden="1" x14ac:dyDescent="0.2"/>
    <row r="801230" hidden="1" x14ac:dyDescent="0.2"/>
    <row r="801231" hidden="1" x14ac:dyDescent="0.2"/>
    <row r="801232" hidden="1" x14ac:dyDescent="0.2"/>
    <row r="801233" hidden="1" x14ac:dyDescent="0.2"/>
    <row r="801234" hidden="1" x14ac:dyDescent="0.2"/>
    <row r="801235" hidden="1" x14ac:dyDescent="0.2"/>
    <row r="801236" hidden="1" x14ac:dyDescent="0.2"/>
    <row r="801237" hidden="1" x14ac:dyDescent="0.2"/>
    <row r="801238" hidden="1" x14ac:dyDescent="0.2"/>
    <row r="801239" hidden="1" x14ac:dyDescent="0.2"/>
    <row r="801240" hidden="1" x14ac:dyDescent="0.2"/>
    <row r="801241" hidden="1" x14ac:dyDescent="0.2"/>
    <row r="801242" hidden="1" x14ac:dyDescent="0.2"/>
    <row r="801243" hidden="1" x14ac:dyDescent="0.2"/>
    <row r="801244" hidden="1" x14ac:dyDescent="0.2"/>
    <row r="801245" hidden="1" x14ac:dyDescent="0.2"/>
    <row r="801246" hidden="1" x14ac:dyDescent="0.2"/>
    <row r="801247" hidden="1" x14ac:dyDescent="0.2"/>
    <row r="801248" hidden="1" x14ac:dyDescent="0.2"/>
    <row r="801249" hidden="1" x14ac:dyDescent="0.2"/>
    <row r="801250" hidden="1" x14ac:dyDescent="0.2"/>
    <row r="801251" hidden="1" x14ac:dyDescent="0.2"/>
    <row r="801252" hidden="1" x14ac:dyDescent="0.2"/>
    <row r="801253" hidden="1" x14ac:dyDescent="0.2"/>
    <row r="801254" hidden="1" x14ac:dyDescent="0.2"/>
    <row r="801255" hidden="1" x14ac:dyDescent="0.2"/>
    <row r="801256" hidden="1" x14ac:dyDescent="0.2"/>
    <row r="801257" hidden="1" x14ac:dyDescent="0.2"/>
    <row r="801258" hidden="1" x14ac:dyDescent="0.2"/>
    <row r="801259" hidden="1" x14ac:dyDescent="0.2"/>
    <row r="801260" hidden="1" x14ac:dyDescent="0.2"/>
    <row r="801261" hidden="1" x14ac:dyDescent="0.2"/>
    <row r="801262" hidden="1" x14ac:dyDescent="0.2"/>
    <row r="801263" hidden="1" x14ac:dyDescent="0.2"/>
    <row r="801264" hidden="1" x14ac:dyDescent="0.2"/>
    <row r="801265" hidden="1" x14ac:dyDescent="0.2"/>
    <row r="801266" hidden="1" x14ac:dyDescent="0.2"/>
    <row r="801267" hidden="1" x14ac:dyDescent="0.2"/>
    <row r="801268" hidden="1" x14ac:dyDescent="0.2"/>
    <row r="801269" hidden="1" x14ac:dyDescent="0.2"/>
    <row r="801270" hidden="1" x14ac:dyDescent="0.2"/>
    <row r="801271" hidden="1" x14ac:dyDescent="0.2"/>
    <row r="801272" hidden="1" x14ac:dyDescent="0.2"/>
    <row r="801273" hidden="1" x14ac:dyDescent="0.2"/>
    <row r="801274" hidden="1" x14ac:dyDescent="0.2"/>
    <row r="801275" hidden="1" x14ac:dyDescent="0.2"/>
    <row r="801276" hidden="1" x14ac:dyDescent="0.2"/>
    <row r="801277" hidden="1" x14ac:dyDescent="0.2"/>
    <row r="801278" hidden="1" x14ac:dyDescent="0.2"/>
    <row r="801279" hidden="1" x14ac:dyDescent="0.2"/>
    <row r="801280" hidden="1" x14ac:dyDescent="0.2"/>
    <row r="801281" hidden="1" x14ac:dyDescent="0.2"/>
    <row r="801282" hidden="1" x14ac:dyDescent="0.2"/>
    <row r="801283" hidden="1" x14ac:dyDescent="0.2"/>
    <row r="801284" hidden="1" x14ac:dyDescent="0.2"/>
    <row r="801285" hidden="1" x14ac:dyDescent="0.2"/>
    <row r="801286" hidden="1" x14ac:dyDescent="0.2"/>
    <row r="801287" hidden="1" x14ac:dyDescent="0.2"/>
    <row r="801288" hidden="1" x14ac:dyDescent="0.2"/>
    <row r="801289" hidden="1" x14ac:dyDescent="0.2"/>
    <row r="801290" hidden="1" x14ac:dyDescent="0.2"/>
    <row r="801291" hidden="1" x14ac:dyDescent="0.2"/>
    <row r="801292" hidden="1" x14ac:dyDescent="0.2"/>
    <row r="801293" hidden="1" x14ac:dyDescent="0.2"/>
    <row r="801294" hidden="1" x14ac:dyDescent="0.2"/>
    <row r="801295" hidden="1" x14ac:dyDescent="0.2"/>
    <row r="801296" hidden="1" x14ac:dyDescent="0.2"/>
    <row r="801297" hidden="1" x14ac:dyDescent="0.2"/>
    <row r="801298" hidden="1" x14ac:dyDescent="0.2"/>
    <row r="801299" hidden="1" x14ac:dyDescent="0.2"/>
    <row r="801300" hidden="1" x14ac:dyDescent="0.2"/>
    <row r="801301" hidden="1" x14ac:dyDescent="0.2"/>
    <row r="801302" hidden="1" x14ac:dyDescent="0.2"/>
    <row r="801303" hidden="1" x14ac:dyDescent="0.2"/>
    <row r="801304" hidden="1" x14ac:dyDescent="0.2"/>
    <row r="801305" hidden="1" x14ac:dyDescent="0.2"/>
    <row r="801306" hidden="1" x14ac:dyDescent="0.2"/>
    <row r="801307" hidden="1" x14ac:dyDescent="0.2"/>
    <row r="801308" hidden="1" x14ac:dyDescent="0.2"/>
    <row r="801309" hidden="1" x14ac:dyDescent="0.2"/>
    <row r="801310" hidden="1" x14ac:dyDescent="0.2"/>
    <row r="801311" hidden="1" x14ac:dyDescent="0.2"/>
    <row r="801312" hidden="1" x14ac:dyDescent="0.2"/>
    <row r="801313" hidden="1" x14ac:dyDescent="0.2"/>
    <row r="801314" hidden="1" x14ac:dyDescent="0.2"/>
    <row r="801315" hidden="1" x14ac:dyDescent="0.2"/>
    <row r="801316" hidden="1" x14ac:dyDescent="0.2"/>
    <row r="801317" hidden="1" x14ac:dyDescent="0.2"/>
    <row r="801318" hidden="1" x14ac:dyDescent="0.2"/>
    <row r="801319" hidden="1" x14ac:dyDescent="0.2"/>
    <row r="801320" hidden="1" x14ac:dyDescent="0.2"/>
    <row r="801321" hidden="1" x14ac:dyDescent="0.2"/>
    <row r="801322" hidden="1" x14ac:dyDescent="0.2"/>
    <row r="801323" hidden="1" x14ac:dyDescent="0.2"/>
    <row r="801324" hidden="1" x14ac:dyDescent="0.2"/>
    <row r="801325" hidden="1" x14ac:dyDescent="0.2"/>
    <row r="801326" hidden="1" x14ac:dyDescent="0.2"/>
    <row r="801327" hidden="1" x14ac:dyDescent="0.2"/>
    <row r="801328" hidden="1" x14ac:dyDescent="0.2"/>
    <row r="801329" hidden="1" x14ac:dyDescent="0.2"/>
    <row r="801330" hidden="1" x14ac:dyDescent="0.2"/>
    <row r="801331" hidden="1" x14ac:dyDescent="0.2"/>
    <row r="801332" hidden="1" x14ac:dyDescent="0.2"/>
    <row r="801333" hidden="1" x14ac:dyDescent="0.2"/>
    <row r="801334" hidden="1" x14ac:dyDescent="0.2"/>
    <row r="801335" hidden="1" x14ac:dyDescent="0.2"/>
    <row r="801336" hidden="1" x14ac:dyDescent="0.2"/>
    <row r="801337" hidden="1" x14ac:dyDescent="0.2"/>
    <row r="801338" hidden="1" x14ac:dyDescent="0.2"/>
    <row r="801339" hidden="1" x14ac:dyDescent="0.2"/>
    <row r="801340" hidden="1" x14ac:dyDescent="0.2"/>
    <row r="801341" hidden="1" x14ac:dyDescent="0.2"/>
    <row r="801342" hidden="1" x14ac:dyDescent="0.2"/>
    <row r="801343" hidden="1" x14ac:dyDescent="0.2"/>
    <row r="801344" hidden="1" x14ac:dyDescent="0.2"/>
    <row r="801345" hidden="1" x14ac:dyDescent="0.2"/>
    <row r="801346" hidden="1" x14ac:dyDescent="0.2"/>
    <row r="801347" hidden="1" x14ac:dyDescent="0.2"/>
    <row r="801348" hidden="1" x14ac:dyDescent="0.2"/>
    <row r="801349" hidden="1" x14ac:dyDescent="0.2"/>
    <row r="801350" hidden="1" x14ac:dyDescent="0.2"/>
    <row r="801351" hidden="1" x14ac:dyDescent="0.2"/>
    <row r="801352" hidden="1" x14ac:dyDescent="0.2"/>
    <row r="801353" hidden="1" x14ac:dyDescent="0.2"/>
    <row r="801354" hidden="1" x14ac:dyDescent="0.2"/>
    <row r="801355" hidden="1" x14ac:dyDescent="0.2"/>
    <row r="801356" hidden="1" x14ac:dyDescent="0.2"/>
    <row r="801357" hidden="1" x14ac:dyDescent="0.2"/>
    <row r="801358" hidden="1" x14ac:dyDescent="0.2"/>
    <row r="801359" hidden="1" x14ac:dyDescent="0.2"/>
    <row r="801360" hidden="1" x14ac:dyDescent="0.2"/>
    <row r="801361" hidden="1" x14ac:dyDescent="0.2"/>
    <row r="801362" hidden="1" x14ac:dyDescent="0.2"/>
    <row r="801363" hidden="1" x14ac:dyDescent="0.2"/>
    <row r="801364" hidden="1" x14ac:dyDescent="0.2"/>
    <row r="801365" hidden="1" x14ac:dyDescent="0.2"/>
    <row r="801366" hidden="1" x14ac:dyDescent="0.2"/>
    <row r="801367" hidden="1" x14ac:dyDescent="0.2"/>
    <row r="801368" hidden="1" x14ac:dyDescent="0.2"/>
    <row r="801369" hidden="1" x14ac:dyDescent="0.2"/>
    <row r="801370" hidden="1" x14ac:dyDescent="0.2"/>
    <row r="801371" hidden="1" x14ac:dyDescent="0.2"/>
    <row r="801372" hidden="1" x14ac:dyDescent="0.2"/>
    <row r="801373" hidden="1" x14ac:dyDescent="0.2"/>
    <row r="801374" hidden="1" x14ac:dyDescent="0.2"/>
    <row r="801375" hidden="1" x14ac:dyDescent="0.2"/>
    <row r="801376" hidden="1" x14ac:dyDescent="0.2"/>
    <row r="801377" hidden="1" x14ac:dyDescent="0.2"/>
    <row r="801378" hidden="1" x14ac:dyDescent="0.2"/>
    <row r="801379" hidden="1" x14ac:dyDescent="0.2"/>
    <row r="801380" hidden="1" x14ac:dyDescent="0.2"/>
    <row r="801381" hidden="1" x14ac:dyDescent="0.2"/>
    <row r="801382" hidden="1" x14ac:dyDescent="0.2"/>
    <row r="801383" hidden="1" x14ac:dyDescent="0.2"/>
    <row r="801384" hidden="1" x14ac:dyDescent="0.2"/>
    <row r="801385" hidden="1" x14ac:dyDescent="0.2"/>
    <row r="801386" hidden="1" x14ac:dyDescent="0.2"/>
    <row r="801387" hidden="1" x14ac:dyDescent="0.2"/>
    <row r="801388" hidden="1" x14ac:dyDescent="0.2"/>
    <row r="801389" hidden="1" x14ac:dyDescent="0.2"/>
    <row r="801390" hidden="1" x14ac:dyDescent="0.2"/>
    <row r="801391" hidden="1" x14ac:dyDescent="0.2"/>
    <row r="801392" hidden="1" x14ac:dyDescent="0.2"/>
    <row r="801393" hidden="1" x14ac:dyDescent="0.2"/>
    <row r="801394" hidden="1" x14ac:dyDescent="0.2"/>
    <row r="801395" hidden="1" x14ac:dyDescent="0.2"/>
    <row r="801396" hidden="1" x14ac:dyDescent="0.2"/>
    <row r="801397" hidden="1" x14ac:dyDescent="0.2"/>
    <row r="801398" hidden="1" x14ac:dyDescent="0.2"/>
    <row r="801399" hidden="1" x14ac:dyDescent="0.2"/>
    <row r="801400" hidden="1" x14ac:dyDescent="0.2"/>
    <row r="801401" hidden="1" x14ac:dyDescent="0.2"/>
    <row r="801402" hidden="1" x14ac:dyDescent="0.2"/>
    <row r="801403" hidden="1" x14ac:dyDescent="0.2"/>
    <row r="801404" hidden="1" x14ac:dyDescent="0.2"/>
    <row r="801405" hidden="1" x14ac:dyDescent="0.2"/>
    <row r="801406" hidden="1" x14ac:dyDescent="0.2"/>
    <row r="801407" hidden="1" x14ac:dyDescent="0.2"/>
    <row r="801408" hidden="1" x14ac:dyDescent="0.2"/>
    <row r="801409" hidden="1" x14ac:dyDescent="0.2"/>
    <row r="801410" hidden="1" x14ac:dyDescent="0.2"/>
    <row r="801411" hidden="1" x14ac:dyDescent="0.2"/>
    <row r="801412" hidden="1" x14ac:dyDescent="0.2"/>
    <row r="801413" hidden="1" x14ac:dyDescent="0.2"/>
    <row r="801414" hidden="1" x14ac:dyDescent="0.2"/>
    <row r="801415" hidden="1" x14ac:dyDescent="0.2"/>
    <row r="801416" hidden="1" x14ac:dyDescent="0.2"/>
    <row r="801417" hidden="1" x14ac:dyDescent="0.2"/>
    <row r="801418" hidden="1" x14ac:dyDescent="0.2"/>
    <row r="801419" hidden="1" x14ac:dyDescent="0.2"/>
    <row r="801420" hidden="1" x14ac:dyDescent="0.2"/>
    <row r="801421" hidden="1" x14ac:dyDescent="0.2"/>
    <row r="801422" hidden="1" x14ac:dyDescent="0.2"/>
    <row r="801423" hidden="1" x14ac:dyDescent="0.2"/>
    <row r="801424" hidden="1" x14ac:dyDescent="0.2"/>
    <row r="801425" hidden="1" x14ac:dyDescent="0.2"/>
    <row r="801426" hidden="1" x14ac:dyDescent="0.2"/>
    <row r="801427" hidden="1" x14ac:dyDescent="0.2"/>
    <row r="801428" hidden="1" x14ac:dyDescent="0.2"/>
    <row r="801429" hidden="1" x14ac:dyDescent="0.2"/>
    <row r="801430" hidden="1" x14ac:dyDescent="0.2"/>
    <row r="801431" hidden="1" x14ac:dyDescent="0.2"/>
    <row r="801432" hidden="1" x14ac:dyDescent="0.2"/>
    <row r="801433" hidden="1" x14ac:dyDescent="0.2"/>
    <row r="801434" hidden="1" x14ac:dyDescent="0.2"/>
    <row r="801435" hidden="1" x14ac:dyDescent="0.2"/>
    <row r="801436" hidden="1" x14ac:dyDescent="0.2"/>
    <row r="801437" hidden="1" x14ac:dyDescent="0.2"/>
    <row r="801438" hidden="1" x14ac:dyDescent="0.2"/>
    <row r="801439" hidden="1" x14ac:dyDescent="0.2"/>
    <row r="801440" hidden="1" x14ac:dyDescent="0.2"/>
    <row r="801441" hidden="1" x14ac:dyDescent="0.2"/>
    <row r="801442" hidden="1" x14ac:dyDescent="0.2"/>
    <row r="801443" hidden="1" x14ac:dyDescent="0.2"/>
    <row r="801444" hidden="1" x14ac:dyDescent="0.2"/>
    <row r="801445" hidden="1" x14ac:dyDescent="0.2"/>
    <row r="801446" hidden="1" x14ac:dyDescent="0.2"/>
    <row r="801447" hidden="1" x14ac:dyDescent="0.2"/>
    <row r="801448" hidden="1" x14ac:dyDescent="0.2"/>
    <row r="801449" hidden="1" x14ac:dyDescent="0.2"/>
    <row r="801450" hidden="1" x14ac:dyDescent="0.2"/>
    <row r="801451" hidden="1" x14ac:dyDescent="0.2"/>
    <row r="801452" hidden="1" x14ac:dyDescent="0.2"/>
    <row r="801453" hidden="1" x14ac:dyDescent="0.2"/>
    <row r="801454" hidden="1" x14ac:dyDescent="0.2"/>
    <row r="801455" hidden="1" x14ac:dyDescent="0.2"/>
    <row r="801456" hidden="1" x14ac:dyDescent="0.2"/>
    <row r="801457" hidden="1" x14ac:dyDescent="0.2"/>
    <row r="801458" hidden="1" x14ac:dyDescent="0.2"/>
    <row r="801459" hidden="1" x14ac:dyDescent="0.2"/>
    <row r="801460" hidden="1" x14ac:dyDescent="0.2"/>
    <row r="801461" hidden="1" x14ac:dyDescent="0.2"/>
    <row r="801462" hidden="1" x14ac:dyDescent="0.2"/>
    <row r="801463" hidden="1" x14ac:dyDescent="0.2"/>
    <row r="801464" hidden="1" x14ac:dyDescent="0.2"/>
    <row r="801465" hidden="1" x14ac:dyDescent="0.2"/>
    <row r="801466" hidden="1" x14ac:dyDescent="0.2"/>
    <row r="801467" hidden="1" x14ac:dyDescent="0.2"/>
    <row r="801468" hidden="1" x14ac:dyDescent="0.2"/>
    <row r="801469" hidden="1" x14ac:dyDescent="0.2"/>
    <row r="801470" hidden="1" x14ac:dyDescent="0.2"/>
    <row r="801471" hidden="1" x14ac:dyDescent="0.2"/>
    <row r="801472" hidden="1" x14ac:dyDescent="0.2"/>
    <row r="801473" hidden="1" x14ac:dyDescent="0.2"/>
    <row r="801474" hidden="1" x14ac:dyDescent="0.2"/>
    <row r="801475" hidden="1" x14ac:dyDescent="0.2"/>
    <row r="801476" hidden="1" x14ac:dyDescent="0.2"/>
    <row r="801477" hidden="1" x14ac:dyDescent="0.2"/>
    <row r="801478" hidden="1" x14ac:dyDescent="0.2"/>
    <row r="801479" hidden="1" x14ac:dyDescent="0.2"/>
    <row r="801480" hidden="1" x14ac:dyDescent="0.2"/>
    <row r="801481" hidden="1" x14ac:dyDescent="0.2"/>
    <row r="801482" hidden="1" x14ac:dyDescent="0.2"/>
    <row r="801483" hidden="1" x14ac:dyDescent="0.2"/>
    <row r="801484" hidden="1" x14ac:dyDescent="0.2"/>
    <row r="801485" hidden="1" x14ac:dyDescent="0.2"/>
    <row r="801486" hidden="1" x14ac:dyDescent="0.2"/>
    <row r="801487" hidden="1" x14ac:dyDescent="0.2"/>
    <row r="801488" hidden="1" x14ac:dyDescent="0.2"/>
    <row r="801489" hidden="1" x14ac:dyDescent="0.2"/>
    <row r="801490" hidden="1" x14ac:dyDescent="0.2"/>
    <row r="801491" hidden="1" x14ac:dyDescent="0.2"/>
    <row r="801492" hidden="1" x14ac:dyDescent="0.2"/>
    <row r="801493" hidden="1" x14ac:dyDescent="0.2"/>
    <row r="801494" hidden="1" x14ac:dyDescent="0.2"/>
    <row r="801495" hidden="1" x14ac:dyDescent="0.2"/>
    <row r="801496" hidden="1" x14ac:dyDescent="0.2"/>
    <row r="801497" hidden="1" x14ac:dyDescent="0.2"/>
    <row r="801498" hidden="1" x14ac:dyDescent="0.2"/>
    <row r="801499" hidden="1" x14ac:dyDescent="0.2"/>
    <row r="801500" hidden="1" x14ac:dyDescent="0.2"/>
    <row r="801501" hidden="1" x14ac:dyDescent="0.2"/>
    <row r="801502" hidden="1" x14ac:dyDescent="0.2"/>
    <row r="801503" hidden="1" x14ac:dyDescent="0.2"/>
    <row r="801504" hidden="1" x14ac:dyDescent="0.2"/>
    <row r="801505" hidden="1" x14ac:dyDescent="0.2"/>
    <row r="801506" hidden="1" x14ac:dyDescent="0.2"/>
    <row r="801507" hidden="1" x14ac:dyDescent="0.2"/>
    <row r="801508" hidden="1" x14ac:dyDescent="0.2"/>
    <row r="801509" hidden="1" x14ac:dyDescent="0.2"/>
    <row r="801510" hidden="1" x14ac:dyDescent="0.2"/>
    <row r="801511" hidden="1" x14ac:dyDescent="0.2"/>
    <row r="801512" hidden="1" x14ac:dyDescent="0.2"/>
    <row r="801513" hidden="1" x14ac:dyDescent="0.2"/>
    <row r="801514" hidden="1" x14ac:dyDescent="0.2"/>
    <row r="801515" hidden="1" x14ac:dyDescent="0.2"/>
    <row r="801516" hidden="1" x14ac:dyDescent="0.2"/>
    <row r="801517" hidden="1" x14ac:dyDescent="0.2"/>
    <row r="801518" hidden="1" x14ac:dyDescent="0.2"/>
    <row r="801519" hidden="1" x14ac:dyDescent="0.2"/>
    <row r="801520" hidden="1" x14ac:dyDescent="0.2"/>
    <row r="801521" hidden="1" x14ac:dyDescent="0.2"/>
    <row r="801522" hidden="1" x14ac:dyDescent="0.2"/>
    <row r="801523" hidden="1" x14ac:dyDescent="0.2"/>
    <row r="801524" hidden="1" x14ac:dyDescent="0.2"/>
    <row r="801525" hidden="1" x14ac:dyDescent="0.2"/>
    <row r="801526" hidden="1" x14ac:dyDescent="0.2"/>
    <row r="801527" hidden="1" x14ac:dyDescent="0.2"/>
    <row r="801528" hidden="1" x14ac:dyDescent="0.2"/>
    <row r="801529" hidden="1" x14ac:dyDescent="0.2"/>
    <row r="801530" hidden="1" x14ac:dyDescent="0.2"/>
    <row r="801531" hidden="1" x14ac:dyDescent="0.2"/>
    <row r="801532" hidden="1" x14ac:dyDescent="0.2"/>
    <row r="801533" hidden="1" x14ac:dyDescent="0.2"/>
    <row r="801534" hidden="1" x14ac:dyDescent="0.2"/>
    <row r="801535" hidden="1" x14ac:dyDescent="0.2"/>
    <row r="801536" hidden="1" x14ac:dyDescent="0.2"/>
    <row r="801537" hidden="1" x14ac:dyDescent="0.2"/>
    <row r="801538" hidden="1" x14ac:dyDescent="0.2"/>
    <row r="801539" hidden="1" x14ac:dyDescent="0.2"/>
    <row r="801540" hidden="1" x14ac:dyDescent="0.2"/>
    <row r="801541" hidden="1" x14ac:dyDescent="0.2"/>
    <row r="801542" hidden="1" x14ac:dyDescent="0.2"/>
    <row r="801543" hidden="1" x14ac:dyDescent="0.2"/>
    <row r="801544" hidden="1" x14ac:dyDescent="0.2"/>
    <row r="801545" hidden="1" x14ac:dyDescent="0.2"/>
    <row r="801546" hidden="1" x14ac:dyDescent="0.2"/>
    <row r="801547" hidden="1" x14ac:dyDescent="0.2"/>
    <row r="801548" hidden="1" x14ac:dyDescent="0.2"/>
    <row r="801549" hidden="1" x14ac:dyDescent="0.2"/>
    <row r="801550" hidden="1" x14ac:dyDescent="0.2"/>
    <row r="801551" hidden="1" x14ac:dyDescent="0.2"/>
    <row r="801552" hidden="1" x14ac:dyDescent="0.2"/>
    <row r="801553" hidden="1" x14ac:dyDescent="0.2"/>
    <row r="801554" hidden="1" x14ac:dyDescent="0.2"/>
    <row r="801555" hidden="1" x14ac:dyDescent="0.2"/>
    <row r="801556" hidden="1" x14ac:dyDescent="0.2"/>
    <row r="801557" hidden="1" x14ac:dyDescent="0.2"/>
    <row r="801558" hidden="1" x14ac:dyDescent="0.2"/>
    <row r="801559" hidden="1" x14ac:dyDescent="0.2"/>
    <row r="801560" hidden="1" x14ac:dyDescent="0.2"/>
    <row r="801561" hidden="1" x14ac:dyDescent="0.2"/>
    <row r="801562" hidden="1" x14ac:dyDescent="0.2"/>
    <row r="801563" hidden="1" x14ac:dyDescent="0.2"/>
    <row r="801564" hidden="1" x14ac:dyDescent="0.2"/>
    <row r="801565" hidden="1" x14ac:dyDescent="0.2"/>
    <row r="801566" hidden="1" x14ac:dyDescent="0.2"/>
    <row r="801567" hidden="1" x14ac:dyDescent="0.2"/>
    <row r="801568" hidden="1" x14ac:dyDescent="0.2"/>
    <row r="801569" hidden="1" x14ac:dyDescent="0.2"/>
    <row r="801570" hidden="1" x14ac:dyDescent="0.2"/>
    <row r="801571" hidden="1" x14ac:dyDescent="0.2"/>
    <row r="801572" hidden="1" x14ac:dyDescent="0.2"/>
    <row r="801573" hidden="1" x14ac:dyDescent="0.2"/>
    <row r="801574" hidden="1" x14ac:dyDescent="0.2"/>
    <row r="801575" hidden="1" x14ac:dyDescent="0.2"/>
    <row r="801576" hidden="1" x14ac:dyDescent="0.2"/>
    <row r="801577" hidden="1" x14ac:dyDescent="0.2"/>
    <row r="801578" hidden="1" x14ac:dyDescent="0.2"/>
    <row r="801579" hidden="1" x14ac:dyDescent="0.2"/>
    <row r="801580" hidden="1" x14ac:dyDescent="0.2"/>
    <row r="801581" hidden="1" x14ac:dyDescent="0.2"/>
    <row r="801582" hidden="1" x14ac:dyDescent="0.2"/>
    <row r="801583" hidden="1" x14ac:dyDescent="0.2"/>
    <row r="801584" hidden="1" x14ac:dyDescent="0.2"/>
    <row r="801585" hidden="1" x14ac:dyDescent="0.2"/>
    <row r="801586" hidden="1" x14ac:dyDescent="0.2"/>
    <row r="801587" hidden="1" x14ac:dyDescent="0.2"/>
    <row r="801588" hidden="1" x14ac:dyDescent="0.2"/>
    <row r="801589" hidden="1" x14ac:dyDescent="0.2"/>
    <row r="801590" hidden="1" x14ac:dyDescent="0.2"/>
    <row r="801591" hidden="1" x14ac:dyDescent="0.2"/>
    <row r="801592" hidden="1" x14ac:dyDescent="0.2"/>
    <row r="801593" hidden="1" x14ac:dyDescent="0.2"/>
    <row r="801594" hidden="1" x14ac:dyDescent="0.2"/>
    <row r="801595" hidden="1" x14ac:dyDescent="0.2"/>
    <row r="801596" hidden="1" x14ac:dyDescent="0.2"/>
    <row r="801597" hidden="1" x14ac:dyDescent="0.2"/>
    <row r="801598" hidden="1" x14ac:dyDescent="0.2"/>
    <row r="801599" hidden="1" x14ac:dyDescent="0.2"/>
    <row r="801600" hidden="1" x14ac:dyDescent="0.2"/>
    <row r="801601" hidden="1" x14ac:dyDescent="0.2"/>
    <row r="801602" hidden="1" x14ac:dyDescent="0.2"/>
    <row r="801603" hidden="1" x14ac:dyDescent="0.2"/>
    <row r="801604" hidden="1" x14ac:dyDescent="0.2"/>
    <row r="801605" hidden="1" x14ac:dyDescent="0.2"/>
    <row r="801606" hidden="1" x14ac:dyDescent="0.2"/>
    <row r="801607" hidden="1" x14ac:dyDescent="0.2"/>
    <row r="801608" hidden="1" x14ac:dyDescent="0.2"/>
    <row r="801609" hidden="1" x14ac:dyDescent="0.2"/>
    <row r="801610" hidden="1" x14ac:dyDescent="0.2"/>
    <row r="801611" hidden="1" x14ac:dyDescent="0.2"/>
    <row r="801612" hidden="1" x14ac:dyDescent="0.2"/>
    <row r="801613" hidden="1" x14ac:dyDescent="0.2"/>
    <row r="801614" hidden="1" x14ac:dyDescent="0.2"/>
    <row r="801615" hidden="1" x14ac:dyDescent="0.2"/>
    <row r="801616" hidden="1" x14ac:dyDescent="0.2"/>
    <row r="801617" hidden="1" x14ac:dyDescent="0.2"/>
    <row r="801618" hidden="1" x14ac:dyDescent="0.2"/>
    <row r="801619" hidden="1" x14ac:dyDescent="0.2"/>
    <row r="801620" hidden="1" x14ac:dyDescent="0.2"/>
    <row r="801621" hidden="1" x14ac:dyDescent="0.2"/>
    <row r="801622" hidden="1" x14ac:dyDescent="0.2"/>
    <row r="801623" hidden="1" x14ac:dyDescent="0.2"/>
    <row r="801624" hidden="1" x14ac:dyDescent="0.2"/>
    <row r="801625" hidden="1" x14ac:dyDescent="0.2"/>
    <row r="801626" hidden="1" x14ac:dyDescent="0.2"/>
    <row r="801627" hidden="1" x14ac:dyDescent="0.2"/>
    <row r="801628" hidden="1" x14ac:dyDescent="0.2"/>
    <row r="801629" hidden="1" x14ac:dyDescent="0.2"/>
    <row r="801630" hidden="1" x14ac:dyDescent="0.2"/>
    <row r="801631" hidden="1" x14ac:dyDescent="0.2"/>
    <row r="801632" hidden="1" x14ac:dyDescent="0.2"/>
    <row r="801633" hidden="1" x14ac:dyDescent="0.2"/>
    <row r="801634" hidden="1" x14ac:dyDescent="0.2"/>
    <row r="801635" hidden="1" x14ac:dyDescent="0.2"/>
    <row r="801636" hidden="1" x14ac:dyDescent="0.2"/>
    <row r="801637" hidden="1" x14ac:dyDescent="0.2"/>
    <row r="801638" hidden="1" x14ac:dyDescent="0.2"/>
    <row r="801639" hidden="1" x14ac:dyDescent="0.2"/>
    <row r="801640" hidden="1" x14ac:dyDescent="0.2"/>
    <row r="801641" hidden="1" x14ac:dyDescent="0.2"/>
    <row r="801642" hidden="1" x14ac:dyDescent="0.2"/>
    <row r="801643" hidden="1" x14ac:dyDescent="0.2"/>
    <row r="801644" hidden="1" x14ac:dyDescent="0.2"/>
    <row r="801645" hidden="1" x14ac:dyDescent="0.2"/>
    <row r="801646" hidden="1" x14ac:dyDescent="0.2"/>
    <row r="801647" hidden="1" x14ac:dyDescent="0.2"/>
    <row r="801648" hidden="1" x14ac:dyDescent="0.2"/>
    <row r="801649" hidden="1" x14ac:dyDescent="0.2"/>
    <row r="801650" hidden="1" x14ac:dyDescent="0.2"/>
    <row r="801651" hidden="1" x14ac:dyDescent="0.2"/>
    <row r="801652" hidden="1" x14ac:dyDescent="0.2"/>
    <row r="801653" hidden="1" x14ac:dyDescent="0.2"/>
    <row r="801654" hidden="1" x14ac:dyDescent="0.2"/>
    <row r="801655" hidden="1" x14ac:dyDescent="0.2"/>
    <row r="801656" hidden="1" x14ac:dyDescent="0.2"/>
    <row r="801657" hidden="1" x14ac:dyDescent="0.2"/>
    <row r="801658" hidden="1" x14ac:dyDescent="0.2"/>
    <row r="801659" hidden="1" x14ac:dyDescent="0.2"/>
    <row r="801660" hidden="1" x14ac:dyDescent="0.2"/>
    <row r="801661" hidden="1" x14ac:dyDescent="0.2"/>
    <row r="801662" hidden="1" x14ac:dyDescent="0.2"/>
    <row r="801663" hidden="1" x14ac:dyDescent="0.2"/>
    <row r="801664" hidden="1" x14ac:dyDescent="0.2"/>
    <row r="801665" hidden="1" x14ac:dyDescent="0.2"/>
    <row r="801666" hidden="1" x14ac:dyDescent="0.2"/>
    <row r="801667" hidden="1" x14ac:dyDescent="0.2"/>
    <row r="801668" hidden="1" x14ac:dyDescent="0.2"/>
    <row r="801669" hidden="1" x14ac:dyDescent="0.2"/>
    <row r="801670" hidden="1" x14ac:dyDescent="0.2"/>
    <row r="801671" hidden="1" x14ac:dyDescent="0.2"/>
    <row r="801672" hidden="1" x14ac:dyDescent="0.2"/>
    <row r="801673" hidden="1" x14ac:dyDescent="0.2"/>
    <row r="801674" hidden="1" x14ac:dyDescent="0.2"/>
    <row r="801675" hidden="1" x14ac:dyDescent="0.2"/>
    <row r="801676" hidden="1" x14ac:dyDescent="0.2"/>
    <row r="801677" hidden="1" x14ac:dyDescent="0.2"/>
    <row r="801678" hidden="1" x14ac:dyDescent="0.2"/>
    <row r="801679" hidden="1" x14ac:dyDescent="0.2"/>
    <row r="801680" hidden="1" x14ac:dyDescent="0.2"/>
    <row r="801681" hidden="1" x14ac:dyDescent="0.2"/>
    <row r="801682" hidden="1" x14ac:dyDescent="0.2"/>
    <row r="801683" hidden="1" x14ac:dyDescent="0.2"/>
    <row r="801684" hidden="1" x14ac:dyDescent="0.2"/>
    <row r="801685" hidden="1" x14ac:dyDescent="0.2"/>
    <row r="801686" hidden="1" x14ac:dyDescent="0.2"/>
    <row r="801687" hidden="1" x14ac:dyDescent="0.2"/>
    <row r="801688" hidden="1" x14ac:dyDescent="0.2"/>
    <row r="801689" hidden="1" x14ac:dyDescent="0.2"/>
    <row r="801690" hidden="1" x14ac:dyDescent="0.2"/>
    <row r="801691" hidden="1" x14ac:dyDescent="0.2"/>
    <row r="801692" hidden="1" x14ac:dyDescent="0.2"/>
    <row r="801693" hidden="1" x14ac:dyDescent="0.2"/>
    <row r="801694" hidden="1" x14ac:dyDescent="0.2"/>
    <row r="801695" hidden="1" x14ac:dyDescent="0.2"/>
    <row r="801696" hidden="1" x14ac:dyDescent="0.2"/>
    <row r="801697" hidden="1" x14ac:dyDescent="0.2"/>
    <row r="801698" hidden="1" x14ac:dyDescent="0.2"/>
    <row r="801699" hidden="1" x14ac:dyDescent="0.2"/>
    <row r="801700" hidden="1" x14ac:dyDescent="0.2"/>
    <row r="801701" hidden="1" x14ac:dyDescent="0.2"/>
    <row r="801702" hidden="1" x14ac:dyDescent="0.2"/>
    <row r="801703" hidden="1" x14ac:dyDescent="0.2"/>
    <row r="801704" hidden="1" x14ac:dyDescent="0.2"/>
    <row r="801705" hidden="1" x14ac:dyDescent="0.2"/>
    <row r="801706" hidden="1" x14ac:dyDescent="0.2"/>
    <row r="801707" hidden="1" x14ac:dyDescent="0.2"/>
    <row r="801708" hidden="1" x14ac:dyDescent="0.2"/>
    <row r="801709" hidden="1" x14ac:dyDescent="0.2"/>
    <row r="801710" hidden="1" x14ac:dyDescent="0.2"/>
    <row r="801711" hidden="1" x14ac:dyDescent="0.2"/>
    <row r="801712" hidden="1" x14ac:dyDescent="0.2"/>
    <row r="801713" hidden="1" x14ac:dyDescent="0.2"/>
    <row r="801714" hidden="1" x14ac:dyDescent="0.2"/>
    <row r="801715" hidden="1" x14ac:dyDescent="0.2"/>
    <row r="801716" hidden="1" x14ac:dyDescent="0.2"/>
    <row r="801717" hidden="1" x14ac:dyDescent="0.2"/>
    <row r="801718" hidden="1" x14ac:dyDescent="0.2"/>
    <row r="801719" hidden="1" x14ac:dyDescent="0.2"/>
    <row r="801720" hidden="1" x14ac:dyDescent="0.2"/>
    <row r="801721" hidden="1" x14ac:dyDescent="0.2"/>
    <row r="801722" hidden="1" x14ac:dyDescent="0.2"/>
    <row r="801723" hidden="1" x14ac:dyDescent="0.2"/>
    <row r="801724" hidden="1" x14ac:dyDescent="0.2"/>
    <row r="801725" hidden="1" x14ac:dyDescent="0.2"/>
    <row r="801726" hidden="1" x14ac:dyDescent="0.2"/>
    <row r="801727" hidden="1" x14ac:dyDescent="0.2"/>
    <row r="801728" hidden="1" x14ac:dyDescent="0.2"/>
    <row r="801729" hidden="1" x14ac:dyDescent="0.2"/>
    <row r="801730" hidden="1" x14ac:dyDescent="0.2"/>
    <row r="801731" hidden="1" x14ac:dyDescent="0.2"/>
    <row r="801732" hidden="1" x14ac:dyDescent="0.2"/>
    <row r="801733" hidden="1" x14ac:dyDescent="0.2"/>
    <row r="801734" hidden="1" x14ac:dyDescent="0.2"/>
    <row r="801735" hidden="1" x14ac:dyDescent="0.2"/>
    <row r="801736" hidden="1" x14ac:dyDescent="0.2"/>
    <row r="801737" hidden="1" x14ac:dyDescent="0.2"/>
    <row r="801738" hidden="1" x14ac:dyDescent="0.2"/>
    <row r="801739" hidden="1" x14ac:dyDescent="0.2"/>
    <row r="801740" hidden="1" x14ac:dyDescent="0.2"/>
    <row r="801741" hidden="1" x14ac:dyDescent="0.2"/>
    <row r="801742" hidden="1" x14ac:dyDescent="0.2"/>
    <row r="801743" hidden="1" x14ac:dyDescent="0.2"/>
    <row r="801744" hidden="1" x14ac:dyDescent="0.2"/>
    <row r="801745" hidden="1" x14ac:dyDescent="0.2"/>
    <row r="801746" hidden="1" x14ac:dyDescent="0.2"/>
    <row r="801747" hidden="1" x14ac:dyDescent="0.2"/>
    <row r="801748" hidden="1" x14ac:dyDescent="0.2"/>
    <row r="801749" hidden="1" x14ac:dyDescent="0.2"/>
    <row r="801750" hidden="1" x14ac:dyDescent="0.2"/>
    <row r="801751" hidden="1" x14ac:dyDescent="0.2"/>
    <row r="801752" hidden="1" x14ac:dyDescent="0.2"/>
    <row r="801753" hidden="1" x14ac:dyDescent="0.2"/>
    <row r="801754" hidden="1" x14ac:dyDescent="0.2"/>
    <row r="801755" hidden="1" x14ac:dyDescent="0.2"/>
    <row r="801756" hidden="1" x14ac:dyDescent="0.2"/>
    <row r="801757" hidden="1" x14ac:dyDescent="0.2"/>
    <row r="801758" hidden="1" x14ac:dyDescent="0.2"/>
    <row r="801759" hidden="1" x14ac:dyDescent="0.2"/>
    <row r="801760" hidden="1" x14ac:dyDescent="0.2"/>
    <row r="801761" hidden="1" x14ac:dyDescent="0.2"/>
    <row r="801762" hidden="1" x14ac:dyDescent="0.2"/>
    <row r="801763" hidden="1" x14ac:dyDescent="0.2"/>
    <row r="801764" hidden="1" x14ac:dyDescent="0.2"/>
    <row r="801765" hidden="1" x14ac:dyDescent="0.2"/>
    <row r="801766" hidden="1" x14ac:dyDescent="0.2"/>
    <row r="801767" hidden="1" x14ac:dyDescent="0.2"/>
    <row r="801768" hidden="1" x14ac:dyDescent="0.2"/>
    <row r="801769" hidden="1" x14ac:dyDescent="0.2"/>
    <row r="801770" hidden="1" x14ac:dyDescent="0.2"/>
    <row r="801771" hidden="1" x14ac:dyDescent="0.2"/>
    <row r="801772" hidden="1" x14ac:dyDescent="0.2"/>
    <row r="801773" hidden="1" x14ac:dyDescent="0.2"/>
    <row r="801774" hidden="1" x14ac:dyDescent="0.2"/>
    <row r="801775" hidden="1" x14ac:dyDescent="0.2"/>
    <row r="801776" hidden="1" x14ac:dyDescent="0.2"/>
    <row r="801777" hidden="1" x14ac:dyDescent="0.2"/>
    <row r="801778" hidden="1" x14ac:dyDescent="0.2"/>
    <row r="801779" hidden="1" x14ac:dyDescent="0.2"/>
    <row r="801780" hidden="1" x14ac:dyDescent="0.2"/>
    <row r="801781" hidden="1" x14ac:dyDescent="0.2"/>
    <row r="801782" hidden="1" x14ac:dyDescent="0.2"/>
    <row r="801783" hidden="1" x14ac:dyDescent="0.2"/>
    <row r="801784" hidden="1" x14ac:dyDescent="0.2"/>
    <row r="801785" hidden="1" x14ac:dyDescent="0.2"/>
    <row r="801786" hidden="1" x14ac:dyDescent="0.2"/>
    <row r="801787" hidden="1" x14ac:dyDescent="0.2"/>
    <row r="801788" hidden="1" x14ac:dyDescent="0.2"/>
    <row r="801789" hidden="1" x14ac:dyDescent="0.2"/>
    <row r="801790" hidden="1" x14ac:dyDescent="0.2"/>
    <row r="801791" hidden="1" x14ac:dyDescent="0.2"/>
    <row r="801792" hidden="1" x14ac:dyDescent="0.2"/>
    <row r="801793" hidden="1" x14ac:dyDescent="0.2"/>
    <row r="801794" hidden="1" x14ac:dyDescent="0.2"/>
    <row r="801795" hidden="1" x14ac:dyDescent="0.2"/>
    <row r="801796" hidden="1" x14ac:dyDescent="0.2"/>
    <row r="801797" hidden="1" x14ac:dyDescent="0.2"/>
    <row r="801798" hidden="1" x14ac:dyDescent="0.2"/>
    <row r="801799" hidden="1" x14ac:dyDescent="0.2"/>
    <row r="801800" hidden="1" x14ac:dyDescent="0.2"/>
    <row r="801801" hidden="1" x14ac:dyDescent="0.2"/>
    <row r="801802" hidden="1" x14ac:dyDescent="0.2"/>
    <row r="801803" hidden="1" x14ac:dyDescent="0.2"/>
    <row r="801804" hidden="1" x14ac:dyDescent="0.2"/>
    <row r="801805" hidden="1" x14ac:dyDescent="0.2"/>
    <row r="801806" hidden="1" x14ac:dyDescent="0.2"/>
    <row r="801807" hidden="1" x14ac:dyDescent="0.2"/>
    <row r="801808" hidden="1" x14ac:dyDescent="0.2"/>
    <row r="801809" hidden="1" x14ac:dyDescent="0.2"/>
    <row r="801810" hidden="1" x14ac:dyDescent="0.2"/>
    <row r="801811" hidden="1" x14ac:dyDescent="0.2"/>
    <row r="801812" hidden="1" x14ac:dyDescent="0.2"/>
    <row r="801813" hidden="1" x14ac:dyDescent="0.2"/>
    <row r="801814" hidden="1" x14ac:dyDescent="0.2"/>
    <row r="801815" hidden="1" x14ac:dyDescent="0.2"/>
    <row r="801816" hidden="1" x14ac:dyDescent="0.2"/>
    <row r="801817" hidden="1" x14ac:dyDescent="0.2"/>
    <row r="801818" hidden="1" x14ac:dyDescent="0.2"/>
    <row r="801819" hidden="1" x14ac:dyDescent="0.2"/>
    <row r="801820" hidden="1" x14ac:dyDescent="0.2"/>
    <row r="801821" hidden="1" x14ac:dyDescent="0.2"/>
    <row r="801822" hidden="1" x14ac:dyDescent="0.2"/>
    <row r="801823" hidden="1" x14ac:dyDescent="0.2"/>
    <row r="801824" hidden="1" x14ac:dyDescent="0.2"/>
    <row r="801825" hidden="1" x14ac:dyDescent="0.2"/>
    <row r="801826" hidden="1" x14ac:dyDescent="0.2"/>
    <row r="801827" hidden="1" x14ac:dyDescent="0.2"/>
    <row r="801828" hidden="1" x14ac:dyDescent="0.2"/>
    <row r="801829" hidden="1" x14ac:dyDescent="0.2"/>
    <row r="801830" hidden="1" x14ac:dyDescent="0.2"/>
    <row r="801831" hidden="1" x14ac:dyDescent="0.2"/>
    <row r="801832" hidden="1" x14ac:dyDescent="0.2"/>
    <row r="801833" hidden="1" x14ac:dyDescent="0.2"/>
    <row r="801834" hidden="1" x14ac:dyDescent="0.2"/>
    <row r="801835" hidden="1" x14ac:dyDescent="0.2"/>
    <row r="801836" hidden="1" x14ac:dyDescent="0.2"/>
    <row r="801837" hidden="1" x14ac:dyDescent="0.2"/>
    <row r="801838" hidden="1" x14ac:dyDescent="0.2"/>
    <row r="801839" hidden="1" x14ac:dyDescent="0.2"/>
    <row r="801840" hidden="1" x14ac:dyDescent="0.2"/>
    <row r="801841" hidden="1" x14ac:dyDescent="0.2"/>
    <row r="801842" hidden="1" x14ac:dyDescent="0.2"/>
    <row r="801843" hidden="1" x14ac:dyDescent="0.2"/>
    <row r="801844" hidden="1" x14ac:dyDescent="0.2"/>
    <row r="801845" hidden="1" x14ac:dyDescent="0.2"/>
    <row r="801846" hidden="1" x14ac:dyDescent="0.2"/>
    <row r="801847" hidden="1" x14ac:dyDescent="0.2"/>
    <row r="801848" hidden="1" x14ac:dyDescent="0.2"/>
    <row r="801849" hidden="1" x14ac:dyDescent="0.2"/>
    <row r="801850" hidden="1" x14ac:dyDescent="0.2"/>
    <row r="801851" hidden="1" x14ac:dyDescent="0.2"/>
    <row r="801852" hidden="1" x14ac:dyDescent="0.2"/>
    <row r="801853" hidden="1" x14ac:dyDescent="0.2"/>
    <row r="801854" hidden="1" x14ac:dyDescent="0.2"/>
    <row r="801855" hidden="1" x14ac:dyDescent="0.2"/>
    <row r="801856" hidden="1" x14ac:dyDescent="0.2"/>
    <row r="801857" hidden="1" x14ac:dyDescent="0.2"/>
    <row r="801858" hidden="1" x14ac:dyDescent="0.2"/>
    <row r="801859" hidden="1" x14ac:dyDescent="0.2"/>
    <row r="801860" hidden="1" x14ac:dyDescent="0.2"/>
    <row r="801861" hidden="1" x14ac:dyDescent="0.2"/>
    <row r="801862" hidden="1" x14ac:dyDescent="0.2"/>
    <row r="801863" hidden="1" x14ac:dyDescent="0.2"/>
    <row r="801864" hidden="1" x14ac:dyDescent="0.2"/>
    <row r="801865" hidden="1" x14ac:dyDescent="0.2"/>
    <row r="801866" hidden="1" x14ac:dyDescent="0.2"/>
    <row r="801867" hidden="1" x14ac:dyDescent="0.2"/>
    <row r="801868" hidden="1" x14ac:dyDescent="0.2"/>
    <row r="801869" hidden="1" x14ac:dyDescent="0.2"/>
    <row r="801870" hidden="1" x14ac:dyDescent="0.2"/>
    <row r="801871" hidden="1" x14ac:dyDescent="0.2"/>
    <row r="801872" hidden="1" x14ac:dyDescent="0.2"/>
    <row r="801873" hidden="1" x14ac:dyDescent="0.2"/>
    <row r="801874" hidden="1" x14ac:dyDescent="0.2"/>
    <row r="801875" hidden="1" x14ac:dyDescent="0.2"/>
    <row r="801876" hidden="1" x14ac:dyDescent="0.2"/>
    <row r="801877" hidden="1" x14ac:dyDescent="0.2"/>
    <row r="801878" hidden="1" x14ac:dyDescent="0.2"/>
    <row r="801879" hidden="1" x14ac:dyDescent="0.2"/>
    <row r="801880" hidden="1" x14ac:dyDescent="0.2"/>
    <row r="801881" hidden="1" x14ac:dyDescent="0.2"/>
    <row r="801882" hidden="1" x14ac:dyDescent="0.2"/>
    <row r="801883" hidden="1" x14ac:dyDescent="0.2"/>
    <row r="801884" hidden="1" x14ac:dyDescent="0.2"/>
    <row r="801885" hidden="1" x14ac:dyDescent="0.2"/>
    <row r="801886" hidden="1" x14ac:dyDescent="0.2"/>
    <row r="801887" hidden="1" x14ac:dyDescent="0.2"/>
    <row r="801888" hidden="1" x14ac:dyDescent="0.2"/>
    <row r="801889" hidden="1" x14ac:dyDescent="0.2"/>
    <row r="801890" hidden="1" x14ac:dyDescent="0.2"/>
    <row r="801891" hidden="1" x14ac:dyDescent="0.2"/>
    <row r="801892" hidden="1" x14ac:dyDescent="0.2"/>
    <row r="801893" hidden="1" x14ac:dyDescent="0.2"/>
    <row r="801894" hidden="1" x14ac:dyDescent="0.2"/>
    <row r="801895" hidden="1" x14ac:dyDescent="0.2"/>
    <row r="801896" hidden="1" x14ac:dyDescent="0.2"/>
    <row r="801897" hidden="1" x14ac:dyDescent="0.2"/>
    <row r="801898" hidden="1" x14ac:dyDescent="0.2"/>
    <row r="801899" hidden="1" x14ac:dyDescent="0.2"/>
    <row r="801900" hidden="1" x14ac:dyDescent="0.2"/>
    <row r="801901" hidden="1" x14ac:dyDescent="0.2"/>
    <row r="801902" hidden="1" x14ac:dyDescent="0.2"/>
    <row r="801903" hidden="1" x14ac:dyDescent="0.2"/>
    <row r="801904" hidden="1" x14ac:dyDescent="0.2"/>
    <row r="801905" hidden="1" x14ac:dyDescent="0.2"/>
    <row r="801906" hidden="1" x14ac:dyDescent="0.2"/>
    <row r="801907" hidden="1" x14ac:dyDescent="0.2"/>
    <row r="801908" hidden="1" x14ac:dyDescent="0.2"/>
    <row r="801909" hidden="1" x14ac:dyDescent="0.2"/>
    <row r="801910" hidden="1" x14ac:dyDescent="0.2"/>
    <row r="801911" hidden="1" x14ac:dyDescent="0.2"/>
    <row r="801912" hidden="1" x14ac:dyDescent="0.2"/>
    <row r="801913" hidden="1" x14ac:dyDescent="0.2"/>
    <row r="801914" hidden="1" x14ac:dyDescent="0.2"/>
    <row r="801915" hidden="1" x14ac:dyDescent="0.2"/>
    <row r="801916" hidden="1" x14ac:dyDescent="0.2"/>
    <row r="801917" hidden="1" x14ac:dyDescent="0.2"/>
    <row r="801918" hidden="1" x14ac:dyDescent="0.2"/>
    <row r="801919" hidden="1" x14ac:dyDescent="0.2"/>
    <row r="801920" hidden="1" x14ac:dyDescent="0.2"/>
    <row r="801921" hidden="1" x14ac:dyDescent="0.2"/>
    <row r="801922" hidden="1" x14ac:dyDescent="0.2"/>
    <row r="801923" hidden="1" x14ac:dyDescent="0.2"/>
    <row r="801924" hidden="1" x14ac:dyDescent="0.2"/>
    <row r="801925" hidden="1" x14ac:dyDescent="0.2"/>
    <row r="801926" hidden="1" x14ac:dyDescent="0.2"/>
    <row r="801927" hidden="1" x14ac:dyDescent="0.2"/>
    <row r="801928" hidden="1" x14ac:dyDescent="0.2"/>
    <row r="801929" hidden="1" x14ac:dyDescent="0.2"/>
    <row r="801930" hidden="1" x14ac:dyDescent="0.2"/>
    <row r="801931" hidden="1" x14ac:dyDescent="0.2"/>
    <row r="801932" hidden="1" x14ac:dyDescent="0.2"/>
    <row r="801933" hidden="1" x14ac:dyDescent="0.2"/>
    <row r="801934" hidden="1" x14ac:dyDescent="0.2"/>
    <row r="801935" hidden="1" x14ac:dyDescent="0.2"/>
    <row r="801936" hidden="1" x14ac:dyDescent="0.2"/>
    <row r="801937" hidden="1" x14ac:dyDescent="0.2"/>
    <row r="801938" hidden="1" x14ac:dyDescent="0.2"/>
    <row r="801939" hidden="1" x14ac:dyDescent="0.2"/>
    <row r="801940" hidden="1" x14ac:dyDescent="0.2"/>
    <row r="801941" hidden="1" x14ac:dyDescent="0.2"/>
    <row r="801942" hidden="1" x14ac:dyDescent="0.2"/>
    <row r="801943" hidden="1" x14ac:dyDescent="0.2"/>
    <row r="801944" hidden="1" x14ac:dyDescent="0.2"/>
    <row r="801945" hidden="1" x14ac:dyDescent="0.2"/>
    <row r="801946" hidden="1" x14ac:dyDescent="0.2"/>
    <row r="801947" hidden="1" x14ac:dyDescent="0.2"/>
    <row r="801948" hidden="1" x14ac:dyDescent="0.2"/>
    <row r="801949" hidden="1" x14ac:dyDescent="0.2"/>
    <row r="801950" hidden="1" x14ac:dyDescent="0.2"/>
    <row r="801951" hidden="1" x14ac:dyDescent="0.2"/>
    <row r="801952" hidden="1" x14ac:dyDescent="0.2"/>
    <row r="801953" hidden="1" x14ac:dyDescent="0.2"/>
    <row r="801954" hidden="1" x14ac:dyDescent="0.2"/>
    <row r="801955" hidden="1" x14ac:dyDescent="0.2"/>
    <row r="801956" hidden="1" x14ac:dyDescent="0.2"/>
    <row r="801957" hidden="1" x14ac:dyDescent="0.2"/>
    <row r="801958" hidden="1" x14ac:dyDescent="0.2"/>
    <row r="801959" hidden="1" x14ac:dyDescent="0.2"/>
    <row r="801960" hidden="1" x14ac:dyDescent="0.2"/>
    <row r="801961" hidden="1" x14ac:dyDescent="0.2"/>
    <row r="801962" hidden="1" x14ac:dyDescent="0.2"/>
    <row r="801963" hidden="1" x14ac:dyDescent="0.2"/>
    <row r="801964" hidden="1" x14ac:dyDescent="0.2"/>
    <row r="801965" hidden="1" x14ac:dyDescent="0.2"/>
    <row r="801966" hidden="1" x14ac:dyDescent="0.2"/>
    <row r="801967" hidden="1" x14ac:dyDescent="0.2"/>
    <row r="801968" hidden="1" x14ac:dyDescent="0.2"/>
    <row r="801969" hidden="1" x14ac:dyDescent="0.2"/>
    <row r="801970" hidden="1" x14ac:dyDescent="0.2"/>
    <row r="801971" hidden="1" x14ac:dyDescent="0.2"/>
    <row r="801972" hidden="1" x14ac:dyDescent="0.2"/>
    <row r="801973" hidden="1" x14ac:dyDescent="0.2"/>
    <row r="801974" hidden="1" x14ac:dyDescent="0.2"/>
    <row r="801975" hidden="1" x14ac:dyDescent="0.2"/>
    <row r="801976" hidden="1" x14ac:dyDescent="0.2"/>
    <row r="801977" hidden="1" x14ac:dyDescent="0.2"/>
    <row r="801978" hidden="1" x14ac:dyDescent="0.2"/>
    <row r="801979" hidden="1" x14ac:dyDescent="0.2"/>
    <row r="801980" hidden="1" x14ac:dyDescent="0.2"/>
    <row r="801981" hidden="1" x14ac:dyDescent="0.2"/>
    <row r="801982" hidden="1" x14ac:dyDescent="0.2"/>
    <row r="801983" hidden="1" x14ac:dyDescent="0.2"/>
    <row r="801984" hidden="1" x14ac:dyDescent="0.2"/>
    <row r="801985" hidden="1" x14ac:dyDescent="0.2"/>
    <row r="801986" hidden="1" x14ac:dyDescent="0.2"/>
    <row r="801987" hidden="1" x14ac:dyDescent="0.2"/>
    <row r="801988" hidden="1" x14ac:dyDescent="0.2"/>
    <row r="801989" hidden="1" x14ac:dyDescent="0.2"/>
    <row r="801990" hidden="1" x14ac:dyDescent="0.2"/>
    <row r="801991" hidden="1" x14ac:dyDescent="0.2"/>
    <row r="801992" hidden="1" x14ac:dyDescent="0.2"/>
    <row r="801993" hidden="1" x14ac:dyDescent="0.2"/>
    <row r="801994" hidden="1" x14ac:dyDescent="0.2"/>
    <row r="801995" hidden="1" x14ac:dyDescent="0.2"/>
    <row r="801996" hidden="1" x14ac:dyDescent="0.2"/>
    <row r="801997" hidden="1" x14ac:dyDescent="0.2"/>
    <row r="801998" hidden="1" x14ac:dyDescent="0.2"/>
    <row r="801999" hidden="1" x14ac:dyDescent="0.2"/>
    <row r="802000" hidden="1" x14ac:dyDescent="0.2"/>
    <row r="802001" hidden="1" x14ac:dyDescent="0.2"/>
    <row r="802002" hidden="1" x14ac:dyDescent="0.2"/>
    <row r="802003" hidden="1" x14ac:dyDescent="0.2"/>
    <row r="802004" hidden="1" x14ac:dyDescent="0.2"/>
    <row r="802005" hidden="1" x14ac:dyDescent="0.2"/>
    <row r="802006" hidden="1" x14ac:dyDescent="0.2"/>
    <row r="802007" hidden="1" x14ac:dyDescent="0.2"/>
    <row r="802008" hidden="1" x14ac:dyDescent="0.2"/>
    <row r="802009" hidden="1" x14ac:dyDescent="0.2"/>
    <row r="802010" hidden="1" x14ac:dyDescent="0.2"/>
    <row r="802011" hidden="1" x14ac:dyDescent="0.2"/>
    <row r="802012" hidden="1" x14ac:dyDescent="0.2"/>
    <row r="802013" hidden="1" x14ac:dyDescent="0.2"/>
    <row r="802014" hidden="1" x14ac:dyDescent="0.2"/>
    <row r="802015" hidden="1" x14ac:dyDescent="0.2"/>
    <row r="802016" hidden="1" x14ac:dyDescent="0.2"/>
    <row r="802017" hidden="1" x14ac:dyDescent="0.2"/>
    <row r="802018" hidden="1" x14ac:dyDescent="0.2"/>
    <row r="802019" hidden="1" x14ac:dyDescent="0.2"/>
    <row r="802020" hidden="1" x14ac:dyDescent="0.2"/>
    <row r="802021" hidden="1" x14ac:dyDescent="0.2"/>
    <row r="802022" hidden="1" x14ac:dyDescent="0.2"/>
    <row r="802023" hidden="1" x14ac:dyDescent="0.2"/>
    <row r="802024" hidden="1" x14ac:dyDescent="0.2"/>
    <row r="802025" hidden="1" x14ac:dyDescent="0.2"/>
    <row r="802026" hidden="1" x14ac:dyDescent="0.2"/>
    <row r="802027" hidden="1" x14ac:dyDescent="0.2"/>
    <row r="802028" hidden="1" x14ac:dyDescent="0.2"/>
    <row r="802029" hidden="1" x14ac:dyDescent="0.2"/>
    <row r="802030" hidden="1" x14ac:dyDescent="0.2"/>
    <row r="802031" hidden="1" x14ac:dyDescent="0.2"/>
    <row r="802032" hidden="1" x14ac:dyDescent="0.2"/>
    <row r="802033" hidden="1" x14ac:dyDescent="0.2"/>
    <row r="802034" hidden="1" x14ac:dyDescent="0.2"/>
    <row r="802035" hidden="1" x14ac:dyDescent="0.2"/>
    <row r="802036" hidden="1" x14ac:dyDescent="0.2"/>
    <row r="802037" hidden="1" x14ac:dyDescent="0.2"/>
    <row r="802038" hidden="1" x14ac:dyDescent="0.2"/>
    <row r="802039" hidden="1" x14ac:dyDescent="0.2"/>
    <row r="802040" hidden="1" x14ac:dyDescent="0.2"/>
    <row r="802041" hidden="1" x14ac:dyDescent="0.2"/>
    <row r="802042" hidden="1" x14ac:dyDescent="0.2"/>
    <row r="802043" hidden="1" x14ac:dyDescent="0.2"/>
    <row r="802044" hidden="1" x14ac:dyDescent="0.2"/>
    <row r="802045" hidden="1" x14ac:dyDescent="0.2"/>
    <row r="802046" hidden="1" x14ac:dyDescent="0.2"/>
    <row r="802047" hidden="1" x14ac:dyDescent="0.2"/>
    <row r="802048" hidden="1" x14ac:dyDescent="0.2"/>
    <row r="802049" hidden="1" x14ac:dyDescent="0.2"/>
    <row r="802050" hidden="1" x14ac:dyDescent="0.2"/>
    <row r="802051" hidden="1" x14ac:dyDescent="0.2"/>
    <row r="802052" hidden="1" x14ac:dyDescent="0.2"/>
    <row r="802053" hidden="1" x14ac:dyDescent="0.2"/>
    <row r="802054" hidden="1" x14ac:dyDescent="0.2"/>
    <row r="802055" hidden="1" x14ac:dyDescent="0.2"/>
    <row r="802056" hidden="1" x14ac:dyDescent="0.2"/>
    <row r="802057" hidden="1" x14ac:dyDescent="0.2"/>
    <row r="802058" hidden="1" x14ac:dyDescent="0.2"/>
    <row r="802059" hidden="1" x14ac:dyDescent="0.2"/>
    <row r="802060" hidden="1" x14ac:dyDescent="0.2"/>
    <row r="802061" hidden="1" x14ac:dyDescent="0.2"/>
    <row r="802062" hidden="1" x14ac:dyDescent="0.2"/>
    <row r="802063" hidden="1" x14ac:dyDescent="0.2"/>
    <row r="802064" hidden="1" x14ac:dyDescent="0.2"/>
    <row r="802065" hidden="1" x14ac:dyDescent="0.2"/>
    <row r="802066" hidden="1" x14ac:dyDescent="0.2"/>
    <row r="802067" hidden="1" x14ac:dyDescent="0.2"/>
    <row r="802068" hidden="1" x14ac:dyDescent="0.2"/>
    <row r="802069" hidden="1" x14ac:dyDescent="0.2"/>
    <row r="802070" hidden="1" x14ac:dyDescent="0.2"/>
    <row r="802071" hidden="1" x14ac:dyDescent="0.2"/>
    <row r="802072" hidden="1" x14ac:dyDescent="0.2"/>
    <row r="802073" hidden="1" x14ac:dyDescent="0.2"/>
    <row r="802074" hidden="1" x14ac:dyDescent="0.2"/>
    <row r="802075" hidden="1" x14ac:dyDescent="0.2"/>
    <row r="802076" hidden="1" x14ac:dyDescent="0.2"/>
    <row r="802077" hidden="1" x14ac:dyDescent="0.2"/>
    <row r="802078" hidden="1" x14ac:dyDescent="0.2"/>
    <row r="802079" hidden="1" x14ac:dyDescent="0.2"/>
    <row r="802080" hidden="1" x14ac:dyDescent="0.2"/>
    <row r="802081" hidden="1" x14ac:dyDescent="0.2"/>
    <row r="802082" hidden="1" x14ac:dyDescent="0.2"/>
    <row r="802083" hidden="1" x14ac:dyDescent="0.2"/>
    <row r="802084" hidden="1" x14ac:dyDescent="0.2"/>
    <row r="802085" hidden="1" x14ac:dyDescent="0.2"/>
    <row r="802086" hidden="1" x14ac:dyDescent="0.2"/>
    <row r="802087" hidden="1" x14ac:dyDescent="0.2"/>
    <row r="802088" hidden="1" x14ac:dyDescent="0.2"/>
    <row r="802089" hidden="1" x14ac:dyDescent="0.2"/>
    <row r="802090" hidden="1" x14ac:dyDescent="0.2"/>
    <row r="802091" hidden="1" x14ac:dyDescent="0.2"/>
    <row r="802092" hidden="1" x14ac:dyDescent="0.2"/>
    <row r="802093" hidden="1" x14ac:dyDescent="0.2"/>
    <row r="802094" hidden="1" x14ac:dyDescent="0.2"/>
    <row r="802095" hidden="1" x14ac:dyDescent="0.2"/>
    <row r="802096" hidden="1" x14ac:dyDescent="0.2"/>
    <row r="802097" hidden="1" x14ac:dyDescent="0.2"/>
    <row r="802098" hidden="1" x14ac:dyDescent="0.2"/>
    <row r="802099" hidden="1" x14ac:dyDescent="0.2"/>
    <row r="802100" hidden="1" x14ac:dyDescent="0.2"/>
    <row r="802101" hidden="1" x14ac:dyDescent="0.2"/>
    <row r="802102" hidden="1" x14ac:dyDescent="0.2"/>
    <row r="802103" hidden="1" x14ac:dyDescent="0.2"/>
    <row r="802104" hidden="1" x14ac:dyDescent="0.2"/>
    <row r="802105" hidden="1" x14ac:dyDescent="0.2"/>
    <row r="802106" hidden="1" x14ac:dyDescent="0.2"/>
    <row r="802107" hidden="1" x14ac:dyDescent="0.2"/>
    <row r="802108" hidden="1" x14ac:dyDescent="0.2"/>
    <row r="802109" hidden="1" x14ac:dyDescent="0.2"/>
    <row r="802110" hidden="1" x14ac:dyDescent="0.2"/>
    <row r="802111" hidden="1" x14ac:dyDescent="0.2"/>
    <row r="802112" hidden="1" x14ac:dyDescent="0.2"/>
    <row r="802113" hidden="1" x14ac:dyDescent="0.2"/>
    <row r="802114" hidden="1" x14ac:dyDescent="0.2"/>
    <row r="802115" hidden="1" x14ac:dyDescent="0.2"/>
    <row r="802116" hidden="1" x14ac:dyDescent="0.2"/>
    <row r="802117" hidden="1" x14ac:dyDescent="0.2"/>
    <row r="802118" hidden="1" x14ac:dyDescent="0.2"/>
    <row r="802119" hidden="1" x14ac:dyDescent="0.2"/>
    <row r="802120" hidden="1" x14ac:dyDescent="0.2"/>
    <row r="802121" hidden="1" x14ac:dyDescent="0.2"/>
    <row r="802122" hidden="1" x14ac:dyDescent="0.2"/>
    <row r="802123" hidden="1" x14ac:dyDescent="0.2"/>
    <row r="802124" hidden="1" x14ac:dyDescent="0.2"/>
    <row r="802125" hidden="1" x14ac:dyDescent="0.2"/>
    <row r="802126" hidden="1" x14ac:dyDescent="0.2"/>
    <row r="802127" hidden="1" x14ac:dyDescent="0.2"/>
    <row r="802128" hidden="1" x14ac:dyDescent="0.2"/>
    <row r="802129" hidden="1" x14ac:dyDescent="0.2"/>
    <row r="802130" hidden="1" x14ac:dyDescent="0.2"/>
    <row r="802131" hidden="1" x14ac:dyDescent="0.2"/>
    <row r="802132" hidden="1" x14ac:dyDescent="0.2"/>
    <row r="802133" hidden="1" x14ac:dyDescent="0.2"/>
    <row r="802134" hidden="1" x14ac:dyDescent="0.2"/>
    <row r="802135" hidden="1" x14ac:dyDescent="0.2"/>
    <row r="802136" hidden="1" x14ac:dyDescent="0.2"/>
    <row r="802137" hidden="1" x14ac:dyDescent="0.2"/>
    <row r="802138" hidden="1" x14ac:dyDescent="0.2"/>
    <row r="802139" hidden="1" x14ac:dyDescent="0.2"/>
    <row r="802140" hidden="1" x14ac:dyDescent="0.2"/>
    <row r="802141" hidden="1" x14ac:dyDescent="0.2"/>
    <row r="802142" hidden="1" x14ac:dyDescent="0.2"/>
    <row r="802143" hidden="1" x14ac:dyDescent="0.2"/>
    <row r="802144" hidden="1" x14ac:dyDescent="0.2"/>
    <row r="802145" hidden="1" x14ac:dyDescent="0.2"/>
    <row r="802146" hidden="1" x14ac:dyDescent="0.2"/>
    <row r="802147" hidden="1" x14ac:dyDescent="0.2"/>
    <row r="802148" hidden="1" x14ac:dyDescent="0.2"/>
    <row r="802149" hidden="1" x14ac:dyDescent="0.2"/>
    <row r="802150" hidden="1" x14ac:dyDescent="0.2"/>
    <row r="802151" hidden="1" x14ac:dyDescent="0.2"/>
    <row r="802152" hidden="1" x14ac:dyDescent="0.2"/>
    <row r="802153" hidden="1" x14ac:dyDescent="0.2"/>
    <row r="802154" hidden="1" x14ac:dyDescent="0.2"/>
    <row r="802155" hidden="1" x14ac:dyDescent="0.2"/>
    <row r="802156" hidden="1" x14ac:dyDescent="0.2"/>
    <row r="802157" hidden="1" x14ac:dyDescent="0.2"/>
    <row r="802158" hidden="1" x14ac:dyDescent="0.2"/>
    <row r="802159" hidden="1" x14ac:dyDescent="0.2"/>
    <row r="802160" hidden="1" x14ac:dyDescent="0.2"/>
    <row r="802161" hidden="1" x14ac:dyDescent="0.2"/>
    <row r="802162" hidden="1" x14ac:dyDescent="0.2"/>
    <row r="802163" hidden="1" x14ac:dyDescent="0.2"/>
    <row r="802164" hidden="1" x14ac:dyDescent="0.2"/>
    <row r="802165" hidden="1" x14ac:dyDescent="0.2"/>
    <row r="802166" hidden="1" x14ac:dyDescent="0.2"/>
    <row r="802167" hidden="1" x14ac:dyDescent="0.2"/>
    <row r="802168" hidden="1" x14ac:dyDescent="0.2"/>
    <row r="802169" hidden="1" x14ac:dyDescent="0.2"/>
    <row r="802170" hidden="1" x14ac:dyDescent="0.2"/>
    <row r="802171" hidden="1" x14ac:dyDescent="0.2"/>
    <row r="802172" hidden="1" x14ac:dyDescent="0.2"/>
    <row r="802173" hidden="1" x14ac:dyDescent="0.2"/>
    <row r="802174" hidden="1" x14ac:dyDescent="0.2"/>
    <row r="802175" hidden="1" x14ac:dyDescent="0.2"/>
    <row r="802176" hidden="1" x14ac:dyDescent="0.2"/>
    <row r="802177" hidden="1" x14ac:dyDescent="0.2"/>
    <row r="802178" hidden="1" x14ac:dyDescent="0.2"/>
    <row r="802179" hidden="1" x14ac:dyDescent="0.2"/>
    <row r="802180" hidden="1" x14ac:dyDescent="0.2"/>
    <row r="802181" hidden="1" x14ac:dyDescent="0.2"/>
    <row r="802182" hidden="1" x14ac:dyDescent="0.2"/>
    <row r="802183" hidden="1" x14ac:dyDescent="0.2"/>
    <row r="802184" hidden="1" x14ac:dyDescent="0.2"/>
    <row r="802185" hidden="1" x14ac:dyDescent="0.2"/>
    <row r="802186" hidden="1" x14ac:dyDescent="0.2"/>
    <row r="802187" hidden="1" x14ac:dyDescent="0.2"/>
    <row r="802188" hidden="1" x14ac:dyDescent="0.2"/>
    <row r="802189" hidden="1" x14ac:dyDescent="0.2"/>
    <row r="802190" hidden="1" x14ac:dyDescent="0.2"/>
    <row r="802191" hidden="1" x14ac:dyDescent="0.2"/>
    <row r="802192" hidden="1" x14ac:dyDescent="0.2"/>
    <row r="802193" hidden="1" x14ac:dyDescent="0.2"/>
    <row r="802194" hidden="1" x14ac:dyDescent="0.2"/>
    <row r="802195" hidden="1" x14ac:dyDescent="0.2"/>
    <row r="802196" hidden="1" x14ac:dyDescent="0.2"/>
    <row r="802197" hidden="1" x14ac:dyDescent="0.2"/>
    <row r="802198" hidden="1" x14ac:dyDescent="0.2"/>
    <row r="802199" hidden="1" x14ac:dyDescent="0.2"/>
    <row r="802200" hidden="1" x14ac:dyDescent="0.2"/>
    <row r="802201" hidden="1" x14ac:dyDescent="0.2"/>
    <row r="802202" hidden="1" x14ac:dyDescent="0.2"/>
    <row r="802203" hidden="1" x14ac:dyDescent="0.2"/>
    <row r="802204" hidden="1" x14ac:dyDescent="0.2"/>
    <row r="802205" hidden="1" x14ac:dyDescent="0.2"/>
    <row r="802206" hidden="1" x14ac:dyDescent="0.2"/>
    <row r="802207" hidden="1" x14ac:dyDescent="0.2"/>
    <row r="802208" hidden="1" x14ac:dyDescent="0.2"/>
    <row r="802209" hidden="1" x14ac:dyDescent="0.2"/>
    <row r="802210" hidden="1" x14ac:dyDescent="0.2"/>
    <row r="802211" hidden="1" x14ac:dyDescent="0.2"/>
    <row r="802212" hidden="1" x14ac:dyDescent="0.2"/>
    <row r="802213" hidden="1" x14ac:dyDescent="0.2"/>
    <row r="802214" hidden="1" x14ac:dyDescent="0.2"/>
    <row r="802215" hidden="1" x14ac:dyDescent="0.2"/>
    <row r="802216" hidden="1" x14ac:dyDescent="0.2"/>
    <row r="802217" hidden="1" x14ac:dyDescent="0.2"/>
    <row r="802218" hidden="1" x14ac:dyDescent="0.2"/>
    <row r="802219" hidden="1" x14ac:dyDescent="0.2"/>
    <row r="802220" hidden="1" x14ac:dyDescent="0.2"/>
    <row r="802221" hidden="1" x14ac:dyDescent="0.2"/>
    <row r="802222" hidden="1" x14ac:dyDescent="0.2"/>
    <row r="802223" hidden="1" x14ac:dyDescent="0.2"/>
    <row r="802224" hidden="1" x14ac:dyDescent="0.2"/>
    <row r="802225" hidden="1" x14ac:dyDescent="0.2"/>
    <row r="802226" hidden="1" x14ac:dyDescent="0.2"/>
    <row r="802227" hidden="1" x14ac:dyDescent="0.2"/>
    <row r="802228" hidden="1" x14ac:dyDescent="0.2"/>
    <row r="802229" hidden="1" x14ac:dyDescent="0.2"/>
    <row r="802230" hidden="1" x14ac:dyDescent="0.2"/>
    <row r="802231" hidden="1" x14ac:dyDescent="0.2"/>
    <row r="802232" hidden="1" x14ac:dyDescent="0.2"/>
    <row r="802233" hidden="1" x14ac:dyDescent="0.2"/>
    <row r="802234" hidden="1" x14ac:dyDescent="0.2"/>
    <row r="802235" hidden="1" x14ac:dyDescent="0.2"/>
    <row r="802236" hidden="1" x14ac:dyDescent="0.2"/>
    <row r="802237" hidden="1" x14ac:dyDescent="0.2"/>
    <row r="802238" hidden="1" x14ac:dyDescent="0.2"/>
    <row r="802239" hidden="1" x14ac:dyDescent="0.2"/>
    <row r="802240" hidden="1" x14ac:dyDescent="0.2"/>
    <row r="802241" hidden="1" x14ac:dyDescent="0.2"/>
    <row r="802242" hidden="1" x14ac:dyDescent="0.2"/>
    <row r="802243" hidden="1" x14ac:dyDescent="0.2"/>
    <row r="802244" hidden="1" x14ac:dyDescent="0.2"/>
    <row r="802245" hidden="1" x14ac:dyDescent="0.2"/>
    <row r="802246" hidden="1" x14ac:dyDescent="0.2"/>
    <row r="802247" hidden="1" x14ac:dyDescent="0.2"/>
    <row r="802248" hidden="1" x14ac:dyDescent="0.2"/>
    <row r="802249" hidden="1" x14ac:dyDescent="0.2"/>
    <row r="802250" hidden="1" x14ac:dyDescent="0.2"/>
    <row r="802251" hidden="1" x14ac:dyDescent="0.2"/>
    <row r="802252" hidden="1" x14ac:dyDescent="0.2"/>
    <row r="802253" hidden="1" x14ac:dyDescent="0.2"/>
    <row r="802254" hidden="1" x14ac:dyDescent="0.2"/>
    <row r="802255" hidden="1" x14ac:dyDescent="0.2"/>
    <row r="802256" hidden="1" x14ac:dyDescent="0.2"/>
    <row r="802257" hidden="1" x14ac:dyDescent="0.2"/>
    <row r="802258" hidden="1" x14ac:dyDescent="0.2"/>
    <row r="802259" hidden="1" x14ac:dyDescent="0.2"/>
    <row r="802260" hidden="1" x14ac:dyDescent="0.2"/>
    <row r="802261" hidden="1" x14ac:dyDescent="0.2"/>
    <row r="802262" hidden="1" x14ac:dyDescent="0.2"/>
    <row r="802263" hidden="1" x14ac:dyDescent="0.2"/>
    <row r="802264" hidden="1" x14ac:dyDescent="0.2"/>
    <row r="802265" hidden="1" x14ac:dyDescent="0.2"/>
    <row r="802266" hidden="1" x14ac:dyDescent="0.2"/>
    <row r="802267" hidden="1" x14ac:dyDescent="0.2"/>
    <row r="802268" hidden="1" x14ac:dyDescent="0.2"/>
    <row r="802269" hidden="1" x14ac:dyDescent="0.2"/>
    <row r="802270" hidden="1" x14ac:dyDescent="0.2"/>
    <row r="802271" hidden="1" x14ac:dyDescent="0.2"/>
    <row r="802272" hidden="1" x14ac:dyDescent="0.2"/>
    <row r="802273" hidden="1" x14ac:dyDescent="0.2"/>
    <row r="802274" hidden="1" x14ac:dyDescent="0.2"/>
    <row r="802275" hidden="1" x14ac:dyDescent="0.2"/>
    <row r="802276" hidden="1" x14ac:dyDescent="0.2"/>
    <row r="802277" hidden="1" x14ac:dyDescent="0.2"/>
    <row r="802278" hidden="1" x14ac:dyDescent="0.2"/>
    <row r="802279" hidden="1" x14ac:dyDescent="0.2"/>
    <row r="802280" hidden="1" x14ac:dyDescent="0.2"/>
    <row r="802281" hidden="1" x14ac:dyDescent="0.2"/>
    <row r="802282" hidden="1" x14ac:dyDescent="0.2"/>
    <row r="802283" hidden="1" x14ac:dyDescent="0.2"/>
    <row r="802284" hidden="1" x14ac:dyDescent="0.2"/>
    <row r="802285" hidden="1" x14ac:dyDescent="0.2"/>
    <row r="802286" hidden="1" x14ac:dyDescent="0.2"/>
    <row r="802287" hidden="1" x14ac:dyDescent="0.2"/>
    <row r="802288" hidden="1" x14ac:dyDescent="0.2"/>
    <row r="802289" hidden="1" x14ac:dyDescent="0.2"/>
    <row r="802290" hidden="1" x14ac:dyDescent="0.2"/>
    <row r="802291" hidden="1" x14ac:dyDescent="0.2"/>
    <row r="802292" hidden="1" x14ac:dyDescent="0.2"/>
    <row r="802293" hidden="1" x14ac:dyDescent="0.2"/>
    <row r="802294" hidden="1" x14ac:dyDescent="0.2"/>
    <row r="802295" hidden="1" x14ac:dyDescent="0.2"/>
    <row r="802296" hidden="1" x14ac:dyDescent="0.2"/>
    <row r="802297" hidden="1" x14ac:dyDescent="0.2"/>
    <row r="802298" hidden="1" x14ac:dyDescent="0.2"/>
    <row r="802299" hidden="1" x14ac:dyDescent="0.2"/>
    <row r="802300" hidden="1" x14ac:dyDescent="0.2"/>
    <row r="802301" hidden="1" x14ac:dyDescent="0.2"/>
    <row r="802302" hidden="1" x14ac:dyDescent="0.2"/>
    <row r="802303" hidden="1" x14ac:dyDescent="0.2"/>
    <row r="802304" hidden="1" x14ac:dyDescent="0.2"/>
    <row r="802305" hidden="1" x14ac:dyDescent="0.2"/>
    <row r="802306" hidden="1" x14ac:dyDescent="0.2"/>
    <row r="802307" hidden="1" x14ac:dyDescent="0.2"/>
    <row r="802308" hidden="1" x14ac:dyDescent="0.2"/>
    <row r="802309" hidden="1" x14ac:dyDescent="0.2"/>
    <row r="802310" hidden="1" x14ac:dyDescent="0.2"/>
    <row r="802311" hidden="1" x14ac:dyDescent="0.2"/>
    <row r="802312" hidden="1" x14ac:dyDescent="0.2"/>
    <row r="802313" hidden="1" x14ac:dyDescent="0.2"/>
    <row r="802314" hidden="1" x14ac:dyDescent="0.2"/>
    <row r="802315" hidden="1" x14ac:dyDescent="0.2"/>
    <row r="802316" hidden="1" x14ac:dyDescent="0.2"/>
    <row r="802317" hidden="1" x14ac:dyDescent="0.2"/>
    <row r="802318" hidden="1" x14ac:dyDescent="0.2"/>
    <row r="802319" hidden="1" x14ac:dyDescent="0.2"/>
    <row r="802320" hidden="1" x14ac:dyDescent="0.2"/>
    <row r="802321" hidden="1" x14ac:dyDescent="0.2"/>
    <row r="802322" hidden="1" x14ac:dyDescent="0.2"/>
    <row r="802323" hidden="1" x14ac:dyDescent="0.2"/>
    <row r="802324" hidden="1" x14ac:dyDescent="0.2"/>
    <row r="802325" hidden="1" x14ac:dyDescent="0.2"/>
    <row r="802326" hidden="1" x14ac:dyDescent="0.2"/>
    <row r="802327" hidden="1" x14ac:dyDescent="0.2"/>
    <row r="802328" hidden="1" x14ac:dyDescent="0.2"/>
    <row r="802329" hidden="1" x14ac:dyDescent="0.2"/>
    <row r="802330" hidden="1" x14ac:dyDescent="0.2"/>
    <row r="802331" hidden="1" x14ac:dyDescent="0.2"/>
    <row r="802332" hidden="1" x14ac:dyDescent="0.2"/>
    <row r="802333" hidden="1" x14ac:dyDescent="0.2"/>
    <row r="802334" hidden="1" x14ac:dyDescent="0.2"/>
    <row r="802335" hidden="1" x14ac:dyDescent="0.2"/>
    <row r="802336" hidden="1" x14ac:dyDescent="0.2"/>
    <row r="802337" hidden="1" x14ac:dyDescent="0.2"/>
    <row r="802338" hidden="1" x14ac:dyDescent="0.2"/>
    <row r="802339" hidden="1" x14ac:dyDescent="0.2"/>
    <row r="802340" hidden="1" x14ac:dyDescent="0.2"/>
    <row r="802341" hidden="1" x14ac:dyDescent="0.2"/>
    <row r="802342" hidden="1" x14ac:dyDescent="0.2"/>
    <row r="802343" hidden="1" x14ac:dyDescent="0.2"/>
    <row r="802344" hidden="1" x14ac:dyDescent="0.2"/>
    <row r="802345" hidden="1" x14ac:dyDescent="0.2"/>
    <row r="802346" hidden="1" x14ac:dyDescent="0.2"/>
    <row r="802347" hidden="1" x14ac:dyDescent="0.2"/>
    <row r="802348" hidden="1" x14ac:dyDescent="0.2"/>
    <row r="802349" hidden="1" x14ac:dyDescent="0.2"/>
    <row r="802350" hidden="1" x14ac:dyDescent="0.2"/>
    <row r="802351" hidden="1" x14ac:dyDescent="0.2"/>
    <row r="802352" hidden="1" x14ac:dyDescent="0.2"/>
    <row r="802353" hidden="1" x14ac:dyDescent="0.2"/>
    <row r="802354" hidden="1" x14ac:dyDescent="0.2"/>
    <row r="802355" hidden="1" x14ac:dyDescent="0.2"/>
    <row r="802356" hidden="1" x14ac:dyDescent="0.2"/>
    <row r="802357" hidden="1" x14ac:dyDescent="0.2"/>
    <row r="802358" hidden="1" x14ac:dyDescent="0.2"/>
    <row r="802359" hidden="1" x14ac:dyDescent="0.2"/>
    <row r="802360" hidden="1" x14ac:dyDescent="0.2"/>
    <row r="802361" hidden="1" x14ac:dyDescent="0.2"/>
    <row r="802362" hidden="1" x14ac:dyDescent="0.2"/>
    <row r="802363" hidden="1" x14ac:dyDescent="0.2"/>
    <row r="802364" hidden="1" x14ac:dyDescent="0.2"/>
    <row r="802365" hidden="1" x14ac:dyDescent="0.2"/>
    <row r="802366" hidden="1" x14ac:dyDescent="0.2"/>
    <row r="802367" hidden="1" x14ac:dyDescent="0.2"/>
    <row r="802368" hidden="1" x14ac:dyDescent="0.2"/>
    <row r="802369" hidden="1" x14ac:dyDescent="0.2"/>
    <row r="802370" hidden="1" x14ac:dyDescent="0.2"/>
    <row r="802371" hidden="1" x14ac:dyDescent="0.2"/>
    <row r="802372" hidden="1" x14ac:dyDescent="0.2"/>
    <row r="802373" hidden="1" x14ac:dyDescent="0.2"/>
    <row r="802374" hidden="1" x14ac:dyDescent="0.2"/>
    <row r="802375" hidden="1" x14ac:dyDescent="0.2"/>
    <row r="802376" hidden="1" x14ac:dyDescent="0.2"/>
    <row r="802377" hidden="1" x14ac:dyDescent="0.2"/>
    <row r="802378" hidden="1" x14ac:dyDescent="0.2"/>
    <row r="802379" hidden="1" x14ac:dyDescent="0.2"/>
    <row r="802380" hidden="1" x14ac:dyDescent="0.2"/>
    <row r="802381" hidden="1" x14ac:dyDescent="0.2"/>
    <row r="802382" hidden="1" x14ac:dyDescent="0.2"/>
    <row r="802383" hidden="1" x14ac:dyDescent="0.2"/>
    <row r="802384" hidden="1" x14ac:dyDescent="0.2"/>
    <row r="802385" hidden="1" x14ac:dyDescent="0.2"/>
    <row r="802386" hidden="1" x14ac:dyDescent="0.2"/>
    <row r="802387" hidden="1" x14ac:dyDescent="0.2"/>
    <row r="802388" hidden="1" x14ac:dyDescent="0.2"/>
    <row r="802389" hidden="1" x14ac:dyDescent="0.2"/>
    <row r="802390" hidden="1" x14ac:dyDescent="0.2"/>
    <row r="802391" hidden="1" x14ac:dyDescent="0.2"/>
    <row r="802392" hidden="1" x14ac:dyDescent="0.2"/>
    <row r="802393" hidden="1" x14ac:dyDescent="0.2"/>
    <row r="802394" hidden="1" x14ac:dyDescent="0.2"/>
    <row r="802395" hidden="1" x14ac:dyDescent="0.2"/>
    <row r="802396" hidden="1" x14ac:dyDescent="0.2"/>
    <row r="802397" hidden="1" x14ac:dyDescent="0.2"/>
    <row r="802398" hidden="1" x14ac:dyDescent="0.2"/>
    <row r="802399" hidden="1" x14ac:dyDescent="0.2"/>
    <row r="802400" hidden="1" x14ac:dyDescent="0.2"/>
    <row r="802401" hidden="1" x14ac:dyDescent="0.2"/>
    <row r="802402" hidden="1" x14ac:dyDescent="0.2"/>
    <row r="802403" hidden="1" x14ac:dyDescent="0.2"/>
    <row r="802404" hidden="1" x14ac:dyDescent="0.2"/>
    <row r="802405" hidden="1" x14ac:dyDescent="0.2"/>
    <row r="802406" hidden="1" x14ac:dyDescent="0.2"/>
    <row r="802407" hidden="1" x14ac:dyDescent="0.2"/>
    <row r="802408" hidden="1" x14ac:dyDescent="0.2"/>
    <row r="802409" hidden="1" x14ac:dyDescent="0.2"/>
    <row r="802410" hidden="1" x14ac:dyDescent="0.2"/>
    <row r="802411" hidden="1" x14ac:dyDescent="0.2"/>
    <row r="802412" hidden="1" x14ac:dyDescent="0.2"/>
    <row r="802413" hidden="1" x14ac:dyDescent="0.2"/>
    <row r="802414" hidden="1" x14ac:dyDescent="0.2"/>
    <row r="802415" hidden="1" x14ac:dyDescent="0.2"/>
    <row r="802416" hidden="1" x14ac:dyDescent="0.2"/>
    <row r="802417" hidden="1" x14ac:dyDescent="0.2"/>
    <row r="802418" hidden="1" x14ac:dyDescent="0.2"/>
    <row r="802419" hidden="1" x14ac:dyDescent="0.2"/>
    <row r="802420" hidden="1" x14ac:dyDescent="0.2"/>
    <row r="802421" hidden="1" x14ac:dyDescent="0.2"/>
    <row r="802422" hidden="1" x14ac:dyDescent="0.2"/>
    <row r="802423" hidden="1" x14ac:dyDescent="0.2"/>
    <row r="802424" hidden="1" x14ac:dyDescent="0.2"/>
    <row r="802425" hidden="1" x14ac:dyDescent="0.2"/>
    <row r="802426" hidden="1" x14ac:dyDescent="0.2"/>
    <row r="802427" hidden="1" x14ac:dyDescent="0.2"/>
    <row r="802428" hidden="1" x14ac:dyDescent="0.2"/>
    <row r="802429" hidden="1" x14ac:dyDescent="0.2"/>
    <row r="802430" hidden="1" x14ac:dyDescent="0.2"/>
    <row r="802431" hidden="1" x14ac:dyDescent="0.2"/>
    <row r="802432" hidden="1" x14ac:dyDescent="0.2"/>
    <row r="802433" hidden="1" x14ac:dyDescent="0.2"/>
    <row r="802434" hidden="1" x14ac:dyDescent="0.2"/>
    <row r="802435" hidden="1" x14ac:dyDescent="0.2"/>
    <row r="802436" hidden="1" x14ac:dyDescent="0.2"/>
    <row r="802437" hidden="1" x14ac:dyDescent="0.2"/>
    <row r="802438" hidden="1" x14ac:dyDescent="0.2"/>
    <row r="802439" hidden="1" x14ac:dyDescent="0.2"/>
    <row r="802440" hidden="1" x14ac:dyDescent="0.2"/>
    <row r="802441" hidden="1" x14ac:dyDescent="0.2"/>
    <row r="802442" hidden="1" x14ac:dyDescent="0.2"/>
    <row r="802443" hidden="1" x14ac:dyDescent="0.2"/>
    <row r="802444" hidden="1" x14ac:dyDescent="0.2"/>
    <row r="802445" hidden="1" x14ac:dyDescent="0.2"/>
    <row r="802446" hidden="1" x14ac:dyDescent="0.2"/>
    <row r="802447" hidden="1" x14ac:dyDescent="0.2"/>
    <row r="802448" hidden="1" x14ac:dyDescent="0.2"/>
    <row r="802449" hidden="1" x14ac:dyDescent="0.2"/>
    <row r="802450" hidden="1" x14ac:dyDescent="0.2"/>
    <row r="802451" hidden="1" x14ac:dyDescent="0.2"/>
    <row r="802452" hidden="1" x14ac:dyDescent="0.2"/>
    <row r="802453" hidden="1" x14ac:dyDescent="0.2"/>
    <row r="802454" hidden="1" x14ac:dyDescent="0.2"/>
    <row r="802455" hidden="1" x14ac:dyDescent="0.2"/>
    <row r="802456" hidden="1" x14ac:dyDescent="0.2"/>
    <row r="802457" hidden="1" x14ac:dyDescent="0.2"/>
    <row r="802458" hidden="1" x14ac:dyDescent="0.2"/>
    <row r="802459" hidden="1" x14ac:dyDescent="0.2"/>
    <row r="802460" hidden="1" x14ac:dyDescent="0.2"/>
    <row r="802461" hidden="1" x14ac:dyDescent="0.2"/>
    <row r="802462" hidden="1" x14ac:dyDescent="0.2"/>
    <row r="802463" hidden="1" x14ac:dyDescent="0.2"/>
    <row r="802464" hidden="1" x14ac:dyDescent="0.2"/>
    <row r="802465" hidden="1" x14ac:dyDescent="0.2"/>
    <row r="802466" hidden="1" x14ac:dyDescent="0.2"/>
    <row r="802467" hidden="1" x14ac:dyDescent="0.2"/>
    <row r="802468" hidden="1" x14ac:dyDescent="0.2"/>
    <row r="802469" hidden="1" x14ac:dyDescent="0.2"/>
    <row r="802470" hidden="1" x14ac:dyDescent="0.2"/>
    <row r="802471" hidden="1" x14ac:dyDescent="0.2"/>
    <row r="802472" hidden="1" x14ac:dyDescent="0.2"/>
    <row r="802473" hidden="1" x14ac:dyDescent="0.2"/>
    <row r="802474" hidden="1" x14ac:dyDescent="0.2"/>
    <row r="802475" hidden="1" x14ac:dyDescent="0.2"/>
    <row r="802476" hidden="1" x14ac:dyDescent="0.2"/>
    <row r="802477" hidden="1" x14ac:dyDescent="0.2"/>
    <row r="802478" hidden="1" x14ac:dyDescent="0.2"/>
    <row r="802479" hidden="1" x14ac:dyDescent="0.2"/>
    <row r="802480" hidden="1" x14ac:dyDescent="0.2"/>
    <row r="802481" hidden="1" x14ac:dyDescent="0.2"/>
    <row r="802482" hidden="1" x14ac:dyDescent="0.2"/>
    <row r="802483" hidden="1" x14ac:dyDescent="0.2"/>
    <row r="802484" hidden="1" x14ac:dyDescent="0.2"/>
    <row r="802485" hidden="1" x14ac:dyDescent="0.2"/>
    <row r="802486" hidden="1" x14ac:dyDescent="0.2"/>
    <row r="802487" hidden="1" x14ac:dyDescent="0.2"/>
    <row r="802488" hidden="1" x14ac:dyDescent="0.2"/>
    <row r="802489" hidden="1" x14ac:dyDescent="0.2"/>
    <row r="802490" hidden="1" x14ac:dyDescent="0.2"/>
    <row r="802491" hidden="1" x14ac:dyDescent="0.2"/>
    <row r="802492" hidden="1" x14ac:dyDescent="0.2"/>
    <row r="802493" hidden="1" x14ac:dyDescent="0.2"/>
    <row r="802494" hidden="1" x14ac:dyDescent="0.2"/>
    <row r="802495" hidden="1" x14ac:dyDescent="0.2"/>
    <row r="802496" hidden="1" x14ac:dyDescent="0.2"/>
    <row r="802497" hidden="1" x14ac:dyDescent="0.2"/>
    <row r="802498" hidden="1" x14ac:dyDescent="0.2"/>
    <row r="802499" hidden="1" x14ac:dyDescent="0.2"/>
    <row r="802500" hidden="1" x14ac:dyDescent="0.2"/>
    <row r="802501" hidden="1" x14ac:dyDescent="0.2"/>
    <row r="802502" hidden="1" x14ac:dyDescent="0.2"/>
    <row r="802503" hidden="1" x14ac:dyDescent="0.2"/>
    <row r="802504" hidden="1" x14ac:dyDescent="0.2"/>
    <row r="802505" hidden="1" x14ac:dyDescent="0.2"/>
    <row r="802506" hidden="1" x14ac:dyDescent="0.2"/>
    <row r="802507" hidden="1" x14ac:dyDescent="0.2"/>
    <row r="802508" hidden="1" x14ac:dyDescent="0.2"/>
    <row r="802509" hidden="1" x14ac:dyDescent="0.2"/>
    <row r="802510" hidden="1" x14ac:dyDescent="0.2"/>
    <row r="802511" hidden="1" x14ac:dyDescent="0.2"/>
    <row r="802512" hidden="1" x14ac:dyDescent="0.2"/>
    <row r="802513" hidden="1" x14ac:dyDescent="0.2"/>
    <row r="802514" hidden="1" x14ac:dyDescent="0.2"/>
    <row r="802515" hidden="1" x14ac:dyDescent="0.2"/>
    <row r="802516" hidden="1" x14ac:dyDescent="0.2"/>
    <row r="802517" hidden="1" x14ac:dyDescent="0.2"/>
    <row r="802518" hidden="1" x14ac:dyDescent="0.2"/>
    <row r="802519" hidden="1" x14ac:dyDescent="0.2"/>
    <row r="802520" hidden="1" x14ac:dyDescent="0.2"/>
    <row r="802521" hidden="1" x14ac:dyDescent="0.2"/>
    <row r="802522" hidden="1" x14ac:dyDescent="0.2"/>
    <row r="802523" hidden="1" x14ac:dyDescent="0.2"/>
    <row r="802524" hidden="1" x14ac:dyDescent="0.2"/>
    <row r="802525" hidden="1" x14ac:dyDescent="0.2"/>
    <row r="802526" hidden="1" x14ac:dyDescent="0.2"/>
    <row r="802527" hidden="1" x14ac:dyDescent="0.2"/>
    <row r="802528" hidden="1" x14ac:dyDescent="0.2"/>
    <row r="802529" hidden="1" x14ac:dyDescent="0.2"/>
    <row r="802530" hidden="1" x14ac:dyDescent="0.2"/>
    <row r="802531" hidden="1" x14ac:dyDescent="0.2"/>
    <row r="802532" hidden="1" x14ac:dyDescent="0.2"/>
    <row r="802533" hidden="1" x14ac:dyDescent="0.2"/>
    <row r="802534" hidden="1" x14ac:dyDescent="0.2"/>
    <row r="802535" hidden="1" x14ac:dyDescent="0.2"/>
    <row r="802536" hidden="1" x14ac:dyDescent="0.2"/>
    <row r="802537" hidden="1" x14ac:dyDescent="0.2"/>
    <row r="802538" hidden="1" x14ac:dyDescent="0.2"/>
    <row r="802539" hidden="1" x14ac:dyDescent="0.2"/>
    <row r="802540" hidden="1" x14ac:dyDescent="0.2"/>
    <row r="802541" hidden="1" x14ac:dyDescent="0.2"/>
    <row r="802542" hidden="1" x14ac:dyDescent="0.2"/>
    <row r="802543" hidden="1" x14ac:dyDescent="0.2"/>
    <row r="802544" hidden="1" x14ac:dyDescent="0.2"/>
    <row r="802545" hidden="1" x14ac:dyDescent="0.2"/>
    <row r="802546" hidden="1" x14ac:dyDescent="0.2"/>
    <row r="802547" hidden="1" x14ac:dyDescent="0.2"/>
    <row r="802548" hidden="1" x14ac:dyDescent="0.2"/>
    <row r="802549" hidden="1" x14ac:dyDescent="0.2"/>
    <row r="802550" hidden="1" x14ac:dyDescent="0.2"/>
    <row r="802551" hidden="1" x14ac:dyDescent="0.2"/>
    <row r="802552" hidden="1" x14ac:dyDescent="0.2"/>
    <row r="802553" hidden="1" x14ac:dyDescent="0.2"/>
    <row r="802554" hidden="1" x14ac:dyDescent="0.2"/>
    <row r="802555" hidden="1" x14ac:dyDescent="0.2"/>
    <row r="802556" hidden="1" x14ac:dyDescent="0.2"/>
    <row r="802557" hidden="1" x14ac:dyDescent="0.2"/>
    <row r="802558" hidden="1" x14ac:dyDescent="0.2"/>
    <row r="802559" hidden="1" x14ac:dyDescent="0.2"/>
    <row r="802560" hidden="1" x14ac:dyDescent="0.2"/>
    <row r="802561" hidden="1" x14ac:dyDescent="0.2"/>
    <row r="802562" hidden="1" x14ac:dyDescent="0.2"/>
    <row r="802563" hidden="1" x14ac:dyDescent="0.2"/>
    <row r="802564" hidden="1" x14ac:dyDescent="0.2"/>
    <row r="802565" hidden="1" x14ac:dyDescent="0.2"/>
    <row r="802566" hidden="1" x14ac:dyDescent="0.2"/>
    <row r="802567" hidden="1" x14ac:dyDescent="0.2"/>
    <row r="802568" hidden="1" x14ac:dyDescent="0.2"/>
    <row r="802569" hidden="1" x14ac:dyDescent="0.2"/>
    <row r="802570" hidden="1" x14ac:dyDescent="0.2"/>
    <row r="802571" hidden="1" x14ac:dyDescent="0.2"/>
    <row r="802572" hidden="1" x14ac:dyDescent="0.2"/>
    <row r="802573" hidden="1" x14ac:dyDescent="0.2"/>
    <row r="802574" hidden="1" x14ac:dyDescent="0.2"/>
    <row r="802575" hidden="1" x14ac:dyDescent="0.2"/>
    <row r="802576" hidden="1" x14ac:dyDescent="0.2"/>
    <row r="802577" hidden="1" x14ac:dyDescent="0.2"/>
    <row r="802578" hidden="1" x14ac:dyDescent="0.2"/>
    <row r="802579" hidden="1" x14ac:dyDescent="0.2"/>
    <row r="802580" hidden="1" x14ac:dyDescent="0.2"/>
    <row r="802581" hidden="1" x14ac:dyDescent="0.2"/>
    <row r="802582" hidden="1" x14ac:dyDescent="0.2"/>
    <row r="802583" hidden="1" x14ac:dyDescent="0.2"/>
    <row r="802584" hidden="1" x14ac:dyDescent="0.2"/>
    <row r="802585" hidden="1" x14ac:dyDescent="0.2"/>
    <row r="802586" hidden="1" x14ac:dyDescent="0.2"/>
    <row r="802587" hidden="1" x14ac:dyDescent="0.2"/>
    <row r="802588" hidden="1" x14ac:dyDescent="0.2"/>
    <row r="802589" hidden="1" x14ac:dyDescent="0.2"/>
    <row r="802590" hidden="1" x14ac:dyDescent="0.2"/>
    <row r="802591" hidden="1" x14ac:dyDescent="0.2"/>
    <row r="802592" hidden="1" x14ac:dyDescent="0.2"/>
    <row r="802593" hidden="1" x14ac:dyDescent="0.2"/>
    <row r="802594" hidden="1" x14ac:dyDescent="0.2"/>
    <row r="802595" hidden="1" x14ac:dyDescent="0.2"/>
    <row r="802596" hidden="1" x14ac:dyDescent="0.2"/>
    <row r="802597" hidden="1" x14ac:dyDescent="0.2"/>
    <row r="802598" hidden="1" x14ac:dyDescent="0.2"/>
    <row r="802599" hidden="1" x14ac:dyDescent="0.2"/>
    <row r="802600" hidden="1" x14ac:dyDescent="0.2"/>
    <row r="802601" hidden="1" x14ac:dyDescent="0.2"/>
    <row r="802602" hidden="1" x14ac:dyDescent="0.2"/>
    <row r="802603" hidden="1" x14ac:dyDescent="0.2"/>
    <row r="802604" hidden="1" x14ac:dyDescent="0.2"/>
    <row r="802605" hidden="1" x14ac:dyDescent="0.2"/>
    <row r="802606" hidden="1" x14ac:dyDescent="0.2"/>
    <row r="802607" hidden="1" x14ac:dyDescent="0.2"/>
    <row r="802608" hidden="1" x14ac:dyDescent="0.2"/>
    <row r="802609" hidden="1" x14ac:dyDescent="0.2"/>
    <row r="802610" hidden="1" x14ac:dyDescent="0.2"/>
    <row r="802611" hidden="1" x14ac:dyDescent="0.2"/>
    <row r="802612" hidden="1" x14ac:dyDescent="0.2"/>
    <row r="802613" hidden="1" x14ac:dyDescent="0.2"/>
    <row r="802614" hidden="1" x14ac:dyDescent="0.2"/>
    <row r="802615" hidden="1" x14ac:dyDescent="0.2"/>
    <row r="802616" hidden="1" x14ac:dyDescent="0.2"/>
    <row r="802617" hidden="1" x14ac:dyDescent="0.2"/>
    <row r="802618" hidden="1" x14ac:dyDescent="0.2"/>
    <row r="802619" hidden="1" x14ac:dyDescent="0.2"/>
    <row r="802620" hidden="1" x14ac:dyDescent="0.2"/>
    <row r="802621" hidden="1" x14ac:dyDescent="0.2"/>
    <row r="802622" hidden="1" x14ac:dyDescent="0.2"/>
    <row r="802623" hidden="1" x14ac:dyDescent="0.2"/>
    <row r="802624" hidden="1" x14ac:dyDescent="0.2"/>
    <row r="802625" hidden="1" x14ac:dyDescent="0.2"/>
    <row r="802626" hidden="1" x14ac:dyDescent="0.2"/>
    <row r="802627" hidden="1" x14ac:dyDescent="0.2"/>
    <row r="802628" hidden="1" x14ac:dyDescent="0.2"/>
    <row r="802629" hidden="1" x14ac:dyDescent="0.2"/>
    <row r="802630" hidden="1" x14ac:dyDescent="0.2"/>
    <row r="802631" hidden="1" x14ac:dyDescent="0.2"/>
    <row r="802632" hidden="1" x14ac:dyDescent="0.2"/>
    <row r="802633" hidden="1" x14ac:dyDescent="0.2"/>
    <row r="802634" hidden="1" x14ac:dyDescent="0.2"/>
    <row r="802635" hidden="1" x14ac:dyDescent="0.2"/>
    <row r="802636" hidden="1" x14ac:dyDescent="0.2"/>
    <row r="802637" hidden="1" x14ac:dyDescent="0.2"/>
    <row r="802638" hidden="1" x14ac:dyDescent="0.2"/>
    <row r="802639" hidden="1" x14ac:dyDescent="0.2"/>
    <row r="802640" hidden="1" x14ac:dyDescent="0.2"/>
    <row r="802641" hidden="1" x14ac:dyDescent="0.2"/>
    <row r="802642" hidden="1" x14ac:dyDescent="0.2"/>
    <row r="802643" hidden="1" x14ac:dyDescent="0.2"/>
    <row r="802644" hidden="1" x14ac:dyDescent="0.2"/>
    <row r="802645" hidden="1" x14ac:dyDescent="0.2"/>
    <row r="802646" hidden="1" x14ac:dyDescent="0.2"/>
    <row r="802647" hidden="1" x14ac:dyDescent="0.2"/>
    <row r="802648" hidden="1" x14ac:dyDescent="0.2"/>
    <row r="802649" hidden="1" x14ac:dyDescent="0.2"/>
    <row r="802650" hidden="1" x14ac:dyDescent="0.2"/>
    <row r="802651" hidden="1" x14ac:dyDescent="0.2"/>
    <row r="802652" hidden="1" x14ac:dyDescent="0.2"/>
    <row r="802653" hidden="1" x14ac:dyDescent="0.2"/>
    <row r="802654" hidden="1" x14ac:dyDescent="0.2"/>
    <row r="802655" hidden="1" x14ac:dyDescent="0.2"/>
    <row r="802656" hidden="1" x14ac:dyDescent="0.2"/>
    <row r="802657" hidden="1" x14ac:dyDescent="0.2"/>
    <row r="802658" hidden="1" x14ac:dyDescent="0.2"/>
    <row r="802659" hidden="1" x14ac:dyDescent="0.2"/>
    <row r="802660" hidden="1" x14ac:dyDescent="0.2"/>
    <row r="802661" hidden="1" x14ac:dyDescent="0.2"/>
    <row r="802662" hidden="1" x14ac:dyDescent="0.2"/>
    <row r="802663" hidden="1" x14ac:dyDescent="0.2"/>
    <row r="802664" hidden="1" x14ac:dyDescent="0.2"/>
    <row r="802665" hidden="1" x14ac:dyDescent="0.2"/>
    <row r="802666" hidden="1" x14ac:dyDescent="0.2"/>
    <row r="802667" hidden="1" x14ac:dyDescent="0.2"/>
    <row r="802668" hidden="1" x14ac:dyDescent="0.2"/>
    <row r="802669" hidden="1" x14ac:dyDescent="0.2"/>
    <row r="802670" hidden="1" x14ac:dyDescent="0.2"/>
    <row r="802671" hidden="1" x14ac:dyDescent="0.2"/>
    <row r="802672" hidden="1" x14ac:dyDescent="0.2"/>
    <row r="802673" hidden="1" x14ac:dyDescent="0.2"/>
    <row r="802674" hidden="1" x14ac:dyDescent="0.2"/>
    <row r="802675" hidden="1" x14ac:dyDescent="0.2"/>
    <row r="802676" hidden="1" x14ac:dyDescent="0.2"/>
    <row r="802677" hidden="1" x14ac:dyDescent="0.2"/>
    <row r="802678" hidden="1" x14ac:dyDescent="0.2"/>
    <row r="802679" hidden="1" x14ac:dyDescent="0.2"/>
    <row r="802680" hidden="1" x14ac:dyDescent="0.2"/>
    <row r="802681" hidden="1" x14ac:dyDescent="0.2"/>
    <row r="802682" hidden="1" x14ac:dyDescent="0.2"/>
    <row r="802683" hidden="1" x14ac:dyDescent="0.2"/>
    <row r="802684" hidden="1" x14ac:dyDescent="0.2"/>
    <row r="802685" hidden="1" x14ac:dyDescent="0.2"/>
    <row r="802686" hidden="1" x14ac:dyDescent="0.2"/>
    <row r="802687" hidden="1" x14ac:dyDescent="0.2"/>
    <row r="802688" hidden="1" x14ac:dyDescent="0.2"/>
    <row r="802689" hidden="1" x14ac:dyDescent="0.2"/>
    <row r="802690" hidden="1" x14ac:dyDescent="0.2"/>
    <row r="802691" hidden="1" x14ac:dyDescent="0.2"/>
    <row r="802692" hidden="1" x14ac:dyDescent="0.2"/>
    <row r="802693" hidden="1" x14ac:dyDescent="0.2"/>
    <row r="802694" hidden="1" x14ac:dyDescent="0.2"/>
    <row r="802695" hidden="1" x14ac:dyDescent="0.2"/>
    <row r="802696" hidden="1" x14ac:dyDescent="0.2"/>
    <row r="802697" hidden="1" x14ac:dyDescent="0.2"/>
    <row r="802698" hidden="1" x14ac:dyDescent="0.2"/>
    <row r="802699" hidden="1" x14ac:dyDescent="0.2"/>
    <row r="802700" hidden="1" x14ac:dyDescent="0.2"/>
    <row r="802701" hidden="1" x14ac:dyDescent="0.2"/>
    <row r="802702" hidden="1" x14ac:dyDescent="0.2"/>
    <row r="802703" hidden="1" x14ac:dyDescent="0.2"/>
    <row r="802704" hidden="1" x14ac:dyDescent="0.2"/>
    <row r="802705" hidden="1" x14ac:dyDescent="0.2"/>
    <row r="802706" hidden="1" x14ac:dyDescent="0.2"/>
    <row r="802707" hidden="1" x14ac:dyDescent="0.2"/>
    <row r="802708" hidden="1" x14ac:dyDescent="0.2"/>
    <row r="802709" hidden="1" x14ac:dyDescent="0.2"/>
    <row r="802710" hidden="1" x14ac:dyDescent="0.2"/>
    <row r="802711" hidden="1" x14ac:dyDescent="0.2"/>
    <row r="802712" hidden="1" x14ac:dyDescent="0.2"/>
    <row r="802713" hidden="1" x14ac:dyDescent="0.2"/>
    <row r="802714" hidden="1" x14ac:dyDescent="0.2"/>
    <row r="802715" hidden="1" x14ac:dyDescent="0.2"/>
    <row r="802716" hidden="1" x14ac:dyDescent="0.2"/>
    <row r="802717" hidden="1" x14ac:dyDescent="0.2"/>
    <row r="802718" hidden="1" x14ac:dyDescent="0.2"/>
    <row r="802719" hidden="1" x14ac:dyDescent="0.2"/>
    <row r="802720" hidden="1" x14ac:dyDescent="0.2"/>
    <row r="802721" hidden="1" x14ac:dyDescent="0.2"/>
    <row r="802722" hidden="1" x14ac:dyDescent="0.2"/>
    <row r="802723" hidden="1" x14ac:dyDescent="0.2"/>
    <row r="802724" hidden="1" x14ac:dyDescent="0.2"/>
    <row r="802725" hidden="1" x14ac:dyDescent="0.2"/>
    <row r="802726" hidden="1" x14ac:dyDescent="0.2"/>
    <row r="802727" hidden="1" x14ac:dyDescent="0.2"/>
    <row r="802728" hidden="1" x14ac:dyDescent="0.2"/>
    <row r="802729" hidden="1" x14ac:dyDescent="0.2"/>
    <row r="802730" hidden="1" x14ac:dyDescent="0.2"/>
    <row r="802731" hidden="1" x14ac:dyDescent="0.2"/>
    <row r="802732" hidden="1" x14ac:dyDescent="0.2"/>
    <row r="802733" hidden="1" x14ac:dyDescent="0.2"/>
    <row r="802734" hidden="1" x14ac:dyDescent="0.2"/>
    <row r="802735" hidden="1" x14ac:dyDescent="0.2"/>
    <row r="802736" hidden="1" x14ac:dyDescent="0.2"/>
    <row r="802737" hidden="1" x14ac:dyDescent="0.2"/>
    <row r="802738" hidden="1" x14ac:dyDescent="0.2"/>
    <row r="802739" hidden="1" x14ac:dyDescent="0.2"/>
    <row r="802740" hidden="1" x14ac:dyDescent="0.2"/>
    <row r="802741" hidden="1" x14ac:dyDescent="0.2"/>
    <row r="802742" hidden="1" x14ac:dyDescent="0.2"/>
    <row r="802743" hidden="1" x14ac:dyDescent="0.2"/>
    <row r="802744" hidden="1" x14ac:dyDescent="0.2"/>
    <row r="802745" hidden="1" x14ac:dyDescent="0.2"/>
    <row r="802746" hidden="1" x14ac:dyDescent="0.2"/>
    <row r="802747" hidden="1" x14ac:dyDescent="0.2"/>
    <row r="802748" hidden="1" x14ac:dyDescent="0.2"/>
    <row r="802749" hidden="1" x14ac:dyDescent="0.2"/>
    <row r="802750" hidden="1" x14ac:dyDescent="0.2"/>
    <row r="802751" hidden="1" x14ac:dyDescent="0.2"/>
    <row r="802752" hidden="1" x14ac:dyDescent="0.2"/>
    <row r="802753" hidden="1" x14ac:dyDescent="0.2"/>
    <row r="802754" hidden="1" x14ac:dyDescent="0.2"/>
    <row r="802755" hidden="1" x14ac:dyDescent="0.2"/>
    <row r="802756" hidden="1" x14ac:dyDescent="0.2"/>
    <row r="802757" hidden="1" x14ac:dyDescent="0.2"/>
    <row r="802758" hidden="1" x14ac:dyDescent="0.2"/>
    <row r="802759" hidden="1" x14ac:dyDescent="0.2"/>
    <row r="802760" hidden="1" x14ac:dyDescent="0.2"/>
    <row r="802761" hidden="1" x14ac:dyDescent="0.2"/>
    <row r="802762" hidden="1" x14ac:dyDescent="0.2"/>
    <row r="802763" hidden="1" x14ac:dyDescent="0.2"/>
    <row r="802764" hidden="1" x14ac:dyDescent="0.2"/>
    <row r="802765" hidden="1" x14ac:dyDescent="0.2"/>
    <row r="802766" hidden="1" x14ac:dyDescent="0.2"/>
    <row r="802767" hidden="1" x14ac:dyDescent="0.2"/>
    <row r="802768" hidden="1" x14ac:dyDescent="0.2"/>
    <row r="802769" hidden="1" x14ac:dyDescent="0.2"/>
    <row r="802770" hidden="1" x14ac:dyDescent="0.2"/>
    <row r="802771" hidden="1" x14ac:dyDescent="0.2"/>
    <row r="802772" hidden="1" x14ac:dyDescent="0.2"/>
    <row r="802773" hidden="1" x14ac:dyDescent="0.2"/>
    <row r="802774" hidden="1" x14ac:dyDescent="0.2"/>
    <row r="802775" hidden="1" x14ac:dyDescent="0.2"/>
    <row r="802776" hidden="1" x14ac:dyDescent="0.2"/>
    <row r="802777" hidden="1" x14ac:dyDescent="0.2"/>
    <row r="802778" hidden="1" x14ac:dyDescent="0.2"/>
    <row r="802779" hidden="1" x14ac:dyDescent="0.2"/>
    <row r="802780" hidden="1" x14ac:dyDescent="0.2"/>
    <row r="802781" hidden="1" x14ac:dyDescent="0.2"/>
    <row r="802782" hidden="1" x14ac:dyDescent="0.2"/>
    <row r="802783" hidden="1" x14ac:dyDescent="0.2"/>
    <row r="802784" hidden="1" x14ac:dyDescent="0.2"/>
    <row r="802785" hidden="1" x14ac:dyDescent="0.2"/>
    <row r="802786" hidden="1" x14ac:dyDescent="0.2"/>
    <row r="802787" hidden="1" x14ac:dyDescent="0.2"/>
    <row r="802788" hidden="1" x14ac:dyDescent="0.2"/>
    <row r="802789" hidden="1" x14ac:dyDescent="0.2"/>
    <row r="802790" hidden="1" x14ac:dyDescent="0.2"/>
    <row r="802791" hidden="1" x14ac:dyDescent="0.2"/>
    <row r="802792" hidden="1" x14ac:dyDescent="0.2"/>
    <row r="802793" hidden="1" x14ac:dyDescent="0.2"/>
    <row r="802794" hidden="1" x14ac:dyDescent="0.2"/>
    <row r="802795" hidden="1" x14ac:dyDescent="0.2"/>
    <row r="802796" hidden="1" x14ac:dyDescent="0.2"/>
    <row r="802797" hidden="1" x14ac:dyDescent="0.2"/>
    <row r="802798" hidden="1" x14ac:dyDescent="0.2"/>
    <row r="802799" hidden="1" x14ac:dyDescent="0.2"/>
    <row r="802800" hidden="1" x14ac:dyDescent="0.2"/>
    <row r="802801" hidden="1" x14ac:dyDescent="0.2"/>
    <row r="802802" hidden="1" x14ac:dyDescent="0.2"/>
    <row r="802803" hidden="1" x14ac:dyDescent="0.2"/>
    <row r="802804" hidden="1" x14ac:dyDescent="0.2"/>
    <row r="802805" hidden="1" x14ac:dyDescent="0.2"/>
    <row r="802806" hidden="1" x14ac:dyDescent="0.2"/>
    <row r="802807" hidden="1" x14ac:dyDescent="0.2"/>
    <row r="802808" hidden="1" x14ac:dyDescent="0.2"/>
    <row r="802809" hidden="1" x14ac:dyDescent="0.2"/>
    <row r="802810" hidden="1" x14ac:dyDescent="0.2"/>
    <row r="802811" hidden="1" x14ac:dyDescent="0.2"/>
    <row r="802812" hidden="1" x14ac:dyDescent="0.2"/>
    <row r="802813" hidden="1" x14ac:dyDescent="0.2"/>
    <row r="802814" hidden="1" x14ac:dyDescent="0.2"/>
    <row r="802815" hidden="1" x14ac:dyDescent="0.2"/>
    <row r="802816" hidden="1" x14ac:dyDescent="0.2"/>
    <row r="802817" hidden="1" x14ac:dyDescent="0.2"/>
    <row r="802818" hidden="1" x14ac:dyDescent="0.2"/>
    <row r="802819" hidden="1" x14ac:dyDescent="0.2"/>
    <row r="802820" hidden="1" x14ac:dyDescent="0.2"/>
    <row r="802821" hidden="1" x14ac:dyDescent="0.2"/>
    <row r="802822" hidden="1" x14ac:dyDescent="0.2"/>
    <row r="802823" hidden="1" x14ac:dyDescent="0.2"/>
    <row r="802824" hidden="1" x14ac:dyDescent="0.2"/>
    <row r="802825" hidden="1" x14ac:dyDescent="0.2"/>
    <row r="802826" hidden="1" x14ac:dyDescent="0.2"/>
    <row r="802827" hidden="1" x14ac:dyDescent="0.2"/>
    <row r="802828" hidden="1" x14ac:dyDescent="0.2"/>
    <row r="802829" hidden="1" x14ac:dyDescent="0.2"/>
    <row r="802830" hidden="1" x14ac:dyDescent="0.2"/>
    <row r="802831" hidden="1" x14ac:dyDescent="0.2"/>
    <row r="802832" hidden="1" x14ac:dyDescent="0.2"/>
    <row r="802833" hidden="1" x14ac:dyDescent="0.2"/>
    <row r="802834" hidden="1" x14ac:dyDescent="0.2"/>
    <row r="802835" hidden="1" x14ac:dyDescent="0.2"/>
    <row r="802836" hidden="1" x14ac:dyDescent="0.2"/>
    <row r="802837" hidden="1" x14ac:dyDescent="0.2"/>
    <row r="802838" hidden="1" x14ac:dyDescent="0.2"/>
    <row r="802839" hidden="1" x14ac:dyDescent="0.2"/>
    <row r="802840" hidden="1" x14ac:dyDescent="0.2"/>
    <row r="802841" hidden="1" x14ac:dyDescent="0.2"/>
    <row r="802842" hidden="1" x14ac:dyDescent="0.2"/>
    <row r="802843" hidden="1" x14ac:dyDescent="0.2"/>
    <row r="802844" hidden="1" x14ac:dyDescent="0.2"/>
    <row r="802845" hidden="1" x14ac:dyDescent="0.2"/>
    <row r="802846" hidden="1" x14ac:dyDescent="0.2"/>
    <row r="802847" hidden="1" x14ac:dyDescent="0.2"/>
    <row r="802848" hidden="1" x14ac:dyDescent="0.2"/>
    <row r="802849" hidden="1" x14ac:dyDescent="0.2"/>
    <row r="802850" hidden="1" x14ac:dyDescent="0.2"/>
    <row r="802851" hidden="1" x14ac:dyDescent="0.2"/>
    <row r="802852" hidden="1" x14ac:dyDescent="0.2"/>
    <row r="802853" hidden="1" x14ac:dyDescent="0.2"/>
    <row r="802854" hidden="1" x14ac:dyDescent="0.2"/>
    <row r="802855" hidden="1" x14ac:dyDescent="0.2"/>
    <row r="802856" hidden="1" x14ac:dyDescent="0.2"/>
    <row r="802857" hidden="1" x14ac:dyDescent="0.2"/>
    <row r="802858" hidden="1" x14ac:dyDescent="0.2"/>
    <row r="802859" hidden="1" x14ac:dyDescent="0.2"/>
    <row r="802860" hidden="1" x14ac:dyDescent="0.2"/>
    <row r="802861" hidden="1" x14ac:dyDescent="0.2"/>
    <row r="802862" hidden="1" x14ac:dyDescent="0.2"/>
    <row r="802863" hidden="1" x14ac:dyDescent="0.2"/>
    <row r="802864" hidden="1" x14ac:dyDescent="0.2"/>
    <row r="802865" hidden="1" x14ac:dyDescent="0.2"/>
    <row r="802866" hidden="1" x14ac:dyDescent="0.2"/>
    <row r="802867" hidden="1" x14ac:dyDescent="0.2"/>
    <row r="802868" hidden="1" x14ac:dyDescent="0.2"/>
    <row r="802869" hidden="1" x14ac:dyDescent="0.2"/>
    <row r="802870" hidden="1" x14ac:dyDescent="0.2"/>
    <row r="802871" hidden="1" x14ac:dyDescent="0.2"/>
    <row r="802872" hidden="1" x14ac:dyDescent="0.2"/>
    <row r="802873" hidden="1" x14ac:dyDescent="0.2"/>
    <row r="802874" hidden="1" x14ac:dyDescent="0.2"/>
    <row r="802875" hidden="1" x14ac:dyDescent="0.2"/>
    <row r="802876" hidden="1" x14ac:dyDescent="0.2"/>
    <row r="802877" hidden="1" x14ac:dyDescent="0.2"/>
    <row r="802878" hidden="1" x14ac:dyDescent="0.2"/>
    <row r="802879" hidden="1" x14ac:dyDescent="0.2"/>
    <row r="802880" hidden="1" x14ac:dyDescent="0.2"/>
    <row r="802881" hidden="1" x14ac:dyDescent="0.2"/>
    <row r="802882" hidden="1" x14ac:dyDescent="0.2"/>
    <row r="802883" hidden="1" x14ac:dyDescent="0.2"/>
    <row r="802884" hidden="1" x14ac:dyDescent="0.2"/>
    <row r="802885" hidden="1" x14ac:dyDescent="0.2"/>
    <row r="802886" hidden="1" x14ac:dyDescent="0.2"/>
    <row r="802887" hidden="1" x14ac:dyDescent="0.2"/>
    <row r="802888" hidden="1" x14ac:dyDescent="0.2"/>
    <row r="802889" hidden="1" x14ac:dyDescent="0.2"/>
    <row r="802890" hidden="1" x14ac:dyDescent="0.2"/>
    <row r="802891" hidden="1" x14ac:dyDescent="0.2"/>
    <row r="802892" hidden="1" x14ac:dyDescent="0.2"/>
    <row r="802893" hidden="1" x14ac:dyDescent="0.2"/>
    <row r="802894" hidden="1" x14ac:dyDescent="0.2"/>
    <row r="802895" hidden="1" x14ac:dyDescent="0.2"/>
    <row r="802896" hidden="1" x14ac:dyDescent="0.2"/>
    <row r="802897" hidden="1" x14ac:dyDescent="0.2"/>
    <row r="802898" hidden="1" x14ac:dyDescent="0.2"/>
    <row r="802899" hidden="1" x14ac:dyDescent="0.2"/>
    <row r="802900" hidden="1" x14ac:dyDescent="0.2"/>
    <row r="802901" hidden="1" x14ac:dyDescent="0.2"/>
    <row r="802902" hidden="1" x14ac:dyDescent="0.2"/>
    <row r="802903" hidden="1" x14ac:dyDescent="0.2"/>
    <row r="802904" hidden="1" x14ac:dyDescent="0.2"/>
    <row r="802905" hidden="1" x14ac:dyDescent="0.2"/>
    <row r="802906" hidden="1" x14ac:dyDescent="0.2"/>
    <row r="802907" hidden="1" x14ac:dyDescent="0.2"/>
    <row r="802908" hidden="1" x14ac:dyDescent="0.2"/>
    <row r="802909" hidden="1" x14ac:dyDescent="0.2"/>
    <row r="802910" hidden="1" x14ac:dyDescent="0.2"/>
    <row r="802911" hidden="1" x14ac:dyDescent="0.2"/>
    <row r="802912" hidden="1" x14ac:dyDescent="0.2"/>
    <row r="802913" hidden="1" x14ac:dyDescent="0.2"/>
    <row r="802914" hidden="1" x14ac:dyDescent="0.2"/>
    <row r="802915" hidden="1" x14ac:dyDescent="0.2"/>
    <row r="802916" hidden="1" x14ac:dyDescent="0.2"/>
    <row r="802917" hidden="1" x14ac:dyDescent="0.2"/>
    <row r="802918" hidden="1" x14ac:dyDescent="0.2"/>
    <row r="802919" hidden="1" x14ac:dyDescent="0.2"/>
    <row r="802920" hidden="1" x14ac:dyDescent="0.2"/>
    <row r="802921" hidden="1" x14ac:dyDescent="0.2"/>
    <row r="802922" hidden="1" x14ac:dyDescent="0.2"/>
    <row r="802923" hidden="1" x14ac:dyDescent="0.2"/>
    <row r="802924" hidden="1" x14ac:dyDescent="0.2"/>
    <row r="802925" hidden="1" x14ac:dyDescent="0.2"/>
    <row r="802926" hidden="1" x14ac:dyDescent="0.2"/>
    <row r="802927" hidden="1" x14ac:dyDescent="0.2"/>
    <row r="802928" hidden="1" x14ac:dyDescent="0.2"/>
    <row r="802929" hidden="1" x14ac:dyDescent="0.2"/>
    <row r="802930" hidden="1" x14ac:dyDescent="0.2"/>
    <row r="802931" hidden="1" x14ac:dyDescent="0.2"/>
    <row r="802932" hidden="1" x14ac:dyDescent="0.2"/>
    <row r="802933" hidden="1" x14ac:dyDescent="0.2"/>
    <row r="802934" hidden="1" x14ac:dyDescent="0.2"/>
    <row r="802935" hidden="1" x14ac:dyDescent="0.2"/>
    <row r="802936" hidden="1" x14ac:dyDescent="0.2"/>
    <row r="802937" hidden="1" x14ac:dyDescent="0.2"/>
    <row r="802938" hidden="1" x14ac:dyDescent="0.2"/>
    <row r="802939" hidden="1" x14ac:dyDescent="0.2"/>
    <row r="802940" hidden="1" x14ac:dyDescent="0.2"/>
    <row r="802941" hidden="1" x14ac:dyDescent="0.2"/>
    <row r="802942" hidden="1" x14ac:dyDescent="0.2"/>
    <row r="802943" hidden="1" x14ac:dyDescent="0.2"/>
    <row r="802944" hidden="1" x14ac:dyDescent="0.2"/>
    <row r="802945" hidden="1" x14ac:dyDescent="0.2"/>
    <row r="802946" hidden="1" x14ac:dyDescent="0.2"/>
    <row r="802947" hidden="1" x14ac:dyDescent="0.2"/>
    <row r="802948" hidden="1" x14ac:dyDescent="0.2"/>
    <row r="802949" hidden="1" x14ac:dyDescent="0.2"/>
    <row r="802950" hidden="1" x14ac:dyDescent="0.2"/>
    <row r="802951" hidden="1" x14ac:dyDescent="0.2"/>
    <row r="802952" hidden="1" x14ac:dyDescent="0.2"/>
    <row r="802953" hidden="1" x14ac:dyDescent="0.2"/>
    <row r="802954" hidden="1" x14ac:dyDescent="0.2"/>
    <row r="802955" hidden="1" x14ac:dyDescent="0.2"/>
    <row r="802956" hidden="1" x14ac:dyDescent="0.2"/>
    <row r="802957" hidden="1" x14ac:dyDescent="0.2"/>
    <row r="802958" hidden="1" x14ac:dyDescent="0.2"/>
    <row r="802959" hidden="1" x14ac:dyDescent="0.2"/>
    <row r="802960" hidden="1" x14ac:dyDescent="0.2"/>
    <row r="802961" hidden="1" x14ac:dyDescent="0.2"/>
    <row r="802962" hidden="1" x14ac:dyDescent="0.2"/>
    <row r="802963" hidden="1" x14ac:dyDescent="0.2"/>
    <row r="802964" hidden="1" x14ac:dyDescent="0.2"/>
    <row r="802965" hidden="1" x14ac:dyDescent="0.2"/>
    <row r="802966" hidden="1" x14ac:dyDescent="0.2"/>
    <row r="802967" hidden="1" x14ac:dyDescent="0.2"/>
    <row r="802968" hidden="1" x14ac:dyDescent="0.2"/>
    <row r="802969" hidden="1" x14ac:dyDescent="0.2"/>
    <row r="802970" hidden="1" x14ac:dyDescent="0.2"/>
    <row r="802971" hidden="1" x14ac:dyDescent="0.2"/>
    <row r="802972" hidden="1" x14ac:dyDescent="0.2"/>
    <row r="802973" hidden="1" x14ac:dyDescent="0.2"/>
    <row r="802974" hidden="1" x14ac:dyDescent="0.2"/>
    <row r="802975" hidden="1" x14ac:dyDescent="0.2"/>
    <row r="802976" hidden="1" x14ac:dyDescent="0.2"/>
    <row r="802977" hidden="1" x14ac:dyDescent="0.2"/>
    <row r="802978" hidden="1" x14ac:dyDescent="0.2"/>
    <row r="802979" hidden="1" x14ac:dyDescent="0.2"/>
    <row r="802980" hidden="1" x14ac:dyDescent="0.2"/>
    <row r="802981" hidden="1" x14ac:dyDescent="0.2"/>
    <row r="802982" hidden="1" x14ac:dyDescent="0.2"/>
    <row r="802983" hidden="1" x14ac:dyDescent="0.2"/>
    <row r="802984" hidden="1" x14ac:dyDescent="0.2"/>
    <row r="802985" hidden="1" x14ac:dyDescent="0.2"/>
    <row r="802986" hidden="1" x14ac:dyDescent="0.2"/>
    <row r="802987" hidden="1" x14ac:dyDescent="0.2"/>
    <row r="802988" hidden="1" x14ac:dyDescent="0.2"/>
    <row r="802989" hidden="1" x14ac:dyDescent="0.2"/>
    <row r="802990" hidden="1" x14ac:dyDescent="0.2"/>
    <row r="802991" hidden="1" x14ac:dyDescent="0.2"/>
    <row r="802992" hidden="1" x14ac:dyDescent="0.2"/>
    <row r="802993" hidden="1" x14ac:dyDescent="0.2"/>
    <row r="802994" hidden="1" x14ac:dyDescent="0.2"/>
    <row r="802995" hidden="1" x14ac:dyDescent="0.2"/>
    <row r="802996" hidden="1" x14ac:dyDescent="0.2"/>
    <row r="802997" hidden="1" x14ac:dyDescent="0.2"/>
    <row r="802998" hidden="1" x14ac:dyDescent="0.2"/>
    <row r="802999" hidden="1" x14ac:dyDescent="0.2"/>
    <row r="803000" hidden="1" x14ac:dyDescent="0.2"/>
    <row r="803001" hidden="1" x14ac:dyDescent="0.2"/>
    <row r="803002" hidden="1" x14ac:dyDescent="0.2"/>
    <row r="803003" hidden="1" x14ac:dyDescent="0.2"/>
    <row r="803004" hidden="1" x14ac:dyDescent="0.2"/>
    <row r="803005" hidden="1" x14ac:dyDescent="0.2"/>
    <row r="803006" hidden="1" x14ac:dyDescent="0.2"/>
    <row r="803007" hidden="1" x14ac:dyDescent="0.2"/>
    <row r="803008" hidden="1" x14ac:dyDescent="0.2"/>
    <row r="803009" hidden="1" x14ac:dyDescent="0.2"/>
    <row r="803010" hidden="1" x14ac:dyDescent="0.2"/>
    <row r="803011" hidden="1" x14ac:dyDescent="0.2"/>
    <row r="803012" hidden="1" x14ac:dyDescent="0.2"/>
    <row r="803013" hidden="1" x14ac:dyDescent="0.2"/>
    <row r="803014" hidden="1" x14ac:dyDescent="0.2"/>
    <row r="803015" hidden="1" x14ac:dyDescent="0.2"/>
    <row r="803016" hidden="1" x14ac:dyDescent="0.2"/>
    <row r="803017" hidden="1" x14ac:dyDescent="0.2"/>
    <row r="803018" hidden="1" x14ac:dyDescent="0.2"/>
    <row r="803019" hidden="1" x14ac:dyDescent="0.2"/>
    <row r="803020" hidden="1" x14ac:dyDescent="0.2"/>
    <row r="803021" hidden="1" x14ac:dyDescent="0.2"/>
    <row r="803022" hidden="1" x14ac:dyDescent="0.2"/>
    <row r="803023" hidden="1" x14ac:dyDescent="0.2"/>
    <row r="803024" hidden="1" x14ac:dyDescent="0.2"/>
    <row r="803025" hidden="1" x14ac:dyDescent="0.2"/>
    <row r="803026" hidden="1" x14ac:dyDescent="0.2"/>
    <row r="803027" hidden="1" x14ac:dyDescent="0.2"/>
    <row r="803028" hidden="1" x14ac:dyDescent="0.2"/>
    <row r="803029" hidden="1" x14ac:dyDescent="0.2"/>
    <row r="803030" hidden="1" x14ac:dyDescent="0.2"/>
    <row r="803031" hidden="1" x14ac:dyDescent="0.2"/>
    <row r="803032" hidden="1" x14ac:dyDescent="0.2"/>
    <row r="803033" hidden="1" x14ac:dyDescent="0.2"/>
    <row r="803034" hidden="1" x14ac:dyDescent="0.2"/>
    <row r="803035" hidden="1" x14ac:dyDescent="0.2"/>
    <row r="803036" hidden="1" x14ac:dyDescent="0.2"/>
    <row r="803037" hidden="1" x14ac:dyDescent="0.2"/>
    <row r="803038" hidden="1" x14ac:dyDescent="0.2"/>
    <row r="803039" hidden="1" x14ac:dyDescent="0.2"/>
    <row r="803040" hidden="1" x14ac:dyDescent="0.2"/>
    <row r="803041" hidden="1" x14ac:dyDescent="0.2"/>
    <row r="803042" hidden="1" x14ac:dyDescent="0.2"/>
    <row r="803043" hidden="1" x14ac:dyDescent="0.2"/>
    <row r="803044" hidden="1" x14ac:dyDescent="0.2"/>
    <row r="803045" hidden="1" x14ac:dyDescent="0.2"/>
    <row r="803046" hidden="1" x14ac:dyDescent="0.2"/>
    <row r="803047" hidden="1" x14ac:dyDescent="0.2"/>
    <row r="803048" hidden="1" x14ac:dyDescent="0.2"/>
    <row r="803049" hidden="1" x14ac:dyDescent="0.2"/>
    <row r="803050" hidden="1" x14ac:dyDescent="0.2"/>
    <row r="803051" hidden="1" x14ac:dyDescent="0.2"/>
    <row r="803052" hidden="1" x14ac:dyDescent="0.2"/>
    <row r="803053" hidden="1" x14ac:dyDescent="0.2"/>
    <row r="803054" hidden="1" x14ac:dyDescent="0.2"/>
    <row r="803055" hidden="1" x14ac:dyDescent="0.2"/>
    <row r="803056" hidden="1" x14ac:dyDescent="0.2"/>
    <row r="803057" hidden="1" x14ac:dyDescent="0.2"/>
    <row r="803058" hidden="1" x14ac:dyDescent="0.2"/>
    <row r="803059" hidden="1" x14ac:dyDescent="0.2"/>
    <row r="803060" hidden="1" x14ac:dyDescent="0.2"/>
    <row r="803061" hidden="1" x14ac:dyDescent="0.2"/>
    <row r="803062" hidden="1" x14ac:dyDescent="0.2"/>
    <row r="803063" hidden="1" x14ac:dyDescent="0.2"/>
    <row r="803064" hidden="1" x14ac:dyDescent="0.2"/>
    <row r="803065" hidden="1" x14ac:dyDescent="0.2"/>
    <row r="803066" hidden="1" x14ac:dyDescent="0.2"/>
    <row r="803067" hidden="1" x14ac:dyDescent="0.2"/>
    <row r="803068" hidden="1" x14ac:dyDescent="0.2"/>
    <row r="803069" hidden="1" x14ac:dyDescent="0.2"/>
    <row r="803070" hidden="1" x14ac:dyDescent="0.2"/>
    <row r="803071" hidden="1" x14ac:dyDescent="0.2"/>
    <row r="803072" hidden="1" x14ac:dyDescent="0.2"/>
    <row r="803073" hidden="1" x14ac:dyDescent="0.2"/>
    <row r="803074" hidden="1" x14ac:dyDescent="0.2"/>
    <row r="803075" hidden="1" x14ac:dyDescent="0.2"/>
    <row r="803076" hidden="1" x14ac:dyDescent="0.2"/>
    <row r="803077" hidden="1" x14ac:dyDescent="0.2"/>
    <row r="803078" hidden="1" x14ac:dyDescent="0.2"/>
    <row r="803079" hidden="1" x14ac:dyDescent="0.2"/>
    <row r="803080" hidden="1" x14ac:dyDescent="0.2"/>
    <row r="803081" hidden="1" x14ac:dyDescent="0.2"/>
    <row r="803082" hidden="1" x14ac:dyDescent="0.2"/>
    <row r="803083" hidden="1" x14ac:dyDescent="0.2"/>
    <row r="803084" hidden="1" x14ac:dyDescent="0.2"/>
    <row r="803085" hidden="1" x14ac:dyDescent="0.2"/>
    <row r="803086" hidden="1" x14ac:dyDescent="0.2"/>
    <row r="803087" hidden="1" x14ac:dyDescent="0.2"/>
    <row r="803088" hidden="1" x14ac:dyDescent="0.2"/>
    <row r="803089" hidden="1" x14ac:dyDescent="0.2"/>
    <row r="803090" hidden="1" x14ac:dyDescent="0.2"/>
    <row r="803091" hidden="1" x14ac:dyDescent="0.2"/>
    <row r="803092" hidden="1" x14ac:dyDescent="0.2"/>
    <row r="803093" hidden="1" x14ac:dyDescent="0.2"/>
    <row r="803094" hidden="1" x14ac:dyDescent="0.2"/>
    <row r="803095" hidden="1" x14ac:dyDescent="0.2"/>
    <row r="803096" hidden="1" x14ac:dyDescent="0.2"/>
    <row r="803097" hidden="1" x14ac:dyDescent="0.2"/>
    <row r="803098" hidden="1" x14ac:dyDescent="0.2"/>
    <row r="803099" hidden="1" x14ac:dyDescent="0.2"/>
    <row r="803100" hidden="1" x14ac:dyDescent="0.2"/>
    <row r="803101" hidden="1" x14ac:dyDescent="0.2"/>
    <row r="803102" hidden="1" x14ac:dyDescent="0.2"/>
    <row r="803103" hidden="1" x14ac:dyDescent="0.2"/>
    <row r="803104" hidden="1" x14ac:dyDescent="0.2"/>
    <row r="803105" hidden="1" x14ac:dyDescent="0.2"/>
    <row r="803106" hidden="1" x14ac:dyDescent="0.2"/>
    <row r="803107" hidden="1" x14ac:dyDescent="0.2"/>
    <row r="803108" hidden="1" x14ac:dyDescent="0.2"/>
    <row r="803109" hidden="1" x14ac:dyDescent="0.2"/>
    <row r="803110" hidden="1" x14ac:dyDescent="0.2"/>
    <row r="803111" hidden="1" x14ac:dyDescent="0.2"/>
    <row r="803112" hidden="1" x14ac:dyDescent="0.2"/>
    <row r="803113" hidden="1" x14ac:dyDescent="0.2"/>
    <row r="803114" hidden="1" x14ac:dyDescent="0.2"/>
    <row r="803115" hidden="1" x14ac:dyDescent="0.2"/>
    <row r="803116" hidden="1" x14ac:dyDescent="0.2"/>
    <row r="803117" hidden="1" x14ac:dyDescent="0.2"/>
    <row r="803118" hidden="1" x14ac:dyDescent="0.2"/>
    <row r="803119" hidden="1" x14ac:dyDescent="0.2"/>
    <row r="803120" hidden="1" x14ac:dyDescent="0.2"/>
    <row r="803121" hidden="1" x14ac:dyDescent="0.2"/>
    <row r="803122" hidden="1" x14ac:dyDescent="0.2"/>
    <row r="803123" hidden="1" x14ac:dyDescent="0.2"/>
    <row r="803124" hidden="1" x14ac:dyDescent="0.2"/>
    <row r="803125" hidden="1" x14ac:dyDescent="0.2"/>
    <row r="803126" hidden="1" x14ac:dyDescent="0.2"/>
    <row r="803127" hidden="1" x14ac:dyDescent="0.2"/>
    <row r="803128" hidden="1" x14ac:dyDescent="0.2"/>
    <row r="803129" hidden="1" x14ac:dyDescent="0.2"/>
    <row r="803130" hidden="1" x14ac:dyDescent="0.2"/>
    <row r="803131" hidden="1" x14ac:dyDescent="0.2"/>
    <row r="803132" hidden="1" x14ac:dyDescent="0.2"/>
    <row r="803133" hidden="1" x14ac:dyDescent="0.2"/>
    <row r="803134" hidden="1" x14ac:dyDescent="0.2"/>
    <row r="803135" hidden="1" x14ac:dyDescent="0.2"/>
    <row r="803136" hidden="1" x14ac:dyDescent="0.2"/>
    <row r="803137" hidden="1" x14ac:dyDescent="0.2"/>
    <row r="803138" hidden="1" x14ac:dyDescent="0.2"/>
    <row r="803139" hidden="1" x14ac:dyDescent="0.2"/>
    <row r="803140" hidden="1" x14ac:dyDescent="0.2"/>
    <row r="803141" hidden="1" x14ac:dyDescent="0.2"/>
    <row r="803142" hidden="1" x14ac:dyDescent="0.2"/>
    <row r="803143" hidden="1" x14ac:dyDescent="0.2"/>
    <row r="803144" hidden="1" x14ac:dyDescent="0.2"/>
    <row r="803145" hidden="1" x14ac:dyDescent="0.2"/>
    <row r="803146" hidden="1" x14ac:dyDescent="0.2"/>
    <row r="803147" hidden="1" x14ac:dyDescent="0.2"/>
    <row r="803148" hidden="1" x14ac:dyDescent="0.2"/>
    <row r="803149" hidden="1" x14ac:dyDescent="0.2"/>
    <row r="803150" hidden="1" x14ac:dyDescent="0.2"/>
    <row r="803151" hidden="1" x14ac:dyDescent="0.2"/>
    <row r="803152" hidden="1" x14ac:dyDescent="0.2"/>
    <row r="803153" hidden="1" x14ac:dyDescent="0.2"/>
    <row r="803154" hidden="1" x14ac:dyDescent="0.2"/>
    <row r="803155" hidden="1" x14ac:dyDescent="0.2"/>
    <row r="803156" hidden="1" x14ac:dyDescent="0.2"/>
    <row r="803157" hidden="1" x14ac:dyDescent="0.2"/>
    <row r="803158" hidden="1" x14ac:dyDescent="0.2"/>
    <row r="803159" hidden="1" x14ac:dyDescent="0.2"/>
    <row r="803160" hidden="1" x14ac:dyDescent="0.2"/>
    <row r="803161" hidden="1" x14ac:dyDescent="0.2"/>
    <row r="803162" hidden="1" x14ac:dyDescent="0.2"/>
    <row r="803163" hidden="1" x14ac:dyDescent="0.2"/>
    <row r="803164" hidden="1" x14ac:dyDescent="0.2"/>
    <row r="803165" hidden="1" x14ac:dyDescent="0.2"/>
    <row r="803166" hidden="1" x14ac:dyDescent="0.2"/>
    <row r="803167" hidden="1" x14ac:dyDescent="0.2"/>
    <row r="803168" hidden="1" x14ac:dyDescent="0.2"/>
    <row r="803169" hidden="1" x14ac:dyDescent="0.2"/>
    <row r="803170" hidden="1" x14ac:dyDescent="0.2"/>
    <row r="803171" hidden="1" x14ac:dyDescent="0.2"/>
    <row r="803172" hidden="1" x14ac:dyDescent="0.2"/>
    <row r="803173" hidden="1" x14ac:dyDescent="0.2"/>
    <row r="803174" hidden="1" x14ac:dyDescent="0.2"/>
    <row r="803175" hidden="1" x14ac:dyDescent="0.2"/>
    <row r="803176" hidden="1" x14ac:dyDescent="0.2"/>
    <row r="803177" hidden="1" x14ac:dyDescent="0.2"/>
    <row r="803178" hidden="1" x14ac:dyDescent="0.2"/>
    <row r="803179" hidden="1" x14ac:dyDescent="0.2"/>
    <row r="803180" hidden="1" x14ac:dyDescent="0.2"/>
    <row r="803181" hidden="1" x14ac:dyDescent="0.2"/>
    <row r="803182" hidden="1" x14ac:dyDescent="0.2"/>
    <row r="803183" hidden="1" x14ac:dyDescent="0.2"/>
    <row r="803184" hidden="1" x14ac:dyDescent="0.2"/>
    <row r="803185" hidden="1" x14ac:dyDescent="0.2"/>
    <row r="803186" hidden="1" x14ac:dyDescent="0.2"/>
    <row r="803187" hidden="1" x14ac:dyDescent="0.2"/>
    <row r="803188" hidden="1" x14ac:dyDescent="0.2"/>
    <row r="803189" hidden="1" x14ac:dyDescent="0.2"/>
    <row r="803190" hidden="1" x14ac:dyDescent="0.2"/>
    <row r="803191" hidden="1" x14ac:dyDescent="0.2"/>
    <row r="803192" hidden="1" x14ac:dyDescent="0.2"/>
    <row r="803193" hidden="1" x14ac:dyDescent="0.2"/>
    <row r="803194" hidden="1" x14ac:dyDescent="0.2"/>
    <row r="803195" hidden="1" x14ac:dyDescent="0.2"/>
    <row r="803196" hidden="1" x14ac:dyDescent="0.2"/>
    <row r="803197" hidden="1" x14ac:dyDescent="0.2"/>
    <row r="803198" hidden="1" x14ac:dyDescent="0.2"/>
    <row r="803199" hidden="1" x14ac:dyDescent="0.2"/>
    <row r="803200" hidden="1" x14ac:dyDescent="0.2"/>
    <row r="803201" hidden="1" x14ac:dyDescent="0.2"/>
    <row r="803202" hidden="1" x14ac:dyDescent="0.2"/>
    <row r="803203" hidden="1" x14ac:dyDescent="0.2"/>
    <row r="803204" hidden="1" x14ac:dyDescent="0.2"/>
    <row r="803205" hidden="1" x14ac:dyDescent="0.2"/>
    <row r="803206" hidden="1" x14ac:dyDescent="0.2"/>
    <row r="803207" hidden="1" x14ac:dyDescent="0.2"/>
    <row r="803208" hidden="1" x14ac:dyDescent="0.2"/>
    <row r="803209" hidden="1" x14ac:dyDescent="0.2"/>
    <row r="803210" hidden="1" x14ac:dyDescent="0.2"/>
    <row r="803211" hidden="1" x14ac:dyDescent="0.2"/>
    <row r="803212" hidden="1" x14ac:dyDescent="0.2"/>
    <row r="803213" hidden="1" x14ac:dyDescent="0.2"/>
    <row r="803214" hidden="1" x14ac:dyDescent="0.2"/>
    <row r="803215" hidden="1" x14ac:dyDescent="0.2"/>
    <row r="803216" hidden="1" x14ac:dyDescent="0.2"/>
    <row r="803217" hidden="1" x14ac:dyDescent="0.2"/>
    <row r="803218" hidden="1" x14ac:dyDescent="0.2"/>
    <row r="803219" hidden="1" x14ac:dyDescent="0.2"/>
    <row r="803220" hidden="1" x14ac:dyDescent="0.2"/>
    <row r="803221" hidden="1" x14ac:dyDescent="0.2"/>
    <row r="803222" hidden="1" x14ac:dyDescent="0.2"/>
    <row r="803223" hidden="1" x14ac:dyDescent="0.2"/>
    <row r="803224" hidden="1" x14ac:dyDescent="0.2"/>
    <row r="803225" hidden="1" x14ac:dyDescent="0.2"/>
    <row r="803226" hidden="1" x14ac:dyDescent="0.2"/>
    <row r="803227" hidden="1" x14ac:dyDescent="0.2"/>
    <row r="803228" hidden="1" x14ac:dyDescent="0.2"/>
    <row r="803229" hidden="1" x14ac:dyDescent="0.2"/>
    <row r="803230" hidden="1" x14ac:dyDescent="0.2"/>
    <row r="803231" hidden="1" x14ac:dyDescent="0.2"/>
    <row r="803232" hidden="1" x14ac:dyDescent="0.2"/>
    <row r="803233" hidden="1" x14ac:dyDescent="0.2"/>
    <row r="803234" hidden="1" x14ac:dyDescent="0.2"/>
    <row r="803235" hidden="1" x14ac:dyDescent="0.2"/>
    <row r="803236" hidden="1" x14ac:dyDescent="0.2"/>
    <row r="803237" hidden="1" x14ac:dyDescent="0.2"/>
    <row r="803238" hidden="1" x14ac:dyDescent="0.2"/>
    <row r="803239" hidden="1" x14ac:dyDescent="0.2"/>
    <row r="803240" hidden="1" x14ac:dyDescent="0.2"/>
    <row r="803241" hidden="1" x14ac:dyDescent="0.2"/>
    <row r="803242" hidden="1" x14ac:dyDescent="0.2"/>
    <row r="803243" hidden="1" x14ac:dyDescent="0.2"/>
    <row r="803244" hidden="1" x14ac:dyDescent="0.2"/>
    <row r="803245" hidden="1" x14ac:dyDescent="0.2"/>
    <row r="803246" hidden="1" x14ac:dyDescent="0.2"/>
    <row r="803247" hidden="1" x14ac:dyDescent="0.2"/>
    <row r="803248" hidden="1" x14ac:dyDescent="0.2"/>
    <row r="803249" hidden="1" x14ac:dyDescent="0.2"/>
    <row r="803250" hidden="1" x14ac:dyDescent="0.2"/>
    <row r="803251" hidden="1" x14ac:dyDescent="0.2"/>
    <row r="803252" hidden="1" x14ac:dyDescent="0.2"/>
    <row r="803253" hidden="1" x14ac:dyDescent="0.2"/>
    <row r="803254" hidden="1" x14ac:dyDescent="0.2"/>
    <row r="803255" hidden="1" x14ac:dyDescent="0.2"/>
    <row r="803256" hidden="1" x14ac:dyDescent="0.2"/>
    <row r="803257" hidden="1" x14ac:dyDescent="0.2"/>
    <row r="803258" hidden="1" x14ac:dyDescent="0.2"/>
    <row r="803259" hidden="1" x14ac:dyDescent="0.2"/>
    <row r="803260" hidden="1" x14ac:dyDescent="0.2"/>
    <row r="803261" hidden="1" x14ac:dyDescent="0.2"/>
    <row r="803262" hidden="1" x14ac:dyDescent="0.2"/>
    <row r="803263" hidden="1" x14ac:dyDescent="0.2"/>
    <row r="803264" hidden="1" x14ac:dyDescent="0.2"/>
    <row r="803265" hidden="1" x14ac:dyDescent="0.2"/>
    <row r="803266" hidden="1" x14ac:dyDescent="0.2"/>
    <row r="803267" hidden="1" x14ac:dyDescent="0.2"/>
    <row r="803268" hidden="1" x14ac:dyDescent="0.2"/>
    <row r="803269" hidden="1" x14ac:dyDescent="0.2"/>
    <row r="803270" hidden="1" x14ac:dyDescent="0.2"/>
    <row r="803271" hidden="1" x14ac:dyDescent="0.2"/>
    <row r="803272" hidden="1" x14ac:dyDescent="0.2"/>
    <row r="803273" hidden="1" x14ac:dyDescent="0.2"/>
    <row r="803274" hidden="1" x14ac:dyDescent="0.2"/>
    <row r="803275" hidden="1" x14ac:dyDescent="0.2"/>
    <row r="803276" hidden="1" x14ac:dyDescent="0.2"/>
    <row r="803277" hidden="1" x14ac:dyDescent="0.2"/>
    <row r="803278" hidden="1" x14ac:dyDescent="0.2"/>
    <row r="803279" hidden="1" x14ac:dyDescent="0.2"/>
    <row r="803280" hidden="1" x14ac:dyDescent="0.2"/>
    <row r="803281" hidden="1" x14ac:dyDescent="0.2"/>
    <row r="803282" hidden="1" x14ac:dyDescent="0.2"/>
    <row r="803283" hidden="1" x14ac:dyDescent="0.2"/>
    <row r="803284" hidden="1" x14ac:dyDescent="0.2"/>
    <row r="803285" hidden="1" x14ac:dyDescent="0.2"/>
    <row r="803286" hidden="1" x14ac:dyDescent="0.2"/>
    <row r="803287" hidden="1" x14ac:dyDescent="0.2"/>
    <row r="803288" hidden="1" x14ac:dyDescent="0.2"/>
    <row r="803289" hidden="1" x14ac:dyDescent="0.2"/>
    <row r="803290" hidden="1" x14ac:dyDescent="0.2"/>
    <row r="803291" hidden="1" x14ac:dyDescent="0.2"/>
    <row r="803292" hidden="1" x14ac:dyDescent="0.2"/>
    <row r="803293" hidden="1" x14ac:dyDescent="0.2"/>
    <row r="803294" hidden="1" x14ac:dyDescent="0.2"/>
    <row r="803295" hidden="1" x14ac:dyDescent="0.2"/>
    <row r="803296" hidden="1" x14ac:dyDescent="0.2"/>
    <row r="803297" hidden="1" x14ac:dyDescent="0.2"/>
    <row r="803298" hidden="1" x14ac:dyDescent="0.2"/>
    <row r="803299" hidden="1" x14ac:dyDescent="0.2"/>
    <row r="803300" hidden="1" x14ac:dyDescent="0.2"/>
    <row r="803301" hidden="1" x14ac:dyDescent="0.2"/>
    <row r="803302" hidden="1" x14ac:dyDescent="0.2"/>
    <row r="803303" hidden="1" x14ac:dyDescent="0.2"/>
    <row r="803304" hidden="1" x14ac:dyDescent="0.2"/>
    <row r="803305" hidden="1" x14ac:dyDescent="0.2"/>
    <row r="803306" hidden="1" x14ac:dyDescent="0.2"/>
    <row r="803307" hidden="1" x14ac:dyDescent="0.2"/>
    <row r="803308" hidden="1" x14ac:dyDescent="0.2"/>
    <row r="803309" hidden="1" x14ac:dyDescent="0.2"/>
    <row r="803310" hidden="1" x14ac:dyDescent="0.2"/>
    <row r="803311" hidden="1" x14ac:dyDescent="0.2"/>
    <row r="803312" hidden="1" x14ac:dyDescent="0.2"/>
    <row r="803313" hidden="1" x14ac:dyDescent="0.2"/>
    <row r="803314" hidden="1" x14ac:dyDescent="0.2"/>
    <row r="803315" hidden="1" x14ac:dyDescent="0.2"/>
    <row r="803316" hidden="1" x14ac:dyDescent="0.2"/>
    <row r="803317" hidden="1" x14ac:dyDescent="0.2"/>
    <row r="803318" hidden="1" x14ac:dyDescent="0.2"/>
    <row r="803319" hidden="1" x14ac:dyDescent="0.2"/>
    <row r="803320" hidden="1" x14ac:dyDescent="0.2"/>
    <row r="803321" hidden="1" x14ac:dyDescent="0.2"/>
    <row r="803322" hidden="1" x14ac:dyDescent="0.2"/>
    <row r="803323" hidden="1" x14ac:dyDescent="0.2"/>
    <row r="803324" hidden="1" x14ac:dyDescent="0.2"/>
    <row r="803325" hidden="1" x14ac:dyDescent="0.2"/>
    <row r="803326" hidden="1" x14ac:dyDescent="0.2"/>
    <row r="803327" hidden="1" x14ac:dyDescent="0.2"/>
    <row r="803328" hidden="1" x14ac:dyDescent="0.2"/>
    <row r="803329" hidden="1" x14ac:dyDescent="0.2"/>
    <row r="803330" hidden="1" x14ac:dyDescent="0.2"/>
    <row r="803331" hidden="1" x14ac:dyDescent="0.2"/>
    <row r="803332" hidden="1" x14ac:dyDescent="0.2"/>
    <row r="803333" hidden="1" x14ac:dyDescent="0.2"/>
    <row r="803334" hidden="1" x14ac:dyDescent="0.2"/>
    <row r="803335" hidden="1" x14ac:dyDescent="0.2"/>
    <row r="803336" hidden="1" x14ac:dyDescent="0.2"/>
    <row r="803337" hidden="1" x14ac:dyDescent="0.2"/>
    <row r="803338" hidden="1" x14ac:dyDescent="0.2"/>
    <row r="803339" hidden="1" x14ac:dyDescent="0.2"/>
    <row r="803340" hidden="1" x14ac:dyDescent="0.2"/>
    <row r="803341" hidden="1" x14ac:dyDescent="0.2"/>
    <row r="803342" hidden="1" x14ac:dyDescent="0.2"/>
    <row r="803343" hidden="1" x14ac:dyDescent="0.2"/>
    <row r="803344" hidden="1" x14ac:dyDescent="0.2"/>
    <row r="803345" hidden="1" x14ac:dyDescent="0.2"/>
    <row r="803346" hidden="1" x14ac:dyDescent="0.2"/>
    <row r="803347" hidden="1" x14ac:dyDescent="0.2"/>
    <row r="803348" hidden="1" x14ac:dyDescent="0.2"/>
    <row r="803349" hidden="1" x14ac:dyDescent="0.2"/>
    <row r="803350" hidden="1" x14ac:dyDescent="0.2"/>
    <row r="803351" hidden="1" x14ac:dyDescent="0.2"/>
    <row r="803352" hidden="1" x14ac:dyDescent="0.2"/>
    <row r="803353" hidden="1" x14ac:dyDescent="0.2"/>
    <row r="803354" hidden="1" x14ac:dyDescent="0.2"/>
    <row r="803355" hidden="1" x14ac:dyDescent="0.2"/>
    <row r="803356" hidden="1" x14ac:dyDescent="0.2"/>
    <row r="803357" hidden="1" x14ac:dyDescent="0.2"/>
    <row r="803358" hidden="1" x14ac:dyDescent="0.2"/>
    <row r="803359" hidden="1" x14ac:dyDescent="0.2"/>
    <row r="803360" hidden="1" x14ac:dyDescent="0.2"/>
    <row r="803361" hidden="1" x14ac:dyDescent="0.2"/>
    <row r="803362" hidden="1" x14ac:dyDescent="0.2"/>
    <row r="803363" hidden="1" x14ac:dyDescent="0.2"/>
    <row r="803364" hidden="1" x14ac:dyDescent="0.2"/>
    <row r="803365" hidden="1" x14ac:dyDescent="0.2"/>
    <row r="803366" hidden="1" x14ac:dyDescent="0.2"/>
    <row r="803367" hidden="1" x14ac:dyDescent="0.2"/>
    <row r="803368" hidden="1" x14ac:dyDescent="0.2"/>
    <row r="803369" hidden="1" x14ac:dyDescent="0.2"/>
    <row r="803370" hidden="1" x14ac:dyDescent="0.2"/>
    <row r="803371" hidden="1" x14ac:dyDescent="0.2"/>
    <row r="803372" hidden="1" x14ac:dyDescent="0.2"/>
    <row r="803373" hidden="1" x14ac:dyDescent="0.2"/>
    <row r="803374" hidden="1" x14ac:dyDescent="0.2"/>
    <row r="803375" hidden="1" x14ac:dyDescent="0.2"/>
    <row r="803376" hidden="1" x14ac:dyDescent="0.2"/>
    <row r="803377" hidden="1" x14ac:dyDescent="0.2"/>
    <row r="803378" hidden="1" x14ac:dyDescent="0.2"/>
    <row r="803379" hidden="1" x14ac:dyDescent="0.2"/>
    <row r="803380" hidden="1" x14ac:dyDescent="0.2"/>
    <row r="803381" hidden="1" x14ac:dyDescent="0.2"/>
    <row r="803382" hidden="1" x14ac:dyDescent="0.2"/>
    <row r="803383" hidden="1" x14ac:dyDescent="0.2"/>
    <row r="803384" hidden="1" x14ac:dyDescent="0.2"/>
    <row r="803385" hidden="1" x14ac:dyDescent="0.2"/>
    <row r="803386" hidden="1" x14ac:dyDescent="0.2"/>
    <row r="803387" hidden="1" x14ac:dyDescent="0.2"/>
    <row r="803388" hidden="1" x14ac:dyDescent="0.2"/>
    <row r="803389" hidden="1" x14ac:dyDescent="0.2"/>
    <row r="803390" hidden="1" x14ac:dyDescent="0.2"/>
    <row r="803391" hidden="1" x14ac:dyDescent="0.2"/>
    <row r="803392" hidden="1" x14ac:dyDescent="0.2"/>
    <row r="803393" hidden="1" x14ac:dyDescent="0.2"/>
    <row r="803394" hidden="1" x14ac:dyDescent="0.2"/>
    <row r="803395" hidden="1" x14ac:dyDescent="0.2"/>
    <row r="803396" hidden="1" x14ac:dyDescent="0.2"/>
    <row r="803397" hidden="1" x14ac:dyDescent="0.2"/>
    <row r="803398" hidden="1" x14ac:dyDescent="0.2"/>
    <row r="803399" hidden="1" x14ac:dyDescent="0.2"/>
    <row r="803400" hidden="1" x14ac:dyDescent="0.2"/>
    <row r="803401" hidden="1" x14ac:dyDescent="0.2"/>
    <row r="803402" hidden="1" x14ac:dyDescent="0.2"/>
    <row r="803403" hidden="1" x14ac:dyDescent="0.2"/>
    <row r="803404" hidden="1" x14ac:dyDescent="0.2"/>
    <row r="803405" hidden="1" x14ac:dyDescent="0.2"/>
    <row r="803406" hidden="1" x14ac:dyDescent="0.2"/>
    <row r="803407" hidden="1" x14ac:dyDescent="0.2"/>
    <row r="803408" hidden="1" x14ac:dyDescent="0.2"/>
    <row r="803409" hidden="1" x14ac:dyDescent="0.2"/>
    <row r="803410" hidden="1" x14ac:dyDescent="0.2"/>
    <row r="803411" hidden="1" x14ac:dyDescent="0.2"/>
    <row r="803412" hidden="1" x14ac:dyDescent="0.2"/>
    <row r="803413" hidden="1" x14ac:dyDescent="0.2"/>
    <row r="803414" hidden="1" x14ac:dyDescent="0.2"/>
    <row r="803415" hidden="1" x14ac:dyDescent="0.2"/>
    <row r="803416" hidden="1" x14ac:dyDescent="0.2"/>
    <row r="803417" hidden="1" x14ac:dyDescent="0.2"/>
    <row r="803418" hidden="1" x14ac:dyDescent="0.2"/>
    <row r="803419" hidden="1" x14ac:dyDescent="0.2"/>
    <row r="803420" hidden="1" x14ac:dyDescent="0.2"/>
    <row r="803421" hidden="1" x14ac:dyDescent="0.2"/>
    <row r="803422" hidden="1" x14ac:dyDescent="0.2"/>
    <row r="803423" hidden="1" x14ac:dyDescent="0.2"/>
    <row r="803424" hidden="1" x14ac:dyDescent="0.2"/>
    <row r="803425" hidden="1" x14ac:dyDescent="0.2"/>
    <row r="803426" hidden="1" x14ac:dyDescent="0.2"/>
    <row r="803427" hidden="1" x14ac:dyDescent="0.2"/>
    <row r="803428" hidden="1" x14ac:dyDescent="0.2"/>
    <row r="803429" hidden="1" x14ac:dyDescent="0.2"/>
    <row r="803430" hidden="1" x14ac:dyDescent="0.2"/>
    <row r="803431" hidden="1" x14ac:dyDescent="0.2"/>
    <row r="803432" hidden="1" x14ac:dyDescent="0.2"/>
    <row r="803433" hidden="1" x14ac:dyDescent="0.2"/>
    <row r="803434" hidden="1" x14ac:dyDescent="0.2"/>
    <row r="803435" hidden="1" x14ac:dyDescent="0.2"/>
    <row r="803436" hidden="1" x14ac:dyDescent="0.2"/>
    <row r="803437" hidden="1" x14ac:dyDescent="0.2"/>
    <row r="803438" hidden="1" x14ac:dyDescent="0.2"/>
    <row r="803439" hidden="1" x14ac:dyDescent="0.2"/>
    <row r="803440" hidden="1" x14ac:dyDescent="0.2"/>
    <row r="803441" hidden="1" x14ac:dyDescent="0.2"/>
    <row r="803442" hidden="1" x14ac:dyDescent="0.2"/>
    <row r="803443" hidden="1" x14ac:dyDescent="0.2"/>
    <row r="803444" hidden="1" x14ac:dyDescent="0.2"/>
    <row r="803445" hidden="1" x14ac:dyDescent="0.2"/>
    <row r="803446" hidden="1" x14ac:dyDescent="0.2"/>
    <row r="803447" hidden="1" x14ac:dyDescent="0.2"/>
    <row r="803448" hidden="1" x14ac:dyDescent="0.2"/>
    <row r="803449" hidden="1" x14ac:dyDescent="0.2"/>
    <row r="803450" hidden="1" x14ac:dyDescent="0.2"/>
    <row r="803451" hidden="1" x14ac:dyDescent="0.2"/>
    <row r="803452" hidden="1" x14ac:dyDescent="0.2"/>
    <row r="803453" hidden="1" x14ac:dyDescent="0.2"/>
    <row r="803454" hidden="1" x14ac:dyDescent="0.2"/>
    <row r="803455" hidden="1" x14ac:dyDescent="0.2"/>
    <row r="803456" hidden="1" x14ac:dyDescent="0.2"/>
    <row r="803457" hidden="1" x14ac:dyDescent="0.2"/>
    <row r="803458" hidden="1" x14ac:dyDescent="0.2"/>
    <row r="803459" hidden="1" x14ac:dyDescent="0.2"/>
    <row r="803460" hidden="1" x14ac:dyDescent="0.2"/>
    <row r="803461" hidden="1" x14ac:dyDescent="0.2"/>
    <row r="803462" hidden="1" x14ac:dyDescent="0.2"/>
    <row r="803463" hidden="1" x14ac:dyDescent="0.2"/>
    <row r="803464" hidden="1" x14ac:dyDescent="0.2"/>
    <row r="803465" hidden="1" x14ac:dyDescent="0.2"/>
    <row r="803466" hidden="1" x14ac:dyDescent="0.2"/>
    <row r="803467" hidden="1" x14ac:dyDescent="0.2"/>
    <row r="803468" hidden="1" x14ac:dyDescent="0.2"/>
    <row r="803469" hidden="1" x14ac:dyDescent="0.2"/>
    <row r="803470" hidden="1" x14ac:dyDescent="0.2"/>
    <row r="803471" hidden="1" x14ac:dyDescent="0.2"/>
    <row r="803472" hidden="1" x14ac:dyDescent="0.2"/>
    <row r="803473" hidden="1" x14ac:dyDescent="0.2"/>
    <row r="803474" hidden="1" x14ac:dyDescent="0.2"/>
    <row r="803475" hidden="1" x14ac:dyDescent="0.2"/>
    <row r="803476" hidden="1" x14ac:dyDescent="0.2"/>
    <row r="803477" hidden="1" x14ac:dyDescent="0.2"/>
    <row r="803478" hidden="1" x14ac:dyDescent="0.2"/>
    <row r="803479" hidden="1" x14ac:dyDescent="0.2"/>
    <row r="803480" hidden="1" x14ac:dyDescent="0.2"/>
    <row r="803481" hidden="1" x14ac:dyDescent="0.2"/>
    <row r="803482" hidden="1" x14ac:dyDescent="0.2"/>
    <row r="803483" hidden="1" x14ac:dyDescent="0.2"/>
    <row r="803484" hidden="1" x14ac:dyDescent="0.2"/>
    <row r="803485" hidden="1" x14ac:dyDescent="0.2"/>
    <row r="803486" hidden="1" x14ac:dyDescent="0.2"/>
    <row r="803487" hidden="1" x14ac:dyDescent="0.2"/>
    <row r="803488" hidden="1" x14ac:dyDescent="0.2"/>
    <row r="803489" hidden="1" x14ac:dyDescent="0.2"/>
    <row r="803490" hidden="1" x14ac:dyDescent="0.2"/>
    <row r="803491" hidden="1" x14ac:dyDescent="0.2"/>
    <row r="803492" hidden="1" x14ac:dyDescent="0.2"/>
    <row r="803493" hidden="1" x14ac:dyDescent="0.2"/>
    <row r="803494" hidden="1" x14ac:dyDescent="0.2"/>
    <row r="803495" hidden="1" x14ac:dyDescent="0.2"/>
    <row r="803496" hidden="1" x14ac:dyDescent="0.2"/>
    <row r="803497" hidden="1" x14ac:dyDescent="0.2"/>
    <row r="803498" hidden="1" x14ac:dyDescent="0.2"/>
    <row r="803499" hidden="1" x14ac:dyDescent="0.2"/>
    <row r="803500" hidden="1" x14ac:dyDescent="0.2"/>
    <row r="803501" hidden="1" x14ac:dyDescent="0.2"/>
    <row r="803502" hidden="1" x14ac:dyDescent="0.2"/>
    <row r="803503" hidden="1" x14ac:dyDescent="0.2"/>
    <row r="803504" hidden="1" x14ac:dyDescent="0.2"/>
    <row r="803505" hidden="1" x14ac:dyDescent="0.2"/>
    <row r="803506" hidden="1" x14ac:dyDescent="0.2"/>
    <row r="803507" hidden="1" x14ac:dyDescent="0.2"/>
    <row r="803508" hidden="1" x14ac:dyDescent="0.2"/>
    <row r="803509" hidden="1" x14ac:dyDescent="0.2"/>
    <row r="803510" hidden="1" x14ac:dyDescent="0.2"/>
    <row r="803511" hidden="1" x14ac:dyDescent="0.2"/>
    <row r="803512" hidden="1" x14ac:dyDescent="0.2"/>
    <row r="803513" hidden="1" x14ac:dyDescent="0.2"/>
    <row r="803514" hidden="1" x14ac:dyDescent="0.2"/>
    <row r="803515" hidden="1" x14ac:dyDescent="0.2"/>
    <row r="803516" hidden="1" x14ac:dyDescent="0.2"/>
    <row r="803517" hidden="1" x14ac:dyDescent="0.2"/>
    <row r="803518" hidden="1" x14ac:dyDescent="0.2"/>
    <row r="803519" hidden="1" x14ac:dyDescent="0.2"/>
    <row r="803520" hidden="1" x14ac:dyDescent="0.2"/>
    <row r="803521" hidden="1" x14ac:dyDescent="0.2"/>
    <row r="803522" hidden="1" x14ac:dyDescent="0.2"/>
    <row r="803523" hidden="1" x14ac:dyDescent="0.2"/>
    <row r="803524" hidden="1" x14ac:dyDescent="0.2"/>
    <row r="803525" hidden="1" x14ac:dyDescent="0.2"/>
    <row r="803526" hidden="1" x14ac:dyDescent="0.2"/>
    <row r="803527" hidden="1" x14ac:dyDescent="0.2"/>
    <row r="803528" hidden="1" x14ac:dyDescent="0.2"/>
    <row r="803529" hidden="1" x14ac:dyDescent="0.2"/>
    <row r="803530" hidden="1" x14ac:dyDescent="0.2"/>
    <row r="803531" hidden="1" x14ac:dyDescent="0.2"/>
    <row r="803532" hidden="1" x14ac:dyDescent="0.2"/>
    <row r="803533" hidden="1" x14ac:dyDescent="0.2"/>
    <row r="803534" hidden="1" x14ac:dyDescent="0.2"/>
    <row r="803535" hidden="1" x14ac:dyDescent="0.2"/>
    <row r="803536" hidden="1" x14ac:dyDescent="0.2"/>
    <row r="803537" hidden="1" x14ac:dyDescent="0.2"/>
    <row r="803538" hidden="1" x14ac:dyDescent="0.2"/>
    <row r="803539" hidden="1" x14ac:dyDescent="0.2"/>
    <row r="803540" hidden="1" x14ac:dyDescent="0.2"/>
    <row r="803541" hidden="1" x14ac:dyDescent="0.2"/>
    <row r="803542" hidden="1" x14ac:dyDescent="0.2"/>
    <row r="803543" hidden="1" x14ac:dyDescent="0.2"/>
    <row r="803544" hidden="1" x14ac:dyDescent="0.2"/>
    <row r="803545" hidden="1" x14ac:dyDescent="0.2"/>
    <row r="803546" hidden="1" x14ac:dyDescent="0.2"/>
    <row r="803547" hidden="1" x14ac:dyDescent="0.2"/>
    <row r="803548" hidden="1" x14ac:dyDescent="0.2"/>
    <row r="803549" hidden="1" x14ac:dyDescent="0.2"/>
    <row r="803550" hidden="1" x14ac:dyDescent="0.2"/>
    <row r="803551" hidden="1" x14ac:dyDescent="0.2"/>
    <row r="803552" hidden="1" x14ac:dyDescent="0.2"/>
    <row r="803553" hidden="1" x14ac:dyDescent="0.2"/>
    <row r="803554" hidden="1" x14ac:dyDescent="0.2"/>
    <row r="803555" hidden="1" x14ac:dyDescent="0.2"/>
    <row r="803556" hidden="1" x14ac:dyDescent="0.2"/>
    <row r="803557" hidden="1" x14ac:dyDescent="0.2"/>
    <row r="803558" hidden="1" x14ac:dyDescent="0.2"/>
    <row r="803559" hidden="1" x14ac:dyDescent="0.2"/>
    <row r="803560" hidden="1" x14ac:dyDescent="0.2"/>
    <row r="803561" hidden="1" x14ac:dyDescent="0.2"/>
    <row r="803562" hidden="1" x14ac:dyDescent="0.2"/>
    <row r="803563" hidden="1" x14ac:dyDescent="0.2"/>
    <row r="803564" hidden="1" x14ac:dyDescent="0.2"/>
    <row r="803565" hidden="1" x14ac:dyDescent="0.2"/>
    <row r="803566" hidden="1" x14ac:dyDescent="0.2"/>
    <row r="803567" hidden="1" x14ac:dyDescent="0.2"/>
    <row r="803568" hidden="1" x14ac:dyDescent="0.2"/>
    <row r="803569" hidden="1" x14ac:dyDescent="0.2"/>
    <row r="803570" hidden="1" x14ac:dyDescent="0.2"/>
    <row r="803571" hidden="1" x14ac:dyDescent="0.2"/>
    <row r="803572" hidden="1" x14ac:dyDescent="0.2"/>
    <row r="803573" hidden="1" x14ac:dyDescent="0.2"/>
    <row r="803574" hidden="1" x14ac:dyDescent="0.2"/>
    <row r="803575" hidden="1" x14ac:dyDescent="0.2"/>
    <row r="803576" hidden="1" x14ac:dyDescent="0.2"/>
    <row r="803577" hidden="1" x14ac:dyDescent="0.2"/>
    <row r="803578" hidden="1" x14ac:dyDescent="0.2"/>
    <row r="803579" hidden="1" x14ac:dyDescent="0.2"/>
    <row r="803580" hidden="1" x14ac:dyDescent="0.2"/>
    <row r="803581" hidden="1" x14ac:dyDescent="0.2"/>
    <row r="803582" hidden="1" x14ac:dyDescent="0.2"/>
    <row r="803583" hidden="1" x14ac:dyDescent="0.2"/>
    <row r="803584" hidden="1" x14ac:dyDescent="0.2"/>
    <row r="803585" hidden="1" x14ac:dyDescent="0.2"/>
    <row r="803586" hidden="1" x14ac:dyDescent="0.2"/>
    <row r="803587" hidden="1" x14ac:dyDescent="0.2"/>
    <row r="803588" hidden="1" x14ac:dyDescent="0.2"/>
    <row r="803589" hidden="1" x14ac:dyDescent="0.2"/>
    <row r="803590" hidden="1" x14ac:dyDescent="0.2"/>
    <row r="803591" hidden="1" x14ac:dyDescent="0.2"/>
    <row r="803592" hidden="1" x14ac:dyDescent="0.2"/>
    <row r="803593" hidden="1" x14ac:dyDescent="0.2"/>
    <row r="803594" hidden="1" x14ac:dyDescent="0.2"/>
    <row r="803595" hidden="1" x14ac:dyDescent="0.2"/>
    <row r="803596" hidden="1" x14ac:dyDescent="0.2"/>
    <row r="803597" hidden="1" x14ac:dyDescent="0.2"/>
    <row r="803598" hidden="1" x14ac:dyDescent="0.2"/>
    <row r="803599" hidden="1" x14ac:dyDescent="0.2"/>
    <row r="803600" hidden="1" x14ac:dyDescent="0.2"/>
    <row r="803601" hidden="1" x14ac:dyDescent="0.2"/>
    <row r="803602" hidden="1" x14ac:dyDescent="0.2"/>
    <row r="803603" hidden="1" x14ac:dyDescent="0.2"/>
    <row r="803604" hidden="1" x14ac:dyDescent="0.2"/>
    <row r="803605" hidden="1" x14ac:dyDescent="0.2"/>
    <row r="803606" hidden="1" x14ac:dyDescent="0.2"/>
    <row r="803607" hidden="1" x14ac:dyDescent="0.2"/>
    <row r="803608" hidden="1" x14ac:dyDescent="0.2"/>
    <row r="803609" hidden="1" x14ac:dyDescent="0.2"/>
    <row r="803610" hidden="1" x14ac:dyDescent="0.2"/>
    <row r="803611" hidden="1" x14ac:dyDescent="0.2"/>
    <row r="803612" hidden="1" x14ac:dyDescent="0.2"/>
    <row r="803613" hidden="1" x14ac:dyDescent="0.2"/>
    <row r="803614" hidden="1" x14ac:dyDescent="0.2"/>
    <row r="803615" hidden="1" x14ac:dyDescent="0.2"/>
    <row r="803616" hidden="1" x14ac:dyDescent="0.2"/>
    <row r="803617" hidden="1" x14ac:dyDescent="0.2"/>
    <row r="803618" hidden="1" x14ac:dyDescent="0.2"/>
    <row r="803619" hidden="1" x14ac:dyDescent="0.2"/>
    <row r="803620" hidden="1" x14ac:dyDescent="0.2"/>
    <row r="803621" hidden="1" x14ac:dyDescent="0.2"/>
    <row r="803622" hidden="1" x14ac:dyDescent="0.2"/>
    <row r="803623" hidden="1" x14ac:dyDescent="0.2"/>
    <row r="803624" hidden="1" x14ac:dyDescent="0.2"/>
    <row r="803625" hidden="1" x14ac:dyDescent="0.2"/>
    <row r="803626" hidden="1" x14ac:dyDescent="0.2"/>
    <row r="803627" hidden="1" x14ac:dyDescent="0.2"/>
    <row r="803628" hidden="1" x14ac:dyDescent="0.2"/>
    <row r="803629" hidden="1" x14ac:dyDescent="0.2"/>
    <row r="803630" hidden="1" x14ac:dyDescent="0.2"/>
    <row r="803631" hidden="1" x14ac:dyDescent="0.2"/>
    <row r="803632" hidden="1" x14ac:dyDescent="0.2"/>
    <row r="803633" hidden="1" x14ac:dyDescent="0.2"/>
    <row r="803634" hidden="1" x14ac:dyDescent="0.2"/>
    <row r="803635" hidden="1" x14ac:dyDescent="0.2"/>
    <row r="803636" hidden="1" x14ac:dyDescent="0.2"/>
    <row r="803637" hidden="1" x14ac:dyDescent="0.2"/>
    <row r="803638" hidden="1" x14ac:dyDescent="0.2"/>
    <row r="803639" hidden="1" x14ac:dyDescent="0.2"/>
    <row r="803640" hidden="1" x14ac:dyDescent="0.2"/>
    <row r="803641" hidden="1" x14ac:dyDescent="0.2"/>
    <row r="803642" hidden="1" x14ac:dyDescent="0.2"/>
    <row r="803643" hidden="1" x14ac:dyDescent="0.2"/>
    <row r="803644" hidden="1" x14ac:dyDescent="0.2"/>
    <row r="803645" hidden="1" x14ac:dyDescent="0.2"/>
    <row r="803646" hidden="1" x14ac:dyDescent="0.2"/>
    <row r="803647" hidden="1" x14ac:dyDescent="0.2"/>
    <row r="803648" hidden="1" x14ac:dyDescent="0.2"/>
    <row r="803649" hidden="1" x14ac:dyDescent="0.2"/>
    <row r="803650" hidden="1" x14ac:dyDescent="0.2"/>
    <row r="803651" hidden="1" x14ac:dyDescent="0.2"/>
    <row r="803652" hidden="1" x14ac:dyDescent="0.2"/>
    <row r="803653" hidden="1" x14ac:dyDescent="0.2"/>
    <row r="803654" hidden="1" x14ac:dyDescent="0.2"/>
    <row r="803655" hidden="1" x14ac:dyDescent="0.2"/>
    <row r="803656" hidden="1" x14ac:dyDescent="0.2"/>
    <row r="803657" hidden="1" x14ac:dyDescent="0.2"/>
    <row r="803658" hidden="1" x14ac:dyDescent="0.2"/>
    <row r="803659" hidden="1" x14ac:dyDescent="0.2"/>
    <row r="803660" hidden="1" x14ac:dyDescent="0.2"/>
    <row r="803661" hidden="1" x14ac:dyDescent="0.2"/>
    <row r="803662" hidden="1" x14ac:dyDescent="0.2"/>
    <row r="803663" hidden="1" x14ac:dyDescent="0.2"/>
    <row r="803664" hidden="1" x14ac:dyDescent="0.2"/>
    <row r="803665" hidden="1" x14ac:dyDescent="0.2"/>
    <row r="803666" hidden="1" x14ac:dyDescent="0.2"/>
    <row r="803667" hidden="1" x14ac:dyDescent="0.2"/>
    <row r="803668" hidden="1" x14ac:dyDescent="0.2"/>
    <row r="803669" hidden="1" x14ac:dyDescent="0.2"/>
    <row r="803670" hidden="1" x14ac:dyDescent="0.2"/>
    <row r="803671" hidden="1" x14ac:dyDescent="0.2"/>
    <row r="803672" hidden="1" x14ac:dyDescent="0.2"/>
    <row r="803673" hidden="1" x14ac:dyDescent="0.2"/>
    <row r="803674" hidden="1" x14ac:dyDescent="0.2"/>
    <row r="803675" hidden="1" x14ac:dyDescent="0.2"/>
    <row r="803676" hidden="1" x14ac:dyDescent="0.2"/>
    <row r="803677" hidden="1" x14ac:dyDescent="0.2"/>
    <row r="803678" hidden="1" x14ac:dyDescent="0.2"/>
    <row r="803679" hidden="1" x14ac:dyDescent="0.2"/>
    <row r="803680" hidden="1" x14ac:dyDescent="0.2"/>
    <row r="803681" hidden="1" x14ac:dyDescent="0.2"/>
    <row r="803682" hidden="1" x14ac:dyDescent="0.2"/>
    <row r="803683" hidden="1" x14ac:dyDescent="0.2"/>
    <row r="803684" hidden="1" x14ac:dyDescent="0.2"/>
    <row r="803685" hidden="1" x14ac:dyDescent="0.2"/>
    <row r="803686" hidden="1" x14ac:dyDescent="0.2"/>
    <row r="803687" hidden="1" x14ac:dyDescent="0.2"/>
    <row r="803688" hidden="1" x14ac:dyDescent="0.2"/>
    <row r="803689" hidden="1" x14ac:dyDescent="0.2"/>
    <row r="803690" hidden="1" x14ac:dyDescent="0.2"/>
    <row r="803691" hidden="1" x14ac:dyDescent="0.2"/>
    <row r="803692" hidden="1" x14ac:dyDescent="0.2"/>
    <row r="803693" hidden="1" x14ac:dyDescent="0.2"/>
    <row r="803694" hidden="1" x14ac:dyDescent="0.2"/>
    <row r="803695" hidden="1" x14ac:dyDescent="0.2"/>
    <row r="803696" hidden="1" x14ac:dyDescent="0.2"/>
    <row r="803697" hidden="1" x14ac:dyDescent="0.2"/>
    <row r="803698" hidden="1" x14ac:dyDescent="0.2"/>
    <row r="803699" hidden="1" x14ac:dyDescent="0.2"/>
    <row r="803700" hidden="1" x14ac:dyDescent="0.2"/>
    <row r="803701" hidden="1" x14ac:dyDescent="0.2"/>
    <row r="803702" hidden="1" x14ac:dyDescent="0.2"/>
    <row r="803703" hidden="1" x14ac:dyDescent="0.2"/>
    <row r="803704" hidden="1" x14ac:dyDescent="0.2"/>
    <row r="803705" hidden="1" x14ac:dyDescent="0.2"/>
    <row r="803706" hidden="1" x14ac:dyDescent="0.2"/>
    <row r="803707" hidden="1" x14ac:dyDescent="0.2"/>
    <row r="803708" hidden="1" x14ac:dyDescent="0.2"/>
    <row r="803709" hidden="1" x14ac:dyDescent="0.2"/>
    <row r="803710" hidden="1" x14ac:dyDescent="0.2"/>
    <row r="803711" hidden="1" x14ac:dyDescent="0.2"/>
    <row r="803712" hidden="1" x14ac:dyDescent="0.2"/>
    <row r="803713" hidden="1" x14ac:dyDescent="0.2"/>
    <row r="803714" hidden="1" x14ac:dyDescent="0.2"/>
    <row r="803715" hidden="1" x14ac:dyDescent="0.2"/>
    <row r="803716" hidden="1" x14ac:dyDescent="0.2"/>
    <row r="803717" hidden="1" x14ac:dyDescent="0.2"/>
    <row r="803718" hidden="1" x14ac:dyDescent="0.2"/>
    <row r="803719" hidden="1" x14ac:dyDescent="0.2"/>
    <row r="803720" hidden="1" x14ac:dyDescent="0.2"/>
    <row r="803721" hidden="1" x14ac:dyDescent="0.2"/>
    <row r="803722" hidden="1" x14ac:dyDescent="0.2"/>
    <row r="803723" hidden="1" x14ac:dyDescent="0.2"/>
    <row r="803724" hidden="1" x14ac:dyDescent="0.2"/>
    <row r="803725" hidden="1" x14ac:dyDescent="0.2"/>
    <row r="803726" hidden="1" x14ac:dyDescent="0.2"/>
    <row r="803727" hidden="1" x14ac:dyDescent="0.2"/>
    <row r="803728" hidden="1" x14ac:dyDescent="0.2"/>
    <row r="803729" hidden="1" x14ac:dyDescent="0.2"/>
    <row r="803730" hidden="1" x14ac:dyDescent="0.2"/>
    <row r="803731" hidden="1" x14ac:dyDescent="0.2"/>
    <row r="803732" hidden="1" x14ac:dyDescent="0.2"/>
    <row r="803733" hidden="1" x14ac:dyDescent="0.2"/>
    <row r="803734" hidden="1" x14ac:dyDescent="0.2"/>
    <row r="803735" hidden="1" x14ac:dyDescent="0.2"/>
    <row r="803736" hidden="1" x14ac:dyDescent="0.2"/>
    <row r="803737" hidden="1" x14ac:dyDescent="0.2"/>
    <row r="803738" hidden="1" x14ac:dyDescent="0.2"/>
    <row r="803739" hidden="1" x14ac:dyDescent="0.2"/>
    <row r="803740" hidden="1" x14ac:dyDescent="0.2"/>
    <row r="803741" hidden="1" x14ac:dyDescent="0.2"/>
    <row r="803742" hidden="1" x14ac:dyDescent="0.2"/>
    <row r="803743" hidden="1" x14ac:dyDescent="0.2"/>
    <row r="803744" hidden="1" x14ac:dyDescent="0.2"/>
    <row r="803745" hidden="1" x14ac:dyDescent="0.2"/>
    <row r="803746" hidden="1" x14ac:dyDescent="0.2"/>
    <row r="803747" hidden="1" x14ac:dyDescent="0.2"/>
    <row r="803748" hidden="1" x14ac:dyDescent="0.2"/>
    <row r="803749" hidden="1" x14ac:dyDescent="0.2"/>
    <row r="803750" hidden="1" x14ac:dyDescent="0.2"/>
    <row r="803751" hidden="1" x14ac:dyDescent="0.2"/>
    <row r="803752" hidden="1" x14ac:dyDescent="0.2"/>
    <row r="803753" hidden="1" x14ac:dyDescent="0.2"/>
    <row r="803754" hidden="1" x14ac:dyDescent="0.2"/>
    <row r="803755" hidden="1" x14ac:dyDescent="0.2"/>
    <row r="803756" hidden="1" x14ac:dyDescent="0.2"/>
    <row r="803757" hidden="1" x14ac:dyDescent="0.2"/>
    <row r="803758" hidden="1" x14ac:dyDescent="0.2"/>
    <row r="803759" hidden="1" x14ac:dyDescent="0.2"/>
    <row r="803760" hidden="1" x14ac:dyDescent="0.2"/>
    <row r="803761" hidden="1" x14ac:dyDescent="0.2"/>
    <row r="803762" hidden="1" x14ac:dyDescent="0.2"/>
    <row r="803763" hidden="1" x14ac:dyDescent="0.2"/>
    <row r="803764" hidden="1" x14ac:dyDescent="0.2"/>
    <row r="803765" hidden="1" x14ac:dyDescent="0.2"/>
    <row r="803766" hidden="1" x14ac:dyDescent="0.2"/>
    <row r="803767" hidden="1" x14ac:dyDescent="0.2"/>
    <row r="803768" hidden="1" x14ac:dyDescent="0.2"/>
    <row r="803769" hidden="1" x14ac:dyDescent="0.2"/>
    <row r="803770" hidden="1" x14ac:dyDescent="0.2"/>
    <row r="803771" hidden="1" x14ac:dyDescent="0.2"/>
    <row r="803772" hidden="1" x14ac:dyDescent="0.2"/>
    <row r="803773" hidden="1" x14ac:dyDescent="0.2"/>
    <row r="803774" hidden="1" x14ac:dyDescent="0.2"/>
    <row r="803775" hidden="1" x14ac:dyDescent="0.2"/>
    <row r="803776" hidden="1" x14ac:dyDescent="0.2"/>
    <row r="803777" hidden="1" x14ac:dyDescent="0.2"/>
    <row r="803778" hidden="1" x14ac:dyDescent="0.2"/>
    <row r="803779" hidden="1" x14ac:dyDescent="0.2"/>
    <row r="803780" hidden="1" x14ac:dyDescent="0.2"/>
    <row r="803781" hidden="1" x14ac:dyDescent="0.2"/>
    <row r="803782" hidden="1" x14ac:dyDescent="0.2"/>
    <row r="803783" hidden="1" x14ac:dyDescent="0.2"/>
    <row r="803784" hidden="1" x14ac:dyDescent="0.2"/>
    <row r="803785" hidden="1" x14ac:dyDescent="0.2"/>
    <row r="803786" hidden="1" x14ac:dyDescent="0.2"/>
    <row r="803787" hidden="1" x14ac:dyDescent="0.2"/>
    <row r="803788" hidden="1" x14ac:dyDescent="0.2"/>
    <row r="803789" hidden="1" x14ac:dyDescent="0.2"/>
    <row r="803790" hidden="1" x14ac:dyDescent="0.2"/>
    <row r="803791" hidden="1" x14ac:dyDescent="0.2"/>
    <row r="803792" hidden="1" x14ac:dyDescent="0.2"/>
    <row r="803793" hidden="1" x14ac:dyDescent="0.2"/>
    <row r="803794" hidden="1" x14ac:dyDescent="0.2"/>
    <row r="803795" hidden="1" x14ac:dyDescent="0.2"/>
    <row r="803796" hidden="1" x14ac:dyDescent="0.2"/>
    <row r="803797" hidden="1" x14ac:dyDescent="0.2"/>
    <row r="803798" hidden="1" x14ac:dyDescent="0.2"/>
    <row r="803799" hidden="1" x14ac:dyDescent="0.2"/>
    <row r="803800" hidden="1" x14ac:dyDescent="0.2"/>
    <row r="803801" hidden="1" x14ac:dyDescent="0.2"/>
    <row r="803802" hidden="1" x14ac:dyDescent="0.2"/>
    <row r="803803" hidden="1" x14ac:dyDescent="0.2"/>
    <row r="803804" hidden="1" x14ac:dyDescent="0.2"/>
    <row r="803805" hidden="1" x14ac:dyDescent="0.2"/>
    <row r="803806" hidden="1" x14ac:dyDescent="0.2"/>
    <row r="803807" hidden="1" x14ac:dyDescent="0.2"/>
    <row r="803808" hidden="1" x14ac:dyDescent="0.2"/>
    <row r="803809" hidden="1" x14ac:dyDescent="0.2"/>
    <row r="803810" hidden="1" x14ac:dyDescent="0.2"/>
    <row r="803811" hidden="1" x14ac:dyDescent="0.2"/>
    <row r="803812" hidden="1" x14ac:dyDescent="0.2"/>
    <row r="803813" hidden="1" x14ac:dyDescent="0.2"/>
    <row r="803814" hidden="1" x14ac:dyDescent="0.2"/>
    <row r="803815" hidden="1" x14ac:dyDescent="0.2"/>
    <row r="803816" hidden="1" x14ac:dyDescent="0.2"/>
    <row r="803817" hidden="1" x14ac:dyDescent="0.2"/>
    <row r="803818" hidden="1" x14ac:dyDescent="0.2"/>
    <row r="803819" hidden="1" x14ac:dyDescent="0.2"/>
    <row r="803820" hidden="1" x14ac:dyDescent="0.2"/>
    <row r="803821" hidden="1" x14ac:dyDescent="0.2"/>
    <row r="803822" hidden="1" x14ac:dyDescent="0.2"/>
    <row r="803823" hidden="1" x14ac:dyDescent="0.2"/>
    <row r="803824" hidden="1" x14ac:dyDescent="0.2"/>
    <row r="803825" hidden="1" x14ac:dyDescent="0.2"/>
    <row r="803826" hidden="1" x14ac:dyDescent="0.2"/>
    <row r="803827" hidden="1" x14ac:dyDescent="0.2"/>
    <row r="803828" hidden="1" x14ac:dyDescent="0.2"/>
    <row r="803829" hidden="1" x14ac:dyDescent="0.2"/>
    <row r="803830" hidden="1" x14ac:dyDescent="0.2"/>
    <row r="803831" hidden="1" x14ac:dyDescent="0.2"/>
    <row r="803832" hidden="1" x14ac:dyDescent="0.2"/>
    <row r="803833" hidden="1" x14ac:dyDescent="0.2"/>
    <row r="803834" hidden="1" x14ac:dyDescent="0.2"/>
    <row r="803835" hidden="1" x14ac:dyDescent="0.2"/>
    <row r="803836" hidden="1" x14ac:dyDescent="0.2"/>
    <row r="803837" hidden="1" x14ac:dyDescent="0.2"/>
    <row r="803838" hidden="1" x14ac:dyDescent="0.2"/>
    <row r="803839" hidden="1" x14ac:dyDescent="0.2"/>
    <row r="803840" hidden="1" x14ac:dyDescent="0.2"/>
    <row r="803841" hidden="1" x14ac:dyDescent="0.2"/>
    <row r="803842" hidden="1" x14ac:dyDescent="0.2"/>
    <row r="803843" hidden="1" x14ac:dyDescent="0.2"/>
    <row r="803844" hidden="1" x14ac:dyDescent="0.2"/>
    <row r="803845" hidden="1" x14ac:dyDescent="0.2"/>
    <row r="803846" hidden="1" x14ac:dyDescent="0.2"/>
    <row r="803847" hidden="1" x14ac:dyDescent="0.2"/>
    <row r="803848" hidden="1" x14ac:dyDescent="0.2"/>
    <row r="803849" hidden="1" x14ac:dyDescent="0.2"/>
    <row r="803850" hidden="1" x14ac:dyDescent="0.2"/>
    <row r="803851" hidden="1" x14ac:dyDescent="0.2"/>
    <row r="803852" hidden="1" x14ac:dyDescent="0.2"/>
    <row r="803853" hidden="1" x14ac:dyDescent="0.2"/>
    <row r="803854" hidden="1" x14ac:dyDescent="0.2"/>
    <row r="803855" hidden="1" x14ac:dyDescent="0.2"/>
    <row r="803856" hidden="1" x14ac:dyDescent="0.2"/>
    <row r="803857" hidden="1" x14ac:dyDescent="0.2"/>
    <row r="803858" hidden="1" x14ac:dyDescent="0.2"/>
    <row r="803859" hidden="1" x14ac:dyDescent="0.2"/>
    <row r="803860" hidden="1" x14ac:dyDescent="0.2"/>
    <row r="803861" hidden="1" x14ac:dyDescent="0.2"/>
    <row r="803862" hidden="1" x14ac:dyDescent="0.2"/>
    <row r="803863" hidden="1" x14ac:dyDescent="0.2"/>
    <row r="803864" hidden="1" x14ac:dyDescent="0.2"/>
    <row r="803865" hidden="1" x14ac:dyDescent="0.2"/>
    <row r="803866" hidden="1" x14ac:dyDescent="0.2"/>
    <row r="803867" hidden="1" x14ac:dyDescent="0.2"/>
    <row r="803868" hidden="1" x14ac:dyDescent="0.2"/>
    <row r="803869" hidden="1" x14ac:dyDescent="0.2"/>
    <row r="803870" hidden="1" x14ac:dyDescent="0.2"/>
    <row r="803871" hidden="1" x14ac:dyDescent="0.2"/>
    <row r="803872" hidden="1" x14ac:dyDescent="0.2"/>
    <row r="803873" hidden="1" x14ac:dyDescent="0.2"/>
    <row r="803874" hidden="1" x14ac:dyDescent="0.2"/>
    <row r="803875" hidden="1" x14ac:dyDescent="0.2"/>
    <row r="803876" hidden="1" x14ac:dyDescent="0.2"/>
    <row r="803877" hidden="1" x14ac:dyDescent="0.2"/>
    <row r="803878" hidden="1" x14ac:dyDescent="0.2"/>
    <row r="803879" hidden="1" x14ac:dyDescent="0.2"/>
    <row r="803880" hidden="1" x14ac:dyDescent="0.2"/>
    <row r="803881" hidden="1" x14ac:dyDescent="0.2"/>
    <row r="803882" hidden="1" x14ac:dyDescent="0.2"/>
    <row r="803883" hidden="1" x14ac:dyDescent="0.2"/>
    <row r="803884" hidden="1" x14ac:dyDescent="0.2"/>
    <row r="803885" hidden="1" x14ac:dyDescent="0.2"/>
    <row r="803886" hidden="1" x14ac:dyDescent="0.2"/>
    <row r="803887" hidden="1" x14ac:dyDescent="0.2"/>
    <row r="803888" hidden="1" x14ac:dyDescent="0.2"/>
    <row r="803889" hidden="1" x14ac:dyDescent="0.2"/>
    <row r="803890" hidden="1" x14ac:dyDescent="0.2"/>
    <row r="803891" hidden="1" x14ac:dyDescent="0.2"/>
    <row r="803892" hidden="1" x14ac:dyDescent="0.2"/>
    <row r="803893" hidden="1" x14ac:dyDescent="0.2"/>
    <row r="803894" hidden="1" x14ac:dyDescent="0.2"/>
    <row r="803895" hidden="1" x14ac:dyDescent="0.2"/>
    <row r="803896" hidden="1" x14ac:dyDescent="0.2"/>
    <row r="803897" hidden="1" x14ac:dyDescent="0.2"/>
    <row r="803898" hidden="1" x14ac:dyDescent="0.2"/>
    <row r="803899" hidden="1" x14ac:dyDescent="0.2"/>
    <row r="803900" hidden="1" x14ac:dyDescent="0.2"/>
    <row r="803901" hidden="1" x14ac:dyDescent="0.2"/>
    <row r="803902" hidden="1" x14ac:dyDescent="0.2"/>
    <row r="803903" hidden="1" x14ac:dyDescent="0.2"/>
    <row r="803904" hidden="1" x14ac:dyDescent="0.2"/>
    <row r="803905" hidden="1" x14ac:dyDescent="0.2"/>
    <row r="803906" hidden="1" x14ac:dyDescent="0.2"/>
    <row r="803907" hidden="1" x14ac:dyDescent="0.2"/>
    <row r="803908" hidden="1" x14ac:dyDescent="0.2"/>
    <row r="803909" hidden="1" x14ac:dyDescent="0.2"/>
    <row r="803910" hidden="1" x14ac:dyDescent="0.2"/>
    <row r="803911" hidden="1" x14ac:dyDescent="0.2"/>
    <row r="803912" hidden="1" x14ac:dyDescent="0.2"/>
    <row r="803913" hidden="1" x14ac:dyDescent="0.2"/>
    <row r="803914" hidden="1" x14ac:dyDescent="0.2"/>
    <row r="803915" hidden="1" x14ac:dyDescent="0.2"/>
    <row r="803916" hidden="1" x14ac:dyDescent="0.2"/>
    <row r="803917" hidden="1" x14ac:dyDescent="0.2"/>
    <row r="803918" hidden="1" x14ac:dyDescent="0.2"/>
    <row r="803919" hidden="1" x14ac:dyDescent="0.2"/>
    <row r="803920" hidden="1" x14ac:dyDescent="0.2"/>
    <row r="803921" hidden="1" x14ac:dyDescent="0.2"/>
    <row r="803922" hidden="1" x14ac:dyDescent="0.2"/>
    <row r="803923" hidden="1" x14ac:dyDescent="0.2"/>
    <row r="803924" hidden="1" x14ac:dyDescent="0.2"/>
    <row r="803925" hidden="1" x14ac:dyDescent="0.2"/>
    <row r="803926" hidden="1" x14ac:dyDescent="0.2"/>
    <row r="803927" hidden="1" x14ac:dyDescent="0.2"/>
    <row r="803928" hidden="1" x14ac:dyDescent="0.2"/>
    <row r="803929" hidden="1" x14ac:dyDescent="0.2"/>
    <row r="803930" hidden="1" x14ac:dyDescent="0.2"/>
    <row r="803931" hidden="1" x14ac:dyDescent="0.2"/>
    <row r="803932" hidden="1" x14ac:dyDescent="0.2"/>
    <row r="803933" hidden="1" x14ac:dyDescent="0.2"/>
    <row r="803934" hidden="1" x14ac:dyDescent="0.2"/>
    <row r="803935" hidden="1" x14ac:dyDescent="0.2"/>
    <row r="803936" hidden="1" x14ac:dyDescent="0.2"/>
    <row r="803937" hidden="1" x14ac:dyDescent="0.2"/>
    <row r="803938" hidden="1" x14ac:dyDescent="0.2"/>
    <row r="803939" hidden="1" x14ac:dyDescent="0.2"/>
    <row r="803940" hidden="1" x14ac:dyDescent="0.2"/>
    <row r="803941" hidden="1" x14ac:dyDescent="0.2"/>
    <row r="803942" hidden="1" x14ac:dyDescent="0.2"/>
    <row r="803943" hidden="1" x14ac:dyDescent="0.2"/>
    <row r="803944" hidden="1" x14ac:dyDescent="0.2"/>
    <row r="803945" hidden="1" x14ac:dyDescent="0.2"/>
    <row r="803946" hidden="1" x14ac:dyDescent="0.2"/>
    <row r="803947" hidden="1" x14ac:dyDescent="0.2"/>
    <row r="803948" hidden="1" x14ac:dyDescent="0.2"/>
    <row r="803949" hidden="1" x14ac:dyDescent="0.2"/>
    <row r="803950" hidden="1" x14ac:dyDescent="0.2"/>
    <row r="803951" hidden="1" x14ac:dyDescent="0.2"/>
    <row r="803952" hidden="1" x14ac:dyDescent="0.2"/>
    <row r="803953" hidden="1" x14ac:dyDescent="0.2"/>
    <row r="803954" hidden="1" x14ac:dyDescent="0.2"/>
    <row r="803955" hidden="1" x14ac:dyDescent="0.2"/>
    <row r="803956" hidden="1" x14ac:dyDescent="0.2"/>
    <row r="803957" hidden="1" x14ac:dyDescent="0.2"/>
    <row r="803958" hidden="1" x14ac:dyDescent="0.2"/>
    <row r="803959" hidden="1" x14ac:dyDescent="0.2"/>
    <row r="803960" hidden="1" x14ac:dyDescent="0.2"/>
    <row r="803961" hidden="1" x14ac:dyDescent="0.2"/>
    <row r="803962" hidden="1" x14ac:dyDescent="0.2"/>
    <row r="803963" hidden="1" x14ac:dyDescent="0.2"/>
    <row r="803964" hidden="1" x14ac:dyDescent="0.2"/>
    <row r="803965" hidden="1" x14ac:dyDescent="0.2"/>
    <row r="803966" hidden="1" x14ac:dyDescent="0.2"/>
    <row r="803967" hidden="1" x14ac:dyDescent="0.2"/>
    <row r="803968" hidden="1" x14ac:dyDescent="0.2"/>
    <row r="803969" hidden="1" x14ac:dyDescent="0.2"/>
    <row r="803970" hidden="1" x14ac:dyDescent="0.2"/>
    <row r="803971" hidden="1" x14ac:dyDescent="0.2"/>
    <row r="803972" hidden="1" x14ac:dyDescent="0.2"/>
    <row r="803973" hidden="1" x14ac:dyDescent="0.2"/>
    <row r="803974" hidden="1" x14ac:dyDescent="0.2"/>
    <row r="803975" hidden="1" x14ac:dyDescent="0.2"/>
    <row r="803976" hidden="1" x14ac:dyDescent="0.2"/>
    <row r="803977" hidden="1" x14ac:dyDescent="0.2"/>
    <row r="803978" hidden="1" x14ac:dyDescent="0.2"/>
    <row r="803979" hidden="1" x14ac:dyDescent="0.2"/>
    <row r="803980" hidden="1" x14ac:dyDescent="0.2"/>
    <row r="803981" hidden="1" x14ac:dyDescent="0.2"/>
    <row r="803982" hidden="1" x14ac:dyDescent="0.2"/>
    <row r="803983" hidden="1" x14ac:dyDescent="0.2"/>
    <row r="803984" hidden="1" x14ac:dyDescent="0.2"/>
    <row r="803985" hidden="1" x14ac:dyDescent="0.2"/>
    <row r="803986" hidden="1" x14ac:dyDescent="0.2"/>
    <row r="803987" hidden="1" x14ac:dyDescent="0.2"/>
    <row r="803988" hidden="1" x14ac:dyDescent="0.2"/>
    <row r="803989" hidden="1" x14ac:dyDescent="0.2"/>
    <row r="803990" hidden="1" x14ac:dyDescent="0.2"/>
    <row r="803991" hidden="1" x14ac:dyDescent="0.2"/>
    <row r="803992" hidden="1" x14ac:dyDescent="0.2"/>
    <row r="803993" hidden="1" x14ac:dyDescent="0.2"/>
    <row r="803994" hidden="1" x14ac:dyDescent="0.2"/>
    <row r="803995" hidden="1" x14ac:dyDescent="0.2"/>
    <row r="803996" hidden="1" x14ac:dyDescent="0.2"/>
    <row r="803997" hidden="1" x14ac:dyDescent="0.2"/>
    <row r="803998" hidden="1" x14ac:dyDescent="0.2"/>
    <row r="803999" hidden="1" x14ac:dyDescent="0.2"/>
    <row r="804000" hidden="1" x14ac:dyDescent="0.2"/>
    <row r="804001" hidden="1" x14ac:dyDescent="0.2"/>
    <row r="804002" hidden="1" x14ac:dyDescent="0.2"/>
    <row r="804003" hidden="1" x14ac:dyDescent="0.2"/>
    <row r="804004" hidden="1" x14ac:dyDescent="0.2"/>
    <row r="804005" hidden="1" x14ac:dyDescent="0.2"/>
    <row r="804006" hidden="1" x14ac:dyDescent="0.2"/>
    <row r="804007" hidden="1" x14ac:dyDescent="0.2"/>
    <row r="804008" hidden="1" x14ac:dyDescent="0.2"/>
    <row r="804009" hidden="1" x14ac:dyDescent="0.2"/>
    <row r="804010" hidden="1" x14ac:dyDescent="0.2"/>
    <row r="804011" hidden="1" x14ac:dyDescent="0.2"/>
    <row r="804012" hidden="1" x14ac:dyDescent="0.2"/>
    <row r="804013" hidden="1" x14ac:dyDescent="0.2"/>
    <row r="804014" hidden="1" x14ac:dyDescent="0.2"/>
    <row r="804015" hidden="1" x14ac:dyDescent="0.2"/>
    <row r="804016" hidden="1" x14ac:dyDescent="0.2"/>
    <row r="804017" hidden="1" x14ac:dyDescent="0.2"/>
    <row r="804018" hidden="1" x14ac:dyDescent="0.2"/>
    <row r="804019" hidden="1" x14ac:dyDescent="0.2"/>
    <row r="804020" hidden="1" x14ac:dyDescent="0.2"/>
    <row r="804021" hidden="1" x14ac:dyDescent="0.2"/>
    <row r="804022" hidden="1" x14ac:dyDescent="0.2"/>
    <row r="804023" hidden="1" x14ac:dyDescent="0.2"/>
    <row r="804024" hidden="1" x14ac:dyDescent="0.2"/>
    <row r="804025" hidden="1" x14ac:dyDescent="0.2"/>
    <row r="804026" hidden="1" x14ac:dyDescent="0.2"/>
    <row r="804027" hidden="1" x14ac:dyDescent="0.2"/>
    <row r="804028" hidden="1" x14ac:dyDescent="0.2"/>
    <row r="804029" hidden="1" x14ac:dyDescent="0.2"/>
    <row r="804030" hidden="1" x14ac:dyDescent="0.2"/>
    <row r="804031" hidden="1" x14ac:dyDescent="0.2"/>
    <row r="804032" hidden="1" x14ac:dyDescent="0.2"/>
    <row r="804033" hidden="1" x14ac:dyDescent="0.2"/>
    <row r="804034" hidden="1" x14ac:dyDescent="0.2"/>
    <row r="804035" hidden="1" x14ac:dyDescent="0.2"/>
    <row r="804036" hidden="1" x14ac:dyDescent="0.2"/>
    <row r="804037" hidden="1" x14ac:dyDescent="0.2"/>
    <row r="804038" hidden="1" x14ac:dyDescent="0.2"/>
    <row r="804039" hidden="1" x14ac:dyDescent="0.2"/>
    <row r="804040" hidden="1" x14ac:dyDescent="0.2"/>
    <row r="804041" hidden="1" x14ac:dyDescent="0.2"/>
    <row r="804042" hidden="1" x14ac:dyDescent="0.2"/>
    <row r="804043" hidden="1" x14ac:dyDescent="0.2"/>
    <row r="804044" hidden="1" x14ac:dyDescent="0.2"/>
    <row r="804045" hidden="1" x14ac:dyDescent="0.2"/>
    <row r="804046" hidden="1" x14ac:dyDescent="0.2"/>
    <row r="804047" hidden="1" x14ac:dyDescent="0.2"/>
    <row r="804048" hidden="1" x14ac:dyDescent="0.2"/>
    <row r="804049" hidden="1" x14ac:dyDescent="0.2"/>
    <row r="804050" hidden="1" x14ac:dyDescent="0.2"/>
    <row r="804051" hidden="1" x14ac:dyDescent="0.2"/>
    <row r="804052" hidden="1" x14ac:dyDescent="0.2"/>
    <row r="804053" hidden="1" x14ac:dyDescent="0.2"/>
    <row r="804054" hidden="1" x14ac:dyDescent="0.2"/>
    <row r="804055" hidden="1" x14ac:dyDescent="0.2"/>
    <row r="804056" hidden="1" x14ac:dyDescent="0.2"/>
    <row r="804057" hidden="1" x14ac:dyDescent="0.2"/>
    <row r="804058" hidden="1" x14ac:dyDescent="0.2"/>
    <row r="804059" hidden="1" x14ac:dyDescent="0.2"/>
    <row r="804060" hidden="1" x14ac:dyDescent="0.2"/>
    <row r="804061" hidden="1" x14ac:dyDescent="0.2"/>
    <row r="804062" hidden="1" x14ac:dyDescent="0.2"/>
    <row r="804063" hidden="1" x14ac:dyDescent="0.2"/>
    <row r="804064" hidden="1" x14ac:dyDescent="0.2"/>
    <row r="804065" hidden="1" x14ac:dyDescent="0.2"/>
    <row r="804066" hidden="1" x14ac:dyDescent="0.2"/>
    <row r="804067" hidden="1" x14ac:dyDescent="0.2"/>
    <row r="804068" hidden="1" x14ac:dyDescent="0.2"/>
    <row r="804069" hidden="1" x14ac:dyDescent="0.2"/>
    <row r="804070" hidden="1" x14ac:dyDescent="0.2"/>
    <row r="804071" hidden="1" x14ac:dyDescent="0.2"/>
    <row r="804072" hidden="1" x14ac:dyDescent="0.2"/>
    <row r="804073" hidden="1" x14ac:dyDescent="0.2"/>
    <row r="804074" hidden="1" x14ac:dyDescent="0.2"/>
    <row r="804075" hidden="1" x14ac:dyDescent="0.2"/>
    <row r="804076" hidden="1" x14ac:dyDescent="0.2"/>
    <row r="804077" hidden="1" x14ac:dyDescent="0.2"/>
    <row r="804078" hidden="1" x14ac:dyDescent="0.2"/>
    <row r="804079" hidden="1" x14ac:dyDescent="0.2"/>
    <row r="804080" hidden="1" x14ac:dyDescent="0.2"/>
    <row r="804081" hidden="1" x14ac:dyDescent="0.2"/>
    <row r="804082" hidden="1" x14ac:dyDescent="0.2"/>
    <row r="804083" hidden="1" x14ac:dyDescent="0.2"/>
    <row r="804084" hidden="1" x14ac:dyDescent="0.2"/>
    <row r="804085" hidden="1" x14ac:dyDescent="0.2"/>
    <row r="804086" hidden="1" x14ac:dyDescent="0.2"/>
    <row r="804087" hidden="1" x14ac:dyDescent="0.2"/>
    <row r="804088" hidden="1" x14ac:dyDescent="0.2"/>
    <row r="804089" hidden="1" x14ac:dyDescent="0.2"/>
    <row r="804090" hidden="1" x14ac:dyDescent="0.2"/>
    <row r="804091" hidden="1" x14ac:dyDescent="0.2"/>
    <row r="804092" hidden="1" x14ac:dyDescent="0.2"/>
    <row r="804093" hidden="1" x14ac:dyDescent="0.2"/>
    <row r="804094" hidden="1" x14ac:dyDescent="0.2"/>
    <row r="804095" hidden="1" x14ac:dyDescent="0.2"/>
    <row r="804096" hidden="1" x14ac:dyDescent="0.2"/>
    <row r="804097" hidden="1" x14ac:dyDescent="0.2"/>
    <row r="804098" hidden="1" x14ac:dyDescent="0.2"/>
    <row r="804099" hidden="1" x14ac:dyDescent="0.2"/>
    <row r="804100" hidden="1" x14ac:dyDescent="0.2"/>
    <row r="804101" hidden="1" x14ac:dyDescent="0.2"/>
    <row r="804102" hidden="1" x14ac:dyDescent="0.2"/>
    <row r="804103" hidden="1" x14ac:dyDescent="0.2"/>
    <row r="804104" hidden="1" x14ac:dyDescent="0.2"/>
    <row r="804105" hidden="1" x14ac:dyDescent="0.2"/>
    <row r="804106" hidden="1" x14ac:dyDescent="0.2"/>
    <row r="804107" hidden="1" x14ac:dyDescent="0.2"/>
    <row r="804108" hidden="1" x14ac:dyDescent="0.2"/>
    <row r="804109" hidden="1" x14ac:dyDescent="0.2"/>
    <row r="804110" hidden="1" x14ac:dyDescent="0.2"/>
    <row r="804111" hidden="1" x14ac:dyDescent="0.2"/>
    <row r="804112" hidden="1" x14ac:dyDescent="0.2"/>
    <row r="804113" hidden="1" x14ac:dyDescent="0.2"/>
    <row r="804114" hidden="1" x14ac:dyDescent="0.2"/>
    <row r="804115" hidden="1" x14ac:dyDescent="0.2"/>
    <row r="804116" hidden="1" x14ac:dyDescent="0.2"/>
    <row r="804117" hidden="1" x14ac:dyDescent="0.2"/>
    <row r="804118" hidden="1" x14ac:dyDescent="0.2"/>
    <row r="804119" hidden="1" x14ac:dyDescent="0.2"/>
    <row r="804120" hidden="1" x14ac:dyDescent="0.2"/>
    <row r="804121" hidden="1" x14ac:dyDescent="0.2"/>
    <row r="804122" hidden="1" x14ac:dyDescent="0.2"/>
    <row r="804123" hidden="1" x14ac:dyDescent="0.2"/>
    <row r="804124" hidden="1" x14ac:dyDescent="0.2"/>
    <row r="804125" hidden="1" x14ac:dyDescent="0.2"/>
    <row r="804126" hidden="1" x14ac:dyDescent="0.2"/>
    <row r="804127" hidden="1" x14ac:dyDescent="0.2"/>
    <row r="804128" hidden="1" x14ac:dyDescent="0.2"/>
    <row r="804129" hidden="1" x14ac:dyDescent="0.2"/>
    <row r="804130" hidden="1" x14ac:dyDescent="0.2"/>
    <row r="804131" hidden="1" x14ac:dyDescent="0.2"/>
    <row r="804132" hidden="1" x14ac:dyDescent="0.2"/>
    <row r="804133" hidden="1" x14ac:dyDescent="0.2"/>
    <row r="804134" hidden="1" x14ac:dyDescent="0.2"/>
    <row r="804135" hidden="1" x14ac:dyDescent="0.2"/>
    <row r="804136" hidden="1" x14ac:dyDescent="0.2"/>
    <row r="804137" hidden="1" x14ac:dyDescent="0.2"/>
    <row r="804138" hidden="1" x14ac:dyDescent="0.2"/>
    <row r="804139" hidden="1" x14ac:dyDescent="0.2"/>
    <row r="804140" hidden="1" x14ac:dyDescent="0.2"/>
    <row r="804141" hidden="1" x14ac:dyDescent="0.2"/>
    <row r="804142" hidden="1" x14ac:dyDescent="0.2"/>
    <row r="804143" hidden="1" x14ac:dyDescent="0.2"/>
    <row r="804144" hidden="1" x14ac:dyDescent="0.2"/>
    <row r="804145" hidden="1" x14ac:dyDescent="0.2"/>
    <row r="804146" hidden="1" x14ac:dyDescent="0.2"/>
    <row r="804147" hidden="1" x14ac:dyDescent="0.2"/>
    <row r="804148" hidden="1" x14ac:dyDescent="0.2"/>
    <row r="804149" hidden="1" x14ac:dyDescent="0.2"/>
    <row r="804150" hidden="1" x14ac:dyDescent="0.2"/>
    <row r="804151" hidden="1" x14ac:dyDescent="0.2"/>
    <row r="804152" hidden="1" x14ac:dyDescent="0.2"/>
    <row r="804153" hidden="1" x14ac:dyDescent="0.2"/>
    <row r="804154" hidden="1" x14ac:dyDescent="0.2"/>
    <row r="804155" hidden="1" x14ac:dyDescent="0.2"/>
    <row r="804156" hidden="1" x14ac:dyDescent="0.2"/>
    <row r="804157" hidden="1" x14ac:dyDescent="0.2"/>
    <row r="804158" hidden="1" x14ac:dyDescent="0.2"/>
    <row r="804159" hidden="1" x14ac:dyDescent="0.2"/>
    <row r="804160" hidden="1" x14ac:dyDescent="0.2"/>
    <row r="804161" hidden="1" x14ac:dyDescent="0.2"/>
    <row r="804162" hidden="1" x14ac:dyDescent="0.2"/>
    <row r="804163" hidden="1" x14ac:dyDescent="0.2"/>
    <row r="804164" hidden="1" x14ac:dyDescent="0.2"/>
    <row r="804165" hidden="1" x14ac:dyDescent="0.2"/>
    <row r="804166" hidden="1" x14ac:dyDescent="0.2"/>
    <row r="804167" hidden="1" x14ac:dyDescent="0.2"/>
    <row r="804168" hidden="1" x14ac:dyDescent="0.2"/>
    <row r="804169" hidden="1" x14ac:dyDescent="0.2"/>
    <row r="804170" hidden="1" x14ac:dyDescent="0.2"/>
    <row r="804171" hidden="1" x14ac:dyDescent="0.2"/>
    <row r="804172" hidden="1" x14ac:dyDescent="0.2"/>
    <row r="804173" hidden="1" x14ac:dyDescent="0.2"/>
    <row r="804174" hidden="1" x14ac:dyDescent="0.2"/>
    <row r="804175" hidden="1" x14ac:dyDescent="0.2"/>
    <row r="804176" hidden="1" x14ac:dyDescent="0.2"/>
    <row r="804177" hidden="1" x14ac:dyDescent="0.2"/>
    <row r="804178" hidden="1" x14ac:dyDescent="0.2"/>
    <row r="804179" hidden="1" x14ac:dyDescent="0.2"/>
    <row r="804180" hidden="1" x14ac:dyDescent="0.2"/>
    <row r="804181" hidden="1" x14ac:dyDescent="0.2"/>
    <row r="804182" hidden="1" x14ac:dyDescent="0.2"/>
    <row r="804183" hidden="1" x14ac:dyDescent="0.2"/>
    <row r="804184" hidden="1" x14ac:dyDescent="0.2"/>
    <row r="804185" hidden="1" x14ac:dyDescent="0.2"/>
    <row r="804186" hidden="1" x14ac:dyDescent="0.2"/>
    <row r="804187" hidden="1" x14ac:dyDescent="0.2"/>
    <row r="804188" hidden="1" x14ac:dyDescent="0.2"/>
    <row r="804189" hidden="1" x14ac:dyDescent="0.2"/>
    <row r="804190" hidden="1" x14ac:dyDescent="0.2"/>
    <row r="804191" hidden="1" x14ac:dyDescent="0.2"/>
    <row r="804192" hidden="1" x14ac:dyDescent="0.2"/>
    <row r="804193" hidden="1" x14ac:dyDescent="0.2"/>
    <row r="804194" hidden="1" x14ac:dyDescent="0.2"/>
    <row r="804195" hidden="1" x14ac:dyDescent="0.2"/>
    <row r="804196" hidden="1" x14ac:dyDescent="0.2"/>
    <row r="804197" hidden="1" x14ac:dyDescent="0.2"/>
    <row r="804198" hidden="1" x14ac:dyDescent="0.2"/>
    <row r="804199" hidden="1" x14ac:dyDescent="0.2"/>
    <row r="804200" hidden="1" x14ac:dyDescent="0.2"/>
    <row r="804201" hidden="1" x14ac:dyDescent="0.2"/>
    <row r="804202" hidden="1" x14ac:dyDescent="0.2"/>
    <row r="804203" hidden="1" x14ac:dyDescent="0.2"/>
    <row r="804204" hidden="1" x14ac:dyDescent="0.2"/>
    <row r="804205" hidden="1" x14ac:dyDescent="0.2"/>
    <row r="804206" hidden="1" x14ac:dyDescent="0.2"/>
    <row r="804207" hidden="1" x14ac:dyDescent="0.2"/>
    <row r="804208" hidden="1" x14ac:dyDescent="0.2"/>
    <row r="804209" hidden="1" x14ac:dyDescent="0.2"/>
    <row r="804210" hidden="1" x14ac:dyDescent="0.2"/>
    <row r="804211" hidden="1" x14ac:dyDescent="0.2"/>
    <row r="804212" hidden="1" x14ac:dyDescent="0.2"/>
    <row r="804213" hidden="1" x14ac:dyDescent="0.2"/>
    <row r="804214" hidden="1" x14ac:dyDescent="0.2"/>
    <row r="804215" hidden="1" x14ac:dyDescent="0.2"/>
    <row r="804216" hidden="1" x14ac:dyDescent="0.2"/>
    <row r="804217" hidden="1" x14ac:dyDescent="0.2"/>
    <row r="804218" hidden="1" x14ac:dyDescent="0.2"/>
    <row r="804219" hidden="1" x14ac:dyDescent="0.2"/>
    <row r="804220" hidden="1" x14ac:dyDescent="0.2"/>
    <row r="804221" hidden="1" x14ac:dyDescent="0.2"/>
    <row r="804222" hidden="1" x14ac:dyDescent="0.2"/>
    <row r="804223" hidden="1" x14ac:dyDescent="0.2"/>
    <row r="804224" hidden="1" x14ac:dyDescent="0.2"/>
    <row r="804225" hidden="1" x14ac:dyDescent="0.2"/>
    <row r="804226" hidden="1" x14ac:dyDescent="0.2"/>
    <row r="804227" hidden="1" x14ac:dyDescent="0.2"/>
    <row r="804228" hidden="1" x14ac:dyDescent="0.2"/>
    <row r="804229" hidden="1" x14ac:dyDescent="0.2"/>
    <row r="804230" hidden="1" x14ac:dyDescent="0.2"/>
    <row r="804231" hidden="1" x14ac:dyDescent="0.2"/>
    <row r="804232" hidden="1" x14ac:dyDescent="0.2"/>
    <row r="804233" hidden="1" x14ac:dyDescent="0.2"/>
    <row r="804234" hidden="1" x14ac:dyDescent="0.2"/>
    <row r="804235" hidden="1" x14ac:dyDescent="0.2"/>
    <row r="804236" hidden="1" x14ac:dyDescent="0.2"/>
    <row r="804237" hidden="1" x14ac:dyDescent="0.2"/>
    <row r="804238" hidden="1" x14ac:dyDescent="0.2"/>
    <row r="804239" hidden="1" x14ac:dyDescent="0.2"/>
    <row r="804240" hidden="1" x14ac:dyDescent="0.2"/>
    <row r="804241" hidden="1" x14ac:dyDescent="0.2"/>
    <row r="804242" hidden="1" x14ac:dyDescent="0.2"/>
    <row r="804243" hidden="1" x14ac:dyDescent="0.2"/>
    <row r="804244" hidden="1" x14ac:dyDescent="0.2"/>
    <row r="804245" hidden="1" x14ac:dyDescent="0.2"/>
    <row r="804246" hidden="1" x14ac:dyDescent="0.2"/>
    <row r="804247" hidden="1" x14ac:dyDescent="0.2"/>
    <row r="804248" hidden="1" x14ac:dyDescent="0.2"/>
    <row r="804249" hidden="1" x14ac:dyDescent="0.2"/>
    <row r="804250" hidden="1" x14ac:dyDescent="0.2"/>
    <row r="804251" hidden="1" x14ac:dyDescent="0.2"/>
    <row r="804252" hidden="1" x14ac:dyDescent="0.2"/>
    <row r="804253" hidden="1" x14ac:dyDescent="0.2"/>
    <row r="804254" hidden="1" x14ac:dyDescent="0.2"/>
    <row r="804255" hidden="1" x14ac:dyDescent="0.2"/>
    <row r="804256" hidden="1" x14ac:dyDescent="0.2"/>
    <row r="804257" hidden="1" x14ac:dyDescent="0.2"/>
    <row r="804258" hidden="1" x14ac:dyDescent="0.2"/>
    <row r="804259" hidden="1" x14ac:dyDescent="0.2"/>
    <row r="804260" hidden="1" x14ac:dyDescent="0.2"/>
    <row r="804261" hidden="1" x14ac:dyDescent="0.2"/>
    <row r="804262" hidden="1" x14ac:dyDescent="0.2"/>
    <row r="804263" hidden="1" x14ac:dyDescent="0.2"/>
    <row r="804264" hidden="1" x14ac:dyDescent="0.2"/>
    <row r="804265" hidden="1" x14ac:dyDescent="0.2"/>
    <row r="804266" hidden="1" x14ac:dyDescent="0.2"/>
    <row r="804267" hidden="1" x14ac:dyDescent="0.2"/>
    <row r="804268" hidden="1" x14ac:dyDescent="0.2"/>
    <row r="804269" hidden="1" x14ac:dyDescent="0.2"/>
    <row r="804270" hidden="1" x14ac:dyDescent="0.2"/>
    <row r="804271" hidden="1" x14ac:dyDescent="0.2"/>
    <row r="804272" hidden="1" x14ac:dyDescent="0.2"/>
    <row r="804273" hidden="1" x14ac:dyDescent="0.2"/>
    <row r="804274" hidden="1" x14ac:dyDescent="0.2"/>
    <row r="804275" hidden="1" x14ac:dyDescent="0.2"/>
    <row r="804276" hidden="1" x14ac:dyDescent="0.2"/>
    <row r="804277" hidden="1" x14ac:dyDescent="0.2"/>
    <row r="804278" hidden="1" x14ac:dyDescent="0.2"/>
    <row r="804279" hidden="1" x14ac:dyDescent="0.2"/>
    <row r="804280" hidden="1" x14ac:dyDescent="0.2"/>
    <row r="804281" hidden="1" x14ac:dyDescent="0.2"/>
    <row r="804282" hidden="1" x14ac:dyDescent="0.2"/>
    <row r="804283" hidden="1" x14ac:dyDescent="0.2"/>
    <row r="804284" hidden="1" x14ac:dyDescent="0.2"/>
    <row r="804285" hidden="1" x14ac:dyDescent="0.2"/>
    <row r="804286" hidden="1" x14ac:dyDescent="0.2"/>
    <row r="804287" hidden="1" x14ac:dyDescent="0.2"/>
    <row r="804288" hidden="1" x14ac:dyDescent="0.2"/>
    <row r="804289" hidden="1" x14ac:dyDescent="0.2"/>
    <row r="804290" hidden="1" x14ac:dyDescent="0.2"/>
    <row r="804291" hidden="1" x14ac:dyDescent="0.2"/>
    <row r="804292" hidden="1" x14ac:dyDescent="0.2"/>
    <row r="804293" hidden="1" x14ac:dyDescent="0.2"/>
    <row r="804294" hidden="1" x14ac:dyDescent="0.2"/>
    <row r="804295" hidden="1" x14ac:dyDescent="0.2"/>
    <row r="804296" hidden="1" x14ac:dyDescent="0.2"/>
    <row r="804297" hidden="1" x14ac:dyDescent="0.2"/>
    <row r="804298" hidden="1" x14ac:dyDescent="0.2"/>
    <row r="804299" hidden="1" x14ac:dyDescent="0.2"/>
    <row r="804300" hidden="1" x14ac:dyDescent="0.2"/>
    <row r="804301" hidden="1" x14ac:dyDescent="0.2"/>
    <row r="804302" hidden="1" x14ac:dyDescent="0.2"/>
    <row r="804303" hidden="1" x14ac:dyDescent="0.2"/>
    <row r="804304" hidden="1" x14ac:dyDescent="0.2"/>
    <row r="804305" hidden="1" x14ac:dyDescent="0.2"/>
    <row r="804306" hidden="1" x14ac:dyDescent="0.2"/>
    <row r="804307" hidden="1" x14ac:dyDescent="0.2"/>
    <row r="804308" hidden="1" x14ac:dyDescent="0.2"/>
    <row r="804309" hidden="1" x14ac:dyDescent="0.2"/>
    <row r="804310" hidden="1" x14ac:dyDescent="0.2"/>
    <row r="804311" hidden="1" x14ac:dyDescent="0.2"/>
    <row r="804312" hidden="1" x14ac:dyDescent="0.2"/>
    <row r="804313" hidden="1" x14ac:dyDescent="0.2"/>
    <row r="804314" hidden="1" x14ac:dyDescent="0.2"/>
    <row r="804315" hidden="1" x14ac:dyDescent="0.2"/>
    <row r="804316" hidden="1" x14ac:dyDescent="0.2"/>
    <row r="804317" hidden="1" x14ac:dyDescent="0.2"/>
    <row r="804318" hidden="1" x14ac:dyDescent="0.2"/>
    <row r="804319" hidden="1" x14ac:dyDescent="0.2"/>
    <row r="804320" hidden="1" x14ac:dyDescent="0.2"/>
    <row r="804321" hidden="1" x14ac:dyDescent="0.2"/>
    <row r="804322" hidden="1" x14ac:dyDescent="0.2"/>
    <row r="804323" hidden="1" x14ac:dyDescent="0.2"/>
    <row r="804324" hidden="1" x14ac:dyDescent="0.2"/>
    <row r="804325" hidden="1" x14ac:dyDescent="0.2"/>
    <row r="804326" hidden="1" x14ac:dyDescent="0.2"/>
    <row r="804327" hidden="1" x14ac:dyDescent="0.2"/>
    <row r="804328" hidden="1" x14ac:dyDescent="0.2"/>
    <row r="804329" hidden="1" x14ac:dyDescent="0.2"/>
    <row r="804330" hidden="1" x14ac:dyDescent="0.2"/>
    <row r="804331" hidden="1" x14ac:dyDescent="0.2"/>
    <row r="804332" hidden="1" x14ac:dyDescent="0.2"/>
    <row r="804333" hidden="1" x14ac:dyDescent="0.2"/>
    <row r="804334" hidden="1" x14ac:dyDescent="0.2"/>
    <row r="804335" hidden="1" x14ac:dyDescent="0.2"/>
    <row r="804336" hidden="1" x14ac:dyDescent="0.2"/>
    <row r="804337" hidden="1" x14ac:dyDescent="0.2"/>
    <row r="804338" hidden="1" x14ac:dyDescent="0.2"/>
    <row r="804339" hidden="1" x14ac:dyDescent="0.2"/>
    <row r="804340" hidden="1" x14ac:dyDescent="0.2"/>
    <row r="804341" hidden="1" x14ac:dyDescent="0.2"/>
    <row r="804342" hidden="1" x14ac:dyDescent="0.2"/>
    <row r="804343" hidden="1" x14ac:dyDescent="0.2"/>
    <row r="804344" hidden="1" x14ac:dyDescent="0.2"/>
    <row r="804345" hidden="1" x14ac:dyDescent="0.2"/>
    <row r="804346" hidden="1" x14ac:dyDescent="0.2"/>
    <row r="804347" hidden="1" x14ac:dyDescent="0.2"/>
    <row r="804348" hidden="1" x14ac:dyDescent="0.2"/>
    <row r="804349" hidden="1" x14ac:dyDescent="0.2"/>
    <row r="804350" hidden="1" x14ac:dyDescent="0.2"/>
    <row r="804351" hidden="1" x14ac:dyDescent="0.2"/>
    <row r="804352" hidden="1" x14ac:dyDescent="0.2"/>
    <row r="804353" hidden="1" x14ac:dyDescent="0.2"/>
    <row r="804354" hidden="1" x14ac:dyDescent="0.2"/>
    <row r="804355" hidden="1" x14ac:dyDescent="0.2"/>
    <row r="804356" hidden="1" x14ac:dyDescent="0.2"/>
    <row r="804357" hidden="1" x14ac:dyDescent="0.2"/>
    <row r="804358" hidden="1" x14ac:dyDescent="0.2"/>
    <row r="804359" hidden="1" x14ac:dyDescent="0.2"/>
    <row r="804360" hidden="1" x14ac:dyDescent="0.2"/>
    <row r="804361" hidden="1" x14ac:dyDescent="0.2"/>
    <row r="804362" hidden="1" x14ac:dyDescent="0.2"/>
    <row r="804363" hidden="1" x14ac:dyDescent="0.2"/>
    <row r="804364" hidden="1" x14ac:dyDescent="0.2"/>
    <row r="804365" hidden="1" x14ac:dyDescent="0.2"/>
    <row r="804366" hidden="1" x14ac:dyDescent="0.2"/>
    <row r="804367" hidden="1" x14ac:dyDescent="0.2"/>
    <row r="804368" hidden="1" x14ac:dyDescent="0.2"/>
    <row r="804369" hidden="1" x14ac:dyDescent="0.2"/>
    <row r="804370" hidden="1" x14ac:dyDescent="0.2"/>
    <row r="804371" hidden="1" x14ac:dyDescent="0.2"/>
    <row r="804372" hidden="1" x14ac:dyDescent="0.2"/>
    <row r="804373" hidden="1" x14ac:dyDescent="0.2"/>
    <row r="804374" hidden="1" x14ac:dyDescent="0.2"/>
    <row r="804375" hidden="1" x14ac:dyDescent="0.2"/>
    <row r="804376" hidden="1" x14ac:dyDescent="0.2"/>
    <row r="804377" hidden="1" x14ac:dyDescent="0.2"/>
    <row r="804378" hidden="1" x14ac:dyDescent="0.2"/>
    <row r="804379" hidden="1" x14ac:dyDescent="0.2"/>
    <row r="804380" hidden="1" x14ac:dyDescent="0.2"/>
    <row r="804381" hidden="1" x14ac:dyDescent="0.2"/>
    <row r="804382" hidden="1" x14ac:dyDescent="0.2"/>
    <row r="804383" hidden="1" x14ac:dyDescent="0.2"/>
    <row r="804384" hidden="1" x14ac:dyDescent="0.2"/>
    <row r="804385" hidden="1" x14ac:dyDescent="0.2"/>
    <row r="804386" hidden="1" x14ac:dyDescent="0.2"/>
    <row r="804387" hidden="1" x14ac:dyDescent="0.2"/>
    <row r="804388" hidden="1" x14ac:dyDescent="0.2"/>
    <row r="804389" hidden="1" x14ac:dyDescent="0.2"/>
    <row r="804390" hidden="1" x14ac:dyDescent="0.2"/>
    <row r="804391" hidden="1" x14ac:dyDescent="0.2"/>
    <row r="804392" hidden="1" x14ac:dyDescent="0.2"/>
    <row r="804393" hidden="1" x14ac:dyDescent="0.2"/>
    <row r="804394" hidden="1" x14ac:dyDescent="0.2"/>
    <row r="804395" hidden="1" x14ac:dyDescent="0.2"/>
    <row r="804396" hidden="1" x14ac:dyDescent="0.2"/>
    <row r="804397" hidden="1" x14ac:dyDescent="0.2"/>
    <row r="804398" hidden="1" x14ac:dyDescent="0.2"/>
    <row r="804399" hidden="1" x14ac:dyDescent="0.2"/>
    <row r="804400" hidden="1" x14ac:dyDescent="0.2"/>
    <row r="804401" hidden="1" x14ac:dyDescent="0.2"/>
    <row r="804402" hidden="1" x14ac:dyDescent="0.2"/>
    <row r="804403" hidden="1" x14ac:dyDescent="0.2"/>
    <row r="804404" hidden="1" x14ac:dyDescent="0.2"/>
    <row r="804405" hidden="1" x14ac:dyDescent="0.2"/>
    <row r="804406" hidden="1" x14ac:dyDescent="0.2"/>
    <row r="804407" hidden="1" x14ac:dyDescent="0.2"/>
    <row r="804408" hidden="1" x14ac:dyDescent="0.2"/>
    <row r="804409" hidden="1" x14ac:dyDescent="0.2"/>
    <row r="804410" hidden="1" x14ac:dyDescent="0.2"/>
    <row r="804411" hidden="1" x14ac:dyDescent="0.2"/>
    <row r="804412" hidden="1" x14ac:dyDescent="0.2"/>
    <row r="804413" hidden="1" x14ac:dyDescent="0.2"/>
    <row r="804414" hidden="1" x14ac:dyDescent="0.2"/>
    <row r="804415" hidden="1" x14ac:dyDescent="0.2"/>
    <row r="804416" hidden="1" x14ac:dyDescent="0.2"/>
    <row r="804417" hidden="1" x14ac:dyDescent="0.2"/>
    <row r="804418" hidden="1" x14ac:dyDescent="0.2"/>
    <row r="804419" hidden="1" x14ac:dyDescent="0.2"/>
    <row r="804420" hidden="1" x14ac:dyDescent="0.2"/>
    <row r="804421" hidden="1" x14ac:dyDescent="0.2"/>
    <row r="804422" hidden="1" x14ac:dyDescent="0.2"/>
    <row r="804423" hidden="1" x14ac:dyDescent="0.2"/>
    <row r="804424" hidden="1" x14ac:dyDescent="0.2"/>
    <row r="804425" hidden="1" x14ac:dyDescent="0.2"/>
    <row r="804426" hidden="1" x14ac:dyDescent="0.2"/>
    <row r="804427" hidden="1" x14ac:dyDescent="0.2"/>
    <row r="804428" hidden="1" x14ac:dyDescent="0.2"/>
    <row r="804429" hidden="1" x14ac:dyDescent="0.2"/>
    <row r="804430" hidden="1" x14ac:dyDescent="0.2"/>
    <row r="804431" hidden="1" x14ac:dyDescent="0.2"/>
    <row r="804432" hidden="1" x14ac:dyDescent="0.2"/>
    <row r="804433" hidden="1" x14ac:dyDescent="0.2"/>
    <row r="804434" hidden="1" x14ac:dyDescent="0.2"/>
    <row r="804435" hidden="1" x14ac:dyDescent="0.2"/>
    <row r="804436" hidden="1" x14ac:dyDescent="0.2"/>
    <row r="804437" hidden="1" x14ac:dyDescent="0.2"/>
    <row r="804438" hidden="1" x14ac:dyDescent="0.2"/>
    <row r="804439" hidden="1" x14ac:dyDescent="0.2"/>
    <row r="804440" hidden="1" x14ac:dyDescent="0.2"/>
    <row r="804441" hidden="1" x14ac:dyDescent="0.2"/>
    <row r="804442" hidden="1" x14ac:dyDescent="0.2"/>
    <row r="804443" hidden="1" x14ac:dyDescent="0.2"/>
    <row r="804444" hidden="1" x14ac:dyDescent="0.2"/>
    <row r="804445" hidden="1" x14ac:dyDescent="0.2"/>
    <row r="804446" hidden="1" x14ac:dyDescent="0.2"/>
    <row r="804447" hidden="1" x14ac:dyDescent="0.2"/>
    <row r="804448" hidden="1" x14ac:dyDescent="0.2"/>
    <row r="804449" hidden="1" x14ac:dyDescent="0.2"/>
    <row r="804450" hidden="1" x14ac:dyDescent="0.2"/>
    <row r="804451" hidden="1" x14ac:dyDescent="0.2"/>
    <row r="804452" hidden="1" x14ac:dyDescent="0.2"/>
    <row r="804453" hidden="1" x14ac:dyDescent="0.2"/>
    <row r="804454" hidden="1" x14ac:dyDescent="0.2"/>
    <row r="804455" hidden="1" x14ac:dyDescent="0.2"/>
    <row r="804456" hidden="1" x14ac:dyDescent="0.2"/>
    <row r="804457" hidden="1" x14ac:dyDescent="0.2"/>
    <row r="804458" hidden="1" x14ac:dyDescent="0.2"/>
    <row r="804459" hidden="1" x14ac:dyDescent="0.2"/>
    <row r="804460" hidden="1" x14ac:dyDescent="0.2"/>
    <row r="804461" hidden="1" x14ac:dyDescent="0.2"/>
    <row r="804462" hidden="1" x14ac:dyDescent="0.2"/>
    <row r="804463" hidden="1" x14ac:dyDescent="0.2"/>
    <row r="804464" hidden="1" x14ac:dyDescent="0.2"/>
    <row r="804465" hidden="1" x14ac:dyDescent="0.2"/>
    <row r="804466" hidden="1" x14ac:dyDescent="0.2"/>
    <row r="804467" hidden="1" x14ac:dyDescent="0.2"/>
    <row r="804468" hidden="1" x14ac:dyDescent="0.2"/>
    <row r="804469" hidden="1" x14ac:dyDescent="0.2"/>
    <row r="804470" hidden="1" x14ac:dyDescent="0.2"/>
    <row r="804471" hidden="1" x14ac:dyDescent="0.2"/>
    <row r="804472" hidden="1" x14ac:dyDescent="0.2"/>
    <row r="804473" hidden="1" x14ac:dyDescent="0.2"/>
    <row r="804474" hidden="1" x14ac:dyDescent="0.2"/>
    <row r="804475" hidden="1" x14ac:dyDescent="0.2"/>
    <row r="804476" hidden="1" x14ac:dyDescent="0.2"/>
    <row r="804477" hidden="1" x14ac:dyDescent="0.2"/>
    <row r="804478" hidden="1" x14ac:dyDescent="0.2"/>
    <row r="804479" hidden="1" x14ac:dyDescent="0.2"/>
    <row r="804480" hidden="1" x14ac:dyDescent="0.2"/>
    <row r="804481" hidden="1" x14ac:dyDescent="0.2"/>
    <row r="804482" hidden="1" x14ac:dyDescent="0.2"/>
    <row r="804483" hidden="1" x14ac:dyDescent="0.2"/>
    <row r="804484" hidden="1" x14ac:dyDescent="0.2"/>
    <row r="804485" hidden="1" x14ac:dyDescent="0.2"/>
    <row r="804486" hidden="1" x14ac:dyDescent="0.2"/>
    <row r="804487" hidden="1" x14ac:dyDescent="0.2"/>
    <row r="804488" hidden="1" x14ac:dyDescent="0.2"/>
    <row r="804489" hidden="1" x14ac:dyDescent="0.2"/>
    <row r="804490" hidden="1" x14ac:dyDescent="0.2"/>
    <row r="804491" hidden="1" x14ac:dyDescent="0.2"/>
    <row r="804492" hidden="1" x14ac:dyDescent="0.2"/>
    <row r="804493" hidden="1" x14ac:dyDescent="0.2"/>
    <row r="804494" hidden="1" x14ac:dyDescent="0.2"/>
    <row r="804495" hidden="1" x14ac:dyDescent="0.2"/>
    <row r="804496" hidden="1" x14ac:dyDescent="0.2"/>
    <row r="804497" hidden="1" x14ac:dyDescent="0.2"/>
    <row r="804498" hidden="1" x14ac:dyDescent="0.2"/>
    <row r="804499" hidden="1" x14ac:dyDescent="0.2"/>
    <row r="804500" hidden="1" x14ac:dyDescent="0.2"/>
    <row r="804501" hidden="1" x14ac:dyDescent="0.2"/>
    <row r="804502" hidden="1" x14ac:dyDescent="0.2"/>
    <row r="804503" hidden="1" x14ac:dyDescent="0.2"/>
    <row r="804504" hidden="1" x14ac:dyDescent="0.2"/>
    <row r="804505" hidden="1" x14ac:dyDescent="0.2"/>
    <row r="804506" hidden="1" x14ac:dyDescent="0.2"/>
    <row r="804507" hidden="1" x14ac:dyDescent="0.2"/>
    <row r="804508" hidden="1" x14ac:dyDescent="0.2"/>
    <row r="804509" hidden="1" x14ac:dyDescent="0.2"/>
    <row r="804510" hidden="1" x14ac:dyDescent="0.2"/>
    <row r="804511" hidden="1" x14ac:dyDescent="0.2"/>
    <row r="804512" hidden="1" x14ac:dyDescent="0.2"/>
    <row r="804513" hidden="1" x14ac:dyDescent="0.2"/>
    <row r="804514" hidden="1" x14ac:dyDescent="0.2"/>
    <row r="804515" hidden="1" x14ac:dyDescent="0.2"/>
    <row r="804516" hidden="1" x14ac:dyDescent="0.2"/>
    <row r="804517" hidden="1" x14ac:dyDescent="0.2"/>
    <row r="804518" hidden="1" x14ac:dyDescent="0.2"/>
    <row r="804519" hidden="1" x14ac:dyDescent="0.2"/>
    <row r="804520" hidden="1" x14ac:dyDescent="0.2"/>
    <row r="804521" hidden="1" x14ac:dyDescent="0.2"/>
    <row r="804522" hidden="1" x14ac:dyDescent="0.2"/>
    <row r="804523" hidden="1" x14ac:dyDescent="0.2"/>
    <row r="804524" hidden="1" x14ac:dyDescent="0.2"/>
    <row r="804525" hidden="1" x14ac:dyDescent="0.2"/>
    <row r="804526" hidden="1" x14ac:dyDescent="0.2"/>
    <row r="804527" hidden="1" x14ac:dyDescent="0.2"/>
    <row r="804528" hidden="1" x14ac:dyDescent="0.2"/>
    <row r="804529" hidden="1" x14ac:dyDescent="0.2"/>
    <row r="804530" hidden="1" x14ac:dyDescent="0.2"/>
    <row r="804531" hidden="1" x14ac:dyDescent="0.2"/>
    <row r="804532" hidden="1" x14ac:dyDescent="0.2"/>
    <row r="804533" hidden="1" x14ac:dyDescent="0.2"/>
    <row r="804534" hidden="1" x14ac:dyDescent="0.2"/>
    <row r="804535" hidden="1" x14ac:dyDescent="0.2"/>
    <row r="804536" hidden="1" x14ac:dyDescent="0.2"/>
    <row r="804537" hidden="1" x14ac:dyDescent="0.2"/>
    <row r="804538" hidden="1" x14ac:dyDescent="0.2"/>
    <row r="804539" hidden="1" x14ac:dyDescent="0.2"/>
    <row r="804540" hidden="1" x14ac:dyDescent="0.2"/>
    <row r="804541" hidden="1" x14ac:dyDescent="0.2"/>
    <row r="804542" hidden="1" x14ac:dyDescent="0.2"/>
    <row r="804543" hidden="1" x14ac:dyDescent="0.2"/>
    <row r="804544" hidden="1" x14ac:dyDescent="0.2"/>
    <row r="804545" hidden="1" x14ac:dyDescent="0.2"/>
    <row r="804546" hidden="1" x14ac:dyDescent="0.2"/>
    <row r="804547" hidden="1" x14ac:dyDescent="0.2"/>
    <row r="804548" hidden="1" x14ac:dyDescent="0.2"/>
    <row r="804549" hidden="1" x14ac:dyDescent="0.2"/>
    <row r="804550" hidden="1" x14ac:dyDescent="0.2"/>
    <row r="804551" hidden="1" x14ac:dyDescent="0.2"/>
    <row r="804552" hidden="1" x14ac:dyDescent="0.2"/>
    <row r="804553" hidden="1" x14ac:dyDescent="0.2"/>
    <row r="804554" hidden="1" x14ac:dyDescent="0.2"/>
    <row r="804555" hidden="1" x14ac:dyDescent="0.2"/>
    <row r="804556" hidden="1" x14ac:dyDescent="0.2"/>
    <row r="804557" hidden="1" x14ac:dyDescent="0.2"/>
    <row r="804558" hidden="1" x14ac:dyDescent="0.2"/>
    <row r="804559" hidden="1" x14ac:dyDescent="0.2"/>
    <row r="804560" hidden="1" x14ac:dyDescent="0.2"/>
    <row r="804561" hidden="1" x14ac:dyDescent="0.2"/>
    <row r="804562" hidden="1" x14ac:dyDescent="0.2"/>
    <row r="804563" hidden="1" x14ac:dyDescent="0.2"/>
    <row r="804564" hidden="1" x14ac:dyDescent="0.2"/>
    <row r="804565" hidden="1" x14ac:dyDescent="0.2"/>
    <row r="804566" hidden="1" x14ac:dyDescent="0.2"/>
    <row r="804567" hidden="1" x14ac:dyDescent="0.2"/>
    <row r="804568" hidden="1" x14ac:dyDescent="0.2"/>
    <row r="804569" hidden="1" x14ac:dyDescent="0.2"/>
    <row r="804570" hidden="1" x14ac:dyDescent="0.2"/>
    <row r="804571" hidden="1" x14ac:dyDescent="0.2"/>
    <row r="804572" hidden="1" x14ac:dyDescent="0.2"/>
    <row r="804573" hidden="1" x14ac:dyDescent="0.2"/>
    <row r="804574" hidden="1" x14ac:dyDescent="0.2"/>
    <row r="804575" hidden="1" x14ac:dyDescent="0.2"/>
    <row r="804576" hidden="1" x14ac:dyDescent="0.2"/>
    <row r="804577" hidden="1" x14ac:dyDescent="0.2"/>
    <row r="804578" hidden="1" x14ac:dyDescent="0.2"/>
    <row r="804579" hidden="1" x14ac:dyDescent="0.2"/>
    <row r="804580" hidden="1" x14ac:dyDescent="0.2"/>
    <row r="804581" hidden="1" x14ac:dyDescent="0.2"/>
    <row r="804582" hidden="1" x14ac:dyDescent="0.2"/>
    <row r="804583" hidden="1" x14ac:dyDescent="0.2"/>
    <row r="804584" hidden="1" x14ac:dyDescent="0.2"/>
    <row r="804585" hidden="1" x14ac:dyDescent="0.2"/>
    <row r="804586" hidden="1" x14ac:dyDescent="0.2"/>
    <row r="804587" hidden="1" x14ac:dyDescent="0.2"/>
    <row r="804588" hidden="1" x14ac:dyDescent="0.2"/>
    <row r="804589" hidden="1" x14ac:dyDescent="0.2"/>
    <row r="804590" hidden="1" x14ac:dyDescent="0.2"/>
    <row r="804591" hidden="1" x14ac:dyDescent="0.2"/>
    <row r="804592" hidden="1" x14ac:dyDescent="0.2"/>
    <row r="804593" hidden="1" x14ac:dyDescent="0.2"/>
    <row r="804594" hidden="1" x14ac:dyDescent="0.2"/>
    <row r="804595" hidden="1" x14ac:dyDescent="0.2"/>
    <row r="804596" hidden="1" x14ac:dyDescent="0.2"/>
    <row r="804597" hidden="1" x14ac:dyDescent="0.2"/>
    <row r="804598" hidden="1" x14ac:dyDescent="0.2"/>
    <row r="804599" hidden="1" x14ac:dyDescent="0.2"/>
    <row r="804600" hidden="1" x14ac:dyDescent="0.2"/>
    <row r="804601" hidden="1" x14ac:dyDescent="0.2"/>
    <row r="804602" hidden="1" x14ac:dyDescent="0.2"/>
    <row r="804603" hidden="1" x14ac:dyDescent="0.2"/>
    <row r="804604" hidden="1" x14ac:dyDescent="0.2"/>
    <row r="804605" hidden="1" x14ac:dyDescent="0.2"/>
    <row r="804606" hidden="1" x14ac:dyDescent="0.2"/>
    <row r="804607" hidden="1" x14ac:dyDescent="0.2"/>
    <row r="804608" hidden="1" x14ac:dyDescent="0.2"/>
    <row r="804609" hidden="1" x14ac:dyDescent="0.2"/>
    <row r="804610" hidden="1" x14ac:dyDescent="0.2"/>
    <row r="804611" hidden="1" x14ac:dyDescent="0.2"/>
    <row r="804612" hidden="1" x14ac:dyDescent="0.2"/>
    <row r="804613" hidden="1" x14ac:dyDescent="0.2"/>
    <row r="804614" hidden="1" x14ac:dyDescent="0.2"/>
    <row r="804615" hidden="1" x14ac:dyDescent="0.2"/>
    <row r="804616" hidden="1" x14ac:dyDescent="0.2"/>
    <row r="804617" hidden="1" x14ac:dyDescent="0.2"/>
    <row r="804618" hidden="1" x14ac:dyDescent="0.2"/>
    <row r="804619" hidden="1" x14ac:dyDescent="0.2"/>
    <row r="804620" hidden="1" x14ac:dyDescent="0.2"/>
    <row r="804621" hidden="1" x14ac:dyDescent="0.2"/>
    <row r="804622" hidden="1" x14ac:dyDescent="0.2"/>
    <row r="804623" hidden="1" x14ac:dyDescent="0.2"/>
    <row r="804624" hidden="1" x14ac:dyDescent="0.2"/>
    <row r="804625" hidden="1" x14ac:dyDescent="0.2"/>
    <row r="804626" hidden="1" x14ac:dyDescent="0.2"/>
    <row r="804627" hidden="1" x14ac:dyDescent="0.2"/>
    <row r="804628" hidden="1" x14ac:dyDescent="0.2"/>
    <row r="804629" hidden="1" x14ac:dyDescent="0.2"/>
    <row r="804630" hidden="1" x14ac:dyDescent="0.2"/>
    <row r="804631" hidden="1" x14ac:dyDescent="0.2"/>
    <row r="804632" hidden="1" x14ac:dyDescent="0.2"/>
    <row r="804633" hidden="1" x14ac:dyDescent="0.2"/>
    <row r="804634" hidden="1" x14ac:dyDescent="0.2"/>
    <row r="804635" hidden="1" x14ac:dyDescent="0.2"/>
    <row r="804636" hidden="1" x14ac:dyDescent="0.2"/>
    <row r="804637" hidden="1" x14ac:dyDescent="0.2"/>
    <row r="804638" hidden="1" x14ac:dyDescent="0.2"/>
    <row r="804639" hidden="1" x14ac:dyDescent="0.2"/>
    <row r="804640" hidden="1" x14ac:dyDescent="0.2"/>
    <row r="804641" hidden="1" x14ac:dyDescent="0.2"/>
    <row r="804642" hidden="1" x14ac:dyDescent="0.2"/>
    <row r="804643" hidden="1" x14ac:dyDescent="0.2"/>
    <row r="804644" hidden="1" x14ac:dyDescent="0.2"/>
    <row r="804645" hidden="1" x14ac:dyDescent="0.2"/>
    <row r="804646" hidden="1" x14ac:dyDescent="0.2"/>
    <row r="804647" hidden="1" x14ac:dyDescent="0.2"/>
    <row r="804648" hidden="1" x14ac:dyDescent="0.2"/>
    <row r="804649" hidden="1" x14ac:dyDescent="0.2"/>
    <row r="804650" hidden="1" x14ac:dyDescent="0.2"/>
    <row r="804651" hidden="1" x14ac:dyDescent="0.2"/>
    <row r="804652" hidden="1" x14ac:dyDescent="0.2"/>
    <row r="804653" hidden="1" x14ac:dyDescent="0.2"/>
    <row r="804654" hidden="1" x14ac:dyDescent="0.2"/>
    <row r="804655" hidden="1" x14ac:dyDescent="0.2"/>
    <row r="804656" hidden="1" x14ac:dyDescent="0.2"/>
    <row r="804657" hidden="1" x14ac:dyDescent="0.2"/>
    <row r="804658" hidden="1" x14ac:dyDescent="0.2"/>
    <row r="804659" hidden="1" x14ac:dyDescent="0.2"/>
    <row r="804660" hidden="1" x14ac:dyDescent="0.2"/>
    <row r="804661" hidden="1" x14ac:dyDescent="0.2"/>
    <row r="804662" hidden="1" x14ac:dyDescent="0.2"/>
    <row r="804663" hidden="1" x14ac:dyDescent="0.2"/>
    <row r="804664" hidden="1" x14ac:dyDescent="0.2"/>
    <row r="804665" hidden="1" x14ac:dyDescent="0.2"/>
    <row r="804666" hidden="1" x14ac:dyDescent="0.2"/>
    <row r="804667" hidden="1" x14ac:dyDescent="0.2"/>
    <row r="804668" hidden="1" x14ac:dyDescent="0.2"/>
    <row r="804669" hidden="1" x14ac:dyDescent="0.2"/>
    <row r="804670" hidden="1" x14ac:dyDescent="0.2"/>
    <row r="804671" hidden="1" x14ac:dyDescent="0.2"/>
    <row r="804672" hidden="1" x14ac:dyDescent="0.2"/>
    <row r="804673" hidden="1" x14ac:dyDescent="0.2"/>
    <row r="804674" hidden="1" x14ac:dyDescent="0.2"/>
    <row r="804675" hidden="1" x14ac:dyDescent="0.2"/>
    <row r="804676" hidden="1" x14ac:dyDescent="0.2"/>
    <row r="804677" hidden="1" x14ac:dyDescent="0.2"/>
    <row r="804678" hidden="1" x14ac:dyDescent="0.2"/>
    <row r="804679" hidden="1" x14ac:dyDescent="0.2"/>
    <row r="804680" hidden="1" x14ac:dyDescent="0.2"/>
    <row r="804681" hidden="1" x14ac:dyDescent="0.2"/>
    <row r="804682" hidden="1" x14ac:dyDescent="0.2"/>
    <row r="804683" hidden="1" x14ac:dyDescent="0.2"/>
    <row r="804684" hidden="1" x14ac:dyDescent="0.2"/>
    <row r="804685" hidden="1" x14ac:dyDescent="0.2"/>
    <row r="804686" hidden="1" x14ac:dyDescent="0.2"/>
    <row r="804687" hidden="1" x14ac:dyDescent="0.2"/>
    <row r="804688" hidden="1" x14ac:dyDescent="0.2"/>
    <row r="804689" hidden="1" x14ac:dyDescent="0.2"/>
    <row r="804690" hidden="1" x14ac:dyDescent="0.2"/>
    <row r="804691" hidden="1" x14ac:dyDescent="0.2"/>
    <row r="804692" hidden="1" x14ac:dyDescent="0.2"/>
    <row r="804693" hidden="1" x14ac:dyDescent="0.2"/>
    <row r="804694" hidden="1" x14ac:dyDescent="0.2"/>
    <row r="804695" hidden="1" x14ac:dyDescent="0.2"/>
    <row r="804696" hidden="1" x14ac:dyDescent="0.2"/>
    <row r="804697" hidden="1" x14ac:dyDescent="0.2"/>
    <row r="804698" hidden="1" x14ac:dyDescent="0.2"/>
    <row r="804699" hidden="1" x14ac:dyDescent="0.2"/>
    <row r="804700" hidden="1" x14ac:dyDescent="0.2"/>
    <row r="804701" hidden="1" x14ac:dyDescent="0.2"/>
    <row r="804702" hidden="1" x14ac:dyDescent="0.2"/>
    <row r="804703" hidden="1" x14ac:dyDescent="0.2"/>
    <row r="804704" hidden="1" x14ac:dyDescent="0.2"/>
    <row r="804705" hidden="1" x14ac:dyDescent="0.2"/>
    <row r="804706" hidden="1" x14ac:dyDescent="0.2"/>
    <row r="804707" hidden="1" x14ac:dyDescent="0.2"/>
    <row r="804708" hidden="1" x14ac:dyDescent="0.2"/>
    <row r="804709" hidden="1" x14ac:dyDescent="0.2"/>
    <row r="804710" hidden="1" x14ac:dyDescent="0.2"/>
    <row r="804711" hidden="1" x14ac:dyDescent="0.2"/>
    <row r="804712" hidden="1" x14ac:dyDescent="0.2"/>
    <row r="804713" hidden="1" x14ac:dyDescent="0.2"/>
    <row r="804714" hidden="1" x14ac:dyDescent="0.2"/>
    <row r="804715" hidden="1" x14ac:dyDescent="0.2"/>
    <row r="804716" hidden="1" x14ac:dyDescent="0.2"/>
    <row r="804717" hidden="1" x14ac:dyDescent="0.2"/>
    <row r="804718" hidden="1" x14ac:dyDescent="0.2"/>
    <row r="804719" hidden="1" x14ac:dyDescent="0.2"/>
    <row r="804720" hidden="1" x14ac:dyDescent="0.2"/>
    <row r="804721" hidden="1" x14ac:dyDescent="0.2"/>
    <row r="804722" hidden="1" x14ac:dyDescent="0.2"/>
    <row r="804723" hidden="1" x14ac:dyDescent="0.2"/>
    <row r="804724" hidden="1" x14ac:dyDescent="0.2"/>
    <row r="804725" hidden="1" x14ac:dyDescent="0.2"/>
    <row r="804726" hidden="1" x14ac:dyDescent="0.2"/>
    <row r="804727" hidden="1" x14ac:dyDescent="0.2"/>
    <row r="804728" hidden="1" x14ac:dyDescent="0.2"/>
    <row r="804729" hidden="1" x14ac:dyDescent="0.2"/>
    <row r="804730" hidden="1" x14ac:dyDescent="0.2"/>
    <row r="804731" hidden="1" x14ac:dyDescent="0.2"/>
    <row r="804732" hidden="1" x14ac:dyDescent="0.2"/>
    <row r="804733" hidden="1" x14ac:dyDescent="0.2"/>
    <row r="804734" hidden="1" x14ac:dyDescent="0.2"/>
    <row r="804735" hidden="1" x14ac:dyDescent="0.2"/>
    <row r="804736" hidden="1" x14ac:dyDescent="0.2"/>
    <row r="804737" hidden="1" x14ac:dyDescent="0.2"/>
    <row r="804738" hidden="1" x14ac:dyDescent="0.2"/>
    <row r="804739" hidden="1" x14ac:dyDescent="0.2"/>
    <row r="804740" hidden="1" x14ac:dyDescent="0.2"/>
    <row r="804741" hidden="1" x14ac:dyDescent="0.2"/>
    <row r="804742" hidden="1" x14ac:dyDescent="0.2"/>
    <row r="804743" hidden="1" x14ac:dyDescent="0.2"/>
    <row r="804744" hidden="1" x14ac:dyDescent="0.2"/>
    <row r="804745" hidden="1" x14ac:dyDescent="0.2"/>
    <row r="804746" hidden="1" x14ac:dyDescent="0.2"/>
    <row r="804747" hidden="1" x14ac:dyDescent="0.2"/>
    <row r="804748" hidden="1" x14ac:dyDescent="0.2"/>
    <row r="804749" hidden="1" x14ac:dyDescent="0.2"/>
    <row r="804750" hidden="1" x14ac:dyDescent="0.2"/>
    <row r="804751" hidden="1" x14ac:dyDescent="0.2"/>
    <row r="804752" hidden="1" x14ac:dyDescent="0.2"/>
    <row r="804753" hidden="1" x14ac:dyDescent="0.2"/>
    <row r="804754" hidden="1" x14ac:dyDescent="0.2"/>
    <row r="804755" hidden="1" x14ac:dyDescent="0.2"/>
    <row r="804756" hidden="1" x14ac:dyDescent="0.2"/>
    <row r="804757" hidden="1" x14ac:dyDescent="0.2"/>
    <row r="804758" hidden="1" x14ac:dyDescent="0.2"/>
    <row r="804759" hidden="1" x14ac:dyDescent="0.2"/>
    <row r="804760" hidden="1" x14ac:dyDescent="0.2"/>
    <row r="804761" hidden="1" x14ac:dyDescent="0.2"/>
    <row r="804762" hidden="1" x14ac:dyDescent="0.2"/>
    <row r="804763" hidden="1" x14ac:dyDescent="0.2"/>
    <row r="804764" hidden="1" x14ac:dyDescent="0.2"/>
    <row r="804765" hidden="1" x14ac:dyDescent="0.2"/>
    <row r="804766" hidden="1" x14ac:dyDescent="0.2"/>
    <row r="804767" hidden="1" x14ac:dyDescent="0.2"/>
    <row r="804768" hidden="1" x14ac:dyDescent="0.2"/>
    <row r="804769" hidden="1" x14ac:dyDescent="0.2"/>
    <row r="804770" hidden="1" x14ac:dyDescent="0.2"/>
    <row r="804771" hidden="1" x14ac:dyDescent="0.2"/>
    <row r="804772" hidden="1" x14ac:dyDescent="0.2"/>
    <row r="804773" hidden="1" x14ac:dyDescent="0.2"/>
    <row r="804774" hidden="1" x14ac:dyDescent="0.2"/>
    <row r="804775" hidden="1" x14ac:dyDescent="0.2"/>
    <row r="804776" hidden="1" x14ac:dyDescent="0.2"/>
    <row r="804777" hidden="1" x14ac:dyDescent="0.2"/>
    <row r="804778" hidden="1" x14ac:dyDescent="0.2"/>
    <row r="804779" hidden="1" x14ac:dyDescent="0.2"/>
    <row r="804780" hidden="1" x14ac:dyDescent="0.2"/>
    <row r="804781" hidden="1" x14ac:dyDescent="0.2"/>
    <row r="804782" hidden="1" x14ac:dyDescent="0.2"/>
    <row r="804783" hidden="1" x14ac:dyDescent="0.2"/>
    <row r="804784" hidden="1" x14ac:dyDescent="0.2"/>
    <row r="804785" hidden="1" x14ac:dyDescent="0.2"/>
    <row r="804786" hidden="1" x14ac:dyDescent="0.2"/>
    <row r="804787" hidden="1" x14ac:dyDescent="0.2"/>
    <row r="804788" hidden="1" x14ac:dyDescent="0.2"/>
    <row r="804789" hidden="1" x14ac:dyDescent="0.2"/>
    <row r="804790" hidden="1" x14ac:dyDescent="0.2"/>
    <row r="804791" hidden="1" x14ac:dyDescent="0.2"/>
    <row r="804792" hidden="1" x14ac:dyDescent="0.2"/>
    <row r="804793" hidden="1" x14ac:dyDescent="0.2"/>
    <row r="804794" hidden="1" x14ac:dyDescent="0.2"/>
    <row r="804795" hidden="1" x14ac:dyDescent="0.2"/>
    <row r="804796" hidden="1" x14ac:dyDescent="0.2"/>
    <row r="804797" hidden="1" x14ac:dyDescent="0.2"/>
    <row r="804798" hidden="1" x14ac:dyDescent="0.2"/>
    <row r="804799" hidden="1" x14ac:dyDescent="0.2"/>
    <row r="804800" hidden="1" x14ac:dyDescent="0.2"/>
    <row r="804801" hidden="1" x14ac:dyDescent="0.2"/>
    <row r="804802" hidden="1" x14ac:dyDescent="0.2"/>
    <row r="804803" hidden="1" x14ac:dyDescent="0.2"/>
    <row r="804804" hidden="1" x14ac:dyDescent="0.2"/>
    <row r="804805" hidden="1" x14ac:dyDescent="0.2"/>
    <row r="804806" hidden="1" x14ac:dyDescent="0.2"/>
    <row r="804807" hidden="1" x14ac:dyDescent="0.2"/>
    <row r="804808" hidden="1" x14ac:dyDescent="0.2"/>
    <row r="804809" hidden="1" x14ac:dyDescent="0.2"/>
    <row r="804810" hidden="1" x14ac:dyDescent="0.2"/>
    <row r="804811" hidden="1" x14ac:dyDescent="0.2"/>
    <row r="804812" hidden="1" x14ac:dyDescent="0.2"/>
    <row r="804813" hidden="1" x14ac:dyDescent="0.2"/>
    <row r="804814" hidden="1" x14ac:dyDescent="0.2"/>
    <row r="804815" hidden="1" x14ac:dyDescent="0.2"/>
    <row r="804816" hidden="1" x14ac:dyDescent="0.2"/>
    <row r="804817" hidden="1" x14ac:dyDescent="0.2"/>
    <row r="804818" hidden="1" x14ac:dyDescent="0.2"/>
    <row r="804819" hidden="1" x14ac:dyDescent="0.2"/>
    <row r="804820" hidden="1" x14ac:dyDescent="0.2"/>
    <row r="804821" hidden="1" x14ac:dyDescent="0.2"/>
    <row r="804822" hidden="1" x14ac:dyDescent="0.2"/>
    <row r="804823" hidden="1" x14ac:dyDescent="0.2"/>
    <row r="804824" hidden="1" x14ac:dyDescent="0.2"/>
    <row r="804825" hidden="1" x14ac:dyDescent="0.2"/>
    <row r="804826" hidden="1" x14ac:dyDescent="0.2"/>
    <row r="804827" hidden="1" x14ac:dyDescent="0.2"/>
    <row r="804828" hidden="1" x14ac:dyDescent="0.2"/>
    <row r="804829" hidden="1" x14ac:dyDescent="0.2"/>
    <row r="804830" hidden="1" x14ac:dyDescent="0.2"/>
    <row r="804831" hidden="1" x14ac:dyDescent="0.2"/>
    <row r="804832" hidden="1" x14ac:dyDescent="0.2"/>
    <row r="804833" hidden="1" x14ac:dyDescent="0.2"/>
    <row r="804834" hidden="1" x14ac:dyDescent="0.2"/>
    <row r="804835" hidden="1" x14ac:dyDescent="0.2"/>
    <row r="804836" hidden="1" x14ac:dyDescent="0.2"/>
    <row r="804837" hidden="1" x14ac:dyDescent="0.2"/>
    <row r="804838" hidden="1" x14ac:dyDescent="0.2"/>
    <row r="804839" hidden="1" x14ac:dyDescent="0.2"/>
    <row r="804840" hidden="1" x14ac:dyDescent="0.2"/>
    <row r="804841" hidden="1" x14ac:dyDescent="0.2"/>
    <row r="804842" hidden="1" x14ac:dyDescent="0.2"/>
    <row r="804843" hidden="1" x14ac:dyDescent="0.2"/>
    <row r="804844" hidden="1" x14ac:dyDescent="0.2"/>
    <row r="804845" hidden="1" x14ac:dyDescent="0.2"/>
    <row r="804846" hidden="1" x14ac:dyDescent="0.2"/>
    <row r="804847" hidden="1" x14ac:dyDescent="0.2"/>
    <row r="804848" hidden="1" x14ac:dyDescent="0.2"/>
    <row r="804849" hidden="1" x14ac:dyDescent="0.2"/>
    <row r="804850" hidden="1" x14ac:dyDescent="0.2"/>
    <row r="804851" hidden="1" x14ac:dyDescent="0.2"/>
    <row r="804852" hidden="1" x14ac:dyDescent="0.2"/>
    <row r="804853" hidden="1" x14ac:dyDescent="0.2"/>
    <row r="804854" hidden="1" x14ac:dyDescent="0.2"/>
    <row r="804855" hidden="1" x14ac:dyDescent="0.2"/>
    <row r="804856" hidden="1" x14ac:dyDescent="0.2"/>
    <row r="804857" hidden="1" x14ac:dyDescent="0.2"/>
    <row r="804858" hidden="1" x14ac:dyDescent="0.2"/>
    <row r="804859" hidden="1" x14ac:dyDescent="0.2"/>
    <row r="804860" hidden="1" x14ac:dyDescent="0.2"/>
    <row r="804861" hidden="1" x14ac:dyDescent="0.2"/>
    <row r="804862" hidden="1" x14ac:dyDescent="0.2"/>
    <row r="804863" hidden="1" x14ac:dyDescent="0.2"/>
    <row r="804864" hidden="1" x14ac:dyDescent="0.2"/>
    <row r="804865" hidden="1" x14ac:dyDescent="0.2"/>
    <row r="804866" hidden="1" x14ac:dyDescent="0.2"/>
    <row r="804867" hidden="1" x14ac:dyDescent="0.2"/>
    <row r="804868" hidden="1" x14ac:dyDescent="0.2"/>
    <row r="804869" hidden="1" x14ac:dyDescent="0.2"/>
    <row r="804870" hidden="1" x14ac:dyDescent="0.2"/>
    <row r="804871" hidden="1" x14ac:dyDescent="0.2"/>
    <row r="804872" hidden="1" x14ac:dyDescent="0.2"/>
    <row r="804873" hidden="1" x14ac:dyDescent="0.2"/>
    <row r="804874" hidden="1" x14ac:dyDescent="0.2"/>
    <row r="804875" hidden="1" x14ac:dyDescent="0.2"/>
    <row r="804876" hidden="1" x14ac:dyDescent="0.2"/>
    <row r="804877" hidden="1" x14ac:dyDescent="0.2"/>
    <row r="804878" hidden="1" x14ac:dyDescent="0.2"/>
    <row r="804879" hidden="1" x14ac:dyDescent="0.2"/>
    <row r="804880" hidden="1" x14ac:dyDescent="0.2"/>
    <row r="804881" hidden="1" x14ac:dyDescent="0.2"/>
    <row r="804882" hidden="1" x14ac:dyDescent="0.2"/>
    <row r="804883" hidden="1" x14ac:dyDescent="0.2"/>
    <row r="804884" hidden="1" x14ac:dyDescent="0.2"/>
    <row r="804885" hidden="1" x14ac:dyDescent="0.2"/>
    <row r="804886" hidden="1" x14ac:dyDescent="0.2"/>
    <row r="804887" hidden="1" x14ac:dyDescent="0.2"/>
    <row r="804888" hidden="1" x14ac:dyDescent="0.2"/>
    <row r="804889" hidden="1" x14ac:dyDescent="0.2"/>
    <row r="804890" hidden="1" x14ac:dyDescent="0.2"/>
    <row r="804891" hidden="1" x14ac:dyDescent="0.2"/>
    <row r="804892" hidden="1" x14ac:dyDescent="0.2"/>
    <row r="804893" hidden="1" x14ac:dyDescent="0.2"/>
    <row r="804894" hidden="1" x14ac:dyDescent="0.2"/>
    <row r="804895" hidden="1" x14ac:dyDescent="0.2"/>
    <row r="804896" hidden="1" x14ac:dyDescent="0.2"/>
    <row r="804897" hidden="1" x14ac:dyDescent="0.2"/>
    <row r="804898" hidden="1" x14ac:dyDescent="0.2"/>
    <row r="804899" hidden="1" x14ac:dyDescent="0.2"/>
    <row r="804900" hidden="1" x14ac:dyDescent="0.2"/>
    <row r="804901" hidden="1" x14ac:dyDescent="0.2"/>
    <row r="804902" hidden="1" x14ac:dyDescent="0.2"/>
    <row r="804903" hidden="1" x14ac:dyDescent="0.2"/>
    <row r="804904" hidden="1" x14ac:dyDescent="0.2"/>
    <row r="804905" hidden="1" x14ac:dyDescent="0.2"/>
    <row r="804906" hidden="1" x14ac:dyDescent="0.2"/>
    <row r="804907" hidden="1" x14ac:dyDescent="0.2"/>
    <row r="804908" hidden="1" x14ac:dyDescent="0.2"/>
    <row r="804909" hidden="1" x14ac:dyDescent="0.2"/>
    <row r="804910" hidden="1" x14ac:dyDescent="0.2"/>
    <row r="804911" hidden="1" x14ac:dyDescent="0.2"/>
    <row r="804912" hidden="1" x14ac:dyDescent="0.2"/>
    <row r="804913" hidden="1" x14ac:dyDescent="0.2"/>
    <row r="804914" hidden="1" x14ac:dyDescent="0.2"/>
    <row r="804915" hidden="1" x14ac:dyDescent="0.2"/>
    <row r="804916" hidden="1" x14ac:dyDescent="0.2"/>
    <row r="804917" hidden="1" x14ac:dyDescent="0.2"/>
    <row r="804918" hidden="1" x14ac:dyDescent="0.2"/>
    <row r="804919" hidden="1" x14ac:dyDescent="0.2"/>
    <row r="804920" hidden="1" x14ac:dyDescent="0.2"/>
    <row r="804921" hidden="1" x14ac:dyDescent="0.2"/>
    <row r="804922" hidden="1" x14ac:dyDescent="0.2"/>
    <row r="804923" hidden="1" x14ac:dyDescent="0.2"/>
    <row r="804924" hidden="1" x14ac:dyDescent="0.2"/>
    <row r="804925" hidden="1" x14ac:dyDescent="0.2"/>
    <row r="804926" hidden="1" x14ac:dyDescent="0.2"/>
    <row r="804927" hidden="1" x14ac:dyDescent="0.2"/>
    <row r="804928" hidden="1" x14ac:dyDescent="0.2"/>
    <row r="804929" hidden="1" x14ac:dyDescent="0.2"/>
    <row r="804930" hidden="1" x14ac:dyDescent="0.2"/>
    <row r="804931" hidden="1" x14ac:dyDescent="0.2"/>
    <row r="804932" hidden="1" x14ac:dyDescent="0.2"/>
    <row r="804933" hidden="1" x14ac:dyDescent="0.2"/>
    <row r="804934" hidden="1" x14ac:dyDescent="0.2"/>
    <row r="804935" hidden="1" x14ac:dyDescent="0.2"/>
    <row r="804936" hidden="1" x14ac:dyDescent="0.2"/>
    <row r="804937" hidden="1" x14ac:dyDescent="0.2"/>
    <row r="804938" hidden="1" x14ac:dyDescent="0.2"/>
    <row r="804939" hidden="1" x14ac:dyDescent="0.2"/>
    <row r="804940" hidden="1" x14ac:dyDescent="0.2"/>
    <row r="804941" hidden="1" x14ac:dyDescent="0.2"/>
    <row r="804942" hidden="1" x14ac:dyDescent="0.2"/>
    <row r="804943" hidden="1" x14ac:dyDescent="0.2"/>
    <row r="804944" hidden="1" x14ac:dyDescent="0.2"/>
    <row r="804945" hidden="1" x14ac:dyDescent="0.2"/>
    <row r="804946" hidden="1" x14ac:dyDescent="0.2"/>
    <row r="804947" hidden="1" x14ac:dyDescent="0.2"/>
    <row r="804948" hidden="1" x14ac:dyDescent="0.2"/>
    <row r="804949" hidden="1" x14ac:dyDescent="0.2"/>
    <row r="804950" hidden="1" x14ac:dyDescent="0.2"/>
    <row r="804951" hidden="1" x14ac:dyDescent="0.2"/>
    <row r="804952" hidden="1" x14ac:dyDescent="0.2"/>
    <row r="804953" hidden="1" x14ac:dyDescent="0.2"/>
    <row r="804954" hidden="1" x14ac:dyDescent="0.2"/>
    <row r="804955" hidden="1" x14ac:dyDescent="0.2"/>
    <row r="804956" hidden="1" x14ac:dyDescent="0.2"/>
    <row r="804957" hidden="1" x14ac:dyDescent="0.2"/>
    <row r="804958" hidden="1" x14ac:dyDescent="0.2"/>
    <row r="804959" hidden="1" x14ac:dyDescent="0.2"/>
    <row r="804960" hidden="1" x14ac:dyDescent="0.2"/>
    <row r="804961" hidden="1" x14ac:dyDescent="0.2"/>
    <row r="804962" hidden="1" x14ac:dyDescent="0.2"/>
    <row r="804963" hidden="1" x14ac:dyDescent="0.2"/>
    <row r="804964" hidden="1" x14ac:dyDescent="0.2"/>
    <row r="804965" hidden="1" x14ac:dyDescent="0.2"/>
    <row r="804966" hidden="1" x14ac:dyDescent="0.2"/>
    <row r="804967" hidden="1" x14ac:dyDescent="0.2"/>
    <row r="804968" hidden="1" x14ac:dyDescent="0.2"/>
    <row r="804969" hidden="1" x14ac:dyDescent="0.2"/>
    <row r="804970" hidden="1" x14ac:dyDescent="0.2"/>
    <row r="804971" hidden="1" x14ac:dyDescent="0.2"/>
    <row r="804972" hidden="1" x14ac:dyDescent="0.2"/>
    <row r="804973" hidden="1" x14ac:dyDescent="0.2"/>
    <row r="804974" hidden="1" x14ac:dyDescent="0.2"/>
    <row r="804975" hidden="1" x14ac:dyDescent="0.2"/>
    <row r="804976" hidden="1" x14ac:dyDescent="0.2"/>
    <row r="804977" hidden="1" x14ac:dyDescent="0.2"/>
    <row r="804978" hidden="1" x14ac:dyDescent="0.2"/>
    <row r="804979" hidden="1" x14ac:dyDescent="0.2"/>
    <row r="804980" hidden="1" x14ac:dyDescent="0.2"/>
    <row r="804981" hidden="1" x14ac:dyDescent="0.2"/>
    <row r="804982" hidden="1" x14ac:dyDescent="0.2"/>
    <row r="804983" hidden="1" x14ac:dyDescent="0.2"/>
    <row r="804984" hidden="1" x14ac:dyDescent="0.2"/>
    <row r="804985" hidden="1" x14ac:dyDescent="0.2"/>
    <row r="804986" hidden="1" x14ac:dyDescent="0.2"/>
    <row r="804987" hidden="1" x14ac:dyDescent="0.2"/>
    <row r="804988" hidden="1" x14ac:dyDescent="0.2"/>
    <row r="804989" hidden="1" x14ac:dyDescent="0.2"/>
    <row r="804990" hidden="1" x14ac:dyDescent="0.2"/>
    <row r="804991" hidden="1" x14ac:dyDescent="0.2"/>
    <row r="804992" hidden="1" x14ac:dyDescent="0.2"/>
    <row r="804993" hidden="1" x14ac:dyDescent="0.2"/>
    <row r="804994" hidden="1" x14ac:dyDescent="0.2"/>
    <row r="804995" hidden="1" x14ac:dyDescent="0.2"/>
    <row r="804996" hidden="1" x14ac:dyDescent="0.2"/>
    <row r="804997" hidden="1" x14ac:dyDescent="0.2"/>
    <row r="804998" hidden="1" x14ac:dyDescent="0.2"/>
    <row r="804999" hidden="1" x14ac:dyDescent="0.2"/>
    <row r="805000" hidden="1" x14ac:dyDescent="0.2"/>
    <row r="805001" hidden="1" x14ac:dyDescent="0.2"/>
    <row r="805002" hidden="1" x14ac:dyDescent="0.2"/>
    <row r="805003" hidden="1" x14ac:dyDescent="0.2"/>
    <row r="805004" hidden="1" x14ac:dyDescent="0.2"/>
    <row r="805005" hidden="1" x14ac:dyDescent="0.2"/>
    <row r="805006" hidden="1" x14ac:dyDescent="0.2"/>
    <row r="805007" hidden="1" x14ac:dyDescent="0.2"/>
    <row r="805008" hidden="1" x14ac:dyDescent="0.2"/>
    <row r="805009" hidden="1" x14ac:dyDescent="0.2"/>
    <row r="805010" hidden="1" x14ac:dyDescent="0.2"/>
    <row r="805011" hidden="1" x14ac:dyDescent="0.2"/>
    <row r="805012" hidden="1" x14ac:dyDescent="0.2"/>
    <row r="805013" hidden="1" x14ac:dyDescent="0.2"/>
    <row r="805014" hidden="1" x14ac:dyDescent="0.2"/>
    <row r="805015" hidden="1" x14ac:dyDescent="0.2"/>
    <row r="805016" hidden="1" x14ac:dyDescent="0.2"/>
    <row r="805017" hidden="1" x14ac:dyDescent="0.2"/>
    <row r="805018" hidden="1" x14ac:dyDescent="0.2"/>
    <row r="805019" hidden="1" x14ac:dyDescent="0.2"/>
    <row r="805020" hidden="1" x14ac:dyDescent="0.2"/>
    <row r="805021" hidden="1" x14ac:dyDescent="0.2"/>
    <row r="805022" hidden="1" x14ac:dyDescent="0.2"/>
    <row r="805023" hidden="1" x14ac:dyDescent="0.2"/>
    <row r="805024" hidden="1" x14ac:dyDescent="0.2"/>
    <row r="805025" hidden="1" x14ac:dyDescent="0.2"/>
    <row r="805026" hidden="1" x14ac:dyDescent="0.2"/>
    <row r="805027" hidden="1" x14ac:dyDescent="0.2"/>
    <row r="805028" hidden="1" x14ac:dyDescent="0.2"/>
    <row r="805029" hidden="1" x14ac:dyDescent="0.2"/>
    <row r="805030" hidden="1" x14ac:dyDescent="0.2"/>
    <row r="805031" hidden="1" x14ac:dyDescent="0.2"/>
    <row r="805032" hidden="1" x14ac:dyDescent="0.2"/>
    <row r="805033" hidden="1" x14ac:dyDescent="0.2"/>
    <row r="805034" hidden="1" x14ac:dyDescent="0.2"/>
    <row r="805035" hidden="1" x14ac:dyDescent="0.2"/>
    <row r="805036" hidden="1" x14ac:dyDescent="0.2"/>
    <row r="805037" hidden="1" x14ac:dyDescent="0.2"/>
    <row r="805038" hidden="1" x14ac:dyDescent="0.2"/>
    <row r="805039" hidden="1" x14ac:dyDescent="0.2"/>
    <row r="805040" hidden="1" x14ac:dyDescent="0.2"/>
    <row r="805041" hidden="1" x14ac:dyDescent="0.2"/>
    <row r="805042" hidden="1" x14ac:dyDescent="0.2"/>
    <row r="805043" hidden="1" x14ac:dyDescent="0.2"/>
    <row r="805044" hidden="1" x14ac:dyDescent="0.2"/>
    <row r="805045" hidden="1" x14ac:dyDescent="0.2"/>
    <row r="805046" hidden="1" x14ac:dyDescent="0.2"/>
    <row r="805047" hidden="1" x14ac:dyDescent="0.2"/>
    <row r="805048" hidden="1" x14ac:dyDescent="0.2"/>
    <row r="805049" hidden="1" x14ac:dyDescent="0.2"/>
    <row r="805050" hidden="1" x14ac:dyDescent="0.2"/>
    <row r="805051" hidden="1" x14ac:dyDescent="0.2"/>
    <row r="805052" hidden="1" x14ac:dyDescent="0.2"/>
    <row r="805053" hidden="1" x14ac:dyDescent="0.2"/>
    <row r="805054" hidden="1" x14ac:dyDescent="0.2"/>
    <row r="805055" hidden="1" x14ac:dyDescent="0.2"/>
    <row r="805056" hidden="1" x14ac:dyDescent="0.2"/>
    <row r="805057" hidden="1" x14ac:dyDescent="0.2"/>
    <row r="805058" hidden="1" x14ac:dyDescent="0.2"/>
    <row r="805059" hidden="1" x14ac:dyDescent="0.2"/>
    <row r="805060" hidden="1" x14ac:dyDescent="0.2"/>
    <row r="805061" hidden="1" x14ac:dyDescent="0.2"/>
    <row r="805062" hidden="1" x14ac:dyDescent="0.2"/>
    <row r="805063" hidden="1" x14ac:dyDescent="0.2"/>
    <row r="805064" hidden="1" x14ac:dyDescent="0.2"/>
    <row r="805065" hidden="1" x14ac:dyDescent="0.2"/>
    <row r="805066" hidden="1" x14ac:dyDescent="0.2"/>
    <row r="805067" hidden="1" x14ac:dyDescent="0.2"/>
    <row r="805068" hidden="1" x14ac:dyDescent="0.2"/>
    <row r="805069" hidden="1" x14ac:dyDescent="0.2"/>
    <row r="805070" hidden="1" x14ac:dyDescent="0.2"/>
    <row r="805071" hidden="1" x14ac:dyDescent="0.2"/>
    <row r="805072" hidden="1" x14ac:dyDescent="0.2"/>
    <row r="805073" hidden="1" x14ac:dyDescent="0.2"/>
    <row r="805074" hidden="1" x14ac:dyDescent="0.2"/>
    <row r="805075" hidden="1" x14ac:dyDescent="0.2"/>
    <row r="805076" hidden="1" x14ac:dyDescent="0.2"/>
    <row r="805077" hidden="1" x14ac:dyDescent="0.2"/>
    <row r="805078" hidden="1" x14ac:dyDescent="0.2"/>
    <row r="805079" hidden="1" x14ac:dyDescent="0.2"/>
    <row r="805080" hidden="1" x14ac:dyDescent="0.2"/>
    <row r="805081" hidden="1" x14ac:dyDescent="0.2"/>
    <row r="805082" hidden="1" x14ac:dyDescent="0.2"/>
    <row r="805083" hidden="1" x14ac:dyDescent="0.2"/>
    <row r="805084" hidden="1" x14ac:dyDescent="0.2"/>
    <row r="805085" hidden="1" x14ac:dyDescent="0.2"/>
    <row r="805086" hidden="1" x14ac:dyDescent="0.2"/>
    <row r="805087" hidden="1" x14ac:dyDescent="0.2"/>
    <row r="805088" hidden="1" x14ac:dyDescent="0.2"/>
    <row r="805089" hidden="1" x14ac:dyDescent="0.2"/>
    <row r="805090" hidden="1" x14ac:dyDescent="0.2"/>
    <row r="805091" hidden="1" x14ac:dyDescent="0.2"/>
    <row r="805092" hidden="1" x14ac:dyDescent="0.2"/>
    <row r="805093" hidden="1" x14ac:dyDescent="0.2"/>
    <row r="805094" hidden="1" x14ac:dyDescent="0.2"/>
    <row r="805095" hidden="1" x14ac:dyDescent="0.2"/>
    <row r="805096" hidden="1" x14ac:dyDescent="0.2"/>
    <row r="805097" hidden="1" x14ac:dyDescent="0.2"/>
    <row r="805098" hidden="1" x14ac:dyDescent="0.2"/>
    <row r="805099" hidden="1" x14ac:dyDescent="0.2"/>
    <row r="805100" hidden="1" x14ac:dyDescent="0.2"/>
    <row r="805101" hidden="1" x14ac:dyDescent="0.2"/>
    <row r="805102" hidden="1" x14ac:dyDescent="0.2"/>
    <row r="805103" hidden="1" x14ac:dyDescent="0.2"/>
    <row r="805104" hidden="1" x14ac:dyDescent="0.2"/>
    <row r="805105" hidden="1" x14ac:dyDescent="0.2"/>
    <row r="805106" hidden="1" x14ac:dyDescent="0.2"/>
    <row r="805107" hidden="1" x14ac:dyDescent="0.2"/>
    <row r="805108" hidden="1" x14ac:dyDescent="0.2"/>
    <row r="805109" hidden="1" x14ac:dyDescent="0.2"/>
    <row r="805110" hidden="1" x14ac:dyDescent="0.2"/>
    <row r="805111" hidden="1" x14ac:dyDescent="0.2"/>
    <row r="805112" hidden="1" x14ac:dyDescent="0.2"/>
    <row r="805113" hidden="1" x14ac:dyDescent="0.2"/>
    <row r="805114" hidden="1" x14ac:dyDescent="0.2"/>
    <row r="805115" hidden="1" x14ac:dyDescent="0.2"/>
    <row r="805116" hidden="1" x14ac:dyDescent="0.2"/>
    <row r="805117" hidden="1" x14ac:dyDescent="0.2"/>
    <row r="805118" hidden="1" x14ac:dyDescent="0.2"/>
    <row r="805119" hidden="1" x14ac:dyDescent="0.2"/>
    <row r="805120" hidden="1" x14ac:dyDescent="0.2"/>
    <row r="805121" hidden="1" x14ac:dyDescent="0.2"/>
    <row r="805122" hidden="1" x14ac:dyDescent="0.2"/>
    <row r="805123" hidden="1" x14ac:dyDescent="0.2"/>
    <row r="805124" hidden="1" x14ac:dyDescent="0.2"/>
    <row r="805125" hidden="1" x14ac:dyDescent="0.2"/>
    <row r="805126" hidden="1" x14ac:dyDescent="0.2"/>
    <row r="805127" hidden="1" x14ac:dyDescent="0.2"/>
    <row r="805128" hidden="1" x14ac:dyDescent="0.2"/>
    <row r="805129" hidden="1" x14ac:dyDescent="0.2"/>
    <row r="805130" hidden="1" x14ac:dyDescent="0.2"/>
    <row r="805131" hidden="1" x14ac:dyDescent="0.2"/>
    <row r="805132" hidden="1" x14ac:dyDescent="0.2"/>
    <row r="805133" hidden="1" x14ac:dyDescent="0.2"/>
    <row r="805134" hidden="1" x14ac:dyDescent="0.2"/>
    <row r="805135" hidden="1" x14ac:dyDescent="0.2"/>
    <row r="805136" hidden="1" x14ac:dyDescent="0.2"/>
    <row r="805137" hidden="1" x14ac:dyDescent="0.2"/>
    <row r="805138" hidden="1" x14ac:dyDescent="0.2"/>
    <row r="805139" hidden="1" x14ac:dyDescent="0.2"/>
    <row r="805140" hidden="1" x14ac:dyDescent="0.2"/>
    <row r="805141" hidden="1" x14ac:dyDescent="0.2"/>
    <row r="805142" hidden="1" x14ac:dyDescent="0.2"/>
    <row r="805143" hidden="1" x14ac:dyDescent="0.2"/>
    <row r="805144" hidden="1" x14ac:dyDescent="0.2"/>
    <row r="805145" hidden="1" x14ac:dyDescent="0.2"/>
    <row r="805146" hidden="1" x14ac:dyDescent="0.2"/>
    <row r="805147" hidden="1" x14ac:dyDescent="0.2"/>
    <row r="805148" hidden="1" x14ac:dyDescent="0.2"/>
    <row r="805149" hidden="1" x14ac:dyDescent="0.2"/>
    <row r="805150" hidden="1" x14ac:dyDescent="0.2"/>
    <row r="805151" hidden="1" x14ac:dyDescent="0.2"/>
    <row r="805152" hidden="1" x14ac:dyDescent="0.2"/>
    <row r="805153" hidden="1" x14ac:dyDescent="0.2"/>
    <row r="805154" hidden="1" x14ac:dyDescent="0.2"/>
    <row r="805155" hidden="1" x14ac:dyDescent="0.2"/>
    <row r="805156" hidden="1" x14ac:dyDescent="0.2"/>
    <row r="805157" hidden="1" x14ac:dyDescent="0.2"/>
    <row r="805158" hidden="1" x14ac:dyDescent="0.2"/>
    <row r="805159" hidden="1" x14ac:dyDescent="0.2"/>
    <row r="805160" hidden="1" x14ac:dyDescent="0.2"/>
    <row r="805161" hidden="1" x14ac:dyDescent="0.2"/>
    <row r="805162" hidden="1" x14ac:dyDescent="0.2"/>
    <row r="805163" hidden="1" x14ac:dyDescent="0.2"/>
    <row r="805164" hidden="1" x14ac:dyDescent="0.2"/>
    <row r="805165" hidden="1" x14ac:dyDescent="0.2"/>
    <row r="805166" hidden="1" x14ac:dyDescent="0.2"/>
    <row r="805167" hidden="1" x14ac:dyDescent="0.2"/>
    <row r="805168" hidden="1" x14ac:dyDescent="0.2"/>
    <row r="805169" hidden="1" x14ac:dyDescent="0.2"/>
    <row r="805170" hidden="1" x14ac:dyDescent="0.2"/>
    <row r="805171" hidden="1" x14ac:dyDescent="0.2"/>
    <row r="805172" hidden="1" x14ac:dyDescent="0.2"/>
    <row r="805173" hidden="1" x14ac:dyDescent="0.2"/>
    <row r="805174" hidden="1" x14ac:dyDescent="0.2"/>
    <row r="805175" hidden="1" x14ac:dyDescent="0.2"/>
    <row r="805176" hidden="1" x14ac:dyDescent="0.2"/>
    <row r="805177" hidden="1" x14ac:dyDescent="0.2"/>
    <row r="805178" hidden="1" x14ac:dyDescent="0.2"/>
    <row r="805179" hidden="1" x14ac:dyDescent="0.2"/>
    <row r="805180" hidden="1" x14ac:dyDescent="0.2"/>
    <row r="805181" hidden="1" x14ac:dyDescent="0.2"/>
    <row r="805182" hidden="1" x14ac:dyDescent="0.2"/>
    <row r="805183" hidden="1" x14ac:dyDescent="0.2"/>
    <row r="805184" hidden="1" x14ac:dyDescent="0.2"/>
    <row r="805185" hidden="1" x14ac:dyDescent="0.2"/>
    <row r="805186" hidden="1" x14ac:dyDescent="0.2"/>
    <row r="805187" hidden="1" x14ac:dyDescent="0.2"/>
    <row r="805188" hidden="1" x14ac:dyDescent="0.2"/>
    <row r="805189" hidden="1" x14ac:dyDescent="0.2"/>
    <row r="805190" hidden="1" x14ac:dyDescent="0.2"/>
    <row r="805191" hidden="1" x14ac:dyDescent="0.2"/>
    <row r="805192" hidden="1" x14ac:dyDescent="0.2"/>
    <row r="805193" hidden="1" x14ac:dyDescent="0.2"/>
    <row r="805194" hidden="1" x14ac:dyDescent="0.2"/>
    <row r="805195" hidden="1" x14ac:dyDescent="0.2"/>
    <row r="805196" hidden="1" x14ac:dyDescent="0.2"/>
    <row r="805197" hidden="1" x14ac:dyDescent="0.2"/>
    <row r="805198" hidden="1" x14ac:dyDescent="0.2"/>
    <row r="805199" hidden="1" x14ac:dyDescent="0.2"/>
    <row r="805200" hidden="1" x14ac:dyDescent="0.2"/>
    <row r="805201" hidden="1" x14ac:dyDescent="0.2"/>
    <row r="805202" hidden="1" x14ac:dyDescent="0.2"/>
    <row r="805203" hidden="1" x14ac:dyDescent="0.2"/>
    <row r="805204" hidden="1" x14ac:dyDescent="0.2"/>
    <row r="805205" hidden="1" x14ac:dyDescent="0.2"/>
    <row r="805206" hidden="1" x14ac:dyDescent="0.2"/>
    <row r="805207" hidden="1" x14ac:dyDescent="0.2"/>
    <row r="805208" hidden="1" x14ac:dyDescent="0.2"/>
    <row r="805209" hidden="1" x14ac:dyDescent="0.2"/>
    <row r="805210" hidden="1" x14ac:dyDescent="0.2"/>
    <row r="805211" hidden="1" x14ac:dyDescent="0.2"/>
    <row r="805212" hidden="1" x14ac:dyDescent="0.2"/>
    <row r="805213" hidden="1" x14ac:dyDescent="0.2"/>
    <row r="805214" hidden="1" x14ac:dyDescent="0.2"/>
    <row r="805215" hidden="1" x14ac:dyDescent="0.2"/>
    <row r="805216" hidden="1" x14ac:dyDescent="0.2"/>
    <row r="805217" hidden="1" x14ac:dyDescent="0.2"/>
    <row r="805218" hidden="1" x14ac:dyDescent="0.2"/>
    <row r="805219" hidden="1" x14ac:dyDescent="0.2"/>
    <row r="805220" hidden="1" x14ac:dyDescent="0.2"/>
    <row r="805221" hidden="1" x14ac:dyDescent="0.2"/>
    <row r="805222" hidden="1" x14ac:dyDescent="0.2"/>
    <row r="805223" hidden="1" x14ac:dyDescent="0.2"/>
    <row r="805224" hidden="1" x14ac:dyDescent="0.2"/>
    <row r="805225" hidden="1" x14ac:dyDescent="0.2"/>
    <row r="805226" hidden="1" x14ac:dyDescent="0.2"/>
    <row r="805227" hidden="1" x14ac:dyDescent="0.2"/>
    <row r="805228" hidden="1" x14ac:dyDescent="0.2"/>
    <row r="805229" hidden="1" x14ac:dyDescent="0.2"/>
    <row r="805230" hidden="1" x14ac:dyDescent="0.2"/>
    <row r="805231" hidden="1" x14ac:dyDescent="0.2"/>
    <row r="805232" hidden="1" x14ac:dyDescent="0.2"/>
    <row r="805233" hidden="1" x14ac:dyDescent="0.2"/>
    <row r="805234" hidden="1" x14ac:dyDescent="0.2"/>
    <row r="805235" hidden="1" x14ac:dyDescent="0.2"/>
    <row r="805236" hidden="1" x14ac:dyDescent="0.2"/>
    <row r="805237" hidden="1" x14ac:dyDescent="0.2"/>
    <row r="805238" hidden="1" x14ac:dyDescent="0.2"/>
    <row r="805239" hidden="1" x14ac:dyDescent="0.2"/>
    <row r="805240" hidden="1" x14ac:dyDescent="0.2"/>
    <row r="805241" hidden="1" x14ac:dyDescent="0.2"/>
    <row r="805242" hidden="1" x14ac:dyDescent="0.2"/>
    <row r="805243" hidden="1" x14ac:dyDescent="0.2"/>
    <row r="805244" hidden="1" x14ac:dyDescent="0.2"/>
    <row r="805245" hidden="1" x14ac:dyDescent="0.2"/>
    <row r="805246" hidden="1" x14ac:dyDescent="0.2"/>
    <row r="805247" hidden="1" x14ac:dyDescent="0.2"/>
    <row r="805248" hidden="1" x14ac:dyDescent="0.2"/>
    <row r="805249" hidden="1" x14ac:dyDescent="0.2"/>
    <row r="805250" hidden="1" x14ac:dyDescent="0.2"/>
    <row r="805251" hidden="1" x14ac:dyDescent="0.2"/>
    <row r="805252" hidden="1" x14ac:dyDescent="0.2"/>
    <row r="805253" hidden="1" x14ac:dyDescent="0.2"/>
    <row r="805254" hidden="1" x14ac:dyDescent="0.2"/>
    <row r="805255" hidden="1" x14ac:dyDescent="0.2"/>
    <row r="805256" hidden="1" x14ac:dyDescent="0.2"/>
    <row r="805257" hidden="1" x14ac:dyDescent="0.2"/>
    <row r="805258" hidden="1" x14ac:dyDescent="0.2"/>
    <row r="805259" hidden="1" x14ac:dyDescent="0.2"/>
    <row r="805260" hidden="1" x14ac:dyDescent="0.2"/>
    <row r="805261" hidden="1" x14ac:dyDescent="0.2"/>
    <row r="805262" hidden="1" x14ac:dyDescent="0.2"/>
    <row r="805263" hidden="1" x14ac:dyDescent="0.2"/>
    <row r="805264" hidden="1" x14ac:dyDescent="0.2"/>
    <row r="805265" hidden="1" x14ac:dyDescent="0.2"/>
    <row r="805266" hidden="1" x14ac:dyDescent="0.2"/>
    <row r="805267" hidden="1" x14ac:dyDescent="0.2"/>
    <row r="805268" hidden="1" x14ac:dyDescent="0.2"/>
    <row r="805269" hidden="1" x14ac:dyDescent="0.2"/>
    <row r="805270" hidden="1" x14ac:dyDescent="0.2"/>
    <row r="805271" hidden="1" x14ac:dyDescent="0.2"/>
    <row r="805272" hidden="1" x14ac:dyDescent="0.2"/>
    <row r="805273" hidden="1" x14ac:dyDescent="0.2"/>
    <row r="805274" hidden="1" x14ac:dyDescent="0.2"/>
    <row r="805275" hidden="1" x14ac:dyDescent="0.2"/>
    <row r="805276" hidden="1" x14ac:dyDescent="0.2"/>
    <row r="805277" hidden="1" x14ac:dyDescent="0.2"/>
    <row r="805278" hidden="1" x14ac:dyDescent="0.2"/>
    <row r="805279" hidden="1" x14ac:dyDescent="0.2"/>
    <row r="805280" hidden="1" x14ac:dyDescent="0.2"/>
    <row r="805281" hidden="1" x14ac:dyDescent="0.2"/>
    <row r="805282" hidden="1" x14ac:dyDescent="0.2"/>
    <row r="805283" hidden="1" x14ac:dyDescent="0.2"/>
    <row r="805284" hidden="1" x14ac:dyDescent="0.2"/>
    <row r="805285" hidden="1" x14ac:dyDescent="0.2"/>
    <row r="805286" hidden="1" x14ac:dyDescent="0.2"/>
    <row r="805287" hidden="1" x14ac:dyDescent="0.2"/>
    <row r="805288" hidden="1" x14ac:dyDescent="0.2"/>
    <row r="805289" hidden="1" x14ac:dyDescent="0.2"/>
    <row r="805290" hidden="1" x14ac:dyDescent="0.2"/>
    <row r="805291" hidden="1" x14ac:dyDescent="0.2"/>
    <row r="805292" hidden="1" x14ac:dyDescent="0.2"/>
    <row r="805293" hidden="1" x14ac:dyDescent="0.2"/>
    <row r="805294" hidden="1" x14ac:dyDescent="0.2"/>
    <row r="805295" hidden="1" x14ac:dyDescent="0.2"/>
    <row r="805296" hidden="1" x14ac:dyDescent="0.2"/>
    <row r="805297" hidden="1" x14ac:dyDescent="0.2"/>
    <row r="805298" hidden="1" x14ac:dyDescent="0.2"/>
    <row r="805299" hidden="1" x14ac:dyDescent="0.2"/>
    <row r="805300" hidden="1" x14ac:dyDescent="0.2"/>
    <row r="805301" hidden="1" x14ac:dyDescent="0.2"/>
    <row r="805302" hidden="1" x14ac:dyDescent="0.2"/>
    <row r="805303" hidden="1" x14ac:dyDescent="0.2"/>
    <row r="805304" hidden="1" x14ac:dyDescent="0.2"/>
    <row r="805305" hidden="1" x14ac:dyDescent="0.2"/>
    <row r="805306" hidden="1" x14ac:dyDescent="0.2"/>
    <row r="805307" hidden="1" x14ac:dyDescent="0.2"/>
    <row r="805308" hidden="1" x14ac:dyDescent="0.2"/>
    <row r="805309" hidden="1" x14ac:dyDescent="0.2"/>
    <row r="805310" hidden="1" x14ac:dyDescent="0.2"/>
    <row r="805311" hidden="1" x14ac:dyDescent="0.2"/>
    <row r="805312" hidden="1" x14ac:dyDescent="0.2"/>
    <row r="805313" hidden="1" x14ac:dyDescent="0.2"/>
    <row r="805314" hidden="1" x14ac:dyDescent="0.2"/>
    <row r="805315" hidden="1" x14ac:dyDescent="0.2"/>
    <row r="805316" hidden="1" x14ac:dyDescent="0.2"/>
    <row r="805317" hidden="1" x14ac:dyDescent="0.2"/>
    <row r="805318" hidden="1" x14ac:dyDescent="0.2"/>
    <row r="805319" hidden="1" x14ac:dyDescent="0.2"/>
    <row r="805320" hidden="1" x14ac:dyDescent="0.2"/>
    <row r="805321" hidden="1" x14ac:dyDescent="0.2"/>
    <row r="805322" hidden="1" x14ac:dyDescent="0.2"/>
    <row r="805323" hidden="1" x14ac:dyDescent="0.2"/>
    <row r="805324" hidden="1" x14ac:dyDescent="0.2"/>
    <row r="805325" hidden="1" x14ac:dyDescent="0.2"/>
    <row r="805326" hidden="1" x14ac:dyDescent="0.2"/>
    <row r="805327" hidden="1" x14ac:dyDescent="0.2"/>
    <row r="805328" hidden="1" x14ac:dyDescent="0.2"/>
    <row r="805329" hidden="1" x14ac:dyDescent="0.2"/>
    <row r="805330" hidden="1" x14ac:dyDescent="0.2"/>
    <row r="805331" hidden="1" x14ac:dyDescent="0.2"/>
    <row r="805332" hidden="1" x14ac:dyDescent="0.2"/>
    <row r="805333" hidden="1" x14ac:dyDescent="0.2"/>
    <row r="805334" hidden="1" x14ac:dyDescent="0.2"/>
    <row r="805335" hidden="1" x14ac:dyDescent="0.2"/>
    <row r="805336" hidden="1" x14ac:dyDescent="0.2"/>
    <row r="805337" hidden="1" x14ac:dyDescent="0.2"/>
    <row r="805338" hidden="1" x14ac:dyDescent="0.2"/>
    <row r="805339" hidden="1" x14ac:dyDescent="0.2"/>
    <row r="805340" hidden="1" x14ac:dyDescent="0.2"/>
    <row r="805341" hidden="1" x14ac:dyDescent="0.2"/>
    <row r="805342" hidden="1" x14ac:dyDescent="0.2"/>
    <row r="805343" hidden="1" x14ac:dyDescent="0.2"/>
    <row r="805344" hidden="1" x14ac:dyDescent="0.2"/>
    <row r="805345" hidden="1" x14ac:dyDescent="0.2"/>
    <row r="805346" hidden="1" x14ac:dyDescent="0.2"/>
    <row r="805347" hidden="1" x14ac:dyDescent="0.2"/>
    <row r="805348" hidden="1" x14ac:dyDescent="0.2"/>
    <row r="805349" hidden="1" x14ac:dyDescent="0.2"/>
    <row r="805350" hidden="1" x14ac:dyDescent="0.2"/>
    <row r="805351" hidden="1" x14ac:dyDescent="0.2"/>
    <row r="805352" hidden="1" x14ac:dyDescent="0.2"/>
    <row r="805353" hidden="1" x14ac:dyDescent="0.2"/>
    <row r="805354" hidden="1" x14ac:dyDescent="0.2"/>
    <row r="805355" hidden="1" x14ac:dyDescent="0.2"/>
    <row r="805356" hidden="1" x14ac:dyDescent="0.2"/>
    <row r="805357" hidden="1" x14ac:dyDescent="0.2"/>
    <row r="805358" hidden="1" x14ac:dyDescent="0.2"/>
    <row r="805359" hidden="1" x14ac:dyDescent="0.2"/>
    <row r="805360" hidden="1" x14ac:dyDescent="0.2"/>
    <row r="805361" hidden="1" x14ac:dyDescent="0.2"/>
    <row r="805362" hidden="1" x14ac:dyDescent="0.2"/>
    <row r="805363" hidden="1" x14ac:dyDescent="0.2"/>
    <row r="805364" hidden="1" x14ac:dyDescent="0.2"/>
    <row r="805365" hidden="1" x14ac:dyDescent="0.2"/>
    <row r="805366" hidden="1" x14ac:dyDescent="0.2"/>
    <row r="805367" hidden="1" x14ac:dyDescent="0.2"/>
    <row r="805368" hidden="1" x14ac:dyDescent="0.2"/>
    <row r="805369" hidden="1" x14ac:dyDescent="0.2"/>
    <row r="805370" hidden="1" x14ac:dyDescent="0.2"/>
    <row r="805371" hidden="1" x14ac:dyDescent="0.2"/>
    <row r="805372" hidden="1" x14ac:dyDescent="0.2"/>
    <row r="805373" hidden="1" x14ac:dyDescent="0.2"/>
    <row r="805374" hidden="1" x14ac:dyDescent="0.2"/>
    <row r="805375" hidden="1" x14ac:dyDescent="0.2"/>
    <row r="805376" hidden="1" x14ac:dyDescent="0.2"/>
    <row r="805377" hidden="1" x14ac:dyDescent="0.2"/>
    <row r="805378" hidden="1" x14ac:dyDescent="0.2"/>
    <row r="805379" hidden="1" x14ac:dyDescent="0.2"/>
    <row r="805380" hidden="1" x14ac:dyDescent="0.2"/>
    <row r="805381" hidden="1" x14ac:dyDescent="0.2"/>
    <row r="805382" hidden="1" x14ac:dyDescent="0.2"/>
    <row r="805383" hidden="1" x14ac:dyDescent="0.2"/>
    <row r="805384" hidden="1" x14ac:dyDescent="0.2"/>
    <row r="805385" hidden="1" x14ac:dyDescent="0.2"/>
    <row r="805386" hidden="1" x14ac:dyDescent="0.2"/>
    <row r="805387" hidden="1" x14ac:dyDescent="0.2"/>
    <row r="805388" hidden="1" x14ac:dyDescent="0.2"/>
    <row r="805389" hidden="1" x14ac:dyDescent="0.2"/>
    <row r="805390" hidden="1" x14ac:dyDescent="0.2"/>
    <row r="805391" hidden="1" x14ac:dyDescent="0.2"/>
    <row r="805392" hidden="1" x14ac:dyDescent="0.2"/>
    <row r="805393" hidden="1" x14ac:dyDescent="0.2"/>
    <row r="805394" hidden="1" x14ac:dyDescent="0.2"/>
    <row r="805395" hidden="1" x14ac:dyDescent="0.2"/>
    <row r="805396" hidden="1" x14ac:dyDescent="0.2"/>
    <row r="805397" hidden="1" x14ac:dyDescent="0.2"/>
    <row r="805398" hidden="1" x14ac:dyDescent="0.2"/>
    <row r="805399" hidden="1" x14ac:dyDescent="0.2"/>
    <row r="805400" hidden="1" x14ac:dyDescent="0.2"/>
    <row r="805401" hidden="1" x14ac:dyDescent="0.2"/>
    <row r="805402" hidden="1" x14ac:dyDescent="0.2"/>
    <row r="805403" hidden="1" x14ac:dyDescent="0.2"/>
    <row r="805404" hidden="1" x14ac:dyDescent="0.2"/>
    <row r="805405" hidden="1" x14ac:dyDescent="0.2"/>
    <row r="805406" hidden="1" x14ac:dyDescent="0.2"/>
    <row r="805407" hidden="1" x14ac:dyDescent="0.2"/>
    <row r="805408" hidden="1" x14ac:dyDescent="0.2"/>
    <row r="805409" hidden="1" x14ac:dyDescent="0.2"/>
    <row r="805410" hidden="1" x14ac:dyDescent="0.2"/>
    <row r="805411" hidden="1" x14ac:dyDescent="0.2"/>
    <row r="805412" hidden="1" x14ac:dyDescent="0.2"/>
    <row r="805413" hidden="1" x14ac:dyDescent="0.2"/>
    <row r="805414" hidden="1" x14ac:dyDescent="0.2"/>
    <row r="805415" hidden="1" x14ac:dyDescent="0.2"/>
    <row r="805416" hidden="1" x14ac:dyDescent="0.2"/>
    <row r="805417" hidden="1" x14ac:dyDescent="0.2"/>
    <row r="805418" hidden="1" x14ac:dyDescent="0.2"/>
    <row r="805419" hidden="1" x14ac:dyDescent="0.2"/>
    <row r="805420" hidden="1" x14ac:dyDescent="0.2"/>
    <row r="805421" hidden="1" x14ac:dyDescent="0.2"/>
    <row r="805422" hidden="1" x14ac:dyDescent="0.2"/>
    <row r="805423" hidden="1" x14ac:dyDescent="0.2"/>
    <row r="805424" hidden="1" x14ac:dyDescent="0.2"/>
    <row r="805425" hidden="1" x14ac:dyDescent="0.2"/>
    <row r="805426" hidden="1" x14ac:dyDescent="0.2"/>
    <row r="805427" hidden="1" x14ac:dyDescent="0.2"/>
    <row r="805428" hidden="1" x14ac:dyDescent="0.2"/>
    <row r="805429" hidden="1" x14ac:dyDescent="0.2"/>
    <row r="805430" hidden="1" x14ac:dyDescent="0.2"/>
    <row r="805431" hidden="1" x14ac:dyDescent="0.2"/>
    <row r="805432" hidden="1" x14ac:dyDescent="0.2"/>
    <row r="805433" hidden="1" x14ac:dyDescent="0.2"/>
    <row r="805434" hidden="1" x14ac:dyDescent="0.2"/>
    <row r="805435" hidden="1" x14ac:dyDescent="0.2"/>
    <row r="805436" hidden="1" x14ac:dyDescent="0.2"/>
    <row r="805437" hidden="1" x14ac:dyDescent="0.2"/>
    <row r="805438" hidden="1" x14ac:dyDescent="0.2"/>
    <row r="805439" hidden="1" x14ac:dyDescent="0.2"/>
    <row r="805440" hidden="1" x14ac:dyDescent="0.2"/>
    <row r="805441" hidden="1" x14ac:dyDescent="0.2"/>
    <row r="805442" hidden="1" x14ac:dyDescent="0.2"/>
    <row r="805443" hidden="1" x14ac:dyDescent="0.2"/>
    <row r="805444" hidden="1" x14ac:dyDescent="0.2"/>
    <row r="805445" hidden="1" x14ac:dyDescent="0.2"/>
    <row r="805446" hidden="1" x14ac:dyDescent="0.2"/>
    <row r="805447" hidden="1" x14ac:dyDescent="0.2"/>
    <row r="805448" hidden="1" x14ac:dyDescent="0.2"/>
    <row r="805449" hidden="1" x14ac:dyDescent="0.2"/>
    <row r="805450" hidden="1" x14ac:dyDescent="0.2"/>
    <row r="805451" hidden="1" x14ac:dyDescent="0.2"/>
    <row r="805452" hidden="1" x14ac:dyDescent="0.2"/>
    <row r="805453" hidden="1" x14ac:dyDescent="0.2"/>
    <row r="805454" hidden="1" x14ac:dyDescent="0.2"/>
    <row r="805455" hidden="1" x14ac:dyDescent="0.2"/>
    <row r="805456" hidden="1" x14ac:dyDescent="0.2"/>
    <row r="805457" hidden="1" x14ac:dyDescent="0.2"/>
    <row r="805458" hidden="1" x14ac:dyDescent="0.2"/>
    <row r="805459" hidden="1" x14ac:dyDescent="0.2"/>
    <row r="805460" hidden="1" x14ac:dyDescent="0.2"/>
    <row r="805461" hidden="1" x14ac:dyDescent="0.2"/>
    <row r="805462" hidden="1" x14ac:dyDescent="0.2"/>
    <row r="805463" hidden="1" x14ac:dyDescent="0.2"/>
    <row r="805464" hidden="1" x14ac:dyDescent="0.2"/>
    <row r="805465" hidden="1" x14ac:dyDescent="0.2"/>
    <row r="805466" hidden="1" x14ac:dyDescent="0.2"/>
    <row r="805467" hidden="1" x14ac:dyDescent="0.2"/>
    <row r="805468" hidden="1" x14ac:dyDescent="0.2"/>
    <row r="805469" hidden="1" x14ac:dyDescent="0.2"/>
    <row r="805470" hidden="1" x14ac:dyDescent="0.2"/>
    <row r="805471" hidden="1" x14ac:dyDescent="0.2"/>
    <row r="805472" hidden="1" x14ac:dyDescent="0.2"/>
    <row r="805473" hidden="1" x14ac:dyDescent="0.2"/>
    <row r="805474" hidden="1" x14ac:dyDescent="0.2"/>
    <row r="805475" hidden="1" x14ac:dyDescent="0.2"/>
    <row r="805476" hidden="1" x14ac:dyDescent="0.2"/>
    <row r="805477" hidden="1" x14ac:dyDescent="0.2"/>
    <row r="805478" hidden="1" x14ac:dyDescent="0.2"/>
    <row r="805479" hidden="1" x14ac:dyDescent="0.2"/>
    <row r="805480" hidden="1" x14ac:dyDescent="0.2"/>
    <row r="805481" hidden="1" x14ac:dyDescent="0.2"/>
    <row r="805482" hidden="1" x14ac:dyDescent="0.2"/>
    <row r="805483" hidden="1" x14ac:dyDescent="0.2"/>
    <row r="805484" hidden="1" x14ac:dyDescent="0.2"/>
    <row r="805485" hidden="1" x14ac:dyDescent="0.2"/>
    <row r="805486" hidden="1" x14ac:dyDescent="0.2"/>
    <row r="805487" hidden="1" x14ac:dyDescent="0.2"/>
    <row r="805488" hidden="1" x14ac:dyDescent="0.2"/>
    <row r="805489" hidden="1" x14ac:dyDescent="0.2"/>
    <row r="805490" hidden="1" x14ac:dyDescent="0.2"/>
    <row r="805491" hidden="1" x14ac:dyDescent="0.2"/>
    <row r="805492" hidden="1" x14ac:dyDescent="0.2"/>
    <row r="805493" hidden="1" x14ac:dyDescent="0.2"/>
    <row r="805494" hidden="1" x14ac:dyDescent="0.2"/>
    <row r="805495" hidden="1" x14ac:dyDescent="0.2"/>
    <row r="805496" hidden="1" x14ac:dyDescent="0.2"/>
    <row r="805497" hidden="1" x14ac:dyDescent="0.2"/>
    <row r="805498" hidden="1" x14ac:dyDescent="0.2"/>
    <row r="805499" hidden="1" x14ac:dyDescent="0.2"/>
    <row r="805500" hidden="1" x14ac:dyDescent="0.2"/>
    <row r="805501" hidden="1" x14ac:dyDescent="0.2"/>
    <row r="805502" hidden="1" x14ac:dyDescent="0.2"/>
    <row r="805503" hidden="1" x14ac:dyDescent="0.2"/>
    <row r="805504" hidden="1" x14ac:dyDescent="0.2"/>
    <row r="805505" hidden="1" x14ac:dyDescent="0.2"/>
    <row r="805506" hidden="1" x14ac:dyDescent="0.2"/>
    <row r="805507" hidden="1" x14ac:dyDescent="0.2"/>
    <row r="805508" hidden="1" x14ac:dyDescent="0.2"/>
    <row r="805509" hidden="1" x14ac:dyDescent="0.2"/>
    <row r="805510" hidden="1" x14ac:dyDescent="0.2"/>
    <row r="805511" hidden="1" x14ac:dyDescent="0.2"/>
    <row r="805512" hidden="1" x14ac:dyDescent="0.2"/>
    <row r="805513" hidden="1" x14ac:dyDescent="0.2"/>
    <row r="805514" hidden="1" x14ac:dyDescent="0.2"/>
    <row r="805515" hidden="1" x14ac:dyDescent="0.2"/>
    <row r="805516" hidden="1" x14ac:dyDescent="0.2"/>
    <row r="805517" hidden="1" x14ac:dyDescent="0.2"/>
    <row r="805518" hidden="1" x14ac:dyDescent="0.2"/>
    <row r="805519" hidden="1" x14ac:dyDescent="0.2"/>
    <row r="805520" hidden="1" x14ac:dyDescent="0.2"/>
    <row r="805521" hidden="1" x14ac:dyDescent="0.2"/>
    <row r="805522" hidden="1" x14ac:dyDescent="0.2"/>
    <row r="805523" hidden="1" x14ac:dyDescent="0.2"/>
    <row r="805524" hidden="1" x14ac:dyDescent="0.2"/>
    <row r="805525" hidden="1" x14ac:dyDescent="0.2"/>
    <row r="805526" hidden="1" x14ac:dyDescent="0.2"/>
    <row r="805527" hidden="1" x14ac:dyDescent="0.2"/>
    <row r="805528" hidden="1" x14ac:dyDescent="0.2"/>
    <row r="805529" hidden="1" x14ac:dyDescent="0.2"/>
    <row r="805530" hidden="1" x14ac:dyDescent="0.2"/>
    <row r="805531" hidden="1" x14ac:dyDescent="0.2"/>
    <row r="805532" hidden="1" x14ac:dyDescent="0.2"/>
    <row r="805533" hidden="1" x14ac:dyDescent="0.2"/>
    <row r="805534" hidden="1" x14ac:dyDescent="0.2"/>
    <row r="805535" hidden="1" x14ac:dyDescent="0.2"/>
    <row r="805536" hidden="1" x14ac:dyDescent="0.2"/>
    <row r="805537" hidden="1" x14ac:dyDescent="0.2"/>
    <row r="805538" hidden="1" x14ac:dyDescent="0.2"/>
    <row r="805539" hidden="1" x14ac:dyDescent="0.2"/>
    <row r="805540" hidden="1" x14ac:dyDescent="0.2"/>
    <row r="805541" hidden="1" x14ac:dyDescent="0.2"/>
    <row r="805542" hidden="1" x14ac:dyDescent="0.2"/>
    <row r="805543" hidden="1" x14ac:dyDescent="0.2"/>
    <row r="805544" hidden="1" x14ac:dyDescent="0.2"/>
    <row r="805545" hidden="1" x14ac:dyDescent="0.2"/>
    <row r="805546" hidden="1" x14ac:dyDescent="0.2"/>
    <row r="805547" hidden="1" x14ac:dyDescent="0.2"/>
    <row r="805548" hidden="1" x14ac:dyDescent="0.2"/>
    <row r="805549" hidden="1" x14ac:dyDescent="0.2"/>
    <row r="805550" hidden="1" x14ac:dyDescent="0.2"/>
    <row r="805551" hidden="1" x14ac:dyDescent="0.2"/>
    <row r="805552" hidden="1" x14ac:dyDescent="0.2"/>
    <row r="805553" hidden="1" x14ac:dyDescent="0.2"/>
    <row r="805554" hidden="1" x14ac:dyDescent="0.2"/>
    <row r="805555" hidden="1" x14ac:dyDescent="0.2"/>
    <row r="805556" hidden="1" x14ac:dyDescent="0.2"/>
    <row r="805557" hidden="1" x14ac:dyDescent="0.2"/>
    <row r="805558" hidden="1" x14ac:dyDescent="0.2"/>
    <row r="805559" hidden="1" x14ac:dyDescent="0.2"/>
    <row r="805560" hidden="1" x14ac:dyDescent="0.2"/>
    <row r="805561" hidden="1" x14ac:dyDescent="0.2"/>
    <row r="805562" hidden="1" x14ac:dyDescent="0.2"/>
    <row r="805563" hidden="1" x14ac:dyDescent="0.2"/>
    <row r="805564" hidden="1" x14ac:dyDescent="0.2"/>
    <row r="805565" hidden="1" x14ac:dyDescent="0.2"/>
    <row r="805566" hidden="1" x14ac:dyDescent="0.2"/>
    <row r="805567" hidden="1" x14ac:dyDescent="0.2"/>
    <row r="805568" hidden="1" x14ac:dyDescent="0.2"/>
    <row r="805569" hidden="1" x14ac:dyDescent="0.2"/>
    <row r="805570" hidden="1" x14ac:dyDescent="0.2"/>
    <row r="805571" hidden="1" x14ac:dyDescent="0.2"/>
    <row r="805572" hidden="1" x14ac:dyDescent="0.2"/>
    <row r="805573" hidden="1" x14ac:dyDescent="0.2"/>
    <row r="805574" hidden="1" x14ac:dyDescent="0.2"/>
    <row r="805575" hidden="1" x14ac:dyDescent="0.2"/>
    <row r="805576" hidden="1" x14ac:dyDescent="0.2"/>
    <row r="805577" hidden="1" x14ac:dyDescent="0.2"/>
    <row r="805578" hidden="1" x14ac:dyDescent="0.2"/>
    <row r="805579" hidden="1" x14ac:dyDescent="0.2"/>
    <row r="805580" hidden="1" x14ac:dyDescent="0.2"/>
    <row r="805581" hidden="1" x14ac:dyDescent="0.2"/>
    <row r="805582" hidden="1" x14ac:dyDescent="0.2"/>
    <row r="805583" hidden="1" x14ac:dyDescent="0.2"/>
    <row r="805584" hidden="1" x14ac:dyDescent="0.2"/>
    <row r="805585" hidden="1" x14ac:dyDescent="0.2"/>
    <row r="805586" hidden="1" x14ac:dyDescent="0.2"/>
    <row r="805587" hidden="1" x14ac:dyDescent="0.2"/>
    <row r="805588" hidden="1" x14ac:dyDescent="0.2"/>
    <row r="805589" hidden="1" x14ac:dyDescent="0.2"/>
    <row r="805590" hidden="1" x14ac:dyDescent="0.2"/>
    <row r="805591" hidden="1" x14ac:dyDescent="0.2"/>
    <row r="805592" hidden="1" x14ac:dyDescent="0.2"/>
    <row r="805593" hidden="1" x14ac:dyDescent="0.2"/>
    <row r="805594" hidden="1" x14ac:dyDescent="0.2"/>
    <row r="805595" hidden="1" x14ac:dyDescent="0.2"/>
    <row r="805596" hidden="1" x14ac:dyDescent="0.2"/>
    <row r="805597" hidden="1" x14ac:dyDescent="0.2"/>
    <row r="805598" hidden="1" x14ac:dyDescent="0.2"/>
    <row r="805599" hidden="1" x14ac:dyDescent="0.2"/>
    <row r="805600" hidden="1" x14ac:dyDescent="0.2"/>
    <row r="805601" hidden="1" x14ac:dyDescent="0.2"/>
    <row r="805602" hidden="1" x14ac:dyDescent="0.2"/>
    <row r="805603" hidden="1" x14ac:dyDescent="0.2"/>
    <row r="805604" hidden="1" x14ac:dyDescent="0.2"/>
    <row r="805605" hidden="1" x14ac:dyDescent="0.2"/>
    <row r="805606" hidden="1" x14ac:dyDescent="0.2"/>
    <row r="805607" hidden="1" x14ac:dyDescent="0.2"/>
    <row r="805608" hidden="1" x14ac:dyDescent="0.2"/>
    <row r="805609" hidden="1" x14ac:dyDescent="0.2"/>
    <row r="805610" hidden="1" x14ac:dyDescent="0.2"/>
    <row r="805611" hidden="1" x14ac:dyDescent="0.2"/>
    <row r="805612" hidden="1" x14ac:dyDescent="0.2"/>
    <row r="805613" hidden="1" x14ac:dyDescent="0.2"/>
    <row r="805614" hidden="1" x14ac:dyDescent="0.2"/>
    <row r="805615" hidden="1" x14ac:dyDescent="0.2"/>
    <row r="805616" hidden="1" x14ac:dyDescent="0.2"/>
    <row r="805617" hidden="1" x14ac:dyDescent="0.2"/>
    <row r="805618" hidden="1" x14ac:dyDescent="0.2"/>
    <row r="805619" hidden="1" x14ac:dyDescent="0.2"/>
    <row r="805620" hidden="1" x14ac:dyDescent="0.2"/>
    <row r="805621" hidden="1" x14ac:dyDescent="0.2"/>
    <row r="805622" hidden="1" x14ac:dyDescent="0.2"/>
    <row r="805623" hidden="1" x14ac:dyDescent="0.2"/>
    <row r="805624" hidden="1" x14ac:dyDescent="0.2"/>
    <row r="805625" hidden="1" x14ac:dyDescent="0.2"/>
    <row r="805626" hidden="1" x14ac:dyDescent="0.2"/>
    <row r="805627" hidden="1" x14ac:dyDescent="0.2"/>
    <row r="805628" hidden="1" x14ac:dyDescent="0.2"/>
    <row r="805629" hidden="1" x14ac:dyDescent="0.2"/>
    <row r="805630" hidden="1" x14ac:dyDescent="0.2"/>
    <row r="805631" hidden="1" x14ac:dyDescent="0.2"/>
    <row r="805632" hidden="1" x14ac:dyDescent="0.2"/>
    <row r="805633" hidden="1" x14ac:dyDescent="0.2"/>
    <row r="805634" hidden="1" x14ac:dyDescent="0.2"/>
    <row r="805635" hidden="1" x14ac:dyDescent="0.2"/>
    <row r="805636" hidden="1" x14ac:dyDescent="0.2"/>
    <row r="805637" hidden="1" x14ac:dyDescent="0.2"/>
    <row r="805638" hidden="1" x14ac:dyDescent="0.2"/>
    <row r="805639" hidden="1" x14ac:dyDescent="0.2"/>
    <row r="805640" hidden="1" x14ac:dyDescent="0.2"/>
    <row r="805641" hidden="1" x14ac:dyDescent="0.2"/>
    <row r="805642" hidden="1" x14ac:dyDescent="0.2"/>
    <row r="805643" hidden="1" x14ac:dyDescent="0.2"/>
    <row r="805644" hidden="1" x14ac:dyDescent="0.2"/>
    <row r="805645" hidden="1" x14ac:dyDescent="0.2"/>
    <row r="805646" hidden="1" x14ac:dyDescent="0.2"/>
    <row r="805647" hidden="1" x14ac:dyDescent="0.2"/>
    <row r="805648" hidden="1" x14ac:dyDescent="0.2"/>
    <row r="805649" hidden="1" x14ac:dyDescent="0.2"/>
    <row r="805650" hidden="1" x14ac:dyDescent="0.2"/>
    <row r="805651" hidden="1" x14ac:dyDescent="0.2"/>
    <row r="805652" hidden="1" x14ac:dyDescent="0.2"/>
    <row r="805653" hidden="1" x14ac:dyDescent="0.2"/>
    <row r="805654" hidden="1" x14ac:dyDescent="0.2"/>
    <row r="805655" hidden="1" x14ac:dyDescent="0.2"/>
    <row r="805656" hidden="1" x14ac:dyDescent="0.2"/>
    <row r="805657" hidden="1" x14ac:dyDescent="0.2"/>
    <row r="805658" hidden="1" x14ac:dyDescent="0.2"/>
    <row r="805659" hidden="1" x14ac:dyDescent="0.2"/>
    <row r="805660" hidden="1" x14ac:dyDescent="0.2"/>
    <row r="805661" hidden="1" x14ac:dyDescent="0.2"/>
    <row r="805662" hidden="1" x14ac:dyDescent="0.2"/>
    <row r="805663" hidden="1" x14ac:dyDescent="0.2"/>
    <row r="805664" hidden="1" x14ac:dyDescent="0.2"/>
    <row r="805665" hidden="1" x14ac:dyDescent="0.2"/>
    <row r="805666" hidden="1" x14ac:dyDescent="0.2"/>
    <row r="805667" hidden="1" x14ac:dyDescent="0.2"/>
    <row r="805668" hidden="1" x14ac:dyDescent="0.2"/>
    <row r="805669" hidden="1" x14ac:dyDescent="0.2"/>
    <row r="805670" hidden="1" x14ac:dyDescent="0.2"/>
    <row r="805671" hidden="1" x14ac:dyDescent="0.2"/>
    <row r="805672" hidden="1" x14ac:dyDescent="0.2"/>
    <row r="805673" hidden="1" x14ac:dyDescent="0.2"/>
    <row r="805674" hidden="1" x14ac:dyDescent="0.2"/>
    <row r="805675" hidden="1" x14ac:dyDescent="0.2"/>
    <row r="805676" hidden="1" x14ac:dyDescent="0.2"/>
    <row r="805677" hidden="1" x14ac:dyDescent="0.2"/>
    <row r="805678" hidden="1" x14ac:dyDescent="0.2"/>
    <row r="805679" hidden="1" x14ac:dyDescent="0.2"/>
    <row r="805680" hidden="1" x14ac:dyDescent="0.2"/>
    <row r="805681" hidden="1" x14ac:dyDescent="0.2"/>
    <row r="805682" hidden="1" x14ac:dyDescent="0.2"/>
    <row r="805683" hidden="1" x14ac:dyDescent="0.2"/>
    <row r="805684" hidden="1" x14ac:dyDescent="0.2"/>
    <row r="805685" hidden="1" x14ac:dyDescent="0.2"/>
    <row r="805686" hidden="1" x14ac:dyDescent="0.2"/>
    <row r="805687" hidden="1" x14ac:dyDescent="0.2"/>
    <row r="805688" hidden="1" x14ac:dyDescent="0.2"/>
    <row r="805689" hidden="1" x14ac:dyDescent="0.2"/>
    <row r="805690" hidden="1" x14ac:dyDescent="0.2"/>
    <row r="805691" hidden="1" x14ac:dyDescent="0.2"/>
    <row r="805692" hidden="1" x14ac:dyDescent="0.2"/>
    <row r="805693" hidden="1" x14ac:dyDescent="0.2"/>
    <row r="805694" hidden="1" x14ac:dyDescent="0.2"/>
    <row r="805695" hidden="1" x14ac:dyDescent="0.2"/>
    <row r="805696" hidden="1" x14ac:dyDescent="0.2"/>
    <row r="805697" hidden="1" x14ac:dyDescent="0.2"/>
    <row r="805698" hidden="1" x14ac:dyDescent="0.2"/>
    <row r="805699" hidden="1" x14ac:dyDescent="0.2"/>
    <row r="805700" hidden="1" x14ac:dyDescent="0.2"/>
    <row r="805701" hidden="1" x14ac:dyDescent="0.2"/>
    <row r="805702" hidden="1" x14ac:dyDescent="0.2"/>
    <row r="805703" hidden="1" x14ac:dyDescent="0.2"/>
    <row r="805704" hidden="1" x14ac:dyDescent="0.2"/>
    <row r="805705" hidden="1" x14ac:dyDescent="0.2"/>
    <row r="805706" hidden="1" x14ac:dyDescent="0.2"/>
    <row r="805707" hidden="1" x14ac:dyDescent="0.2"/>
    <row r="805708" hidden="1" x14ac:dyDescent="0.2"/>
    <row r="805709" hidden="1" x14ac:dyDescent="0.2"/>
    <row r="805710" hidden="1" x14ac:dyDescent="0.2"/>
    <row r="805711" hidden="1" x14ac:dyDescent="0.2"/>
    <row r="805712" hidden="1" x14ac:dyDescent="0.2"/>
    <row r="805713" hidden="1" x14ac:dyDescent="0.2"/>
    <row r="805714" hidden="1" x14ac:dyDescent="0.2"/>
    <row r="805715" hidden="1" x14ac:dyDescent="0.2"/>
    <row r="805716" hidden="1" x14ac:dyDescent="0.2"/>
    <row r="805717" hidden="1" x14ac:dyDescent="0.2"/>
    <row r="805718" hidden="1" x14ac:dyDescent="0.2"/>
    <row r="805719" hidden="1" x14ac:dyDescent="0.2"/>
    <row r="805720" hidden="1" x14ac:dyDescent="0.2"/>
    <row r="805721" hidden="1" x14ac:dyDescent="0.2"/>
    <row r="805722" hidden="1" x14ac:dyDescent="0.2"/>
    <row r="805723" hidden="1" x14ac:dyDescent="0.2"/>
    <row r="805724" hidden="1" x14ac:dyDescent="0.2"/>
    <row r="805725" hidden="1" x14ac:dyDescent="0.2"/>
    <row r="805726" hidden="1" x14ac:dyDescent="0.2"/>
    <row r="805727" hidden="1" x14ac:dyDescent="0.2"/>
    <row r="805728" hidden="1" x14ac:dyDescent="0.2"/>
    <row r="805729" hidden="1" x14ac:dyDescent="0.2"/>
    <row r="805730" hidden="1" x14ac:dyDescent="0.2"/>
    <row r="805731" hidden="1" x14ac:dyDescent="0.2"/>
    <row r="805732" hidden="1" x14ac:dyDescent="0.2"/>
    <row r="805733" hidden="1" x14ac:dyDescent="0.2"/>
    <row r="805734" hidden="1" x14ac:dyDescent="0.2"/>
    <row r="805735" hidden="1" x14ac:dyDescent="0.2"/>
    <row r="805736" hidden="1" x14ac:dyDescent="0.2"/>
    <row r="805737" hidden="1" x14ac:dyDescent="0.2"/>
    <row r="805738" hidden="1" x14ac:dyDescent="0.2"/>
    <row r="805739" hidden="1" x14ac:dyDescent="0.2"/>
    <row r="805740" hidden="1" x14ac:dyDescent="0.2"/>
    <row r="805741" hidden="1" x14ac:dyDescent="0.2"/>
    <row r="805742" hidden="1" x14ac:dyDescent="0.2"/>
    <row r="805743" hidden="1" x14ac:dyDescent="0.2"/>
    <row r="805744" hidden="1" x14ac:dyDescent="0.2"/>
    <row r="805745" hidden="1" x14ac:dyDescent="0.2"/>
    <row r="805746" hidden="1" x14ac:dyDescent="0.2"/>
    <row r="805747" hidden="1" x14ac:dyDescent="0.2"/>
    <row r="805748" hidden="1" x14ac:dyDescent="0.2"/>
    <row r="805749" hidden="1" x14ac:dyDescent="0.2"/>
    <row r="805750" hidden="1" x14ac:dyDescent="0.2"/>
    <row r="805751" hidden="1" x14ac:dyDescent="0.2"/>
    <row r="805752" hidden="1" x14ac:dyDescent="0.2"/>
    <row r="805753" hidden="1" x14ac:dyDescent="0.2"/>
    <row r="805754" hidden="1" x14ac:dyDescent="0.2"/>
    <row r="805755" hidden="1" x14ac:dyDescent="0.2"/>
    <row r="805756" hidden="1" x14ac:dyDescent="0.2"/>
    <row r="805757" hidden="1" x14ac:dyDescent="0.2"/>
    <row r="805758" hidden="1" x14ac:dyDescent="0.2"/>
    <row r="805759" hidden="1" x14ac:dyDescent="0.2"/>
    <row r="805760" hidden="1" x14ac:dyDescent="0.2"/>
    <row r="805761" hidden="1" x14ac:dyDescent="0.2"/>
    <row r="805762" hidden="1" x14ac:dyDescent="0.2"/>
    <row r="805763" hidden="1" x14ac:dyDescent="0.2"/>
    <row r="805764" hidden="1" x14ac:dyDescent="0.2"/>
    <row r="805765" hidden="1" x14ac:dyDescent="0.2"/>
    <row r="805766" hidden="1" x14ac:dyDescent="0.2"/>
    <row r="805767" hidden="1" x14ac:dyDescent="0.2"/>
    <row r="805768" hidden="1" x14ac:dyDescent="0.2"/>
    <row r="805769" hidden="1" x14ac:dyDescent="0.2"/>
    <row r="805770" hidden="1" x14ac:dyDescent="0.2"/>
    <row r="805771" hidden="1" x14ac:dyDescent="0.2"/>
    <row r="805772" hidden="1" x14ac:dyDescent="0.2"/>
    <row r="805773" hidden="1" x14ac:dyDescent="0.2"/>
    <row r="805774" hidden="1" x14ac:dyDescent="0.2"/>
    <row r="805775" hidden="1" x14ac:dyDescent="0.2"/>
    <row r="805776" hidden="1" x14ac:dyDescent="0.2"/>
    <row r="805777" hidden="1" x14ac:dyDescent="0.2"/>
    <row r="805778" hidden="1" x14ac:dyDescent="0.2"/>
    <row r="805779" hidden="1" x14ac:dyDescent="0.2"/>
    <row r="805780" hidden="1" x14ac:dyDescent="0.2"/>
    <row r="805781" hidden="1" x14ac:dyDescent="0.2"/>
    <row r="805782" hidden="1" x14ac:dyDescent="0.2"/>
    <row r="805783" hidden="1" x14ac:dyDescent="0.2"/>
    <row r="805784" hidden="1" x14ac:dyDescent="0.2"/>
    <row r="805785" hidden="1" x14ac:dyDescent="0.2"/>
    <row r="805786" hidden="1" x14ac:dyDescent="0.2"/>
    <row r="805787" hidden="1" x14ac:dyDescent="0.2"/>
    <row r="805788" hidden="1" x14ac:dyDescent="0.2"/>
    <row r="805789" hidden="1" x14ac:dyDescent="0.2"/>
    <row r="805790" hidden="1" x14ac:dyDescent="0.2"/>
    <row r="805791" hidden="1" x14ac:dyDescent="0.2"/>
    <row r="805792" hidden="1" x14ac:dyDescent="0.2"/>
    <row r="805793" hidden="1" x14ac:dyDescent="0.2"/>
    <row r="805794" hidden="1" x14ac:dyDescent="0.2"/>
    <row r="805795" hidden="1" x14ac:dyDescent="0.2"/>
    <row r="805796" hidden="1" x14ac:dyDescent="0.2"/>
    <row r="805797" hidden="1" x14ac:dyDescent="0.2"/>
    <row r="805798" hidden="1" x14ac:dyDescent="0.2"/>
    <row r="805799" hidden="1" x14ac:dyDescent="0.2"/>
    <row r="805800" hidden="1" x14ac:dyDescent="0.2"/>
    <row r="805801" hidden="1" x14ac:dyDescent="0.2"/>
    <row r="805802" hidden="1" x14ac:dyDescent="0.2"/>
    <row r="805803" hidden="1" x14ac:dyDescent="0.2"/>
    <row r="805804" hidden="1" x14ac:dyDescent="0.2"/>
    <row r="805805" hidden="1" x14ac:dyDescent="0.2"/>
    <row r="805806" hidden="1" x14ac:dyDescent="0.2"/>
    <row r="805807" hidden="1" x14ac:dyDescent="0.2"/>
    <row r="805808" hidden="1" x14ac:dyDescent="0.2"/>
    <row r="805809" hidden="1" x14ac:dyDescent="0.2"/>
    <row r="805810" hidden="1" x14ac:dyDescent="0.2"/>
    <row r="805811" hidden="1" x14ac:dyDescent="0.2"/>
    <row r="805812" hidden="1" x14ac:dyDescent="0.2"/>
    <row r="805813" hidden="1" x14ac:dyDescent="0.2"/>
    <row r="805814" hidden="1" x14ac:dyDescent="0.2"/>
    <row r="805815" hidden="1" x14ac:dyDescent="0.2"/>
    <row r="805816" hidden="1" x14ac:dyDescent="0.2"/>
    <row r="805817" hidden="1" x14ac:dyDescent="0.2"/>
    <row r="805818" hidden="1" x14ac:dyDescent="0.2"/>
    <row r="805819" hidden="1" x14ac:dyDescent="0.2"/>
    <row r="805820" hidden="1" x14ac:dyDescent="0.2"/>
    <row r="805821" hidden="1" x14ac:dyDescent="0.2"/>
    <row r="805822" hidden="1" x14ac:dyDescent="0.2"/>
    <row r="805823" hidden="1" x14ac:dyDescent="0.2"/>
    <row r="805824" hidden="1" x14ac:dyDescent="0.2"/>
    <row r="805825" hidden="1" x14ac:dyDescent="0.2"/>
    <row r="805826" hidden="1" x14ac:dyDescent="0.2"/>
    <row r="805827" hidden="1" x14ac:dyDescent="0.2"/>
    <row r="805828" hidden="1" x14ac:dyDescent="0.2"/>
    <row r="805829" hidden="1" x14ac:dyDescent="0.2"/>
    <row r="805830" hidden="1" x14ac:dyDescent="0.2"/>
    <row r="805831" hidden="1" x14ac:dyDescent="0.2"/>
    <row r="805832" hidden="1" x14ac:dyDescent="0.2"/>
    <row r="805833" hidden="1" x14ac:dyDescent="0.2"/>
    <row r="805834" hidden="1" x14ac:dyDescent="0.2"/>
    <row r="805835" hidden="1" x14ac:dyDescent="0.2"/>
    <row r="805836" hidden="1" x14ac:dyDescent="0.2"/>
    <row r="805837" hidden="1" x14ac:dyDescent="0.2"/>
    <row r="805838" hidden="1" x14ac:dyDescent="0.2"/>
    <row r="805839" hidden="1" x14ac:dyDescent="0.2"/>
    <row r="805840" hidden="1" x14ac:dyDescent="0.2"/>
    <row r="805841" hidden="1" x14ac:dyDescent="0.2"/>
    <row r="805842" hidden="1" x14ac:dyDescent="0.2"/>
    <row r="805843" hidden="1" x14ac:dyDescent="0.2"/>
    <row r="805844" hidden="1" x14ac:dyDescent="0.2"/>
    <row r="805845" hidden="1" x14ac:dyDescent="0.2"/>
    <row r="805846" hidden="1" x14ac:dyDescent="0.2"/>
    <row r="805847" hidden="1" x14ac:dyDescent="0.2"/>
    <row r="805848" hidden="1" x14ac:dyDescent="0.2"/>
    <row r="805849" hidden="1" x14ac:dyDescent="0.2"/>
    <row r="805850" hidden="1" x14ac:dyDescent="0.2"/>
    <row r="805851" hidden="1" x14ac:dyDescent="0.2"/>
    <row r="805852" hidden="1" x14ac:dyDescent="0.2"/>
    <row r="805853" hidden="1" x14ac:dyDescent="0.2"/>
    <row r="805854" hidden="1" x14ac:dyDescent="0.2"/>
    <row r="805855" hidden="1" x14ac:dyDescent="0.2"/>
    <row r="805856" hidden="1" x14ac:dyDescent="0.2"/>
    <row r="805857" hidden="1" x14ac:dyDescent="0.2"/>
    <row r="805858" hidden="1" x14ac:dyDescent="0.2"/>
    <row r="805859" hidden="1" x14ac:dyDescent="0.2"/>
    <row r="805860" hidden="1" x14ac:dyDescent="0.2"/>
    <row r="805861" hidden="1" x14ac:dyDescent="0.2"/>
    <row r="805862" hidden="1" x14ac:dyDescent="0.2"/>
    <row r="805863" hidden="1" x14ac:dyDescent="0.2"/>
    <row r="805864" hidden="1" x14ac:dyDescent="0.2"/>
    <row r="805865" hidden="1" x14ac:dyDescent="0.2"/>
    <row r="805866" hidden="1" x14ac:dyDescent="0.2"/>
    <row r="805867" hidden="1" x14ac:dyDescent="0.2"/>
    <row r="805868" hidden="1" x14ac:dyDescent="0.2"/>
    <row r="805869" hidden="1" x14ac:dyDescent="0.2"/>
    <row r="805870" hidden="1" x14ac:dyDescent="0.2"/>
    <row r="805871" hidden="1" x14ac:dyDescent="0.2"/>
    <row r="805872" hidden="1" x14ac:dyDescent="0.2"/>
    <row r="805873" hidden="1" x14ac:dyDescent="0.2"/>
    <row r="805874" hidden="1" x14ac:dyDescent="0.2"/>
    <row r="805875" hidden="1" x14ac:dyDescent="0.2"/>
    <row r="805876" hidden="1" x14ac:dyDescent="0.2"/>
    <row r="805877" hidden="1" x14ac:dyDescent="0.2"/>
    <row r="805878" hidden="1" x14ac:dyDescent="0.2"/>
    <row r="805879" hidden="1" x14ac:dyDescent="0.2"/>
    <row r="805880" hidden="1" x14ac:dyDescent="0.2"/>
    <row r="805881" hidden="1" x14ac:dyDescent="0.2"/>
    <row r="805882" hidden="1" x14ac:dyDescent="0.2"/>
    <row r="805883" hidden="1" x14ac:dyDescent="0.2"/>
    <row r="805884" hidden="1" x14ac:dyDescent="0.2"/>
    <row r="805885" hidden="1" x14ac:dyDescent="0.2"/>
    <row r="805886" hidden="1" x14ac:dyDescent="0.2"/>
    <row r="805887" hidden="1" x14ac:dyDescent="0.2"/>
    <row r="805888" hidden="1" x14ac:dyDescent="0.2"/>
    <row r="805889" hidden="1" x14ac:dyDescent="0.2"/>
    <row r="805890" hidden="1" x14ac:dyDescent="0.2"/>
    <row r="805891" hidden="1" x14ac:dyDescent="0.2"/>
    <row r="805892" hidden="1" x14ac:dyDescent="0.2"/>
    <row r="805893" hidden="1" x14ac:dyDescent="0.2"/>
    <row r="805894" hidden="1" x14ac:dyDescent="0.2"/>
    <row r="805895" hidden="1" x14ac:dyDescent="0.2"/>
    <row r="805896" hidden="1" x14ac:dyDescent="0.2"/>
    <row r="805897" hidden="1" x14ac:dyDescent="0.2"/>
    <row r="805898" hidden="1" x14ac:dyDescent="0.2"/>
    <row r="805899" hidden="1" x14ac:dyDescent="0.2"/>
    <row r="805900" hidden="1" x14ac:dyDescent="0.2"/>
    <row r="805901" hidden="1" x14ac:dyDescent="0.2"/>
    <row r="805902" hidden="1" x14ac:dyDescent="0.2"/>
    <row r="805903" hidden="1" x14ac:dyDescent="0.2"/>
    <row r="805904" hidden="1" x14ac:dyDescent="0.2"/>
    <row r="805905" hidden="1" x14ac:dyDescent="0.2"/>
    <row r="805906" hidden="1" x14ac:dyDescent="0.2"/>
    <row r="805907" hidden="1" x14ac:dyDescent="0.2"/>
    <row r="805908" hidden="1" x14ac:dyDescent="0.2"/>
    <row r="805909" hidden="1" x14ac:dyDescent="0.2"/>
    <row r="805910" hidden="1" x14ac:dyDescent="0.2"/>
    <row r="805911" hidden="1" x14ac:dyDescent="0.2"/>
    <row r="805912" hidden="1" x14ac:dyDescent="0.2"/>
    <row r="805913" hidden="1" x14ac:dyDescent="0.2"/>
    <row r="805914" hidden="1" x14ac:dyDescent="0.2"/>
    <row r="805915" hidden="1" x14ac:dyDescent="0.2"/>
    <row r="805916" hidden="1" x14ac:dyDescent="0.2"/>
    <row r="805917" hidden="1" x14ac:dyDescent="0.2"/>
    <row r="805918" hidden="1" x14ac:dyDescent="0.2"/>
    <row r="805919" hidden="1" x14ac:dyDescent="0.2"/>
    <row r="805920" hidden="1" x14ac:dyDescent="0.2"/>
    <row r="805921" hidden="1" x14ac:dyDescent="0.2"/>
    <row r="805922" hidden="1" x14ac:dyDescent="0.2"/>
    <row r="805923" hidden="1" x14ac:dyDescent="0.2"/>
    <row r="805924" hidden="1" x14ac:dyDescent="0.2"/>
    <row r="805925" hidden="1" x14ac:dyDescent="0.2"/>
    <row r="805926" hidden="1" x14ac:dyDescent="0.2"/>
    <row r="805927" hidden="1" x14ac:dyDescent="0.2"/>
    <row r="805928" hidden="1" x14ac:dyDescent="0.2"/>
    <row r="805929" hidden="1" x14ac:dyDescent="0.2"/>
    <row r="805930" hidden="1" x14ac:dyDescent="0.2"/>
    <row r="805931" hidden="1" x14ac:dyDescent="0.2"/>
    <row r="805932" hidden="1" x14ac:dyDescent="0.2"/>
    <row r="805933" hidden="1" x14ac:dyDescent="0.2"/>
    <row r="805934" hidden="1" x14ac:dyDescent="0.2"/>
    <row r="805935" hidden="1" x14ac:dyDescent="0.2"/>
    <row r="805936" hidden="1" x14ac:dyDescent="0.2"/>
    <row r="805937" hidden="1" x14ac:dyDescent="0.2"/>
    <row r="805938" hidden="1" x14ac:dyDescent="0.2"/>
    <row r="805939" hidden="1" x14ac:dyDescent="0.2"/>
    <row r="805940" hidden="1" x14ac:dyDescent="0.2"/>
    <row r="805941" hidden="1" x14ac:dyDescent="0.2"/>
    <row r="805942" hidden="1" x14ac:dyDescent="0.2"/>
    <row r="805943" hidden="1" x14ac:dyDescent="0.2"/>
    <row r="805944" hidden="1" x14ac:dyDescent="0.2"/>
    <row r="805945" hidden="1" x14ac:dyDescent="0.2"/>
    <row r="805946" hidden="1" x14ac:dyDescent="0.2"/>
    <row r="805947" hidden="1" x14ac:dyDescent="0.2"/>
    <row r="805948" hidden="1" x14ac:dyDescent="0.2"/>
    <row r="805949" hidden="1" x14ac:dyDescent="0.2"/>
    <row r="805950" hidden="1" x14ac:dyDescent="0.2"/>
    <row r="805951" hidden="1" x14ac:dyDescent="0.2"/>
    <row r="805952" hidden="1" x14ac:dyDescent="0.2"/>
    <row r="805953" hidden="1" x14ac:dyDescent="0.2"/>
    <row r="805954" hidden="1" x14ac:dyDescent="0.2"/>
    <row r="805955" hidden="1" x14ac:dyDescent="0.2"/>
    <row r="805956" hidden="1" x14ac:dyDescent="0.2"/>
    <row r="805957" hidden="1" x14ac:dyDescent="0.2"/>
    <row r="805958" hidden="1" x14ac:dyDescent="0.2"/>
    <row r="805959" hidden="1" x14ac:dyDescent="0.2"/>
    <row r="805960" hidden="1" x14ac:dyDescent="0.2"/>
    <row r="805961" hidden="1" x14ac:dyDescent="0.2"/>
    <row r="805962" hidden="1" x14ac:dyDescent="0.2"/>
    <row r="805963" hidden="1" x14ac:dyDescent="0.2"/>
    <row r="805964" hidden="1" x14ac:dyDescent="0.2"/>
    <row r="805965" hidden="1" x14ac:dyDescent="0.2"/>
    <row r="805966" hidden="1" x14ac:dyDescent="0.2"/>
    <row r="805967" hidden="1" x14ac:dyDescent="0.2"/>
    <row r="805968" hidden="1" x14ac:dyDescent="0.2"/>
    <row r="805969" hidden="1" x14ac:dyDescent="0.2"/>
    <row r="805970" hidden="1" x14ac:dyDescent="0.2"/>
    <row r="805971" hidden="1" x14ac:dyDescent="0.2"/>
    <row r="805972" hidden="1" x14ac:dyDescent="0.2"/>
    <row r="805973" hidden="1" x14ac:dyDescent="0.2"/>
    <row r="805974" hidden="1" x14ac:dyDescent="0.2"/>
    <row r="805975" hidden="1" x14ac:dyDescent="0.2"/>
    <row r="805976" hidden="1" x14ac:dyDescent="0.2"/>
    <row r="805977" hidden="1" x14ac:dyDescent="0.2"/>
    <row r="805978" hidden="1" x14ac:dyDescent="0.2"/>
    <row r="805979" hidden="1" x14ac:dyDescent="0.2"/>
    <row r="805980" hidden="1" x14ac:dyDescent="0.2"/>
    <row r="805981" hidden="1" x14ac:dyDescent="0.2"/>
    <row r="805982" hidden="1" x14ac:dyDescent="0.2"/>
    <row r="805983" hidden="1" x14ac:dyDescent="0.2"/>
    <row r="805984" hidden="1" x14ac:dyDescent="0.2"/>
    <row r="805985" hidden="1" x14ac:dyDescent="0.2"/>
    <row r="805986" hidden="1" x14ac:dyDescent="0.2"/>
    <row r="805987" hidden="1" x14ac:dyDescent="0.2"/>
    <row r="805988" hidden="1" x14ac:dyDescent="0.2"/>
    <row r="805989" hidden="1" x14ac:dyDescent="0.2"/>
    <row r="805990" hidden="1" x14ac:dyDescent="0.2"/>
    <row r="805991" hidden="1" x14ac:dyDescent="0.2"/>
    <row r="805992" hidden="1" x14ac:dyDescent="0.2"/>
    <row r="805993" hidden="1" x14ac:dyDescent="0.2"/>
    <row r="805994" hidden="1" x14ac:dyDescent="0.2"/>
    <row r="805995" hidden="1" x14ac:dyDescent="0.2"/>
    <row r="805996" hidden="1" x14ac:dyDescent="0.2"/>
    <row r="805997" hidden="1" x14ac:dyDescent="0.2"/>
    <row r="805998" hidden="1" x14ac:dyDescent="0.2"/>
    <row r="805999" hidden="1" x14ac:dyDescent="0.2"/>
    <row r="806000" hidden="1" x14ac:dyDescent="0.2"/>
    <row r="806001" hidden="1" x14ac:dyDescent="0.2"/>
    <row r="806002" hidden="1" x14ac:dyDescent="0.2"/>
    <row r="806003" hidden="1" x14ac:dyDescent="0.2"/>
    <row r="806004" hidden="1" x14ac:dyDescent="0.2"/>
    <row r="806005" hidden="1" x14ac:dyDescent="0.2"/>
    <row r="806006" hidden="1" x14ac:dyDescent="0.2"/>
    <row r="806007" hidden="1" x14ac:dyDescent="0.2"/>
    <row r="806008" hidden="1" x14ac:dyDescent="0.2"/>
    <row r="806009" hidden="1" x14ac:dyDescent="0.2"/>
    <row r="806010" hidden="1" x14ac:dyDescent="0.2"/>
    <row r="806011" hidden="1" x14ac:dyDescent="0.2"/>
    <row r="806012" hidden="1" x14ac:dyDescent="0.2"/>
    <row r="806013" hidden="1" x14ac:dyDescent="0.2"/>
    <row r="806014" hidden="1" x14ac:dyDescent="0.2"/>
    <row r="806015" hidden="1" x14ac:dyDescent="0.2"/>
    <row r="806016" hidden="1" x14ac:dyDescent="0.2"/>
    <row r="806017" hidden="1" x14ac:dyDescent="0.2"/>
    <row r="806018" hidden="1" x14ac:dyDescent="0.2"/>
    <row r="806019" hidden="1" x14ac:dyDescent="0.2"/>
    <row r="806020" hidden="1" x14ac:dyDescent="0.2"/>
    <row r="806021" hidden="1" x14ac:dyDescent="0.2"/>
    <row r="806022" hidden="1" x14ac:dyDescent="0.2"/>
    <row r="806023" hidden="1" x14ac:dyDescent="0.2"/>
    <row r="806024" hidden="1" x14ac:dyDescent="0.2"/>
    <row r="806025" hidden="1" x14ac:dyDescent="0.2"/>
    <row r="806026" hidden="1" x14ac:dyDescent="0.2"/>
    <row r="806027" hidden="1" x14ac:dyDescent="0.2"/>
    <row r="806028" hidden="1" x14ac:dyDescent="0.2"/>
    <row r="806029" hidden="1" x14ac:dyDescent="0.2"/>
    <row r="806030" hidden="1" x14ac:dyDescent="0.2"/>
    <row r="806031" hidden="1" x14ac:dyDescent="0.2"/>
    <row r="806032" hidden="1" x14ac:dyDescent="0.2"/>
    <row r="806033" hidden="1" x14ac:dyDescent="0.2"/>
    <row r="806034" hidden="1" x14ac:dyDescent="0.2"/>
    <row r="806035" hidden="1" x14ac:dyDescent="0.2"/>
    <row r="806036" hidden="1" x14ac:dyDescent="0.2"/>
    <row r="806037" hidden="1" x14ac:dyDescent="0.2"/>
    <row r="806038" hidden="1" x14ac:dyDescent="0.2"/>
    <row r="806039" hidden="1" x14ac:dyDescent="0.2"/>
    <row r="806040" hidden="1" x14ac:dyDescent="0.2"/>
    <row r="806041" hidden="1" x14ac:dyDescent="0.2"/>
    <row r="806042" hidden="1" x14ac:dyDescent="0.2"/>
    <row r="806043" hidden="1" x14ac:dyDescent="0.2"/>
    <row r="806044" hidden="1" x14ac:dyDescent="0.2"/>
    <row r="806045" hidden="1" x14ac:dyDescent="0.2"/>
    <row r="806046" hidden="1" x14ac:dyDescent="0.2"/>
    <row r="806047" hidden="1" x14ac:dyDescent="0.2"/>
    <row r="806048" hidden="1" x14ac:dyDescent="0.2"/>
    <row r="806049" hidden="1" x14ac:dyDescent="0.2"/>
    <row r="806050" hidden="1" x14ac:dyDescent="0.2"/>
    <row r="806051" hidden="1" x14ac:dyDescent="0.2"/>
    <row r="806052" hidden="1" x14ac:dyDescent="0.2"/>
    <row r="806053" hidden="1" x14ac:dyDescent="0.2"/>
    <row r="806054" hidden="1" x14ac:dyDescent="0.2"/>
    <row r="806055" hidden="1" x14ac:dyDescent="0.2"/>
    <row r="806056" hidden="1" x14ac:dyDescent="0.2"/>
    <row r="806057" hidden="1" x14ac:dyDescent="0.2"/>
    <row r="806058" hidden="1" x14ac:dyDescent="0.2"/>
    <row r="806059" hidden="1" x14ac:dyDescent="0.2"/>
    <row r="806060" hidden="1" x14ac:dyDescent="0.2"/>
    <row r="806061" hidden="1" x14ac:dyDescent="0.2"/>
    <row r="806062" hidden="1" x14ac:dyDescent="0.2"/>
    <row r="806063" hidden="1" x14ac:dyDescent="0.2"/>
    <row r="806064" hidden="1" x14ac:dyDescent="0.2"/>
    <row r="806065" hidden="1" x14ac:dyDescent="0.2"/>
    <row r="806066" hidden="1" x14ac:dyDescent="0.2"/>
    <row r="806067" hidden="1" x14ac:dyDescent="0.2"/>
    <row r="806068" hidden="1" x14ac:dyDescent="0.2"/>
    <row r="806069" hidden="1" x14ac:dyDescent="0.2"/>
    <row r="806070" hidden="1" x14ac:dyDescent="0.2"/>
    <row r="806071" hidden="1" x14ac:dyDescent="0.2"/>
    <row r="806072" hidden="1" x14ac:dyDescent="0.2"/>
    <row r="806073" hidden="1" x14ac:dyDescent="0.2"/>
    <row r="806074" hidden="1" x14ac:dyDescent="0.2"/>
    <row r="806075" hidden="1" x14ac:dyDescent="0.2"/>
    <row r="806076" hidden="1" x14ac:dyDescent="0.2"/>
    <row r="806077" hidden="1" x14ac:dyDescent="0.2"/>
    <row r="806078" hidden="1" x14ac:dyDescent="0.2"/>
    <row r="806079" hidden="1" x14ac:dyDescent="0.2"/>
    <row r="806080" hidden="1" x14ac:dyDescent="0.2"/>
    <row r="806081" hidden="1" x14ac:dyDescent="0.2"/>
    <row r="806082" hidden="1" x14ac:dyDescent="0.2"/>
    <row r="806083" hidden="1" x14ac:dyDescent="0.2"/>
    <row r="806084" hidden="1" x14ac:dyDescent="0.2"/>
    <row r="806085" hidden="1" x14ac:dyDescent="0.2"/>
    <row r="806086" hidden="1" x14ac:dyDescent="0.2"/>
    <row r="806087" hidden="1" x14ac:dyDescent="0.2"/>
    <row r="806088" hidden="1" x14ac:dyDescent="0.2"/>
    <row r="806089" hidden="1" x14ac:dyDescent="0.2"/>
    <row r="806090" hidden="1" x14ac:dyDescent="0.2"/>
    <row r="806091" hidden="1" x14ac:dyDescent="0.2"/>
    <row r="806092" hidden="1" x14ac:dyDescent="0.2"/>
    <row r="806093" hidden="1" x14ac:dyDescent="0.2"/>
    <row r="806094" hidden="1" x14ac:dyDescent="0.2"/>
    <row r="806095" hidden="1" x14ac:dyDescent="0.2"/>
    <row r="806096" hidden="1" x14ac:dyDescent="0.2"/>
    <row r="806097" hidden="1" x14ac:dyDescent="0.2"/>
    <row r="806098" hidden="1" x14ac:dyDescent="0.2"/>
    <row r="806099" hidden="1" x14ac:dyDescent="0.2"/>
    <row r="806100" hidden="1" x14ac:dyDescent="0.2"/>
    <row r="806101" hidden="1" x14ac:dyDescent="0.2"/>
    <row r="806102" hidden="1" x14ac:dyDescent="0.2"/>
    <row r="806103" hidden="1" x14ac:dyDescent="0.2"/>
    <row r="806104" hidden="1" x14ac:dyDescent="0.2"/>
    <row r="806105" hidden="1" x14ac:dyDescent="0.2"/>
    <row r="806106" hidden="1" x14ac:dyDescent="0.2"/>
    <row r="806107" hidden="1" x14ac:dyDescent="0.2"/>
    <row r="806108" hidden="1" x14ac:dyDescent="0.2"/>
    <row r="806109" hidden="1" x14ac:dyDescent="0.2"/>
    <row r="806110" hidden="1" x14ac:dyDescent="0.2"/>
    <row r="806111" hidden="1" x14ac:dyDescent="0.2"/>
    <row r="806112" hidden="1" x14ac:dyDescent="0.2"/>
    <row r="806113" hidden="1" x14ac:dyDescent="0.2"/>
    <row r="806114" hidden="1" x14ac:dyDescent="0.2"/>
    <row r="806115" hidden="1" x14ac:dyDescent="0.2"/>
    <row r="806116" hidden="1" x14ac:dyDescent="0.2"/>
    <row r="806117" hidden="1" x14ac:dyDescent="0.2"/>
    <row r="806118" hidden="1" x14ac:dyDescent="0.2"/>
    <row r="806119" hidden="1" x14ac:dyDescent="0.2"/>
    <row r="806120" hidden="1" x14ac:dyDescent="0.2"/>
    <row r="806121" hidden="1" x14ac:dyDescent="0.2"/>
    <row r="806122" hidden="1" x14ac:dyDescent="0.2"/>
    <row r="806123" hidden="1" x14ac:dyDescent="0.2"/>
    <row r="806124" hidden="1" x14ac:dyDescent="0.2"/>
    <row r="806125" hidden="1" x14ac:dyDescent="0.2"/>
    <row r="806126" hidden="1" x14ac:dyDescent="0.2"/>
    <row r="806127" hidden="1" x14ac:dyDescent="0.2"/>
    <row r="806128" hidden="1" x14ac:dyDescent="0.2"/>
    <row r="806129" hidden="1" x14ac:dyDescent="0.2"/>
    <row r="806130" hidden="1" x14ac:dyDescent="0.2"/>
    <row r="806131" hidden="1" x14ac:dyDescent="0.2"/>
    <row r="806132" hidden="1" x14ac:dyDescent="0.2"/>
    <row r="806133" hidden="1" x14ac:dyDescent="0.2"/>
    <row r="806134" hidden="1" x14ac:dyDescent="0.2"/>
    <row r="806135" hidden="1" x14ac:dyDescent="0.2"/>
    <row r="806136" hidden="1" x14ac:dyDescent="0.2"/>
    <row r="806137" hidden="1" x14ac:dyDescent="0.2"/>
    <row r="806138" hidden="1" x14ac:dyDescent="0.2"/>
    <row r="806139" hidden="1" x14ac:dyDescent="0.2"/>
    <row r="806140" hidden="1" x14ac:dyDescent="0.2"/>
    <row r="806141" hidden="1" x14ac:dyDescent="0.2"/>
    <row r="806142" hidden="1" x14ac:dyDescent="0.2"/>
    <row r="806143" hidden="1" x14ac:dyDescent="0.2"/>
    <row r="806144" hidden="1" x14ac:dyDescent="0.2"/>
    <row r="806145" hidden="1" x14ac:dyDescent="0.2"/>
    <row r="806146" hidden="1" x14ac:dyDescent="0.2"/>
    <row r="806147" hidden="1" x14ac:dyDescent="0.2"/>
    <row r="806148" hidden="1" x14ac:dyDescent="0.2"/>
    <row r="806149" hidden="1" x14ac:dyDescent="0.2"/>
    <row r="806150" hidden="1" x14ac:dyDescent="0.2"/>
    <row r="806151" hidden="1" x14ac:dyDescent="0.2"/>
    <row r="806152" hidden="1" x14ac:dyDescent="0.2"/>
    <row r="806153" hidden="1" x14ac:dyDescent="0.2"/>
    <row r="806154" hidden="1" x14ac:dyDescent="0.2"/>
    <row r="806155" hidden="1" x14ac:dyDescent="0.2"/>
    <row r="806156" hidden="1" x14ac:dyDescent="0.2"/>
    <row r="806157" hidden="1" x14ac:dyDescent="0.2"/>
    <row r="806158" hidden="1" x14ac:dyDescent="0.2"/>
    <row r="806159" hidden="1" x14ac:dyDescent="0.2"/>
    <row r="806160" hidden="1" x14ac:dyDescent="0.2"/>
    <row r="806161" hidden="1" x14ac:dyDescent="0.2"/>
    <row r="806162" hidden="1" x14ac:dyDescent="0.2"/>
    <row r="806163" hidden="1" x14ac:dyDescent="0.2"/>
    <row r="806164" hidden="1" x14ac:dyDescent="0.2"/>
    <row r="806165" hidden="1" x14ac:dyDescent="0.2"/>
    <row r="806166" hidden="1" x14ac:dyDescent="0.2"/>
    <row r="806167" hidden="1" x14ac:dyDescent="0.2"/>
    <row r="806168" hidden="1" x14ac:dyDescent="0.2"/>
    <row r="806169" hidden="1" x14ac:dyDescent="0.2"/>
    <row r="806170" hidden="1" x14ac:dyDescent="0.2"/>
    <row r="806171" hidden="1" x14ac:dyDescent="0.2"/>
    <row r="806172" hidden="1" x14ac:dyDescent="0.2"/>
    <row r="806173" hidden="1" x14ac:dyDescent="0.2"/>
    <row r="806174" hidden="1" x14ac:dyDescent="0.2"/>
    <row r="806175" hidden="1" x14ac:dyDescent="0.2"/>
    <row r="806176" hidden="1" x14ac:dyDescent="0.2"/>
    <row r="806177" hidden="1" x14ac:dyDescent="0.2"/>
    <row r="806178" hidden="1" x14ac:dyDescent="0.2"/>
    <row r="806179" hidden="1" x14ac:dyDescent="0.2"/>
    <row r="806180" hidden="1" x14ac:dyDescent="0.2"/>
    <row r="806181" hidden="1" x14ac:dyDescent="0.2"/>
    <row r="806182" hidden="1" x14ac:dyDescent="0.2"/>
    <row r="806183" hidden="1" x14ac:dyDescent="0.2"/>
    <row r="806184" hidden="1" x14ac:dyDescent="0.2"/>
    <row r="806185" hidden="1" x14ac:dyDescent="0.2"/>
    <row r="806186" hidden="1" x14ac:dyDescent="0.2"/>
    <row r="806187" hidden="1" x14ac:dyDescent="0.2"/>
    <row r="806188" hidden="1" x14ac:dyDescent="0.2"/>
    <row r="806189" hidden="1" x14ac:dyDescent="0.2"/>
    <row r="806190" hidden="1" x14ac:dyDescent="0.2"/>
    <row r="806191" hidden="1" x14ac:dyDescent="0.2"/>
    <row r="806192" hidden="1" x14ac:dyDescent="0.2"/>
    <row r="806193" hidden="1" x14ac:dyDescent="0.2"/>
    <row r="806194" hidden="1" x14ac:dyDescent="0.2"/>
    <row r="806195" hidden="1" x14ac:dyDescent="0.2"/>
    <row r="806196" hidden="1" x14ac:dyDescent="0.2"/>
    <row r="806197" hidden="1" x14ac:dyDescent="0.2"/>
    <row r="806198" hidden="1" x14ac:dyDescent="0.2"/>
    <row r="806199" hidden="1" x14ac:dyDescent="0.2"/>
    <row r="806200" hidden="1" x14ac:dyDescent="0.2"/>
    <row r="806201" hidden="1" x14ac:dyDescent="0.2"/>
    <row r="806202" hidden="1" x14ac:dyDescent="0.2"/>
    <row r="806203" hidden="1" x14ac:dyDescent="0.2"/>
    <row r="806204" hidden="1" x14ac:dyDescent="0.2"/>
    <row r="806205" hidden="1" x14ac:dyDescent="0.2"/>
    <row r="806206" hidden="1" x14ac:dyDescent="0.2"/>
    <row r="806207" hidden="1" x14ac:dyDescent="0.2"/>
    <row r="806208" hidden="1" x14ac:dyDescent="0.2"/>
    <row r="806209" hidden="1" x14ac:dyDescent="0.2"/>
    <row r="806210" hidden="1" x14ac:dyDescent="0.2"/>
    <row r="806211" hidden="1" x14ac:dyDescent="0.2"/>
    <row r="806212" hidden="1" x14ac:dyDescent="0.2"/>
    <row r="806213" hidden="1" x14ac:dyDescent="0.2"/>
    <row r="806214" hidden="1" x14ac:dyDescent="0.2"/>
    <row r="806215" hidden="1" x14ac:dyDescent="0.2"/>
    <row r="806216" hidden="1" x14ac:dyDescent="0.2"/>
    <row r="806217" hidden="1" x14ac:dyDescent="0.2"/>
    <row r="806218" hidden="1" x14ac:dyDescent="0.2"/>
    <row r="806219" hidden="1" x14ac:dyDescent="0.2"/>
    <row r="806220" hidden="1" x14ac:dyDescent="0.2"/>
    <row r="806221" hidden="1" x14ac:dyDescent="0.2"/>
    <row r="806222" hidden="1" x14ac:dyDescent="0.2"/>
    <row r="806223" hidden="1" x14ac:dyDescent="0.2"/>
    <row r="806224" hidden="1" x14ac:dyDescent="0.2"/>
    <row r="806225" hidden="1" x14ac:dyDescent="0.2"/>
    <row r="806226" hidden="1" x14ac:dyDescent="0.2"/>
    <row r="806227" hidden="1" x14ac:dyDescent="0.2"/>
    <row r="806228" hidden="1" x14ac:dyDescent="0.2"/>
    <row r="806229" hidden="1" x14ac:dyDescent="0.2"/>
    <row r="806230" hidden="1" x14ac:dyDescent="0.2"/>
    <row r="806231" hidden="1" x14ac:dyDescent="0.2"/>
    <row r="806232" hidden="1" x14ac:dyDescent="0.2"/>
    <row r="806233" hidden="1" x14ac:dyDescent="0.2"/>
    <row r="806234" hidden="1" x14ac:dyDescent="0.2"/>
    <row r="806235" hidden="1" x14ac:dyDescent="0.2"/>
    <row r="806236" hidden="1" x14ac:dyDescent="0.2"/>
    <row r="806237" hidden="1" x14ac:dyDescent="0.2"/>
    <row r="806238" hidden="1" x14ac:dyDescent="0.2"/>
    <row r="806239" hidden="1" x14ac:dyDescent="0.2"/>
    <row r="806240" hidden="1" x14ac:dyDescent="0.2"/>
    <row r="806241" hidden="1" x14ac:dyDescent="0.2"/>
    <row r="806242" hidden="1" x14ac:dyDescent="0.2"/>
    <row r="806243" hidden="1" x14ac:dyDescent="0.2"/>
    <row r="806244" hidden="1" x14ac:dyDescent="0.2"/>
    <row r="806245" hidden="1" x14ac:dyDescent="0.2"/>
    <row r="806246" hidden="1" x14ac:dyDescent="0.2"/>
    <row r="806247" hidden="1" x14ac:dyDescent="0.2"/>
    <row r="806248" hidden="1" x14ac:dyDescent="0.2"/>
    <row r="806249" hidden="1" x14ac:dyDescent="0.2"/>
    <row r="806250" hidden="1" x14ac:dyDescent="0.2"/>
    <row r="806251" hidden="1" x14ac:dyDescent="0.2"/>
    <row r="806252" hidden="1" x14ac:dyDescent="0.2"/>
    <row r="806253" hidden="1" x14ac:dyDescent="0.2"/>
    <row r="806254" hidden="1" x14ac:dyDescent="0.2"/>
    <row r="806255" hidden="1" x14ac:dyDescent="0.2"/>
    <row r="806256" hidden="1" x14ac:dyDescent="0.2"/>
    <row r="806257" hidden="1" x14ac:dyDescent="0.2"/>
    <row r="806258" hidden="1" x14ac:dyDescent="0.2"/>
    <row r="806259" hidden="1" x14ac:dyDescent="0.2"/>
    <row r="806260" hidden="1" x14ac:dyDescent="0.2"/>
    <row r="806261" hidden="1" x14ac:dyDescent="0.2"/>
    <row r="806262" hidden="1" x14ac:dyDescent="0.2"/>
    <row r="806263" hidden="1" x14ac:dyDescent="0.2"/>
    <row r="806264" hidden="1" x14ac:dyDescent="0.2"/>
    <row r="806265" hidden="1" x14ac:dyDescent="0.2"/>
    <row r="806266" hidden="1" x14ac:dyDescent="0.2"/>
    <row r="806267" hidden="1" x14ac:dyDescent="0.2"/>
    <row r="806268" hidden="1" x14ac:dyDescent="0.2"/>
    <row r="806269" hidden="1" x14ac:dyDescent="0.2"/>
    <row r="806270" hidden="1" x14ac:dyDescent="0.2"/>
    <row r="806271" hidden="1" x14ac:dyDescent="0.2"/>
    <row r="806272" hidden="1" x14ac:dyDescent="0.2"/>
    <row r="806273" hidden="1" x14ac:dyDescent="0.2"/>
    <row r="806274" hidden="1" x14ac:dyDescent="0.2"/>
    <row r="806275" hidden="1" x14ac:dyDescent="0.2"/>
    <row r="806276" hidden="1" x14ac:dyDescent="0.2"/>
    <row r="806277" hidden="1" x14ac:dyDescent="0.2"/>
    <row r="806278" hidden="1" x14ac:dyDescent="0.2"/>
    <row r="806279" hidden="1" x14ac:dyDescent="0.2"/>
    <row r="806280" hidden="1" x14ac:dyDescent="0.2"/>
    <row r="806281" hidden="1" x14ac:dyDescent="0.2"/>
    <row r="806282" hidden="1" x14ac:dyDescent="0.2"/>
    <row r="806283" hidden="1" x14ac:dyDescent="0.2"/>
    <row r="806284" hidden="1" x14ac:dyDescent="0.2"/>
    <row r="806285" hidden="1" x14ac:dyDescent="0.2"/>
    <row r="806286" hidden="1" x14ac:dyDescent="0.2"/>
    <row r="806287" hidden="1" x14ac:dyDescent="0.2"/>
    <row r="806288" hidden="1" x14ac:dyDescent="0.2"/>
    <row r="806289" hidden="1" x14ac:dyDescent="0.2"/>
    <row r="806290" hidden="1" x14ac:dyDescent="0.2"/>
    <row r="806291" hidden="1" x14ac:dyDescent="0.2"/>
    <row r="806292" hidden="1" x14ac:dyDescent="0.2"/>
    <row r="806293" hidden="1" x14ac:dyDescent="0.2"/>
    <row r="806294" hidden="1" x14ac:dyDescent="0.2"/>
    <row r="806295" hidden="1" x14ac:dyDescent="0.2"/>
    <row r="806296" hidden="1" x14ac:dyDescent="0.2"/>
    <row r="806297" hidden="1" x14ac:dyDescent="0.2"/>
    <row r="806298" hidden="1" x14ac:dyDescent="0.2"/>
    <row r="806299" hidden="1" x14ac:dyDescent="0.2"/>
    <row r="806300" hidden="1" x14ac:dyDescent="0.2"/>
    <row r="806301" hidden="1" x14ac:dyDescent="0.2"/>
    <row r="806302" hidden="1" x14ac:dyDescent="0.2"/>
    <row r="806303" hidden="1" x14ac:dyDescent="0.2"/>
    <row r="806304" hidden="1" x14ac:dyDescent="0.2"/>
    <row r="806305" hidden="1" x14ac:dyDescent="0.2"/>
    <row r="806306" hidden="1" x14ac:dyDescent="0.2"/>
    <row r="806307" hidden="1" x14ac:dyDescent="0.2"/>
    <row r="806308" hidden="1" x14ac:dyDescent="0.2"/>
    <row r="806309" hidden="1" x14ac:dyDescent="0.2"/>
    <row r="806310" hidden="1" x14ac:dyDescent="0.2"/>
    <row r="806311" hidden="1" x14ac:dyDescent="0.2"/>
    <row r="806312" hidden="1" x14ac:dyDescent="0.2"/>
    <row r="806313" hidden="1" x14ac:dyDescent="0.2"/>
    <row r="806314" hidden="1" x14ac:dyDescent="0.2"/>
    <row r="806315" hidden="1" x14ac:dyDescent="0.2"/>
    <row r="806316" hidden="1" x14ac:dyDescent="0.2"/>
    <row r="806317" hidden="1" x14ac:dyDescent="0.2"/>
    <row r="806318" hidden="1" x14ac:dyDescent="0.2"/>
    <row r="806319" hidden="1" x14ac:dyDescent="0.2"/>
    <row r="806320" hidden="1" x14ac:dyDescent="0.2"/>
    <row r="806321" hidden="1" x14ac:dyDescent="0.2"/>
    <row r="806322" hidden="1" x14ac:dyDescent="0.2"/>
    <row r="806323" hidden="1" x14ac:dyDescent="0.2"/>
    <row r="806324" hidden="1" x14ac:dyDescent="0.2"/>
    <row r="806325" hidden="1" x14ac:dyDescent="0.2"/>
    <row r="806326" hidden="1" x14ac:dyDescent="0.2"/>
    <row r="806327" hidden="1" x14ac:dyDescent="0.2"/>
    <row r="806328" hidden="1" x14ac:dyDescent="0.2"/>
    <row r="806329" hidden="1" x14ac:dyDescent="0.2"/>
    <row r="806330" hidden="1" x14ac:dyDescent="0.2"/>
    <row r="806331" hidden="1" x14ac:dyDescent="0.2"/>
    <row r="806332" hidden="1" x14ac:dyDescent="0.2"/>
    <row r="806333" hidden="1" x14ac:dyDescent="0.2"/>
    <row r="806334" hidden="1" x14ac:dyDescent="0.2"/>
    <row r="806335" hidden="1" x14ac:dyDescent="0.2"/>
    <row r="806336" hidden="1" x14ac:dyDescent="0.2"/>
    <row r="806337" hidden="1" x14ac:dyDescent="0.2"/>
    <row r="806338" hidden="1" x14ac:dyDescent="0.2"/>
    <row r="806339" hidden="1" x14ac:dyDescent="0.2"/>
    <row r="806340" hidden="1" x14ac:dyDescent="0.2"/>
    <row r="806341" hidden="1" x14ac:dyDescent="0.2"/>
    <row r="806342" hidden="1" x14ac:dyDescent="0.2"/>
    <row r="806343" hidden="1" x14ac:dyDescent="0.2"/>
    <row r="806344" hidden="1" x14ac:dyDescent="0.2"/>
    <row r="806345" hidden="1" x14ac:dyDescent="0.2"/>
    <row r="806346" hidden="1" x14ac:dyDescent="0.2"/>
    <row r="806347" hidden="1" x14ac:dyDescent="0.2"/>
    <row r="806348" hidden="1" x14ac:dyDescent="0.2"/>
    <row r="806349" hidden="1" x14ac:dyDescent="0.2"/>
    <row r="806350" hidden="1" x14ac:dyDescent="0.2"/>
    <row r="806351" hidden="1" x14ac:dyDescent="0.2"/>
    <row r="806352" hidden="1" x14ac:dyDescent="0.2"/>
    <row r="806353" hidden="1" x14ac:dyDescent="0.2"/>
    <row r="806354" hidden="1" x14ac:dyDescent="0.2"/>
    <row r="806355" hidden="1" x14ac:dyDescent="0.2"/>
    <row r="806356" hidden="1" x14ac:dyDescent="0.2"/>
    <row r="806357" hidden="1" x14ac:dyDescent="0.2"/>
    <row r="806358" hidden="1" x14ac:dyDescent="0.2"/>
    <row r="806359" hidden="1" x14ac:dyDescent="0.2"/>
    <row r="806360" hidden="1" x14ac:dyDescent="0.2"/>
    <row r="806361" hidden="1" x14ac:dyDescent="0.2"/>
    <row r="806362" hidden="1" x14ac:dyDescent="0.2"/>
    <row r="806363" hidden="1" x14ac:dyDescent="0.2"/>
    <row r="806364" hidden="1" x14ac:dyDescent="0.2"/>
    <row r="806365" hidden="1" x14ac:dyDescent="0.2"/>
    <row r="806366" hidden="1" x14ac:dyDescent="0.2"/>
    <row r="806367" hidden="1" x14ac:dyDescent="0.2"/>
    <row r="806368" hidden="1" x14ac:dyDescent="0.2"/>
    <row r="806369" hidden="1" x14ac:dyDescent="0.2"/>
    <row r="806370" hidden="1" x14ac:dyDescent="0.2"/>
    <row r="806371" hidden="1" x14ac:dyDescent="0.2"/>
    <row r="806372" hidden="1" x14ac:dyDescent="0.2"/>
    <row r="806373" hidden="1" x14ac:dyDescent="0.2"/>
    <row r="806374" hidden="1" x14ac:dyDescent="0.2"/>
    <row r="806375" hidden="1" x14ac:dyDescent="0.2"/>
    <row r="806376" hidden="1" x14ac:dyDescent="0.2"/>
    <row r="806377" hidden="1" x14ac:dyDescent="0.2"/>
    <row r="806378" hidden="1" x14ac:dyDescent="0.2"/>
    <row r="806379" hidden="1" x14ac:dyDescent="0.2"/>
    <row r="806380" hidden="1" x14ac:dyDescent="0.2"/>
    <row r="806381" hidden="1" x14ac:dyDescent="0.2"/>
    <row r="806382" hidden="1" x14ac:dyDescent="0.2"/>
    <row r="806383" hidden="1" x14ac:dyDescent="0.2"/>
    <row r="806384" hidden="1" x14ac:dyDescent="0.2"/>
    <row r="806385" hidden="1" x14ac:dyDescent="0.2"/>
    <row r="806386" hidden="1" x14ac:dyDescent="0.2"/>
    <row r="806387" hidden="1" x14ac:dyDescent="0.2"/>
    <row r="806388" hidden="1" x14ac:dyDescent="0.2"/>
    <row r="806389" hidden="1" x14ac:dyDescent="0.2"/>
    <row r="806390" hidden="1" x14ac:dyDescent="0.2"/>
    <row r="806391" hidden="1" x14ac:dyDescent="0.2"/>
    <row r="806392" hidden="1" x14ac:dyDescent="0.2"/>
    <row r="806393" hidden="1" x14ac:dyDescent="0.2"/>
    <row r="806394" hidden="1" x14ac:dyDescent="0.2"/>
    <row r="806395" hidden="1" x14ac:dyDescent="0.2"/>
    <row r="806396" hidden="1" x14ac:dyDescent="0.2"/>
    <row r="806397" hidden="1" x14ac:dyDescent="0.2"/>
    <row r="806398" hidden="1" x14ac:dyDescent="0.2"/>
    <row r="806399" hidden="1" x14ac:dyDescent="0.2"/>
    <row r="806400" hidden="1" x14ac:dyDescent="0.2"/>
    <row r="806401" hidden="1" x14ac:dyDescent="0.2"/>
    <row r="806402" hidden="1" x14ac:dyDescent="0.2"/>
    <row r="806403" hidden="1" x14ac:dyDescent="0.2"/>
    <row r="806404" hidden="1" x14ac:dyDescent="0.2"/>
    <row r="806405" hidden="1" x14ac:dyDescent="0.2"/>
    <row r="806406" hidden="1" x14ac:dyDescent="0.2"/>
    <row r="806407" hidden="1" x14ac:dyDescent="0.2"/>
    <row r="806408" hidden="1" x14ac:dyDescent="0.2"/>
    <row r="806409" hidden="1" x14ac:dyDescent="0.2"/>
    <row r="806410" hidden="1" x14ac:dyDescent="0.2"/>
    <row r="806411" hidden="1" x14ac:dyDescent="0.2"/>
    <row r="806412" hidden="1" x14ac:dyDescent="0.2"/>
    <row r="806413" hidden="1" x14ac:dyDescent="0.2"/>
    <row r="806414" hidden="1" x14ac:dyDescent="0.2"/>
    <row r="806415" hidden="1" x14ac:dyDescent="0.2"/>
    <row r="806416" hidden="1" x14ac:dyDescent="0.2"/>
    <row r="806417" hidden="1" x14ac:dyDescent="0.2"/>
    <row r="806418" hidden="1" x14ac:dyDescent="0.2"/>
    <row r="806419" hidden="1" x14ac:dyDescent="0.2"/>
    <row r="806420" hidden="1" x14ac:dyDescent="0.2"/>
    <row r="806421" hidden="1" x14ac:dyDescent="0.2"/>
    <row r="806422" hidden="1" x14ac:dyDescent="0.2"/>
    <row r="806423" hidden="1" x14ac:dyDescent="0.2"/>
    <row r="806424" hidden="1" x14ac:dyDescent="0.2"/>
    <row r="806425" hidden="1" x14ac:dyDescent="0.2"/>
    <row r="806426" hidden="1" x14ac:dyDescent="0.2"/>
    <row r="806427" hidden="1" x14ac:dyDescent="0.2"/>
    <row r="806428" hidden="1" x14ac:dyDescent="0.2"/>
    <row r="806429" hidden="1" x14ac:dyDescent="0.2"/>
    <row r="806430" hidden="1" x14ac:dyDescent="0.2"/>
    <row r="806431" hidden="1" x14ac:dyDescent="0.2"/>
    <row r="806432" hidden="1" x14ac:dyDescent="0.2"/>
    <row r="806433" hidden="1" x14ac:dyDescent="0.2"/>
    <row r="806434" hidden="1" x14ac:dyDescent="0.2"/>
    <row r="806435" hidden="1" x14ac:dyDescent="0.2"/>
    <row r="806436" hidden="1" x14ac:dyDescent="0.2"/>
    <row r="806437" hidden="1" x14ac:dyDescent="0.2"/>
    <row r="806438" hidden="1" x14ac:dyDescent="0.2"/>
    <row r="806439" hidden="1" x14ac:dyDescent="0.2"/>
    <row r="806440" hidden="1" x14ac:dyDescent="0.2"/>
    <row r="806441" hidden="1" x14ac:dyDescent="0.2"/>
    <row r="806442" hidden="1" x14ac:dyDescent="0.2"/>
    <row r="806443" hidden="1" x14ac:dyDescent="0.2"/>
    <row r="806444" hidden="1" x14ac:dyDescent="0.2"/>
    <row r="806445" hidden="1" x14ac:dyDescent="0.2"/>
    <row r="806446" hidden="1" x14ac:dyDescent="0.2"/>
    <row r="806447" hidden="1" x14ac:dyDescent="0.2"/>
    <row r="806448" hidden="1" x14ac:dyDescent="0.2"/>
    <row r="806449" hidden="1" x14ac:dyDescent="0.2"/>
    <row r="806450" hidden="1" x14ac:dyDescent="0.2"/>
    <row r="806451" hidden="1" x14ac:dyDescent="0.2"/>
    <row r="806452" hidden="1" x14ac:dyDescent="0.2"/>
    <row r="806453" hidden="1" x14ac:dyDescent="0.2"/>
    <row r="806454" hidden="1" x14ac:dyDescent="0.2"/>
    <row r="806455" hidden="1" x14ac:dyDescent="0.2"/>
    <row r="806456" hidden="1" x14ac:dyDescent="0.2"/>
    <row r="806457" hidden="1" x14ac:dyDescent="0.2"/>
    <row r="806458" hidden="1" x14ac:dyDescent="0.2"/>
    <row r="806459" hidden="1" x14ac:dyDescent="0.2"/>
    <row r="806460" hidden="1" x14ac:dyDescent="0.2"/>
    <row r="806461" hidden="1" x14ac:dyDescent="0.2"/>
    <row r="806462" hidden="1" x14ac:dyDescent="0.2"/>
    <row r="806463" hidden="1" x14ac:dyDescent="0.2"/>
    <row r="806464" hidden="1" x14ac:dyDescent="0.2"/>
    <row r="806465" hidden="1" x14ac:dyDescent="0.2"/>
    <row r="806466" hidden="1" x14ac:dyDescent="0.2"/>
    <row r="806467" hidden="1" x14ac:dyDescent="0.2"/>
    <row r="806468" hidden="1" x14ac:dyDescent="0.2"/>
    <row r="806469" hidden="1" x14ac:dyDescent="0.2"/>
    <row r="806470" hidden="1" x14ac:dyDescent="0.2"/>
    <row r="806471" hidden="1" x14ac:dyDescent="0.2"/>
    <row r="806472" hidden="1" x14ac:dyDescent="0.2"/>
    <row r="806473" hidden="1" x14ac:dyDescent="0.2"/>
    <row r="806474" hidden="1" x14ac:dyDescent="0.2"/>
    <row r="806475" hidden="1" x14ac:dyDescent="0.2"/>
    <row r="806476" hidden="1" x14ac:dyDescent="0.2"/>
    <row r="806477" hidden="1" x14ac:dyDescent="0.2"/>
    <row r="806478" hidden="1" x14ac:dyDescent="0.2"/>
    <row r="806479" hidden="1" x14ac:dyDescent="0.2"/>
    <row r="806480" hidden="1" x14ac:dyDescent="0.2"/>
    <row r="806481" hidden="1" x14ac:dyDescent="0.2"/>
    <row r="806482" hidden="1" x14ac:dyDescent="0.2"/>
    <row r="806483" hidden="1" x14ac:dyDescent="0.2"/>
    <row r="806484" hidden="1" x14ac:dyDescent="0.2"/>
    <row r="806485" hidden="1" x14ac:dyDescent="0.2"/>
    <row r="806486" hidden="1" x14ac:dyDescent="0.2"/>
    <row r="806487" hidden="1" x14ac:dyDescent="0.2"/>
    <row r="806488" hidden="1" x14ac:dyDescent="0.2"/>
    <row r="806489" hidden="1" x14ac:dyDescent="0.2"/>
    <row r="806490" hidden="1" x14ac:dyDescent="0.2"/>
    <row r="806491" hidden="1" x14ac:dyDescent="0.2"/>
    <row r="806492" hidden="1" x14ac:dyDescent="0.2"/>
    <row r="806493" hidden="1" x14ac:dyDescent="0.2"/>
    <row r="806494" hidden="1" x14ac:dyDescent="0.2"/>
    <row r="806495" hidden="1" x14ac:dyDescent="0.2"/>
    <row r="806496" hidden="1" x14ac:dyDescent="0.2"/>
    <row r="806497" hidden="1" x14ac:dyDescent="0.2"/>
    <row r="806498" hidden="1" x14ac:dyDescent="0.2"/>
    <row r="806499" hidden="1" x14ac:dyDescent="0.2"/>
    <row r="806500" hidden="1" x14ac:dyDescent="0.2"/>
    <row r="806501" hidden="1" x14ac:dyDescent="0.2"/>
    <row r="806502" hidden="1" x14ac:dyDescent="0.2"/>
    <row r="806503" hidden="1" x14ac:dyDescent="0.2"/>
    <row r="806504" hidden="1" x14ac:dyDescent="0.2"/>
    <row r="806505" hidden="1" x14ac:dyDescent="0.2"/>
    <row r="806506" hidden="1" x14ac:dyDescent="0.2"/>
    <row r="806507" hidden="1" x14ac:dyDescent="0.2"/>
    <row r="806508" hidden="1" x14ac:dyDescent="0.2"/>
    <row r="806509" hidden="1" x14ac:dyDescent="0.2"/>
    <row r="806510" hidden="1" x14ac:dyDescent="0.2"/>
    <row r="806511" hidden="1" x14ac:dyDescent="0.2"/>
    <row r="806512" hidden="1" x14ac:dyDescent="0.2"/>
    <row r="806513" hidden="1" x14ac:dyDescent="0.2"/>
    <row r="806514" hidden="1" x14ac:dyDescent="0.2"/>
    <row r="806515" hidden="1" x14ac:dyDescent="0.2"/>
    <row r="806516" hidden="1" x14ac:dyDescent="0.2"/>
    <row r="806517" hidden="1" x14ac:dyDescent="0.2"/>
    <row r="806518" hidden="1" x14ac:dyDescent="0.2"/>
    <row r="806519" hidden="1" x14ac:dyDescent="0.2"/>
    <row r="806520" hidden="1" x14ac:dyDescent="0.2"/>
    <row r="806521" hidden="1" x14ac:dyDescent="0.2"/>
    <row r="806522" hidden="1" x14ac:dyDescent="0.2"/>
    <row r="806523" hidden="1" x14ac:dyDescent="0.2"/>
    <row r="806524" hidden="1" x14ac:dyDescent="0.2"/>
    <row r="806525" hidden="1" x14ac:dyDescent="0.2"/>
    <row r="806526" hidden="1" x14ac:dyDescent="0.2"/>
    <row r="806527" hidden="1" x14ac:dyDescent="0.2"/>
    <row r="806528" hidden="1" x14ac:dyDescent="0.2"/>
    <row r="806529" hidden="1" x14ac:dyDescent="0.2"/>
    <row r="806530" hidden="1" x14ac:dyDescent="0.2"/>
    <row r="806531" hidden="1" x14ac:dyDescent="0.2"/>
    <row r="806532" hidden="1" x14ac:dyDescent="0.2"/>
    <row r="806533" hidden="1" x14ac:dyDescent="0.2"/>
    <row r="806534" hidden="1" x14ac:dyDescent="0.2"/>
    <row r="806535" hidden="1" x14ac:dyDescent="0.2"/>
    <row r="806536" hidden="1" x14ac:dyDescent="0.2"/>
    <row r="806537" hidden="1" x14ac:dyDescent="0.2"/>
    <row r="806538" hidden="1" x14ac:dyDescent="0.2"/>
    <row r="806539" hidden="1" x14ac:dyDescent="0.2"/>
    <row r="806540" hidden="1" x14ac:dyDescent="0.2"/>
    <row r="806541" hidden="1" x14ac:dyDescent="0.2"/>
    <row r="806542" hidden="1" x14ac:dyDescent="0.2"/>
    <row r="806543" hidden="1" x14ac:dyDescent="0.2"/>
    <row r="806544" hidden="1" x14ac:dyDescent="0.2"/>
    <row r="806545" hidden="1" x14ac:dyDescent="0.2"/>
    <row r="806546" hidden="1" x14ac:dyDescent="0.2"/>
    <row r="806547" hidden="1" x14ac:dyDescent="0.2"/>
    <row r="806548" hidden="1" x14ac:dyDescent="0.2"/>
    <row r="806549" hidden="1" x14ac:dyDescent="0.2"/>
    <row r="806550" hidden="1" x14ac:dyDescent="0.2"/>
    <row r="806551" hidden="1" x14ac:dyDescent="0.2"/>
    <row r="806552" hidden="1" x14ac:dyDescent="0.2"/>
    <row r="806553" hidden="1" x14ac:dyDescent="0.2"/>
    <row r="806554" hidden="1" x14ac:dyDescent="0.2"/>
    <row r="806555" hidden="1" x14ac:dyDescent="0.2"/>
    <row r="806556" hidden="1" x14ac:dyDescent="0.2"/>
    <row r="806557" hidden="1" x14ac:dyDescent="0.2"/>
    <row r="806558" hidden="1" x14ac:dyDescent="0.2"/>
    <row r="806559" hidden="1" x14ac:dyDescent="0.2"/>
    <row r="806560" hidden="1" x14ac:dyDescent="0.2"/>
    <row r="806561" hidden="1" x14ac:dyDescent="0.2"/>
    <row r="806562" hidden="1" x14ac:dyDescent="0.2"/>
    <row r="806563" hidden="1" x14ac:dyDescent="0.2"/>
    <row r="806564" hidden="1" x14ac:dyDescent="0.2"/>
    <row r="806565" hidden="1" x14ac:dyDescent="0.2"/>
    <row r="806566" hidden="1" x14ac:dyDescent="0.2"/>
    <row r="806567" hidden="1" x14ac:dyDescent="0.2"/>
    <row r="806568" hidden="1" x14ac:dyDescent="0.2"/>
    <row r="806569" hidden="1" x14ac:dyDescent="0.2"/>
    <row r="806570" hidden="1" x14ac:dyDescent="0.2"/>
    <row r="806571" hidden="1" x14ac:dyDescent="0.2"/>
    <row r="806572" hidden="1" x14ac:dyDescent="0.2"/>
    <row r="806573" hidden="1" x14ac:dyDescent="0.2"/>
    <row r="806574" hidden="1" x14ac:dyDescent="0.2"/>
    <row r="806575" hidden="1" x14ac:dyDescent="0.2"/>
    <row r="806576" hidden="1" x14ac:dyDescent="0.2"/>
    <row r="806577" hidden="1" x14ac:dyDescent="0.2"/>
    <row r="806578" hidden="1" x14ac:dyDescent="0.2"/>
    <row r="806579" hidden="1" x14ac:dyDescent="0.2"/>
    <row r="806580" hidden="1" x14ac:dyDescent="0.2"/>
    <row r="806581" hidden="1" x14ac:dyDescent="0.2"/>
    <row r="806582" hidden="1" x14ac:dyDescent="0.2"/>
    <row r="806583" hidden="1" x14ac:dyDescent="0.2"/>
    <row r="806584" hidden="1" x14ac:dyDescent="0.2"/>
    <row r="806585" hidden="1" x14ac:dyDescent="0.2"/>
    <row r="806586" hidden="1" x14ac:dyDescent="0.2"/>
    <row r="806587" hidden="1" x14ac:dyDescent="0.2"/>
    <row r="806588" hidden="1" x14ac:dyDescent="0.2"/>
    <row r="806589" hidden="1" x14ac:dyDescent="0.2"/>
    <row r="806590" hidden="1" x14ac:dyDescent="0.2"/>
    <row r="806591" hidden="1" x14ac:dyDescent="0.2"/>
    <row r="806592" hidden="1" x14ac:dyDescent="0.2"/>
    <row r="806593" hidden="1" x14ac:dyDescent="0.2"/>
    <row r="806594" hidden="1" x14ac:dyDescent="0.2"/>
    <row r="806595" hidden="1" x14ac:dyDescent="0.2"/>
    <row r="806596" hidden="1" x14ac:dyDescent="0.2"/>
    <row r="806597" hidden="1" x14ac:dyDescent="0.2"/>
    <row r="806598" hidden="1" x14ac:dyDescent="0.2"/>
    <row r="806599" hidden="1" x14ac:dyDescent="0.2"/>
    <row r="806600" hidden="1" x14ac:dyDescent="0.2"/>
    <row r="806601" hidden="1" x14ac:dyDescent="0.2"/>
    <row r="806602" hidden="1" x14ac:dyDescent="0.2"/>
    <row r="806603" hidden="1" x14ac:dyDescent="0.2"/>
    <row r="806604" hidden="1" x14ac:dyDescent="0.2"/>
    <row r="806605" hidden="1" x14ac:dyDescent="0.2"/>
    <row r="806606" hidden="1" x14ac:dyDescent="0.2"/>
    <row r="806607" hidden="1" x14ac:dyDescent="0.2"/>
    <row r="806608" hidden="1" x14ac:dyDescent="0.2"/>
    <row r="806609" hidden="1" x14ac:dyDescent="0.2"/>
    <row r="806610" hidden="1" x14ac:dyDescent="0.2"/>
    <row r="806611" hidden="1" x14ac:dyDescent="0.2"/>
    <row r="806612" hidden="1" x14ac:dyDescent="0.2"/>
    <row r="806613" hidden="1" x14ac:dyDescent="0.2"/>
    <row r="806614" hidden="1" x14ac:dyDescent="0.2"/>
    <row r="806615" hidden="1" x14ac:dyDescent="0.2"/>
    <row r="806616" hidden="1" x14ac:dyDescent="0.2"/>
    <row r="806617" hidden="1" x14ac:dyDescent="0.2"/>
    <row r="806618" hidden="1" x14ac:dyDescent="0.2"/>
    <row r="806619" hidden="1" x14ac:dyDescent="0.2"/>
    <row r="806620" hidden="1" x14ac:dyDescent="0.2"/>
    <row r="806621" hidden="1" x14ac:dyDescent="0.2"/>
    <row r="806622" hidden="1" x14ac:dyDescent="0.2"/>
    <row r="806623" hidden="1" x14ac:dyDescent="0.2"/>
    <row r="806624" hidden="1" x14ac:dyDescent="0.2"/>
    <row r="806625" hidden="1" x14ac:dyDescent="0.2"/>
    <row r="806626" hidden="1" x14ac:dyDescent="0.2"/>
    <row r="806627" hidden="1" x14ac:dyDescent="0.2"/>
    <row r="806628" hidden="1" x14ac:dyDescent="0.2"/>
    <row r="806629" hidden="1" x14ac:dyDescent="0.2"/>
    <row r="806630" hidden="1" x14ac:dyDescent="0.2"/>
    <row r="806631" hidden="1" x14ac:dyDescent="0.2"/>
    <row r="806632" hidden="1" x14ac:dyDescent="0.2"/>
    <row r="806633" hidden="1" x14ac:dyDescent="0.2"/>
    <row r="806634" hidden="1" x14ac:dyDescent="0.2"/>
    <row r="806635" hidden="1" x14ac:dyDescent="0.2"/>
    <row r="806636" hidden="1" x14ac:dyDescent="0.2"/>
    <row r="806637" hidden="1" x14ac:dyDescent="0.2"/>
    <row r="806638" hidden="1" x14ac:dyDescent="0.2"/>
    <row r="806639" hidden="1" x14ac:dyDescent="0.2"/>
    <row r="806640" hidden="1" x14ac:dyDescent="0.2"/>
    <row r="806641" hidden="1" x14ac:dyDescent="0.2"/>
    <row r="806642" hidden="1" x14ac:dyDescent="0.2"/>
    <row r="806643" hidden="1" x14ac:dyDescent="0.2"/>
    <row r="806644" hidden="1" x14ac:dyDescent="0.2"/>
    <row r="806645" hidden="1" x14ac:dyDescent="0.2"/>
    <row r="806646" hidden="1" x14ac:dyDescent="0.2"/>
    <row r="806647" hidden="1" x14ac:dyDescent="0.2"/>
    <row r="806648" hidden="1" x14ac:dyDescent="0.2"/>
    <row r="806649" hidden="1" x14ac:dyDescent="0.2"/>
    <row r="806650" hidden="1" x14ac:dyDescent="0.2"/>
    <row r="806651" hidden="1" x14ac:dyDescent="0.2"/>
    <row r="806652" hidden="1" x14ac:dyDescent="0.2"/>
    <row r="806653" hidden="1" x14ac:dyDescent="0.2"/>
    <row r="806654" hidden="1" x14ac:dyDescent="0.2"/>
    <row r="806655" hidden="1" x14ac:dyDescent="0.2"/>
    <row r="806656" hidden="1" x14ac:dyDescent="0.2"/>
    <row r="806657" hidden="1" x14ac:dyDescent="0.2"/>
    <row r="806658" hidden="1" x14ac:dyDescent="0.2"/>
    <row r="806659" hidden="1" x14ac:dyDescent="0.2"/>
    <row r="806660" hidden="1" x14ac:dyDescent="0.2"/>
    <row r="806661" hidden="1" x14ac:dyDescent="0.2"/>
    <row r="806662" hidden="1" x14ac:dyDescent="0.2"/>
    <row r="806663" hidden="1" x14ac:dyDescent="0.2"/>
    <row r="806664" hidden="1" x14ac:dyDescent="0.2"/>
    <row r="806665" hidden="1" x14ac:dyDescent="0.2"/>
    <row r="806666" hidden="1" x14ac:dyDescent="0.2"/>
    <row r="806667" hidden="1" x14ac:dyDescent="0.2"/>
    <row r="806668" hidden="1" x14ac:dyDescent="0.2"/>
    <row r="806669" hidden="1" x14ac:dyDescent="0.2"/>
    <row r="806670" hidden="1" x14ac:dyDescent="0.2"/>
    <row r="806671" hidden="1" x14ac:dyDescent="0.2"/>
    <row r="806672" hidden="1" x14ac:dyDescent="0.2"/>
    <row r="806673" hidden="1" x14ac:dyDescent="0.2"/>
    <row r="806674" hidden="1" x14ac:dyDescent="0.2"/>
    <row r="806675" hidden="1" x14ac:dyDescent="0.2"/>
    <row r="806676" hidden="1" x14ac:dyDescent="0.2"/>
    <row r="806677" hidden="1" x14ac:dyDescent="0.2"/>
    <row r="806678" hidden="1" x14ac:dyDescent="0.2"/>
    <row r="806679" hidden="1" x14ac:dyDescent="0.2"/>
    <row r="806680" hidden="1" x14ac:dyDescent="0.2"/>
    <row r="806681" hidden="1" x14ac:dyDescent="0.2"/>
    <row r="806682" hidden="1" x14ac:dyDescent="0.2"/>
    <row r="806683" hidden="1" x14ac:dyDescent="0.2"/>
    <row r="806684" hidden="1" x14ac:dyDescent="0.2"/>
    <row r="806685" hidden="1" x14ac:dyDescent="0.2"/>
    <row r="806686" hidden="1" x14ac:dyDescent="0.2"/>
    <row r="806687" hidden="1" x14ac:dyDescent="0.2"/>
    <row r="806688" hidden="1" x14ac:dyDescent="0.2"/>
    <row r="806689" hidden="1" x14ac:dyDescent="0.2"/>
    <row r="806690" hidden="1" x14ac:dyDescent="0.2"/>
    <row r="806691" hidden="1" x14ac:dyDescent="0.2"/>
    <row r="806692" hidden="1" x14ac:dyDescent="0.2"/>
    <row r="806693" hidden="1" x14ac:dyDescent="0.2"/>
    <row r="806694" hidden="1" x14ac:dyDescent="0.2"/>
    <row r="806695" hidden="1" x14ac:dyDescent="0.2"/>
    <row r="806696" hidden="1" x14ac:dyDescent="0.2"/>
    <row r="806697" hidden="1" x14ac:dyDescent="0.2"/>
    <row r="806698" hidden="1" x14ac:dyDescent="0.2"/>
    <row r="806699" hidden="1" x14ac:dyDescent="0.2"/>
    <row r="806700" hidden="1" x14ac:dyDescent="0.2"/>
    <row r="806701" hidden="1" x14ac:dyDescent="0.2"/>
    <row r="806702" hidden="1" x14ac:dyDescent="0.2"/>
    <row r="806703" hidden="1" x14ac:dyDescent="0.2"/>
    <row r="806704" hidden="1" x14ac:dyDescent="0.2"/>
    <row r="806705" hidden="1" x14ac:dyDescent="0.2"/>
    <row r="806706" hidden="1" x14ac:dyDescent="0.2"/>
    <row r="806707" hidden="1" x14ac:dyDescent="0.2"/>
    <row r="806708" hidden="1" x14ac:dyDescent="0.2"/>
    <row r="806709" hidden="1" x14ac:dyDescent="0.2"/>
    <row r="806710" hidden="1" x14ac:dyDescent="0.2"/>
    <row r="806711" hidden="1" x14ac:dyDescent="0.2"/>
    <row r="806712" hidden="1" x14ac:dyDescent="0.2"/>
    <row r="806713" hidden="1" x14ac:dyDescent="0.2"/>
    <row r="806714" hidden="1" x14ac:dyDescent="0.2"/>
    <row r="806715" hidden="1" x14ac:dyDescent="0.2"/>
    <row r="806716" hidden="1" x14ac:dyDescent="0.2"/>
    <row r="806717" hidden="1" x14ac:dyDescent="0.2"/>
    <row r="806718" hidden="1" x14ac:dyDescent="0.2"/>
    <row r="806719" hidden="1" x14ac:dyDescent="0.2"/>
    <row r="806720" hidden="1" x14ac:dyDescent="0.2"/>
    <row r="806721" hidden="1" x14ac:dyDescent="0.2"/>
    <row r="806722" hidden="1" x14ac:dyDescent="0.2"/>
    <row r="806723" hidden="1" x14ac:dyDescent="0.2"/>
    <row r="806724" hidden="1" x14ac:dyDescent="0.2"/>
    <row r="806725" hidden="1" x14ac:dyDescent="0.2"/>
    <row r="806726" hidden="1" x14ac:dyDescent="0.2"/>
    <row r="806727" hidden="1" x14ac:dyDescent="0.2"/>
    <row r="806728" hidden="1" x14ac:dyDescent="0.2"/>
    <row r="806729" hidden="1" x14ac:dyDescent="0.2"/>
    <row r="806730" hidden="1" x14ac:dyDescent="0.2"/>
    <row r="806731" hidden="1" x14ac:dyDescent="0.2"/>
    <row r="806732" hidden="1" x14ac:dyDescent="0.2"/>
    <row r="806733" hidden="1" x14ac:dyDescent="0.2"/>
    <row r="806734" hidden="1" x14ac:dyDescent="0.2"/>
    <row r="806735" hidden="1" x14ac:dyDescent="0.2"/>
    <row r="806736" hidden="1" x14ac:dyDescent="0.2"/>
    <row r="806737" hidden="1" x14ac:dyDescent="0.2"/>
    <row r="806738" hidden="1" x14ac:dyDescent="0.2"/>
    <row r="806739" hidden="1" x14ac:dyDescent="0.2"/>
    <row r="806740" hidden="1" x14ac:dyDescent="0.2"/>
    <row r="806741" hidden="1" x14ac:dyDescent="0.2"/>
    <row r="806742" hidden="1" x14ac:dyDescent="0.2"/>
    <row r="806743" hidden="1" x14ac:dyDescent="0.2"/>
    <row r="806744" hidden="1" x14ac:dyDescent="0.2"/>
    <row r="806745" hidden="1" x14ac:dyDescent="0.2"/>
    <row r="806746" hidden="1" x14ac:dyDescent="0.2"/>
    <row r="806747" hidden="1" x14ac:dyDescent="0.2"/>
    <row r="806748" hidden="1" x14ac:dyDescent="0.2"/>
    <row r="806749" hidden="1" x14ac:dyDescent="0.2"/>
    <row r="806750" hidden="1" x14ac:dyDescent="0.2"/>
    <row r="806751" hidden="1" x14ac:dyDescent="0.2"/>
    <row r="806752" hidden="1" x14ac:dyDescent="0.2"/>
    <row r="806753" hidden="1" x14ac:dyDescent="0.2"/>
    <row r="806754" hidden="1" x14ac:dyDescent="0.2"/>
    <row r="806755" hidden="1" x14ac:dyDescent="0.2"/>
    <row r="806756" hidden="1" x14ac:dyDescent="0.2"/>
    <row r="806757" hidden="1" x14ac:dyDescent="0.2"/>
    <row r="806758" hidden="1" x14ac:dyDescent="0.2"/>
    <row r="806759" hidden="1" x14ac:dyDescent="0.2"/>
    <row r="806760" hidden="1" x14ac:dyDescent="0.2"/>
    <row r="806761" hidden="1" x14ac:dyDescent="0.2"/>
    <row r="806762" hidden="1" x14ac:dyDescent="0.2"/>
    <row r="806763" hidden="1" x14ac:dyDescent="0.2"/>
    <row r="806764" hidden="1" x14ac:dyDescent="0.2"/>
    <row r="806765" hidden="1" x14ac:dyDescent="0.2"/>
    <row r="806766" hidden="1" x14ac:dyDescent="0.2"/>
    <row r="806767" hidden="1" x14ac:dyDescent="0.2"/>
    <row r="806768" hidden="1" x14ac:dyDescent="0.2"/>
    <row r="806769" hidden="1" x14ac:dyDescent="0.2"/>
    <row r="806770" hidden="1" x14ac:dyDescent="0.2"/>
    <row r="806771" hidden="1" x14ac:dyDescent="0.2"/>
    <row r="806772" hidden="1" x14ac:dyDescent="0.2"/>
    <row r="806773" hidden="1" x14ac:dyDescent="0.2"/>
    <row r="806774" hidden="1" x14ac:dyDescent="0.2"/>
    <row r="806775" hidden="1" x14ac:dyDescent="0.2"/>
    <row r="806776" hidden="1" x14ac:dyDescent="0.2"/>
    <row r="806777" hidden="1" x14ac:dyDescent="0.2"/>
    <row r="806778" hidden="1" x14ac:dyDescent="0.2"/>
    <row r="806779" hidden="1" x14ac:dyDescent="0.2"/>
    <row r="806780" hidden="1" x14ac:dyDescent="0.2"/>
    <row r="806781" hidden="1" x14ac:dyDescent="0.2"/>
    <row r="806782" hidden="1" x14ac:dyDescent="0.2"/>
    <row r="806783" hidden="1" x14ac:dyDescent="0.2"/>
    <row r="806784" hidden="1" x14ac:dyDescent="0.2"/>
    <row r="806785" hidden="1" x14ac:dyDescent="0.2"/>
    <row r="806786" hidden="1" x14ac:dyDescent="0.2"/>
    <row r="806787" hidden="1" x14ac:dyDescent="0.2"/>
    <row r="806788" hidden="1" x14ac:dyDescent="0.2"/>
    <row r="806789" hidden="1" x14ac:dyDescent="0.2"/>
    <row r="806790" hidden="1" x14ac:dyDescent="0.2"/>
    <row r="806791" hidden="1" x14ac:dyDescent="0.2"/>
    <row r="806792" hidden="1" x14ac:dyDescent="0.2"/>
    <row r="806793" hidden="1" x14ac:dyDescent="0.2"/>
    <row r="806794" hidden="1" x14ac:dyDescent="0.2"/>
    <row r="806795" hidden="1" x14ac:dyDescent="0.2"/>
    <row r="806796" hidden="1" x14ac:dyDescent="0.2"/>
    <row r="806797" hidden="1" x14ac:dyDescent="0.2"/>
    <row r="806798" hidden="1" x14ac:dyDescent="0.2"/>
    <row r="806799" hidden="1" x14ac:dyDescent="0.2"/>
    <row r="806800" hidden="1" x14ac:dyDescent="0.2"/>
    <row r="806801" hidden="1" x14ac:dyDescent="0.2"/>
    <row r="806802" hidden="1" x14ac:dyDescent="0.2"/>
    <row r="806803" hidden="1" x14ac:dyDescent="0.2"/>
    <row r="806804" hidden="1" x14ac:dyDescent="0.2"/>
    <row r="806805" hidden="1" x14ac:dyDescent="0.2"/>
    <row r="806806" hidden="1" x14ac:dyDescent="0.2"/>
    <row r="806807" hidden="1" x14ac:dyDescent="0.2"/>
    <row r="806808" hidden="1" x14ac:dyDescent="0.2"/>
    <row r="806809" hidden="1" x14ac:dyDescent="0.2"/>
    <row r="806810" hidden="1" x14ac:dyDescent="0.2"/>
    <row r="806811" hidden="1" x14ac:dyDescent="0.2"/>
    <row r="806812" hidden="1" x14ac:dyDescent="0.2"/>
    <row r="806813" hidden="1" x14ac:dyDescent="0.2"/>
    <row r="806814" hidden="1" x14ac:dyDescent="0.2"/>
    <row r="806815" hidden="1" x14ac:dyDescent="0.2"/>
    <row r="806816" hidden="1" x14ac:dyDescent="0.2"/>
    <row r="806817" hidden="1" x14ac:dyDescent="0.2"/>
    <row r="806818" hidden="1" x14ac:dyDescent="0.2"/>
    <row r="806819" hidden="1" x14ac:dyDescent="0.2"/>
    <row r="806820" hidden="1" x14ac:dyDescent="0.2"/>
    <row r="806821" hidden="1" x14ac:dyDescent="0.2"/>
    <row r="806822" hidden="1" x14ac:dyDescent="0.2"/>
    <row r="806823" hidden="1" x14ac:dyDescent="0.2"/>
    <row r="806824" hidden="1" x14ac:dyDescent="0.2"/>
    <row r="806825" hidden="1" x14ac:dyDescent="0.2"/>
    <row r="806826" hidden="1" x14ac:dyDescent="0.2"/>
    <row r="806827" hidden="1" x14ac:dyDescent="0.2"/>
    <row r="806828" hidden="1" x14ac:dyDescent="0.2"/>
    <row r="806829" hidden="1" x14ac:dyDescent="0.2"/>
    <row r="806830" hidden="1" x14ac:dyDescent="0.2"/>
    <row r="806831" hidden="1" x14ac:dyDescent="0.2"/>
    <row r="806832" hidden="1" x14ac:dyDescent="0.2"/>
    <row r="806833" hidden="1" x14ac:dyDescent="0.2"/>
    <row r="806834" hidden="1" x14ac:dyDescent="0.2"/>
    <row r="806835" hidden="1" x14ac:dyDescent="0.2"/>
    <row r="806836" hidden="1" x14ac:dyDescent="0.2"/>
    <row r="806837" hidden="1" x14ac:dyDescent="0.2"/>
    <row r="806838" hidden="1" x14ac:dyDescent="0.2"/>
    <row r="806839" hidden="1" x14ac:dyDescent="0.2"/>
    <row r="806840" hidden="1" x14ac:dyDescent="0.2"/>
    <row r="806841" hidden="1" x14ac:dyDescent="0.2"/>
    <row r="806842" hidden="1" x14ac:dyDescent="0.2"/>
    <row r="806843" hidden="1" x14ac:dyDescent="0.2"/>
    <row r="806844" hidden="1" x14ac:dyDescent="0.2"/>
    <row r="806845" hidden="1" x14ac:dyDescent="0.2"/>
    <row r="806846" hidden="1" x14ac:dyDescent="0.2"/>
    <row r="806847" hidden="1" x14ac:dyDescent="0.2"/>
    <row r="806848" hidden="1" x14ac:dyDescent="0.2"/>
    <row r="806849" hidden="1" x14ac:dyDescent="0.2"/>
    <row r="806850" hidden="1" x14ac:dyDescent="0.2"/>
    <row r="806851" hidden="1" x14ac:dyDescent="0.2"/>
    <row r="806852" hidden="1" x14ac:dyDescent="0.2"/>
    <row r="806853" hidden="1" x14ac:dyDescent="0.2"/>
    <row r="806854" hidden="1" x14ac:dyDescent="0.2"/>
    <row r="806855" hidden="1" x14ac:dyDescent="0.2"/>
    <row r="806856" hidden="1" x14ac:dyDescent="0.2"/>
    <row r="806857" hidden="1" x14ac:dyDescent="0.2"/>
    <row r="806858" hidden="1" x14ac:dyDescent="0.2"/>
    <row r="806859" hidden="1" x14ac:dyDescent="0.2"/>
    <row r="806860" hidden="1" x14ac:dyDescent="0.2"/>
    <row r="806861" hidden="1" x14ac:dyDescent="0.2"/>
    <row r="806862" hidden="1" x14ac:dyDescent="0.2"/>
    <row r="806863" hidden="1" x14ac:dyDescent="0.2"/>
    <row r="806864" hidden="1" x14ac:dyDescent="0.2"/>
    <row r="806865" hidden="1" x14ac:dyDescent="0.2"/>
    <row r="806866" hidden="1" x14ac:dyDescent="0.2"/>
    <row r="806867" hidden="1" x14ac:dyDescent="0.2"/>
    <row r="806868" hidden="1" x14ac:dyDescent="0.2"/>
    <row r="806869" hidden="1" x14ac:dyDescent="0.2"/>
    <row r="806870" hidden="1" x14ac:dyDescent="0.2"/>
    <row r="806871" hidden="1" x14ac:dyDescent="0.2"/>
    <row r="806872" hidden="1" x14ac:dyDescent="0.2"/>
    <row r="806873" hidden="1" x14ac:dyDescent="0.2"/>
    <row r="806874" hidden="1" x14ac:dyDescent="0.2"/>
    <row r="806875" hidden="1" x14ac:dyDescent="0.2"/>
    <row r="806876" hidden="1" x14ac:dyDescent="0.2"/>
    <row r="806877" hidden="1" x14ac:dyDescent="0.2"/>
    <row r="806878" hidden="1" x14ac:dyDescent="0.2"/>
    <row r="806879" hidden="1" x14ac:dyDescent="0.2"/>
    <row r="806880" hidden="1" x14ac:dyDescent="0.2"/>
    <row r="806881" hidden="1" x14ac:dyDescent="0.2"/>
    <row r="806882" hidden="1" x14ac:dyDescent="0.2"/>
    <row r="806883" hidden="1" x14ac:dyDescent="0.2"/>
    <row r="806884" hidden="1" x14ac:dyDescent="0.2"/>
    <row r="806885" hidden="1" x14ac:dyDescent="0.2"/>
    <row r="806886" hidden="1" x14ac:dyDescent="0.2"/>
    <row r="806887" hidden="1" x14ac:dyDescent="0.2"/>
    <row r="806888" hidden="1" x14ac:dyDescent="0.2"/>
    <row r="806889" hidden="1" x14ac:dyDescent="0.2"/>
    <row r="806890" hidden="1" x14ac:dyDescent="0.2"/>
    <row r="806891" hidden="1" x14ac:dyDescent="0.2"/>
    <row r="806892" hidden="1" x14ac:dyDescent="0.2"/>
    <row r="806893" hidden="1" x14ac:dyDescent="0.2"/>
    <row r="806894" hidden="1" x14ac:dyDescent="0.2"/>
    <row r="806895" hidden="1" x14ac:dyDescent="0.2"/>
    <row r="806896" hidden="1" x14ac:dyDescent="0.2"/>
    <row r="806897" hidden="1" x14ac:dyDescent="0.2"/>
    <row r="806898" hidden="1" x14ac:dyDescent="0.2"/>
    <row r="806899" hidden="1" x14ac:dyDescent="0.2"/>
    <row r="806900" hidden="1" x14ac:dyDescent="0.2"/>
    <row r="806901" hidden="1" x14ac:dyDescent="0.2"/>
    <row r="806902" hidden="1" x14ac:dyDescent="0.2"/>
    <row r="806903" hidden="1" x14ac:dyDescent="0.2"/>
    <row r="806904" hidden="1" x14ac:dyDescent="0.2"/>
    <row r="806905" hidden="1" x14ac:dyDescent="0.2"/>
    <row r="806906" hidden="1" x14ac:dyDescent="0.2"/>
    <row r="806907" hidden="1" x14ac:dyDescent="0.2"/>
    <row r="806908" hidden="1" x14ac:dyDescent="0.2"/>
    <row r="806909" hidden="1" x14ac:dyDescent="0.2"/>
    <row r="806910" hidden="1" x14ac:dyDescent="0.2"/>
    <row r="806911" hidden="1" x14ac:dyDescent="0.2"/>
    <row r="806912" hidden="1" x14ac:dyDescent="0.2"/>
    <row r="806913" hidden="1" x14ac:dyDescent="0.2"/>
    <row r="806914" hidden="1" x14ac:dyDescent="0.2"/>
    <row r="806915" hidden="1" x14ac:dyDescent="0.2"/>
    <row r="806916" hidden="1" x14ac:dyDescent="0.2"/>
    <row r="806917" hidden="1" x14ac:dyDescent="0.2"/>
    <row r="806918" hidden="1" x14ac:dyDescent="0.2"/>
    <row r="806919" hidden="1" x14ac:dyDescent="0.2"/>
    <row r="806920" hidden="1" x14ac:dyDescent="0.2"/>
    <row r="806921" hidden="1" x14ac:dyDescent="0.2"/>
    <row r="806922" hidden="1" x14ac:dyDescent="0.2"/>
    <row r="806923" hidden="1" x14ac:dyDescent="0.2"/>
    <row r="806924" hidden="1" x14ac:dyDescent="0.2"/>
    <row r="806925" hidden="1" x14ac:dyDescent="0.2"/>
    <row r="806926" hidden="1" x14ac:dyDescent="0.2"/>
    <row r="806927" hidden="1" x14ac:dyDescent="0.2"/>
    <row r="806928" hidden="1" x14ac:dyDescent="0.2"/>
    <row r="806929" hidden="1" x14ac:dyDescent="0.2"/>
    <row r="806930" hidden="1" x14ac:dyDescent="0.2"/>
    <row r="806931" hidden="1" x14ac:dyDescent="0.2"/>
    <row r="806932" hidden="1" x14ac:dyDescent="0.2"/>
    <row r="806933" hidden="1" x14ac:dyDescent="0.2"/>
    <row r="806934" hidden="1" x14ac:dyDescent="0.2"/>
    <row r="806935" hidden="1" x14ac:dyDescent="0.2"/>
    <row r="806936" hidden="1" x14ac:dyDescent="0.2"/>
    <row r="806937" hidden="1" x14ac:dyDescent="0.2"/>
    <row r="806938" hidden="1" x14ac:dyDescent="0.2"/>
    <row r="806939" hidden="1" x14ac:dyDescent="0.2"/>
    <row r="806940" hidden="1" x14ac:dyDescent="0.2"/>
    <row r="806941" hidden="1" x14ac:dyDescent="0.2"/>
    <row r="806942" hidden="1" x14ac:dyDescent="0.2"/>
    <row r="806943" hidden="1" x14ac:dyDescent="0.2"/>
    <row r="806944" hidden="1" x14ac:dyDescent="0.2"/>
    <row r="806945" hidden="1" x14ac:dyDescent="0.2"/>
    <row r="806946" hidden="1" x14ac:dyDescent="0.2"/>
    <row r="806947" hidden="1" x14ac:dyDescent="0.2"/>
    <row r="806948" hidden="1" x14ac:dyDescent="0.2"/>
    <row r="806949" hidden="1" x14ac:dyDescent="0.2"/>
    <row r="806950" hidden="1" x14ac:dyDescent="0.2"/>
    <row r="806951" hidden="1" x14ac:dyDescent="0.2"/>
    <row r="806952" hidden="1" x14ac:dyDescent="0.2"/>
    <row r="806953" hidden="1" x14ac:dyDescent="0.2"/>
    <row r="806954" hidden="1" x14ac:dyDescent="0.2"/>
    <row r="806955" hidden="1" x14ac:dyDescent="0.2"/>
    <row r="806956" hidden="1" x14ac:dyDescent="0.2"/>
    <row r="806957" hidden="1" x14ac:dyDescent="0.2"/>
    <row r="806958" hidden="1" x14ac:dyDescent="0.2"/>
    <row r="806959" hidden="1" x14ac:dyDescent="0.2"/>
    <row r="806960" hidden="1" x14ac:dyDescent="0.2"/>
    <row r="806961" hidden="1" x14ac:dyDescent="0.2"/>
    <row r="806962" hidden="1" x14ac:dyDescent="0.2"/>
    <row r="806963" hidden="1" x14ac:dyDescent="0.2"/>
    <row r="806964" hidden="1" x14ac:dyDescent="0.2"/>
    <row r="806965" hidden="1" x14ac:dyDescent="0.2"/>
    <row r="806966" hidden="1" x14ac:dyDescent="0.2"/>
    <row r="806967" hidden="1" x14ac:dyDescent="0.2"/>
    <row r="806968" hidden="1" x14ac:dyDescent="0.2"/>
    <row r="806969" hidden="1" x14ac:dyDescent="0.2"/>
    <row r="806970" hidden="1" x14ac:dyDescent="0.2"/>
    <row r="806971" hidden="1" x14ac:dyDescent="0.2"/>
    <row r="806972" hidden="1" x14ac:dyDescent="0.2"/>
    <row r="806973" hidden="1" x14ac:dyDescent="0.2"/>
    <row r="806974" hidden="1" x14ac:dyDescent="0.2"/>
    <row r="806975" hidden="1" x14ac:dyDescent="0.2"/>
    <row r="806976" hidden="1" x14ac:dyDescent="0.2"/>
    <row r="806977" hidden="1" x14ac:dyDescent="0.2"/>
    <row r="806978" hidden="1" x14ac:dyDescent="0.2"/>
    <row r="806979" hidden="1" x14ac:dyDescent="0.2"/>
    <row r="806980" hidden="1" x14ac:dyDescent="0.2"/>
    <row r="806981" hidden="1" x14ac:dyDescent="0.2"/>
    <row r="806982" hidden="1" x14ac:dyDescent="0.2"/>
    <row r="806983" hidden="1" x14ac:dyDescent="0.2"/>
    <row r="806984" hidden="1" x14ac:dyDescent="0.2"/>
    <row r="806985" hidden="1" x14ac:dyDescent="0.2"/>
    <row r="806986" hidden="1" x14ac:dyDescent="0.2"/>
    <row r="806987" hidden="1" x14ac:dyDescent="0.2"/>
    <row r="806988" hidden="1" x14ac:dyDescent="0.2"/>
    <row r="806989" hidden="1" x14ac:dyDescent="0.2"/>
    <row r="806990" hidden="1" x14ac:dyDescent="0.2"/>
    <row r="806991" hidden="1" x14ac:dyDescent="0.2"/>
    <row r="806992" hidden="1" x14ac:dyDescent="0.2"/>
    <row r="806993" hidden="1" x14ac:dyDescent="0.2"/>
    <row r="806994" hidden="1" x14ac:dyDescent="0.2"/>
    <row r="806995" hidden="1" x14ac:dyDescent="0.2"/>
    <row r="806996" hidden="1" x14ac:dyDescent="0.2"/>
    <row r="806997" hidden="1" x14ac:dyDescent="0.2"/>
    <row r="806998" hidden="1" x14ac:dyDescent="0.2"/>
    <row r="806999" hidden="1" x14ac:dyDescent="0.2"/>
    <row r="807000" hidden="1" x14ac:dyDescent="0.2"/>
    <row r="807001" hidden="1" x14ac:dyDescent="0.2"/>
    <row r="807002" hidden="1" x14ac:dyDescent="0.2"/>
    <row r="807003" hidden="1" x14ac:dyDescent="0.2"/>
    <row r="807004" hidden="1" x14ac:dyDescent="0.2"/>
    <row r="807005" hidden="1" x14ac:dyDescent="0.2"/>
    <row r="807006" hidden="1" x14ac:dyDescent="0.2"/>
    <row r="807007" hidden="1" x14ac:dyDescent="0.2"/>
    <row r="807008" hidden="1" x14ac:dyDescent="0.2"/>
    <row r="807009" hidden="1" x14ac:dyDescent="0.2"/>
    <row r="807010" hidden="1" x14ac:dyDescent="0.2"/>
    <row r="807011" hidden="1" x14ac:dyDescent="0.2"/>
    <row r="807012" hidden="1" x14ac:dyDescent="0.2"/>
    <row r="807013" hidden="1" x14ac:dyDescent="0.2"/>
    <row r="807014" hidden="1" x14ac:dyDescent="0.2"/>
    <row r="807015" hidden="1" x14ac:dyDescent="0.2"/>
    <row r="807016" hidden="1" x14ac:dyDescent="0.2"/>
    <row r="807017" hidden="1" x14ac:dyDescent="0.2"/>
    <row r="807018" hidden="1" x14ac:dyDescent="0.2"/>
    <row r="807019" hidden="1" x14ac:dyDescent="0.2"/>
    <row r="807020" hidden="1" x14ac:dyDescent="0.2"/>
    <row r="807021" hidden="1" x14ac:dyDescent="0.2"/>
    <row r="807022" hidden="1" x14ac:dyDescent="0.2"/>
    <row r="807023" hidden="1" x14ac:dyDescent="0.2"/>
    <row r="807024" hidden="1" x14ac:dyDescent="0.2"/>
    <row r="807025" hidden="1" x14ac:dyDescent="0.2"/>
    <row r="807026" hidden="1" x14ac:dyDescent="0.2"/>
    <row r="807027" hidden="1" x14ac:dyDescent="0.2"/>
    <row r="807028" hidden="1" x14ac:dyDescent="0.2"/>
    <row r="807029" hidden="1" x14ac:dyDescent="0.2"/>
    <row r="807030" hidden="1" x14ac:dyDescent="0.2"/>
    <row r="807031" hidden="1" x14ac:dyDescent="0.2"/>
    <row r="807032" hidden="1" x14ac:dyDescent="0.2"/>
    <row r="807033" hidden="1" x14ac:dyDescent="0.2"/>
    <row r="807034" hidden="1" x14ac:dyDescent="0.2"/>
    <row r="807035" hidden="1" x14ac:dyDescent="0.2"/>
    <row r="807036" hidden="1" x14ac:dyDescent="0.2"/>
    <row r="807037" hidden="1" x14ac:dyDescent="0.2"/>
    <row r="807038" hidden="1" x14ac:dyDescent="0.2"/>
    <row r="807039" hidden="1" x14ac:dyDescent="0.2"/>
    <row r="807040" hidden="1" x14ac:dyDescent="0.2"/>
    <row r="807041" hidden="1" x14ac:dyDescent="0.2"/>
    <row r="807042" hidden="1" x14ac:dyDescent="0.2"/>
    <row r="807043" hidden="1" x14ac:dyDescent="0.2"/>
    <row r="807044" hidden="1" x14ac:dyDescent="0.2"/>
    <row r="807045" hidden="1" x14ac:dyDescent="0.2"/>
    <row r="807046" hidden="1" x14ac:dyDescent="0.2"/>
    <row r="807047" hidden="1" x14ac:dyDescent="0.2"/>
    <row r="807048" hidden="1" x14ac:dyDescent="0.2"/>
    <row r="807049" hidden="1" x14ac:dyDescent="0.2"/>
    <row r="807050" hidden="1" x14ac:dyDescent="0.2"/>
    <row r="807051" hidden="1" x14ac:dyDescent="0.2"/>
    <row r="807052" hidden="1" x14ac:dyDescent="0.2"/>
    <row r="807053" hidden="1" x14ac:dyDescent="0.2"/>
    <row r="807054" hidden="1" x14ac:dyDescent="0.2"/>
    <row r="807055" hidden="1" x14ac:dyDescent="0.2"/>
    <row r="807056" hidden="1" x14ac:dyDescent="0.2"/>
    <row r="807057" hidden="1" x14ac:dyDescent="0.2"/>
    <row r="807058" hidden="1" x14ac:dyDescent="0.2"/>
    <row r="807059" hidden="1" x14ac:dyDescent="0.2"/>
    <row r="807060" hidden="1" x14ac:dyDescent="0.2"/>
    <row r="807061" hidden="1" x14ac:dyDescent="0.2"/>
    <row r="807062" hidden="1" x14ac:dyDescent="0.2"/>
    <row r="807063" hidden="1" x14ac:dyDescent="0.2"/>
    <row r="807064" hidden="1" x14ac:dyDescent="0.2"/>
    <row r="807065" hidden="1" x14ac:dyDescent="0.2"/>
    <row r="807066" hidden="1" x14ac:dyDescent="0.2"/>
    <row r="807067" hidden="1" x14ac:dyDescent="0.2"/>
    <row r="807068" hidden="1" x14ac:dyDescent="0.2"/>
    <row r="807069" hidden="1" x14ac:dyDescent="0.2"/>
    <row r="807070" hidden="1" x14ac:dyDescent="0.2"/>
    <row r="807071" hidden="1" x14ac:dyDescent="0.2"/>
    <row r="807072" hidden="1" x14ac:dyDescent="0.2"/>
    <row r="807073" hidden="1" x14ac:dyDescent="0.2"/>
    <row r="807074" hidden="1" x14ac:dyDescent="0.2"/>
    <row r="807075" hidden="1" x14ac:dyDescent="0.2"/>
    <row r="807076" hidden="1" x14ac:dyDescent="0.2"/>
    <row r="807077" hidden="1" x14ac:dyDescent="0.2"/>
    <row r="807078" hidden="1" x14ac:dyDescent="0.2"/>
    <row r="807079" hidden="1" x14ac:dyDescent="0.2"/>
    <row r="807080" hidden="1" x14ac:dyDescent="0.2"/>
    <row r="807081" hidden="1" x14ac:dyDescent="0.2"/>
    <row r="807082" hidden="1" x14ac:dyDescent="0.2"/>
    <row r="807083" hidden="1" x14ac:dyDescent="0.2"/>
    <row r="807084" hidden="1" x14ac:dyDescent="0.2"/>
    <row r="807085" hidden="1" x14ac:dyDescent="0.2"/>
    <row r="807086" hidden="1" x14ac:dyDescent="0.2"/>
    <row r="807087" hidden="1" x14ac:dyDescent="0.2"/>
    <row r="807088" hidden="1" x14ac:dyDescent="0.2"/>
    <row r="807089" hidden="1" x14ac:dyDescent="0.2"/>
    <row r="807090" hidden="1" x14ac:dyDescent="0.2"/>
    <row r="807091" hidden="1" x14ac:dyDescent="0.2"/>
    <row r="807092" hidden="1" x14ac:dyDescent="0.2"/>
    <row r="807093" hidden="1" x14ac:dyDescent="0.2"/>
    <row r="807094" hidden="1" x14ac:dyDescent="0.2"/>
    <row r="807095" hidden="1" x14ac:dyDescent="0.2"/>
    <row r="807096" hidden="1" x14ac:dyDescent="0.2"/>
    <row r="807097" hidden="1" x14ac:dyDescent="0.2"/>
    <row r="807098" hidden="1" x14ac:dyDescent="0.2"/>
    <row r="807099" hidden="1" x14ac:dyDescent="0.2"/>
    <row r="807100" hidden="1" x14ac:dyDescent="0.2"/>
    <row r="807101" hidden="1" x14ac:dyDescent="0.2"/>
    <row r="807102" hidden="1" x14ac:dyDescent="0.2"/>
    <row r="807103" hidden="1" x14ac:dyDescent="0.2"/>
    <row r="807104" hidden="1" x14ac:dyDescent="0.2"/>
    <row r="807105" hidden="1" x14ac:dyDescent="0.2"/>
    <row r="807106" hidden="1" x14ac:dyDescent="0.2"/>
    <row r="807107" hidden="1" x14ac:dyDescent="0.2"/>
    <row r="807108" hidden="1" x14ac:dyDescent="0.2"/>
    <row r="807109" hidden="1" x14ac:dyDescent="0.2"/>
    <row r="807110" hidden="1" x14ac:dyDescent="0.2"/>
    <row r="807111" hidden="1" x14ac:dyDescent="0.2"/>
    <row r="807112" hidden="1" x14ac:dyDescent="0.2"/>
    <row r="807113" hidden="1" x14ac:dyDescent="0.2"/>
    <row r="807114" hidden="1" x14ac:dyDescent="0.2"/>
    <row r="807115" hidden="1" x14ac:dyDescent="0.2"/>
    <row r="807116" hidden="1" x14ac:dyDescent="0.2"/>
    <row r="807117" hidden="1" x14ac:dyDescent="0.2"/>
    <row r="807118" hidden="1" x14ac:dyDescent="0.2"/>
    <row r="807119" hidden="1" x14ac:dyDescent="0.2"/>
    <row r="807120" hidden="1" x14ac:dyDescent="0.2"/>
    <row r="807121" hidden="1" x14ac:dyDescent="0.2"/>
    <row r="807122" hidden="1" x14ac:dyDescent="0.2"/>
    <row r="807123" hidden="1" x14ac:dyDescent="0.2"/>
    <row r="807124" hidden="1" x14ac:dyDescent="0.2"/>
    <row r="807125" hidden="1" x14ac:dyDescent="0.2"/>
    <row r="807126" hidden="1" x14ac:dyDescent="0.2"/>
    <row r="807127" hidden="1" x14ac:dyDescent="0.2"/>
    <row r="807128" hidden="1" x14ac:dyDescent="0.2"/>
    <row r="807129" hidden="1" x14ac:dyDescent="0.2"/>
    <row r="807130" hidden="1" x14ac:dyDescent="0.2"/>
    <row r="807131" hidden="1" x14ac:dyDescent="0.2"/>
    <row r="807132" hidden="1" x14ac:dyDescent="0.2"/>
    <row r="807133" hidden="1" x14ac:dyDescent="0.2"/>
    <row r="807134" hidden="1" x14ac:dyDescent="0.2"/>
    <row r="807135" hidden="1" x14ac:dyDescent="0.2"/>
    <row r="807136" hidden="1" x14ac:dyDescent="0.2"/>
    <row r="807137" hidden="1" x14ac:dyDescent="0.2"/>
    <row r="807138" hidden="1" x14ac:dyDescent="0.2"/>
    <row r="807139" hidden="1" x14ac:dyDescent="0.2"/>
    <row r="807140" hidden="1" x14ac:dyDescent="0.2"/>
    <row r="807141" hidden="1" x14ac:dyDescent="0.2"/>
    <row r="807142" hidden="1" x14ac:dyDescent="0.2"/>
    <row r="807143" hidden="1" x14ac:dyDescent="0.2"/>
    <row r="807144" hidden="1" x14ac:dyDescent="0.2"/>
    <row r="807145" hidden="1" x14ac:dyDescent="0.2"/>
    <row r="807146" hidden="1" x14ac:dyDescent="0.2"/>
    <row r="807147" hidden="1" x14ac:dyDescent="0.2"/>
    <row r="807148" hidden="1" x14ac:dyDescent="0.2"/>
    <row r="807149" hidden="1" x14ac:dyDescent="0.2"/>
    <row r="807150" hidden="1" x14ac:dyDescent="0.2"/>
    <row r="807151" hidden="1" x14ac:dyDescent="0.2"/>
    <row r="807152" hidden="1" x14ac:dyDescent="0.2"/>
    <row r="807153" hidden="1" x14ac:dyDescent="0.2"/>
    <row r="807154" hidden="1" x14ac:dyDescent="0.2"/>
    <row r="807155" hidden="1" x14ac:dyDescent="0.2"/>
    <row r="807156" hidden="1" x14ac:dyDescent="0.2"/>
    <row r="807157" hidden="1" x14ac:dyDescent="0.2"/>
    <row r="807158" hidden="1" x14ac:dyDescent="0.2"/>
    <row r="807159" hidden="1" x14ac:dyDescent="0.2"/>
    <row r="807160" hidden="1" x14ac:dyDescent="0.2"/>
    <row r="807161" hidden="1" x14ac:dyDescent="0.2"/>
    <row r="807162" hidden="1" x14ac:dyDescent="0.2"/>
    <row r="807163" hidden="1" x14ac:dyDescent="0.2"/>
    <row r="807164" hidden="1" x14ac:dyDescent="0.2"/>
    <row r="807165" hidden="1" x14ac:dyDescent="0.2"/>
    <row r="807166" hidden="1" x14ac:dyDescent="0.2"/>
    <row r="807167" hidden="1" x14ac:dyDescent="0.2"/>
    <row r="807168" hidden="1" x14ac:dyDescent="0.2"/>
    <row r="807169" hidden="1" x14ac:dyDescent="0.2"/>
    <row r="807170" hidden="1" x14ac:dyDescent="0.2"/>
    <row r="807171" hidden="1" x14ac:dyDescent="0.2"/>
    <row r="807172" hidden="1" x14ac:dyDescent="0.2"/>
    <row r="807173" hidden="1" x14ac:dyDescent="0.2"/>
    <row r="807174" hidden="1" x14ac:dyDescent="0.2"/>
    <row r="807175" hidden="1" x14ac:dyDescent="0.2"/>
    <row r="807176" hidden="1" x14ac:dyDescent="0.2"/>
    <row r="807177" hidden="1" x14ac:dyDescent="0.2"/>
    <row r="807178" hidden="1" x14ac:dyDescent="0.2"/>
    <row r="807179" hidden="1" x14ac:dyDescent="0.2"/>
    <row r="807180" hidden="1" x14ac:dyDescent="0.2"/>
    <row r="807181" hidden="1" x14ac:dyDescent="0.2"/>
    <row r="807182" hidden="1" x14ac:dyDescent="0.2"/>
    <row r="807183" hidden="1" x14ac:dyDescent="0.2"/>
    <row r="807184" hidden="1" x14ac:dyDescent="0.2"/>
    <row r="807185" hidden="1" x14ac:dyDescent="0.2"/>
    <row r="807186" hidden="1" x14ac:dyDescent="0.2"/>
    <row r="807187" hidden="1" x14ac:dyDescent="0.2"/>
    <row r="807188" hidden="1" x14ac:dyDescent="0.2"/>
    <row r="807189" hidden="1" x14ac:dyDescent="0.2"/>
    <row r="807190" hidden="1" x14ac:dyDescent="0.2"/>
    <row r="807191" hidden="1" x14ac:dyDescent="0.2"/>
    <row r="807192" hidden="1" x14ac:dyDescent="0.2"/>
    <row r="807193" hidden="1" x14ac:dyDescent="0.2"/>
    <row r="807194" hidden="1" x14ac:dyDescent="0.2"/>
    <row r="807195" hidden="1" x14ac:dyDescent="0.2"/>
    <row r="807196" hidden="1" x14ac:dyDescent="0.2"/>
    <row r="807197" hidden="1" x14ac:dyDescent="0.2"/>
    <row r="807198" hidden="1" x14ac:dyDescent="0.2"/>
    <row r="807199" hidden="1" x14ac:dyDescent="0.2"/>
    <row r="807200" hidden="1" x14ac:dyDescent="0.2"/>
    <row r="807201" hidden="1" x14ac:dyDescent="0.2"/>
    <row r="807202" hidden="1" x14ac:dyDescent="0.2"/>
    <row r="807203" hidden="1" x14ac:dyDescent="0.2"/>
    <row r="807204" hidden="1" x14ac:dyDescent="0.2"/>
    <row r="807205" hidden="1" x14ac:dyDescent="0.2"/>
    <row r="807206" hidden="1" x14ac:dyDescent="0.2"/>
    <row r="807207" hidden="1" x14ac:dyDescent="0.2"/>
    <row r="807208" hidden="1" x14ac:dyDescent="0.2"/>
    <row r="807209" hidden="1" x14ac:dyDescent="0.2"/>
    <row r="807210" hidden="1" x14ac:dyDescent="0.2"/>
    <row r="807211" hidden="1" x14ac:dyDescent="0.2"/>
    <row r="807212" hidden="1" x14ac:dyDescent="0.2"/>
    <row r="807213" hidden="1" x14ac:dyDescent="0.2"/>
    <row r="807214" hidden="1" x14ac:dyDescent="0.2"/>
    <row r="807215" hidden="1" x14ac:dyDescent="0.2"/>
    <row r="807216" hidden="1" x14ac:dyDescent="0.2"/>
    <row r="807217" hidden="1" x14ac:dyDescent="0.2"/>
    <row r="807218" hidden="1" x14ac:dyDescent="0.2"/>
    <row r="807219" hidden="1" x14ac:dyDescent="0.2"/>
    <row r="807220" hidden="1" x14ac:dyDescent="0.2"/>
    <row r="807221" hidden="1" x14ac:dyDescent="0.2"/>
    <row r="807222" hidden="1" x14ac:dyDescent="0.2"/>
    <row r="807223" hidden="1" x14ac:dyDescent="0.2"/>
    <row r="807224" hidden="1" x14ac:dyDescent="0.2"/>
    <row r="807225" hidden="1" x14ac:dyDescent="0.2"/>
    <row r="807226" hidden="1" x14ac:dyDescent="0.2"/>
    <row r="807227" hidden="1" x14ac:dyDescent="0.2"/>
    <row r="807228" hidden="1" x14ac:dyDescent="0.2"/>
    <row r="807229" hidden="1" x14ac:dyDescent="0.2"/>
    <row r="807230" hidden="1" x14ac:dyDescent="0.2"/>
    <row r="807231" hidden="1" x14ac:dyDescent="0.2"/>
    <row r="807232" hidden="1" x14ac:dyDescent="0.2"/>
    <row r="807233" hidden="1" x14ac:dyDescent="0.2"/>
    <row r="807234" hidden="1" x14ac:dyDescent="0.2"/>
    <row r="807235" hidden="1" x14ac:dyDescent="0.2"/>
    <row r="807236" hidden="1" x14ac:dyDescent="0.2"/>
    <row r="807237" hidden="1" x14ac:dyDescent="0.2"/>
    <row r="807238" hidden="1" x14ac:dyDescent="0.2"/>
    <row r="807239" hidden="1" x14ac:dyDescent="0.2"/>
    <row r="807240" hidden="1" x14ac:dyDescent="0.2"/>
    <row r="807241" hidden="1" x14ac:dyDescent="0.2"/>
    <row r="807242" hidden="1" x14ac:dyDescent="0.2"/>
    <row r="807243" hidden="1" x14ac:dyDescent="0.2"/>
    <row r="807244" hidden="1" x14ac:dyDescent="0.2"/>
    <row r="807245" hidden="1" x14ac:dyDescent="0.2"/>
    <row r="807246" hidden="1" x14ac:dyDescent="0.2"/>
    <row r="807247" hidden="1" x14ac:dyDescent="0.2"/>
    <row r="807248" hidden="1" x14ac:dyDescent="0.2"/>
    <row r="807249" hidden="1" x14ac:dyDescent="0.2"/>
    <row r="807250" hidden="1" x14ac:dyDescent="0.2"/>
    <row r="807251" hidden="1" x14ac:dyDescent="0.2"/>
    <row r="807252" hidden="1" x14ac:dyDescent="0.2"/>
    <row r="807253" hidden="1" x14ac:dyDescent="0.2"/>
    <row r="807254" hidden="1" x14ac:dyDescent="0.2"/>
    <row r="807255" hidden="1" x14ac:dyDescent="0.2"/>
    <row r="807256" hidden="1" x14ac:dyDescent="0.2"/>
    <row r="807257" hidden="1" x14ac:dyDescent="0.2"/>
    <row r="807258" hidden="1" x14ac:dyDescent="0.2"/>
    <row r="807259" hidden="1" x14ac:dyDescent="0.2"/>
    <row r="807260" hidden="1" x14ac:dyDescent="0.2"/>
    <row r="807261" hidden="1" x14ac:dyDescent="0.2"/>
    <row r="807262" hidden="1" x14ac:dyDescent="0.2"/>
    <row r="807263" hidden="1" x14ac:dyDescent="0.2"/>
    <row r="807264" hidden="1" x14ac:dyDescent="0.2"/>
    <row r="807265" hidden="1" x14ac:dyDescent="0.2"/>
    <row r="807266" hidden="1" x14ac:dyDescent="0.2"/>
    <row r="807267" hidden="1" x14ac:dyDescent="0.2"/>
    <row r="807268" hidden="1" x14ac:dyDescent="0.2"/>
    <row r="807269" hidden="1" x14ac:dyDescent="0.2"/>
    <row r="807270" hidden="1" x14ac:dyDescent="0.2"/>
    <row r="807271" hidden="1" x14ac:dyDescent="0.2"/>
    <row r="807272" hidden="1" x14ac:dyDescent="0.2"/>
    <row r="807273" hidden="1" x14ac:dyDescent="0.2"/>
    <row r="807274" hidden="1" x14ac:dyDescent="0.2"/>
    <row r="807275" hidden="1" x14ac:dyDescent="0.2"/>
    <row r="807276" hidden="1" x14ac:dyDescent="0.2"/>
    <row r="807277" hidden="1" x14ac:dyDescent="0.2"/>
    <row r="807278" hidden="1" x14ac:dyDescent="0.2"/>
    <row r="807279" hidden="1" x14ac:dyDescent="0.2"/>
    <row r="807280" hidden="1" x14ac:dyDescent="0.2"/>
    <row r="807281" hidden="1" x14ac:dyDescent="0.2"/>
    <row r="807282" hidden="1" x14ac:dyDescent="0.2"/>
    <row r="807283" hidden="1" x14ac:dyDescent="0.2"/>
    <row r="807284" hidden="1" x14ac:dyDescent="0.2"/>
    <row r="807285" hidden="1" x14ac:dyDescent="0.2"/>
    <row r="807286" hidden="1" x14ac:dyDescent="0.2"/>
    <row r="807287" hidden="1" x14ac:dyDescent="0.2"/>
    <row r="807288" hidden="1" x14ac:dyDescent="0.2"/>
    <row r="807289" hidden="1" x14ac:dyDescent="0.2"/>
    <row r="807290" hidden="1" x14ac:dyDescent="0.2"/>
    <row r="807291" hidden="1" x14ac:dyDescent="0.2"/>
    <row r="807292" hidden="1" x14ac:dyDescent="0.2"/>
    <row r="807293" hidden="1" x14ac:dyDescent="0.2"/>
    <row r="807294" hidden="1" x14ac:dyDescent="0.2"/>
    <row r="807295" hidden="1" x14ac:dyDescent="0.2"/>
    <row r="807296" hidden="1" x14ac:dyDescent="0.2"/>
    <row r="807297" hidden="1" x14ac:dyDescent="0.2"/>
    <row r="807298" hidden="1" x14ac:dyDescent="0.2"/>
    <row r="807299" hidden="1" x14ac:dyDescent="0.2"/>
    <row r="807300" hidden="1" x14ac:dyDescent="0.2"/>
    <row r="807301" hidden="1" x14ac:dyDescent="0.2"/>
    <row r="807302" hidden="1" x14ac:dyDescent="0.2"/>
    <row r="807303" hidden="1" x14ac:dyDescent="0.2"/>
    <row r="807304" hidden="1" x14ac:dyDescent="0.2"/>
    <row r="807305" hidden="1" x14ac:dyDescent="0.2"/>
    <row r="807306" hidden="1" x14ac:dyDescent="0.2"/>
    <row r="807307" hidden="1" x14ac:dyDescent="0.2"/>
    <row r="807308" hidden="1" x14ac:dyDescent="0.2"/>
    <row r="807309" hidden="1" x14ac:dyDescent="0.2"/>
    <row r="807310" hidden="1" x14ac:dyDescent="0.2"/>
    <row r="807311" hidden="1" x14ac:dyDescent="0.2"/>
    <row r="807312" hidden="1" x14ac:dyDescent="0.2"/>
    <row r="807313" hidden="1" x14ac:dyDescent="0.2"/>
    <row r="807314" hidden="1" x14ac:dyDescent="0.2"/>
    <row r="807315" hidden="1" x14ac:dyDescent="0.2"/>
    <row r="807316" hidden="1" x14ac:dyDescent="0.2"/>
    <row r="807317" hidden="1" x14ac:dyDescent="0.2"/>
    <row r="807318" hidden="1" x14ac:dyDescent="0.2"/>
    <row r="807319" hidden="1" x14ac:dyDescent="0.2"/>
    <row r="807320" hidden="1" x14ac:dyDescent="0.2"/>
    <row r="807321" hidden="1" x14ac:dyDescent="0.2"/>
    <row r="807322" hidden="1" x14ac:dyDescent="0.2"/>
    <row r="807323" hidden="1" x14ac:dyDescent="0.2"/>
    <row r="807324" hidden="1" x14ac:dyDescent="0.2"/>
    <row r="807325" hidden="1" x14ac:dyDescent="0.2"/>
    <row r="807326" hidden="1" x14ac:dyDescent="0.2"/>
    <row r="807327" hidden="1" x14ac:dyDescent="0.2"/>
    <row r="807328" hidden="1" x14ac:dyDescent="0.2"/>
    <row r="807329" hidden="1" x14ac:dyDescent="0.2"/>
    <row r="807330" hidden="1" x14ac:dyDescent="0.2"/>
    <row r="807331" hidden="1" x14ac:dyDescent="0.2"/>
    <row r="807332" hidden="1" x14ac:dyDescent="0.2"/>
    <row r="807333" hidden="1" x14ac:dyDescent="0.2"/>
    <row r="807334" hidden="1" x14ac:dyDescent="0.2"/>
    <row r="807335" hidden="1" x14ac:dyDescent="0.2"/>
    <row r="807336" hidden="1" x14ac:dyDescent="0.2"/>
    <row r="807337" hidden="1" x14ac:dyDescent="0.2"/>
    <row r="807338" hidden="1" x14ac:dyDescent="0.2"/>
    <row r="807339" hidden="1" x14ac:dyDescent="0.2"/>
    <row r="807340" hidden="1" x14ac:dyDescent="0.2"/>
    <row r="807341" hidden="1" x14ac:dyDescent="0.2"/>
    <row r="807342" hidden="1" x14ac:dyDescent="0.2"/>
    <row r="807343" hidden="1" x14ac:dyDescent="0.2"/>
    <row r="807344" hidden="1" x14ac:dyDescent="0.2"/>
    <row r="807345" hidden="1" x14ac:dyDescent="0.2"/>
    <row r="807346" hidden="1" x14ac:dyDescent="0.2"/>
    <row r="807347" hidden="1" x14ac:dyDescent="0.2"/>
    <row r="807348" hidden="1" x14ac:dyDescent="0.2"/>
    <row r="807349" hidden="1" x14ac:dyDescent="0.2"/>
    <row r="807350" hidden="1" x14ac:dyDescent="0.2"/>
    <row r="807351" hidden="1" x14ac:dyDescent="0.2"/>
    <row r="807352" hidden="1" x14ac:dyDescent="0.2"/>
    <row r="807353" hidden="1" x14ac:dyDescent="0.2"/>
    <row r="807354" hidden="1" x14ac:dyDescent="0.2"/>
    <row r="807355" hidden="1" x14ac:dyDescent="0.2"/>
    <row r="807356" hidden="1" x14ac:dyDescent="0.2"/>
    <row r="807357" hidden="1" x14ac:dyDescent="0.2"/>
    <row r="807358" hidden="1" x14ac:dyDescent="0.2"/>
    <row r="807359" hidden="1" x14ac:dyDescent="0.2"/>
    <row r="807360" hidden="1" x14ac:dyDescent="0.2"/>
    <row r="807361" hidden="1" x14ac:dyDescent="0.2"/>
    <row r="807362" hidden="1" x14ac:dyDescent="0.2"/>
    <row r="807363" hidden="1" x14ac:dyDescent="0.2"/>
    <row r="807364" hidden="1" x14ac:dyDescent="0.2"/>
    <row r="807365" hidden="1" x14ac:dyDescent="0.2"/>
    <row r="807366" hidden="1" x14ac:dyDescent="0.2"/>
    <row r="807367" hidden="1" x14ac:dyDescent="0.2"/>
    <row r="807368" hidden="1" x14ac:dyDescent="0.2"/>
    <row r="807369" hidden="1" x14ac:dyDescent="0.2"/>
    <row r="807370" hidden="1" x14ac:dyDescent="0.2"/>
    <row r="807371" hidden="1" x14ac:dyDescent="0.2"/>
    <row r="807372" hidden="1" x14ac:dyDescent="0.2"/>
    <row r="807373" hidden="1" x14ac:dyDescent="0.2"/>
    <row r="807374" hidden="1" x14ac:dyDescent="0.2"/>
    <row r="807375" hidden="1" x14ac:dyDescent="0.2"/>
    <row r="807376" hidden="1" x14ac:dyDescent="0.2"/>
    <row r="807377" hidden="1" x14ac:dyDescent="0.2"/>
    <row r="807378" hidden="1" x14ac:dyDescent="0.2"/>
    <row r="807379" hidden="1" x14ac:dyDescent="0.2"/>
    <row r="807380" hidden="1" x14ac:dyDescent="0.2"/>
    <row r="807381" hidden="1" x14ac:dyDescent="0.2"/>
    <row r="807382" hidden="1" x14ac:dyDescent="0.2"/>
    <row r="807383" hidden="1" x14ac:dyDescent="0.2"/>
    <row r="807384" hidden="1" x14ac:dyDescent="0.2"/>
    <row r="807385" hidden="1" x14ac:dyDescent="0.2"/>
    <row r="807386" hidden="1" x14ac:dyDescent="0.2"/>
    <row r="807387" hidden="1" x14ac:dyDescent="0.2"/>
    <row r="807388" hidden="1" x14ac:dyDescent="0.2"/>
    <row r="807389" hidden="1" x14ac:dyDescent="0.2"/>
    <row r="807390" hidden="1" x14ac:dyDescent="0.2"/>
    <row r="807391" hidden="1" x14ac:dyDescent="0.2"/>
    <row r="807392" hidden="1" x14ac:dyDescent="0.2"/>
    <row r="807393" hidden="1" x14ac:dyDescent="0.2"/>
    <row r="807394" hidden="1" x14ac:dyDescent="0.2"/>
    <row r="807395" hidden="1" x14ac:dyDescent="0.2"/>
    <row r="807396" hidden="1" x14ac:dyDescent="0.2"/>
    <row r="807397" hidden="1" x14ac:dyDescent="0.2"/>
    <row r="807398" hidden="1" x14ac:dyDescent="0.2"/>
    <row r="807399" hidden="1" x14ac:dyDescent="0.2"/>
    <row r="807400" hidden="1" x14ac:dyDescent="0.2"/>
    <row r="807401" hidden="1" x14ac:dyDescent="0.2"/>
    <row r="807402" hidden="1" x14ac:dyDescent="0.2"/>
    <row r="807403" hidden="1" x14ac:dyDescent="0.2"/>
    <row r="807404" hidden="1" x14ac:dyDescent="0.2"/>
    <row r="807405" hidden="1" x14ac:dyDescent="0.2"/>
    <row r="807406" hidden="1" x14ac:dyDescent="0.2"/>
    <row r="807407" hidden="1" x14ac:dyDescent="0.2"/>
    <row r="807408" hidden="1" x14ac:dyDescent="0.2"/>
    <row r="807409" hidden="1" x14ac:dyDescent="0.2"/>
    <row r="807410" hidden="1" x14ac:dyDescent="0.2"/>
    <row r="807411" hidden="1" x14ac:dyDescent="0.2"/>
    <row r="807412" hidden="1" x14ac:dyDescent="0.2"/>
    <row r="807413" hidden="1" x14ac:dyDescent="0.2"/>
    <row r="807414" hidden="1" x14ac:dyDescent="0.2"/>
    <row r="807415" hidden="1" x14ac:dyDescent="0.2"/>
    <row r="807416" hidden="1" x14ac:dyDescent="0.2"/>
    <row r="807417" hidden="1" x14ac:dyDescent="0.2"/>
    <row r="807418" hidden="1" x14ac:dyDescent="0.2"/>
    <row r="807419" hidden="1" x14ac:dyDescent="0.2"/>
    <row r="807420" hidden="1" x14ac:dyDescent="0.2"/>
    <row r="807421" hidden="1" x14ac:dyDescent="0.2"/>
    <row r="807422" hidden="1" x14ac:dyDescent="0.2"/>
    <row r="807423" hidden="1" x14ac:dyDescent="0.2"/>
    <row r="807424" hidden="1" x14ac:dyDescent="0.2"/>
    <row r="807425" hidden="1" x14ac:dyDescent="0.2"/>
    <row r="807426" hidden="1" x14ac:dyDescent="0.2"/>
    <row r="807427" hidden="1" x14ac:dyDescent="0.2"/>
    <row r="807428" hidden="1" x14ac:dyDescent="0.2"/>
    <row r="807429" hidden="1" x14ac:dyDescent="0.2"/>
    <row r="807430" hidden="1" x14ac:dyDescent="0.2"/>
    <row r="807431" hidden="1" x14ac:dyDescent="0.2"/>
    <row r="807432" hidden="1" x14ac:dyDescent="0.2"/>
    <row r="807433" hidden="1" x14ac:dyDescent="0.2"/>
    <row r="807434" hidden="1" x14ac:dyDescent="0.2"/>
    <row r="807435" hidden="1" x14ac:dyDescent="0.2"/>
    <row r="807436" hidden="1" x14ac:dyDescent="0.2"/>
    <row r="807437" hidden="1" x14ac:dyDescent="0.2"/>
    <row r="807438" hidden="1" x14ac:dyDescent="0.2"/>
    <row r="807439" hidden="1" x14ac:dyDescent="0.2"/>
    <row r="807440" hidden="1" x14ac:dyDescent="0.2"/>
    <row r="807441" hidden="1" x14ac:dyDescent="0.2"/>
    <row r="807442" hidden="1" x14ac:dyDescent="0.2"/>
    <row r="807443" hidden="1" x14ac:dyDescent="0.2"/>
    <row r="807444" hidden="1" x14ac:dyDescent="0.2"/>
    <row r="807445" hidden="1" x14ac:dyDescent="0.2"/>
    <row r="807446" hidden="1" x14ac:dyDescent="0.2"/>
    <row r="807447" hidden="1" x14ac:dyDescent="0.2"/>
    <row r="807448" hidden="1" x14ac:dyDescent="0.2"/>
    <row r="807449" hidden="1" x14ac:dyDescent="0.2"/>
    <row r="807450" hidden="1" x14ac:dyDescent="0.2"/>
    <row r="807451" hidden="1" x14ac:dyDescent="0.2"/>
    <row r="807452" hidden="1" x14ac:dyDescent="0.2"/>
    <row r="807453" hidden="1" x14ac:dyDescent="0.2"/>
    <row r="807454" hidden="1" x14ac:dyDescent="0.2"/>
    <row r="807455" hidden="1" x14ac:dyDescent="0.2"/>
    <row r="807456" hidden="1" x14ac:dyDescent="0.2"/>
    <row r="807457" hidden="1" x14ac:dyDescent="0.2"/>
    <row r="807458" hidden="1" x14ac:dyDescent="0.2"/>
    <row r="807459" hidden="1" x14ac:dyDescent="0.2"/>
    <row r="807460" hidden="1" x14ac:dyDescent="0.2"/>
    <row r="807461" hidden="1" x14ac:dyDescent="0.2"/>
    <row r="807462" hidden="1" x14ac:dyDescent="0.2"/>
    <row r="807463" hidden="1" x14ac:dyDescent="0.2"/>
    <row r="807464" hidden="1" x14ac:dyDescent="0.2"/>
    <row r="807465" hidden="1" x14ac:dyDescent="0.2"/>
    <row r="807466" hidden="1" x14ac:dyDescent="0.2"/>
    <row r="807467" hidden="1" x14ac:dyDescent="0.2"/>
    <row r="807468" hidden="1" x14ac:dyDescent="0.2"/>
    <row r="807469" hidden="1" x14ac:dyDescent="0.2"/>
    <row r="807470" hidden="1" x14ac:dyDescent="0.2"/>
    <row r="807471" hidden="1" x14ac:dyDescent="0.2"/>
    <row r="807472" hidden="1" x14ac:dyDescent="0.2"/>
    <row r="807473" hidden="1" x14ac:dyDescent="0.2"/>
    <row r="807474" hidden="1" x14ac:dyDescent="0.2"/>
    <row r="807475" hidden="1" x14ac:dyDescent="0.2"/>
    <row r="807476" hidden="1" x14ac:dyDescent="0.2"/>
    <row r="807477" hidden="1" x14ac:dyDescent="0.2"/>
    <row r="807478" hidden="1" x14ac:dyDescent="0.2"/>
    <row r="807479" hidden="1" x14ac:dyDescent="0.2"/>
    <row r="807480" hidden="1" x14ac:dyDescent="0.2"/>
    <row r="807481" hidden="1" x14ac:dyDescent="0.2"/>
    <row r="807482" hidden="1" x14ac:dyDescent="0.2"/>
    <row r="807483" hidden="1" x14ac:dyDescent="0.2"/>
    <row r="807484" hidden="1" x14ac:dyDescent="0.2"/>
    <row r="807485" hidden="1" x14ac:dyDescent="0.2"/>
    <row r="807486" hidden="1" x14ac:dyDescent="0.2"/>
    <row r="807487" hidden="1" x14ac:dyDescent="0.2"/>
    <row r="807488" hidden="1" x14ac:dyDescent="0.2"/>
    <row r="807489" hidden="1" x14ac:dyDescent="0.2"/>
    <row r="807490" hidden="1" x14ac:dyDescent="0.2"/>
    <row r="807491" hidden="1" x14ac:dyDescent="0.2"/>
    <row r="807492" hidden="1" x14ac:dyDescent="0.2"/>
    <row r="807493" hidden="1" x14ac:dyDescent="0.2"/>
    <row r="807494" hidden="1" x14ac:dyDescent="0.2"/>
    <row r="807495" hidden="1" x14ac:dyDescent="0.2"/>
    <row r="807496" hidden="1" x14ac:dyDescent="0.2"/>
    <row r="807497" hidden="1" x14ac:dyDescent="0.2"/>
    <row r="807498" hidden="1" x14ac:dyDescent="0.2"/>
    <row r="807499" hidden="1" x14ac:dyDescent="0.2"/>
    <row r="807500" hidden="1" x14ac:dyDescent="0.2"/>
    <row r="807501" hidden="1" x14ac:dyDescent="0.2"/>
    <row r="807502" hidden="1" x14ac:dyDescent="0.2"/>
    <row r="807503" hidden="1" x14ac:dyDescent="0.2"/>
    <row r="807504" hidden="1" x14ac:dyDescent="0.2"/>
    <row r="807505" hidden="1" x14ac:dyDescent="0.2"/>
    <row r="807506" hidden="1" x14ac:dyDescent="0.2"/>
    <row r="807507" hidden="1" x14ac:dyDescent="0.2"/>
    <row r="807508" hidden="1" x14ac:dyDescent="0.2"/>
    <row r="807509" hidden="1" x14ac:dyDescent="0.2"/>
    <row r="807510" hidden="1" x14ac:dyDescent="0.2"/>
    <row r="807511" hidden="1" x14ac:dyDescent="0.2"/>
    <row r="807512" hidden="1" x14ac:dyDescent="0.2"/>
    <row r="807513" hidden="1" x14ac:dyDescent="0.2"/>
    <row r="807514" hidden="1" x14ac:dyDescent="0.2"/>
    <row r="807515" hidden="1" x14ac:dyDescent="0.2"/>
    <row r="807516" hidden="1" x14ac:dyDescent="0.2"/>
    <row r="807517" hidden="1" x14ac:dyDescent="0.2"/>
    <row r="807518" hidden="1" x14ac:dyDescent="0.2"/>
    <row r="807519" hidden="1" x14ac:dyDescent="0.2"/>
    <row r="807520" hidden="1" x14ac:dyDescent="0.2"/>
    <row r="807521" hidden="1" x14ac:dyDescent="0.2"/>
    <row r="807522" hidden="1" x14ac:dyDescent="0.2"/>
    <row r="807523" hidden="1" x14ac:dyDescent="0.2"/>
    <row r="807524" hidden="1" x14ac:dyDescent="0.2"/>
    <row r="807525" hidden="1" x14ac:dyDescent="0.2"/>
    <row r="807526" hidden="1" x14ac:dyDescent="0.2"/>
    <row r="807527" hidden="1" x14ac:dyDescent="0.2"/>
    <row r="807528" hidden="1" x14ac:dyDescent="0.2"/>
    <row r="807529" hidden="1" x14ac:dyDescent="0.2"/>
    <row r="807530" hidden="1" x14ac:dyDescent="0.2"/>
    <row r="807531" hidden="1" x14ac:dyDescent="0.2"/>
    <row r="807532" hidden="1" x14ac:dyDescent="0.2"/>
    <row r="807533" hidden="1" x14ac:dyDescent="0.2"/>
    <row r="807534" hidden="1" x14ac:dyDescent="0.2"/>
    <row r="807535" hidden="1" x14ac:dyDescent="0.2"/>
    <row r="807536" hidden="1" x14ac:dyDescent="0.2"/>
    <row r="807537" hidden="1" x14ac:dyDescent="0.2"/>
    <row r="807538" hidden="1" x14ac:dyDescent="0.2"/>
    <row r="807539" hidden="1" x14ac:dyDescent="0.2"/>
    <row r="807540" hidden="1" x14ac:dyDescent="0.2"/>
    <row r="807541" hidden="1" x14ac:dyDescent="0.2"/>
    <row r="807542" hidden="1" x14ac:dyDescent="0.2"/>
    <row r="807543" hidden="1" x14ac:dyDescent="0.2"/>
    <row r="807544" hidden="1" x14ac:dyDescent="0.2"/>
    <row r="807545" hidden="1" x14ac:dyDescent="0.2"/>
    <row r="807546" hidden="1" x14ac:dyDescent="0.2"/>
    <row r="807547" hidden="1" x14ac:dyDescent="0.2"/>
    <row r="807548" hidden="1" x14ac:dyDescent="0.2"/>
    <row r="807549" hidden="1" x14ac:dyDescent="0.2"/>
    <row r="807550" hidden="1" x14ac:dyDescent="0.2"/>
    <row r="807551" hidden="1" x14ac:dyDescent="0.2"/>
    <row r="807552" hidden="1" x14ac:dyDescent="0.2"/>
    <row r="807553" hidden="1" x14ac:dyDescent="0.2"/>
    <row r="807554" hidden="1" x14ac:dyDescent="0.2"/>
    <row r="807555" hidden="1" x14ac:dyDescent="0.2"/>
    <row r="807556" hidden="1" x14ac:dyDescent="0.2"/>
    <row r="807557" hidden="1" x14ac:dyDescent="0.2"/>
    <row r="807558" hidden="1" x14ac:dyDescent="0.2"/>
    <row r="807559" hidden="1" x14ac:dyDescent="0.2"/>
    <row r="807560" hidden="1" x14ac:dyDescent="0.2"/>
    <row r="807561" hidden="1" x14ac:dyDescent="0.2"/>
    <row r="807562" hidden="1" x14ac:dyDescent="0.2"/>
    <row r="807563" hidden="1" x14ac:dyDescent="0.2"/>
    <row r="807564" hidden="1" x14ac:dyDescent="0.2"/>
    <row r="807565" hidden="1" x14ac:dyDescent="0.2"/>
    <row r="807566" hidden="1" x14ac:dyDescent="0.2"/>
    <row r="807567" hidden="1" x14ac:dyDescent="0.2"/>
    <row r="807568" hidden="1" x14ac:dyDescent="0.2"/>
    <row r="807569" hidden="1" x14ac:dyDescent="0.2"/>
    <row r="807570" hidden="1" x14ac:dyDescent="0.2"/>
    <row r="807571" hidden="1" x14ac:dyDescent="0.2"/>
    <row r="807572" hidden="1" x14ac:dyDescent="0.2"/>
    <row r="807573" hidden="1" x14ac:dyDescent="0.2"/>
    <row r="807574" hidden="1" x14ac:dyDescent="0.2"/>
    <row r="807575" hidden="1" x14ac:dyDescent="0.2"/>
    <row r="807576" hidden="1" x14ac:dyDescent="0.2"/>
    <row r="807577" hidden="1" x14ac:dyDescent="0.2"/>
    <row r="807578" hidden="1" x14ac:dyDescent="0.2"/>
    <row r="807579" hidden="1" x14ac:dyDescent="0.2"/>
    <row r="807580" hidden="1" x14ac:dyDescent="0.2"/>
    <row r="807581" hidden="1" x14ac:dyDescent="0.2"/>
    <row r="807582" hidden="1" x14ac:dyDescent="0.2"/>
    <row r="807583" hidden="1" x14ac:dyDescent="0.2"/>
    <row r="807584" hidden="1" x14ac:dyDescent="0.2"/>
    <row r="807585" hidden="1" x14ac:dyDescent="0.2"/>
    <row r="807586" hidden="1" x14ac:dyDescent="0.2"/>
    <row r="807587" hidden="1" x14ac:dyDescent="0.2"/>
    <row r="807588" hidden="1" x14ac:dyDescent="0.2"/>
    <row r="807589" hidden="1" x14ac:dyDescent="0.2"/>
    <row r="807590" hidden="1" x14ac:dyDescent="0.2"/>
    <row r="807591" hidden="1" x14ac:dyDescent="0.2"/>
    <row r="807592" hidden="1" x14ac:dyDescent="0.2"/>
    <row r="807593" hidden="1" x14ac:dyDescent="0.2"/>
    <row r="807594" hidden="1" x14ac:dyDescent="0.2"/>
    <row r="807595" hidden="1" x14ac:dyDescent="0.2"/>
    <row r="807596" hidden="1" x14ac:dyDescent="0.2"/>
    <row r="807597" hidden="1" x14ac:dyDescent="0.2"/>
    <row r="807598" hidden="1" x14ac:dyDescent="0.2"/>
    <row r="807599" hidden="1" x14ac:dyDescent="0.2"/>
    <row r="807600" hidden="1" x14ac:dyDescent="0.2"/>
    <row r="807601" hidden="1" x14ac:dyDescent="0.2"/>
    <row r="807602" hidden="1" x14ac:dyDescent="0.2"/>
    <row r="807603" hidden="1" x14ac:dyDescent="0.2"/>
    <row r="807604" hidden="1" x14ac:dyDescent="0.2"/>
    <row r="807605" hidden="1" x14ac:dyDescent="0.2"/>
    <row r="807606" hidden="1" x14ac:dyDescent="0.2"/>
    <row r="807607" hidden="1" x14ac:dyDescent="0.2"/>
    <row r="807608" hidden="1" x14ac:dyDescent="0.2"/>
    <row r="807609" hidden="1" x14ac:dyDescent="0.2"/>
    <row r="807610" hidden="1" x14ac:dyDescent="0.2"/>
    <row r="807611" hidden="1" x14ac:dyDescent="0.2"/>
    <row r="807612" hidden="1" x14ac:dyDescent="0.2"/>
    <row r="807613" hidden="1" x14ac:dyDescent="0.2"/>
    <row r="807614" hidden="1" x14ac:dyDescent="0.2"/>
    <row r="807615" hidden="1" x14ac:dyDescent="0.2"/>
    <row r="807616" hidden="1" x14ac:dyDescent="0.2"/>
    <row r="807617" hidden="1" x14ac:dyDescent="0.2"/>
    <row r="807618" hidden="1" x14ac:dyDescent="0.2"/>
    <row r="807619" hidden="1" x14ac:dyDescent="0.2"/>
    <row r="807620" hidden="1" x14ac:dyDescent="0.2"/>
    <row r="807621" hidden="1" x14ac:dyDescent="0.2"/>
    <row r="807622" hidden="1" x14ac:dyDescent="0.2"/>
    <row r="807623" hidden="1" x14ac:dyDescent="0.2"/>
    <row r="807624" hidden="1" x14ac:dyDescent="0.2"/>
    <row r="807625" hidden="1" x14ac:dyDescent="0.2"/>
    <row r="807626" hidden="1" x14ac:dyDescent="0.2"/>
    <row r="807627" hidden="1" x14ac:dyDescent="0.2"/>
    <row r="807628" hidden="1" x14ac:dyDescent="0.2"/>
    <row r="807629" hidden="1" x14ac:dyDescent="0.2"/>
    <row r="807630" hidden="1" x14ac:dyDescent="0.2"/>
    <row r="807631" hidden="1" x14ac:dyDescent="0.2"/>
    <row r="807632" hidden="1" x14ac:dyDescent="0.2"/>
    <row r="807633" hidden="1" x14ac:dyDescent="0.2"/>
    <row r="807634" hidden="1" x14ac:dyDescent="0.2"/>
    <row r="807635" hidden="1" x14ac:dyDescent="0.2"/>
    <row r="807636" hidden="1" x14ac:dyDescent="0.2"/>
    <row r="807637" hidden="1" x14ac:dyDescent="0.2"/>
    <row r="807638" hidden="1" x14ac:dyDescent="0.2"/>
    <row r="807639" hidden="1" x14ac:dyDescent="0.2"/>
    <row r="807640" hidden="1" x14ac:dyDescent="0.2"/>
    <row r="807641" hidden="1" x14ac:dyDescent="0.2"/>
    <row r="807642" hidden="1" x14ac:dyDescent="0.2"/>
    <row r="807643" hidden="1" x14ac:dyDescent="0.2"/>
    <row r="807644" hidden="1" x14ac:dyDescent="0.2"/>
    <row r="807645" hidden="1" x14ac:dyDescent="0.2"/>
    <row r="807646" hidden="1" x14ac:dyDescent="0.2"/>
    <row r="807647" hidden="1" x14ac:dyDescent="0.2"/>
    <row r="807648" hidden="1" x14ac:dyDescent="0.2"/>
    <row r="807649" hidden="1" x14ac:dyDescent="0.2"/>
    <row r="807650" hidden="1" x14ac:dyDescent="0.2"/>
    <row r="807651" hidden="1" x14ac:dyDescent="0.2"/>
    <row r="807652" hidden="1" x14ac:dyDescent="0.2"/>
    <row r="807653" hidden="1" x14ac:dyDescent="0.2"/>
    <row r="807654" hidden="1" x14ac:dyDescent="0.2"/>
    <row r="807655" hidden="1" x14ac:dyDescent="0.2"/>
    <row r="807656" hidden="1" x14ac:dyDescent="0.2"/>
    <row r="807657" hidden="1" x14ac:dyDescent="0.2"/>
    <row r="807658" hidden="1" x14ac:dyDescent="0.2"/>
    <row r="807659" hidden="1" x14ac:dyDescent="0.2"/>
    <row r="807660" hidden="1" x14ac:dyDescent="0.2"/>
    <row r="807661" hidden="1" x14ac:dyDescent="0.2"/>
    <row r="807662" hidden="1" x14ac:dyDescent="0.2"/>
    <row r="807663" hidden="1" x14ac:dyDescent="0.2"/>
    <row r="807664" hidden="1" x14ac:dyDescent="0.2"/>
    <row r="807665" hidden="1" x14ac:dyDescent="0.2"/>
    <row r="807666" hidden="1" x14ac:dyDescent="0.2"/>
    <row r="807667" hidden="1" x14ac:dyDescent="0.2"/>
    <row r="807668" hidden="1" x14ac:dyDescent="0.2"/>
    <row r="807669" hidden="1" x14ac:dyDescent="0.2"/>
    <row r="807670" hidden="1" x14ac:dyDescent="0.2"/>
    <row r="807671" hidden="1" x14ac:dyDescent="0.2"/>
    <row r="807672" hidden="1" x14ac:dyDescent="0.2"/>
    <row r="807673" hidden="1" x14ac:dyDescent="0.2"/>
    <row r="807674" hidden="1" x14ac:dyDescent="0.2"/>
    <row r="807675" hidden="1" x14ac:dyDescent="0.2"/>
    <row r="807676" hidden="1" x14ac:dyDescent="0.2"/>
    <row r="807677" hidden="1" x14ac:dyDescent="0.2"/>
    <row r="807678" hidden="1" x14ac:dyDescent="0.2"/>
    <row r="807679" hidden="1" x14ac:dyDescent="0.2"/>
    <row r="807680" hidden="1" x14ac:dyDescent="0.2"/>
    <row r="807681" hidden="1" x14ac:dyDescent="0.2"/>
    <row r="807682" hidden="1" x14ac:dyDescent="0.2"/>
    <row r="807683" hidden="1" x14ac:dyDescent="0.2"/>
    <row r="807684" hidden="1" x14ac:dyDescent="0.2"/>
    <row r="807685" hidden="1" x14ac:dyDescent="0.2"/>
    <row r="807686" hidden="1" x14ac:dyDescent="0.2"/>
    <row r="807687" hidden="1" x14ac:dyDescent="0.2"/>
    <row r="807688" hidden="1" x14ac:dyDescent="0.2"/>
    <row r="807689" hidden="1" x14ac:dyDescent="0.2"/>
    <row r="807690" hidden="1" x14ac:dyDescent="0.2"/>
    <row r="807691" hidden="1" x14ac:dyDescent="0.2"/>
    <row r="807692" hidden="1" x14ac:dyDescent="0.2"/>
    <row r="807693" hidden="1" x14ac:dyDescent="0.2"/>
    <row r="807694" hidden="1" x14ac:dyDescent="0.2"/>
    <row r="807695" hidden="1" x14ac:dyDescent="0.2"/>
    <row r="807696" hidden="1" x14ac:dyDescent="0.2"/>
    <row r="807697" hidden="1" x14ac:dyDescent="0.2"/>
    <row r="807698" hidden="1" x14ac:dyDescent="0.2"/>
    <row r="807699" hidden="1" x14ac:dyDescent="0.2"/>
    <row r="807700" hidden="1" x14ac:dyDescent="0.2"/>
    <row r="807701" hidden="1" x14ac:dyDescent="0.2"/>
    <row r="807702" hidden="1" x14ac:dyDescent="0.2"/>
    <row r="807703" hidden="1" x14ac:dyDescent="0.2"/>
    <row r="807704" hidden="1" x14ac:dyDescent="0.2"/>
    <row r="807705" hidden="1" x14ac:dyDescent="0.2"/>
    <row r="807706" hidden="1" x14ac:dyDescent="0.2"/>
    <row r="807707" hidden="1" x14ac:dyDescent="0.2"/>
    <row r="807708" hidden="1" x14ac:dyDescent="0.2"/>
    <row r="807709" hidden="1" x14ac:dyDescent="0.2"/>
    <row r="807710" hidden="1" x14ac:dyDescent="0.2"/>
    <row r="807711" hidden="1" x14ac:dyDescent="0.2"/>
    <row r="807712" hidden="1" x14ac:dyDescent="0.2"/>
    <row r="807713" hidden="1" x14ac:dyDescent="0.2"/>
    <row r="807714" hidden="1" x14ac:dyDescent="0.2"/>
    <row r="807715" hidden="1" x14ac:dyDescent="0.2"/>
    <row r="807716" hidden="1" x14ac:dyDescent="0.2"/>
    <row r="807717" hidden="1" x14ac:dyDescent="0.2"/>
    <row r="807718" hidden="1" x14ac:dyDescent="0.2"/>
    <row r="807719" hidden="1" x14ac:dyDescent="0.2"/>
    <row r="807720" hidden="1" x14ac:dyDescent="0.2"/>
    <row r="807721" hidden="1" x14ac:dyDescent="0.2"/>
    <row r="807722" hidden="1" x14ac:dyDescent="0.2"/>
    <row r="807723" hidden="1" x14ac:dyDescent="0.2"/>
    <row r="807724" hidden="1" x14ac:dyDescent="0.2"/>
    <row r="807725" hidden="1" x14ac:dyDescent="0.2"/>
    <row r="807726" hidden="1" x14ac:dyDescent="0.2"/>
    <row r="807727" hidden="1" x14ac:dyDescent="0.2"/>
    <row r="807728" hidden="1" x14ac:dyDescent="0.2"/>
    <row r="807729" hidden="1" x14ac:dyDescent="0.2"/>
    <row r="807730" hidden="1" x14ac:dyDescent="0.2"/>
    <row r="807731" hidden="1" x14ac:dyDescent="0.2"/>
    <row r="807732" hidden="1" x14ac:dyDescent="0.2"/>
    <row r="807733" hidden="1" x14ac:dyDescent="0.2"/>
    <row r="807734" hidden="1" x14ac:dyDescent="0.2"/>
    <row r="807735" hidden="1" x14ac:dyDescent="0.2"/>
    <row r="807736" hidden="1" x14ac:dyDescent="0.2"/>
    <row r="807737" hidden="1" x14ac:dyDescent="0.2"/>
    <row r="807738" hidden="1" x14ac:dyDescent="0.2"/>
    <row r="807739" hidden="1" x14ac:dyDescent="0.2"/>
    <row r="807740" hidden="1" x14ac:dyDescent="0.2"/>
    <row r="807741" hidden="1" x14ac:dyDescent="0.2"/>
    <row r="807742" hidden="1" x14ac:dyDescent="0.2"/>
    <row r="807743" hidden="1" x14ac:dyDescent="0.2"/>
    <row r="807744" hidden="1" x14ac:dyDescent="0.2"/>
    <row r="807745" hidden="1" x14ac:dyDescent="0.2"/>
    <row r="807746" hidden="1" x14ac:dyDescent="0.2"/>
    <row r="807747" hidden="1" x14ac:dyDescent="0.2"/>
    <row r="807748" hidden="1" x14ac:dyDescent="0.2"/>
    <row r="807749" hidden="1" x14ac:dyDescent="0.2"/>
    <row r="807750" hidden="1" x14ac:dyDescent="0.2"/>
    <row r="807751" hidden="1" x14ac:dyDescent="0.2"/>
    <row r="807752" hidden="1" x14ac:dyDescent="0.2"/>
    <row r="807753" hidden="1" x14ac:dyDescent="0.2"/>
    <row r="807754" hidden="1" x14ac:dyDescent="0.2"/>
    <row r="807755" hidden="1" x14ac:dyDescent="0.2"/>
    <row r="807756" hidden="1" x14ac:dyDescent="0.2"/>
    <row r="807757" hidden="1" x14ac:dyDescent="0.2"/>
    <row r="807758" hidden="1" x14ac:dyDescent="0.2"/>
    <row r="807759" hidden="1" x14ac:dyDescent="0.2"/>
    <row r="807760" hidden="1" x14ac:dyDescent="0.2"/>
    <row r="807761" hidden="1" x14ac:dyDescent="0.2"/>
    <row r="807762" hidden="1" x14ac:dyDescent="0.2"/>
    <row r="807763" hidden="1" x14ac:dyDescent="0.2"/>
    <row r="807764" hidden="1" x14ac:dyDescent="0.2"/>
    <row r="807765" hidden="1" x14ac:dyDescent="0.2"/>
    <row r="807766" hidden="1" x14ac:dyDescent="0.2"/>
    <row r="807767" hidden="1" x14ac:dyDescent="0.2"/>
    <row r="807768" hidden="1" x14ac:dyDescent="0.2"/>
    <row r="807769" hidden="1" x14ac:dyDescent="0.2"/>
    <row r="807770" hidden="1" x14ac:dyDescent="0.2"/>
    <row r="807771" hidden="1" x14ac:dyDescent="0.2"/>
    <row r="807772" hidden="1" x14ac:dyDescent="0.2"/>
    <row r="807773" hidden="1" x14ac:dyDescent="0.2"/>
    <row r="807774" hidden="1" x14ac:dyDescent="0.2"/>
    <row r="807775" hidden="1" x14ac:dyDescent="0.2"/>
    <row r="807776" hidden="1" x14ac:dyDescent="0.2"/>
    <row r="807777" hidden="1" x14ac:dyDescent="0.2"/>
    <row r="807778" hidden="1" x14ac:dyDescent="0.2"/>
    <row r="807779" hidden="1" x14ac:dyDescent="0.2"/>
    <row r="807780" hidden="1" x14ac:dyDescent="0.2"/>
    <row r="807781" hidden="1" x14ac:dyDescent="0.2"/>
    <row r="807782" hidden="1" x14ac:dyDescent="0.2"/>
    <row r="807783" hidden="1" x14ac:dyDescent="0.2"/>
    <row r="807784" hidden="1" x14ac:dyDescent="0.2"/>
    <row r="807785" hidden="1" x14ac:dyDescent="0.2"/>
    <row r="807786" hidden="1" x14ac:dyDescent="0.2"/>
    <row r="807787" hidden="1" x14ac:dyDescent="0.2"/>
    <row r="807788" hidden="1" x14ac:dyDescent="0.2"/>
    <row r="807789" hidden="1" x14ac:dyDescent="0.2"/>
    <row r="807790" hidden="1" x14ac:dyDescent="0.2"/>
    <row r="807791" hidden="1" x14ac:dyDescent="0.2"/>
    <row r="807792" hidden="1" x14ac:dyDescent="0.2"/>
    <row r="807793" hidden="1" x14ac:dyDescent="0.2"/>
    <row r="807794" hidden="1" x14ac:dyDescent="0.2"/>
    <row r="807795" hidden="1" x14ac:dyDescent="0.2"/>
    <row r="807796" hidden="1" x14ac:dyDescent="0.2"/>
    <row r="807797" hidden="1" x14ac:dyDescent="0.2"/>
    <row r="807798" hidden="1" x14ac:dyDescent="0.2"/>
    <row r="807799" hidden="1" x14ac:dyDescent="0.2"/>
    <row r="807800" hidden="1" x14ac:dyDescent="0.2"/>
    <row r="807801" hidden="1" x14ac:dyDescent="0.2"/>
    <row r="807802" hidden="1" x14ac:dyDescent="0.2"/>
    <row r="807803" hidden="1" x14ac:dyDescent="0.2"/>
    <row r="807804" hidden="1" x14ac:dyDescent="0.2"/>
    <row r="807805" hidden="1" x14ac:dyDescent="0.2"/>
    <row r="807806" hidden="1" x14ac:dyDescent="0.2"/>
    <row r="807807" hidden="1" x14ac:dyDescent="0.2"/>
    <row r="807808" hidden="1" x14ac:dyDescent="0.2"/>
    <row r="807809" hidden="1" x14ac:dyDescent="0.2"/>
    <row r="807810" hidden="1" x14ac:dyDescent="0.2"/>
    <row r="807811" hidden="1" x14ac:dyDescent="0.2"/>
    <row r="807812" hidden="1" x14ac:dyDescent="0.2"/>
    <row r="807813" hidden="1" x14ac:dyDescent="0.2"/>
    <row r="807814" hidden="1" x14ac:dyDescent="0.2"/>
    <row r="807815" hidden="1" x14ac:dyDescent="0.2"/>
    <row r="807816" hidden="1" x14ac:dyDescent="0.2"/>
    <row r="807817" hidden="1" x14ac:dyDescent="0.2"/>
    <row r="807818" hidden="1" x14ac:dyDescent="0.2"/>
    <row r="807819" hidden="1" x14ac:dyDescent="0.2"/>
    <row r="807820" hidden="1" x14ac:dyDescent="0.2"/>
    <row r="807821" hidden="1" x14ac:dyDescent="0.2"/>
    <row r="807822" hidden="1" x14ac:dyDescent="0.2"/>
    <row r="807823" hidden="1" x14ac:dyDescent="0.2"/>
    <row r="807824" hidden="1" x14ac:dyDescent="0.2"/>
    <row r="807825" hidden="1" x14ac:dyDescent="0.2"/>
    <row r="807826" hidden="1" x14ac:dyDescent="0.2"/>
    <row r="807827" hidden="1" x14ac:dyDescent="0.2"/>
    <row r="807828" hidden="1" x14ac:dyDescent="0.2"/>
    <row r="807829" hidden="1" x14ac:dyDescent="0.2"/>
    <row r="807830" hidden="1" x14ac:dyDescent="0.2"/>
    <row r="807831" hidden="1" x14ac:dyDescent="0.2"/>
    <row r="807832" hidden="1" x14ac:dyDescent="0.2"/>
    <row r="807833" hidden="1" x14ac:dyDescent="0.2"/>
    <row r="807834" hidden="1" x14ac:dyDescent="0.2"/>
    <row r="807835" hidden="1" x14ac:dyDescent="0.2"/>
    <row r="807836" hidden="1" x14ac:dyDescent="0.2"/>
    <row r="807837" hidden="1" x14ac:dyDescent="0.2"/>
    <row r="807838" hidden="1" x14ac:dyDescent="0.2"/>
    <row r="807839" hidden="1" x14ac:dyDescent="0.2"/>
    <row r="807840" hidden="1" x14ac:dyDescent="0.2"/>
    <row r="807841" hidden="1" x14ac:dyDescent="0.2"/>
    <row r="807842" hidden="1" x14ac:dyDescent="0.2"/>
    <row r="807843" hidden="1" x14ac:dyDescent="0.2"/>
    <row r="807844" hidden="1" x14ac:dyDescent="0.2"/>
    <row r="807845" hidden="1" x14ac:dyDescent="0.2"/>
    <row r="807846" hidden="1" x14ac:dyDescent="0.2"/>
    <row r="807847" hidden="1" x14ac:dyDescent="0.2"/>
    <row r="807848" hidden="1" x14ac:dyDescent="0.2"/>
    <row r="807849" hidden="1" x14ac:dyDescent="0.2"/>
    <row r="807850" hidden="1" x14ac:dyDescent="0.2"/>
    <row r="807851" hidden="1" x14ac:dyDescent="0.2"/>
    <row r="807852" hidden="1" x14ac:dyDescent="0.2"/>
    <row r="807853" hidden="1" x14ac:dyDescent="0.2"/>
    <row r="807854" hidden="1" x14ac:dyDescent="0.2"/>
    <row r="807855" hidden="1" x14ac:dyDescent="0.2"/>
    <row r="807856" hidden="1" x14ac:dyDescent="0.2"/>
    <row r="807857" hidden="1" x14ac:dyDescent="0.2"/>
    <row r="807858" hidden="1" x14ac:dyDescent="0.2"/>
    <row r="807859" hidden="1" x14ac:dyDescent="0.2"/>
    <row r="807860" hidden="1" x14ac:dyDescent="0.2"/>
    <row r="807861" hidden="1" x14ac:dyDescent="0.2"/>
    <row r="807862" hidden="1" x14ac:dyDescent="0.2"/>
    <row r="807863" hidden="1" x14ac:dyDescent="0.2"/>
    <row r="807864" hidden="1" x14ac:dyDescent="0.2"/>
    <row r="807865" hidden="1" x14ac:dyDescent="0.2"/>
    <row r="807866" hidden="1" x14ac:dyDescent="0.2"/>
    <row r="807867" hidden="1" x14ac:dyDescent="0.2"/>
    <row r="807868" hidden="1" x14ac:dyDescent="0.2"/>
    <row r="807869" hidden="1" x14ac:dyDescent="0.2"/>
    <row r="807870" hidden="1" x14ac:dyDescent="0.2"/>
    <row r="807871" hidden="1" x14ac:dyDescent="0.2"/>
    <row r="807872" hidden="1" x14ac:dyDescent="0.2"/>
    <row r="807873" hidden="1" x14ac:dyDescent="0.2"/>
    <row r="807874" hidden="1" x14ac:dyDescent="0.2"/>
    <row r="807875" hidden="1" x14ac:dyDescent="0.2"/>
    <row r="807876" hidden="1" x14ac:dyDescent="0.2"/>
    <row r="807877" hidden="1" x14ac:dyDescent="0.2"/>
    <row r="807878" hidden="1" x14ac:dyDescent="0.2"/>
    <row r="807879" hidden="1" x14ac:dyDescent="0.2"/>
    <row r="807880" hidden="1" x14ac:dyDescent="0.2"/>
    <row r="807881" hidden="1" x14ac:dyDescent="0.2"/>
    <row r="807882" hidden="1" x14ac:dyDescent="0.2"/>
    <row r="807883" hidden="1" x14ac:dyDescent="0.2"/>
    <row r="807884" hidden="1" x14ac:dyDescent="0.2"/>
    <row r="807885" hidden="1" x14ac:dyDescent="0.2"/>
    <row r="807886" hidden="1" x14ac:dyDescent="0.2"/>
    <row r="807887" hidden="1" x14ac:dyDescent="0.2"/>
    <row r="807888" hidden="1" x14ac:dyDescent="0.2"/>
    <row r="807889" hidden="1" x14ac:dyDescent="0.2"/>
    <row r="807890" hidden="1" x14ac:dyDescent="0.2"/>
    <row r="807891" hidden="1" x14ac:dyDescent="0.2"/>
    <row r="807892" hidden="1" x14ac:dyDescent="0.2"/>
    <row r="807893" hidden="1" x14ac:dyDescent="0.2"/>
    <row r="807894" hidden="1" x14ac:dyDescent="0.2"/>
    <row r="807895" hidden="1" x14ac:dyDescent="0.2"/>
    <row r="807896" hidden="1" x14ac:dyDescent="0.2"/>
    <row r="807897" hidden="1" x14ac:dyDescent="0.2"/>
    <row r="807898" hidden="1" x14ac:dyDescent="0.2"/>
    <row r="807899" hidden="1" x14ac:dyDescent="0.2"/>
    <row r="807900" hidden="1" x14ac:dyDescent="0.2"/>
    <row r="807901" hidden="1" x14ac:dyDescent="0.2"/>
    <row r="807902" hidden="1" x14ac:dyDescent="0.2"/>
    <row r="807903" hidden="1" x14ac:dyDescent="0.2"/>
    <row r="807904" hidden="1" x14ac:dyDescent="0.2"/>
    <row r="807905" hidden="1" x14ac:dyDescent="0.2"/>
    <row r="807906" hidden="1" x14ac:dyDescent="0.2"/>
    <row r="807907" hidden="1" x14ac:dyDescent="0.2"/>
    <row r="807908" hidden="1" x14ac:dyDescent="0.2"/>
    <row r="807909" hidden="1" x14ac:dyDescent="0.2"/>
    <row r="807910" hidden="1" x14ac:dyDescent="0.2"/>
    <row r="807911" hidden="1" x14ac:dyDescent="0.2"/>
    <row r="807912" hidden="1" x14ac:dyDescent="0.2"/>
    <row r="807913" hidden="1" x14ac:dyDescent="0.2"/>
    <row r="807914" hidden="1" x14ac:dyDescent="0.2"/>
    <row r="807915" hidden="1" x14ac:dyDescent="0.2"/>
    <row r="807916" hidden="1" x14ac:dyDescent="0.2"/>
    <row r="807917" hidden="1" x14ac:dyDescent="0.2"/>
    <row r="807918" hidden="1" x14ac:dyDescent="0.2"/>
    <row r="807919" hidden="1" x14ac:dyDescent="0.2"/>
    <row r="807920" hidden="1" x14ac:dyDescent="0.2"/>
    <row r="807921" hidden="1" x14ac:dyDescent="0.2"/>
    <row r="807922" hidden="1" x14ac:dyDescent="0.2"/>
    <row r="807923" hidden="1" x14ac:dyDescent="0.2"/>
    <row r="807924" hidden="1" x14ac:dyDescent="0.2"/>
    <row r="807925" hidden="1" x14ac:dyDescent="0.2"/>
    <row r="807926" hidden="1" x14ac:dyDescent="0.2"/>
    <row r="807927" hidden="1" x14ac:dyDescent="0.2"/>
    <row r="807928" hidden="1" x14ac:dyDescent="0.2"/>
    <row r="807929" hidden="1" x14ac:dyDescent="0.2"/>
    <row r="807930" hidden="1" x14ac:dyDescent="0.2"/>
    <row r="807931" hidden="1" x14ac:dyDescent="0.2"/>
    <row r="807932" hidden="1" x14ac:dyDescent="0.2"/>
    <row r="807933" hidden="1" x14ac:dyDescent="0.2"/>
    <row r="807934" hidden="1" x14ac:dyDescent="0.2"/>
    <row r="807935" hidden="1" x14ac:dyDescent="0.2"/>
    <row r="807936" hidden="1" x14ac:dyDescent="0.2"/>
    <row r="807937" hidden="1" x14ac:dyDescent="0.2"/>
    <row r="807938" hidden="1" x14ac:dyDescent="0.2"/>
    <row r="807939" hidden="1" x14ac:dyDescent="0.2"/>
    <row r="807940" hidden="1" x14ac:dyDescent="0.2"/>
    <row r="807941" hidden="1" x14ac:dyDescent="0.2"/>
    <row r="807942" hidden="1" x14ac:dyDescent="0.2"/>
    <row r="807943" hidden="1" x14ac:dyDescent="0.2"/>
    <row r="807944" hidden="1" x14ac:dyDescent="0.2"/>
    <row r="807945" hidden="1" x14ac:dyDescent="0.2"/>
    <row r="807946" hidden="1" x14ac:dyDescent="0.2"/>
    <row r="807947" hidden="1" x14ac:dyDescent="0.2"/>
    <row r="807948" hidden="1" x14ac:dyDescent="0.2"/>
    <row r="807949" hidden="1" x14ac:dyDescent="0.2"/>
    <row r="807950" hidden="1" x14ac:dyDescent="0.2"/>
    <row r="807951" hidden="1" x14ac:dyDescent="0.2"/>
    <row r="807952" hidden="1" x14ac:dyDescent="0.2"/>
    <row r="807953" hidden="1" x14ac:dyDescent="0.2"/>
    <row r="807954" hidden="1" x14ac:dyDescent="0.2"/>
    <row r="807955" hidden="1" x14ac:dyDescent="0.2"/>
    <row r="807956" hidden="1" x14ac:dyDescent="0.2"/>
    <row r="807957" hidden="1" x14ac:dyDescent="0.2"/>
    <row r="807958" hidden="1" x14ac:dyDescent="0.2"/>
    <row r="807959" hidden="1" x14ac:dyDescent="0.2"/>
    <row r="807960" hidden="1" x14ac:dyDescent="0.2"/>
    <row r="807961" hidden="1" x14ac:dyDescent="0.2"/>
    <row r="807962" hidden="1" x14ac:dyDescent="0.2"/>
    <row r="807963" hidden="1" x14ac:dyDescent="0.2"/>
    <row r="807964" hidden="1" x14ac:dyDescent="0.2"/>
    <row r="807965" hidden="1" x14ac:dyDescent="0.2"/>
    <row r="807966" hidden="1" x14ac:dyDescent="0.2"/>
    <row r="807967" hidden="1" x14ac:dyDescent="0.2"/>
    <row r="807968" hidden="1" x14ac:dyDescent="0.2"/>
    <row r="807969" hidden="1" x14ac:dyDescent="0.2"/>
    <row r="807970" hidden="1" x14ac:dyDescent="0.2"/>
    <row r="807971" hidden="1" x14ac:dyDescent="0.2"/>
    <row r="807972" hidden="1" x14ac:dyDescent="0.2"/>
    <row r="807973" hidden="1" x14ac:dyDescent="0.2"/>
    <row r="807974" hidden="1" x14ac:dyDescent="0.2"/>
    <row r="807975" hidden="1" x14ac:dyDescent="0.2"/>
    <row r="807976" hidden="1" x14ac:dyDescent="0.2"/>
    <row r="807977" hidden="1" x14ac:dyDescent="0.2"/>
    <row r="807978" hidden="1" x14ac:dyDescent="0.2"/>
    <row r="807979" hidden="1" x14ac:dyDescent="0.2"/>
    <row r="807980" hidden="1" x14ac:dyDescent="0.2"/>
    <row r="807981" hidden="1" x14ac:dyDescent="0.2"/>
    <row r="807982" hidden="1" x14ac:dyDescent="0.2"/>
    <row r="807983" hidden="1" x14ac:dyDescent="0.2"/>
    <row r="807984" hidden="1" x14ac:dyDescent="0.2"/>
    <row r="807985" hidden="1" x14ac:dyDescent="0.2"/>
    <row r="807986" hidden="1" x14ac:dyDescent="0.2"/>
    <row r="807987" hidden="1" x14ac:dyDescent="0.2"/>
    <row r="807988" hidden="1" x14ac:dyDescent="0.2"/>
    <row r="807989" hidden="1" x14ac:dyDescent="0.2"/>
    <row r="807990" hidden="1" x14ac:dyDescent="0.2"/>
    <row r="807991" hidden="1" x14ac:dyDescent="0.2"/>
    <row r="807992" hidden="1" x14ac:dyDescent="0.2"/>
    <row r="807993" hidden="1" x14ac:dyDescent="0.2"/>
    <row r="807994" hidden="1" x14ac:dyDescent="0.2"/>
    <row r="807995" hidden="1" x14ac:dyDescent="0.2"/>
    <row r="807996" hidden="1" x14ac:dyDescent="0.2"/>
    <row r="807997" hidden="1" x14ac:dyDescent="0.2"/>
    <row r="807998" hidden="1" x14ac:dyDescent="0.2"/>
    <row r="807999" hidden="1" x14ac:dyDescent="0.2"/>
    <row r="808000" hidden="1" x14ac:dyDescent="0.2"/>
    <row r="808001" hidden="1" x14ac:dyDescent="0.2"/>
    <row r="808002" hidden="1" x14ac:dyDescent="0.2"/>
    <row r="808003" hidden="1" x14ac:dyDescent="0.2"/>
    <row r="808004" hidden="1" x14ac:dyDescent="0.2"/>
    <row r="808005" hidden="1" x14ac:dyDescent="0.2"/>
    <row r="808006" hidden="1" x14ac:dyDescent="0.2"/>
    <row r="808007" hidden="1" x14ac:dyDescent="0.2"/>
    <row r="808008" hidden="1" x14ac:dyDescent="0.2"/>
    <row r="808009" hidden="1" x14ac:dyDescent="0.2"/>
    <row r="808010" hidden="1" x14ac:dyDescent="0.2"/>
    <row r="808011" hidden="1" x14ac:dyDescent="0.2"/>
    <row r="808012" hidden="1" x14ac:dyDescent="0.2"/>
    <row r="808013" hidden="1" x14ac:dyDescent="0.2"/>
    <row r="808014" hidden="1" x14ac:dyDescent="0.2"/>
    <row r="808015" hidden="1" x14ac:dyDescent="0.2"/>
    <row r="808016" hidden="1" x14ac:dyDescent="0.2"/>
    <row r="808017" hidden="1" x14ac:dyDescent="0.2"/>
    <row r="808018" hidden="1" x14ac:dyDescent="0.2"/>
    <row r="808019" hidden="1" x14ac:dyDescent="0.2"/>
    <row r="808020" hidden="1" x14ac:dyDescent="0.2"/>
    <row r="808021" hidden="1" x14ac:dyDescent="0.2"/>
    <row r="808022" hidden="1" x14ac:dyDescent="0.2"/>
    <row r="808023" hidden="1" x14ac:dyDescent="0.2"/>
    <row r="808024" hidden="1" x14ac:dyDescent="0.2"/>
    <row r="808025" hidden="1" x14ac:dyDescent="0.2"/>
    <row r="808026" hidden="1" x14ac:dyDescent="0.2"/>
    <row r="808027" hidden="1" x14ac:dyDescent="0.2"/>
    <row r="808028" hidden="1" x14ac:dyDescent="0.2"/>
    <row r="808029" hidden="1" x14ac:dyDescent="0.2"/>
    <row r="808030" hidden="1" x14ac:dyDescent="0.2"/>
    <row r="808031" hidden="1" x14ac:dyDescent="0.2"/>
    <row r="808032" hidden="1" x14ac:dyDescent="0.2"/>
    <row r="808033" hidden="1" x14ac:dyDescent="0.2"/>
    <row r="808034" hidden="1" x14ac:dyDescent="0.2"/>
    <row r="808035" hidden="1" x14ac:dyDescent="0.2"/>
    <row r="808036" hidden="1" x14ac:dyDescent="0.2"/>
    <row r="808037" hidden="1" x14ac:dyDescent="0.2"/>
    <row r="808038" hidden="1" x14ac:dyDescent="0.2"/>
    <row r="808039" hidden="1" x14ac:dyDescent="0.2"/>
    <row r="808040" hidden="1" x14ac:dyDescent="0.2"/>
    <row r="808041" hidden="1" x14ac:dyDescent="0.2"/>
    <row r="808042" hidden="1" x14ac:dyDescent="0.2"/>
    <row r="808043" hidden="1" x14ac:dyDescent="0.2"/>
    <row r="808044" hidden="1" x14ac:dyDescent="0.2"/>
    <row r="808045" hidden="1" x14ac:dyDescent="0.2"/>
    <row r="808046" hidden="1" x14ac:dyDescent="0.2"/>
    <row r="808047" hidden="1" x14ac:dyDescent="0.2"/>
    <row r="808048" hidden="1" x14ac:dyDescent="0.2"/>
    <row r="808049" hidden="1" x14ac:dyDescent="0.2"/>
    <row r="808050" hidden="1" x14ac:dyDescent="0.2"/>
    <row r="808051" hidden="1" x14ac:dyDescent="0.2"/>
    <row r="808052" hidden="1" x14ac:dyDescent="0.2"/>
    <row r="808053" hidden="1" x14ac:dyDescent="0.2"/>
    <row r="808054" hidden="1" x14ac:dyDescent="0.2"/>
    <row r="808055" hidden="1" x14ac:dyDescent="0.2"/>
    <row r="808056" hidden="1" x14ac:dyDescent="0.2"/>
    <row r="808057" hidden="1" x14ac:dyDescent="0.2"/>
    <row r="808058" hidden="1" x14ac:dyDescent="0.2"/>
    <row r="808059" hidden="1" x14ac:dyDescent="0.2"/>
    <row r="808060" hidden="1" x14ac:dyDescent="0.2"/>
    <row r="808061" hidden="1" x14ac:dyDescent="0.2"/>
    <row r="808062" hidden="1" x14ac:dyDescent="0.2"/>
    <row r="808063" hidden="1" x14ac:dyDescent="0.2"/>
    <row r="808064" hidden="1" x14ac:dyDescent="0.2"/>
    <row r="808065" hidden="1" x14ac:dyDescent="0.2"/>
    <row r="808066" hidden="1" x14ac:dyDescent="0.2"/>
    <row r="808067" hidden="1" x14ac:dyDescent="0.2"/>
    <row r="808068" hidden="1" x14ac:dyDescent="0.2"/>
    <row r="808069" hidden="1" x14ac:dyDescent="0.2"/>
    <row r="808070" hidden="1" x14ac:dyDescent="0.2"/>
    <row r="808071" hidden="1" x14ac:dyDescent="0.2"/>
    <row r="808072" hidden="1" x14ac:dyDescent="0.2"/>
    <row r="808073" hidden="1" x14ac:dyDescent="0.2"/>
    <row r="808074" hidden="1" x14ac:dyDescent="0.2"/>
    <row r="808075" hidden="1" x14ac:dyDescent="0.2"/>
    <row r="808076" hidden="1" x14ac:dyDescent="0.2"/>
    <row r="808077" hidden="1" x14ac:dyDescent="0.2"/>
    <row r="808078" hidden="1" x14ac:dyDescent="0.2"/>
    <row r="808079" hidden="1" x14ac:dyDescent="0.2"/>
    <row r="808080" hidden="1" x14ac:dyDescent="0.2"/>
    <row r="808081" hidden="1" x14ac:dyDescent="0.2"/>
    <row r="808082" hidden="1" x14ac:dyDescent="0.2"/>
    <row r="808083" hidden="1" x14ac:dyDescent="0.2"/>
    <row r="808084" hidden="1" x14ac:dyDescent="0.2"/>
    <row r="808085" hidden="1" x14ac:dyDescent="0.2"/>
    <row r="808086" hidden="1" x14ac:dyDescent="0.2"/>
    <row r="808087" hidden="1" x14ac:dyDescent="0.2"/>
    <row r="808088" hidden="1" x14ac:dyDescent="0.2"/>
    <row r="808089" hidden="1" x14ac:dyDescent="0.2"/>
    <row r="808090" hidden="1" x14ac:dyDescent="0.2"/>
    <row r="808091" hidden="1" x14ac:dyDescent="0.2"/>
    <row r="808092" hidden="1" x14ac:dyDescent="0.2"/>
    <row r="808093" hidden="1" x14ac:dyDescent="0.2"/>
    <row r="808094" hidden="1" x14ac:dyDescent="0.2"/>
    <row r="808095" hidden="1" x14ac:dyDescent="0.2"/>
    <row r="808096" hidden="1" x14ac:dyDescent="0.2"/>
    <row r="808097" hidden="1" x14ac:dyDescent="0.2"/>
    <row r="808098" hidden="1" x14ac:dyDescent="0.2"/>
    <row r="808099" hidden="1" x14ac:dyDescent="0.2"/>
    <row r="808100" hidden="1" x14ac:dyDescent="0.2"/>
    <row r="808101" hidden="1" x14ac:dyDescent="0.2"/>
    <row r="808102" hidden="1" x14ac:dyDescent="0.2"/>
    <row r="808103" hidden="1" x14ac:dyDescent="0.2"/>
    <row r="808104" hidden="1" x14ac:dyDescent="0.2"/>
    <row r="808105" hidden="1" x14ac:dyDescent="0.2"/>
    <row r="808106" hidden="1" x14ac:dyDescent="0.2"/>
    <row r="808107" hidden="1" x14ac:dyDescent="0.2"/>
    <row r="808108" hidden="1" x14ac:dyDescent="0.2"/>
    <row r="808109" hidden="1" x14ac:dyDescent="0.2"/>
    <row r="808110" hidden="1" x14ac:dyDescent="0.2"/>
    <row r="808111" hidden="1" x14ac:dyDescent="0.2"/>
    <row r="808112" hidden="1" x14ac:dyDescent="0.2"/>
    <row r="808113" hidden="1" x14ac:dyDescent="0.2"/>
    <row r="808114" hidden="1" x14ac:dyDescent="0.2"/>
    <row r="808115" hidden="1" x14ac:dyDescent="0.2"/>
    <row r="808116" hidden="1" x14ac:dyDescent="0.2"/>
    <row r="808117" hidden="1" x14ac:dyDescent="0.2"/>
    <row r="808118" hidden="1" x14ac:dyDescent="0.2"/>
    <row r="808119" hidden="1" x14ac:dyDescent="0.2"/>
    <row r="808120" hidden="1" x14ac:dyDescent="0.2"/>
    <row r="808121" hidden="1" x14ac:dyDescent="0.2"/>
    <row r="808122" hidden="1" x14ac:dyDescent="0.2"/>
    <row r="808123" hidden="1" x14ac:dyDescent="0.2"/>
    <row r="808124" hidden="1" x14ac:dyDescent="0.2"/>
    <row r="808125" hidden="1" x14ac:dyDescent="0.2"/>
    <row r="808126" hidden="1" x14ac:dyDescent="0.2"/>
    <row r="808127" hidden="1" x14ac:dyDescent="0.2"/>
    <row r="808128" hidden="1" x14ac:dyDescent="0.2"/>
    <row r="808129" hidden="1" x14ac:dyDescent="0.2"/>
    <row r="808130" hidden="1" x14ac:dyDescent="0.2"/>
    <row r="808131" hidden="1" x14ac:dyDescent="0.2"/>
    <row r="808132" hidden="1" x14ac:dyDescent="0.2"/>
    <row r="808133" hidden="1" x14ac:dyDescent="0.2"/>
    <row r="808134" hidden="1" x14ac:dyDescent="0.2"/>
    <row r="808135" hidden="1" x14ac:dyDescent="0.2"/>
    <row r="808136" hidden="1" x14ac:dyDescent="0.2"/>
    <row r="808137" hidden="1" x14ac:dyDescent="0.2"/>
    <row r="808138" hidden="1" x14ac:dyDescent="0.2"/>
    <row r="808139" hidden="1" x14ac:dyDescent="0.2"/>
    <row r="808140" hidden="1" x14ac:dyDescent="0.2"/>
    <row r="808141" hidden="1" x14ac:dyDescent="0.2"/>
    <row r="808142" hidden="1" x14ac:dyDescent="0.2"/>
    <row r="808143" hidden="1" x14ac:dyDescent="0.2"/>
    <row r="808144" hidden="1" x14ac:dyDescent="0.2"/>
    <row r="808145" hidden="1" x14ac:dyDescent="0.2"/>
    <row r="808146" hidden="1" x14ac:dyDescent="0.2"/>
    <row r="808147" hidden="1" x14ac:dyDescent="0.2"/>
    <row r="808148" hidden="1" x14ac:dyDescent="0.2"/>
    <row r="808149" hidden="1" x14ac:dyDescent="0.2"/>
    <row r="808150" hidden="1" x14ac:dyDescent="0.2"/>
    <row r="808151" hidden="1" x14ac:dyDescent="0.2"/>
    <row r="808152" hidden="1" x14ac:dyDescent="0.2"/>
    <row r="808153" hidden="1" x14ac:dyDescent="0.2"/>
    <row r="808154" hidden="1" x14ac:dyDescent="0.2"/>
    <row r="808155" hidden="1" x14ac:dyDescent="0.2"/>
    <row r="808156" hidden="1" x14ac:dyDescent="0.2"/>
    <row r="808157" hidden="1" x14ac:dyDescent="0.2"/>
    <row r="808158" hidden="1" x14ac:dyDescent="0.2"/>
    <row r="808159" hidden="1" x14ac:dyDescent="0.2"/>
    <row r="808160" hidden="1" x14ac:dyDescent="0.2"/>
    <row r="808161" hidden="1" x14ac:dyDescent="0.2"/>
    <row r="808162" hidden="1" x14ac:dyDescent="0.2"/>
    <row r="808163" hidden="1" x14ac:dyDescent="0.2"/>
    <row r="808164" hidden="1" x14ac:dyDescent="0.2"/>
    <row r="808165" hidden="1" x14ac:dyDescent="0.2"/>
    <row r="808166" hidden="1" x14ac:dyDescent="0.2"/>
    <row r="808167" hidden="1" x14ac:dyDescent="0.2"/>
    <row r="808168" hidden="1" x14ac:dyDescent="0.2"/>
    <row r="808169" hidden="1" x14ac:dyDescent="0.2"/>
    <row r="808170" hidden="1" x14ac:dyDescent="0.2"/>
    <row r="808171" hidden="1" x14ac:dyDescent="0.2"/>
    <row r="808172" hidden="1" x14ac:dyDescent="0.2"/>
    <row r="808173" hidden="1" x14ac:dyDescent="0.2"/>
    <row r="808174" hidden="1" x14ac:dyDescent="0.2"/>
    <row r="808175" hidden="1" x14ac:dyDescent="0.2"/>
    <row r="808176" hidden="1" x14ac:dyDescent="0.2"/>
    <row r="808177" hidden="1" x14ac:dyDescent="0.2"/>
    <row r="808178" hidden="1" x14ac:dyDescent="0.2"/>
    <row r="808179" hidden="1" x14ac:dyDescent="0.2"/>
    <row r="808180" hidden="1" x14ac:dyDescent="0.2"/>
    <row r="808181" hidden="1" x14ac:dyDescent="0.2"/>
    <row r="808182" hidden="1" x14ac:dyDescent="0.2"/>
    <row r="808183" hidden="1" x14ac:dyDescent="0.2"/>
    <row r="808184" hidden="1" x14ac:dyDescent="0.2"/>
    <row r="808185" hidden="1" x14ac:dyDescent="0.2"/>
    <row r="808186" hidden="1" x14ac:dyDescent="0.2"/>
    <row r="808187" hidden="1" x14ac:dyDescent="0.2"/>
    <row r="808188" hidden="1" x14ac:dyDescent="0.2"/>
    <row r="808189" hidden="1" x14ac:dyDescent="0.2"/>
    <row r="808190" hidden="1" x14ac:dyDescent="0.2"/>
    <row r="808191" hidden="1" x14ac:dyDescent="0.2"/>
    <row r="808192" hidden="1" x14ac:dyDescent="0.2"/>
    <row r="808193" hidden="1" x14ac:dyDescent="0.2"/>
    <row r="808194" hidden="1" x14ac:dyDescent="0.2"/>
    <row r="808195" hidden="1" x14ac:dyDescent="0.2"/>
    <row r="808196" hidden="1" x14ac:dyDescent="0.2"/>
    <row r="808197" hidden="1" x14ac:dyDescent="0.2"/>
    <row r="808198" hidden="1" x14ac:dyDescent="0.2"/>
    <row r="808199" hidden="1" x14ac:dyDescent="0.2"/>
    <row r="808200" hidden="1" x14ac:dyDescent="0.2"/>
    <row r="808201" hidden="1" x14ac:dyDescent="0.2"/>
    <row r="808202" hidden="1" x14ac:dyDescent="0.2"/>
    <row r="808203" hidden="1" x14ac:dyDescent="0.2"/>
    <row r="808204" hidden="1" x14ac:dyDescent="0.2"/>
    <row r="808205" hidden="1" x14ac:dyDescent="0.2"/>
    <row r="808206" hidden="1" x14ac:dyDescent="0.2"/>
    <row r="808207" hidden="1" x14ac:dyDescent="0.2"/>
    <row r="808208" hidden="1" x14ac:dyDescent="0.2"/>
    <row r="808209" hidden="1" x14ac:dyDescent="0.2"/>
    <row r="808210" hidden="1" x14ac:dyDescent="0.2"/>
    <row r="808211" hidden="1" x14ac:dyDescent="0.2"/>
    <row r="808212" hidden="1" x14ac:dyDescent="0.2"/>
    <row r="808213" hidden="1" x14ac:dyDescent="0.2"/>
    <row r="808214" hidden="1" x14ac:dyDescent="0.2"/>
    <row r="808215" hidden="1" x14ac:dyDescent="0.2"/>
    <row r="808216" hidden="1" x14ac:dyDescent="0.2"/>
    <row r="808217" hidden="1" x14ac:dyDescent="0.2"/>
    <row r="808218" hidden="1" x14ac:dyDescent="0.2"/>
    <row r="808219" hidden="1" x14ac:dyDescent="0.2"/>
    <row r="808220" hidden="1" x14ac:dyDescent="0.2"/>
    <row r="808221" hidden="1" x14ac:dyDescent="0.2"/>
    <row r="808222" hidden="1" x14ac:dyDescent="0.2"/>
    <row r="808223" hidden="1" x14ac:dyDescent="0.2"/>
    <row r="808224" hidden="1" x14ac:dyDescent="0.2"/>
    <row r="808225" hidden="1" x14ac:dyDescent="0.2"/>
    <row r="808226" hidden="1" x14ac:dyDescent="0.2"/>
    <row r="808227" hidden="1" x14ac:dyDescent="0.2"/>
    <row r="808228" hidden="1" x14ac:dyDescent="0.2"/>
    <row r="808229" hidden="1" x14ac:dyDescent="0.2"/>
    <row r="808230" hidden="1" x14ac:dyDescent="0.2"/>
    <row r="808231" hidden="1" x14ac:dyDescent="0.2"/>
    <row r="808232" hidden="1" x14ac:dyDescent="0.2"/>
    <row r="808233" hidden="1" x14ac:dyDescent="0.2"/>
    <row r="808234" hidden="1" x14ac:dyDescent="0.2"/>
    <row r="808235" hidden="1" x14ac:dyDescent="0.2"/>
    <row r="808236" hidden="1" x14ac:dyDescent="0.2"/>
    <row r="808237" hidden="1" x14ac:dyDescent="0.2"/>
    <row r="808238" hidden="1" x14ac:dyDescent="0.2"/>
    <row r="808239" hidden="1" x14ac:dyDescent="0.2"/>
    <row r="808240" hidden="1" x14ac:dyDescent="0.2"/>
    <row r="808241" hidden="1" x14ac:dyDescent="0.2"/>
    <row r="808242" hidden="1" x14ac:dyDescent="0.2"/>
    <row r="808243" hidden="1" x14ac:dyDescent="0.2"/>
    <row r="808244" hidden="1" x14ac:dyDescent="0.2"/>
    <row r="808245" hidden="1" x14ac:dyDescent="0.2"/>
    <row r="808246" hidden="1" x14ac:dyDescent="0.2"/>
    <row r="808247" hidden="1" x14ac:dyDescent="0.2"/>
    <row r="808248" hidden="1" x14ac:dyDescent="0.2"/>
    <row r="808249" hidden="1" x14ac:dyDescent="0.2"/>
    <row r="808250" hidden="1" x14ac:dyDescent="0.2"/>
    <row r="808251" hidden="1" x14ac:dyDescent="0.2"/>
    <row r="808252" hidden="1" x14ac:dyDescent="0.2"/>
    <row r="808253" hidden="1" x14ac:dyDescent="0.2"/>
    <row r="808254" hidden="1" x14ac:dyDescent="0.2"/>
    <row r="808255" hidden="1" x14ac:dyDescent="0.2"/>
    <row r="808256" hidden="1" x14ac:dyDescent="0.2"/>
    <row r="808257" hidden="1" x14ac:dyDescent="0.2"/>
    <row r="808258" hidden="1" x14ac:dyDescent="0.2"/>
    <row r="808259" hidden="1" x14ac:dyDescent="0.2"/>
    <row r="808260" hidden="1" x14ac:dyDescent="0.2"/>
    <row r="808261" hidden="1" x14ac:dyDescent="0.2"/>
    <row r="808262" hidden="1" x14ac:dyDescent="0.2"/>
    <row r="808263" hidden="1" x14ac:dyDescent="0.2"/>
    <row r="808264" hidden="1" x14ac:dyDescent="0.2"/>
    <row r="808265" hidden="1" x14ac:dyDescent="0.2"/>
    <row r="808266" hidden="1" x14ac:dyDescent="0.2"/>
    <row r="808267" hidden="1" x14ac:dyDescent="0.2"/>
    <row r="808268" hidden="1" x14ac:dyDescent="0.2"/>
    <row r="808269" hidden="1" x14ac:dyDescent="0.2"/>
    <row r="808270" hidden="1" x14ac:dyDescent="0.2"/>
    <row r="808271" hidden="1" x14ac:dyDescent="0.2"/>
    <row r="808272" hidden="1" x14ac:dyDescent="0.2"/>
    <row r="808273" hidden="1" x14ac:dyDescent="0.2"/>
    <row r="808274" hidden="1" x14ac:dyDescent="0.2"/>
    <row r="808275" hidden="1" x14ac:dyDescent="0.2"/>
    <row r="808276" hidden="1" x14ac:dyDescent="0.2"/>
    <row r="808277" hidden="1" x14ac:dyDescent="0.2"/>
    <row r="808278" hidden="1" x14ac:dyDescent="0.2"/>
    <row r="808279" hidden="1" x14ac:dyDescent="0.2"/>
    <row r="808280" hidden="1" x14ac:dyDescent="0.2"/>
    <row r="808281" hidden="1" x14ac:dyDescent="0.2"/>
    <row r="808282" hidden="1" x14ac:dyDescent="0.2"/>
    <row r="808283" hidden="1" x14ac:dyDescent="0.2"/>
    <row r="808284" hidden="1" x14ac:dyDescent="0.2"/>
    <row r="808285" hidden="1" x14ac:dyDescent="0.2"/>
    <row r="808286" hidden="1" x14ac:dyDescent="0.2"/>
    <row r="808287" hidden="1" x14ac:dyDescent="0.2"/>
    <row r="808288" hidden="1" x14ac:dyDescent="0.2"/>
    <row r="808289" hidden="1" x14ac:dyDescent="0.2"/>
    <row r="808290" hidden="1" x14ac:dyDescent="0.2"/>
    <row r="808291" hidden="1" x14ac:dyDescent="0.2"/>
    <row r="808292" hidden="1" x14ac:dyDescent="0.2"/>
    <row r="808293" hidden="1" x14ac:dyDescent="0.2"/>
    <row r="808294" hidden="1" x14ac:dyDescent="0.2"/>
    <row r="808295" hidden="1" x14ac:dyDescent="0.2"/>
    <row r="808296" hidden="1" x14ac:dyDescent="0.2"/>
    <row r="808297" hidden="1" x14ac:dyDescent="0.2"/>
    <row r="808298" hidden="1" x14ac:dyDescent="0.2"/>
    <row r="808299" hidden="1" x14ac:dyDescent="0.2"/>
    <row r="808300" hidden="1" x14ac:dyDescent="0.2"/>
    <row r="808301" hidden="1" x14ac:dyDescent="0.2"/>
    <row r="808302" hidden="1" x14ac:dyDescent="0.2"/>
    <row r="808303" hidden="1" x14ac:dyDescent="0.2"/>
    <row r="808304" hidden="1" x14ac:dyDescent="0.2"/>
    <row r="808305" hidden="1" x14ac:dyDescent="0.2"/>
    <row r="808306" hidden="1" x14ac:dyDescent="0.2"/>
    <row r="808307" hidden="1" x14ac:dyDescent="0.2"/>
    <row r="808308" hidden="1" x14ac:dyDescent="0.2"/>
    <row r="808309" hidden="1" x14ac:dyDescent="0.2"/>
    <row r="808310" hidden="1" x14ac:dyDescent="0.2"/>
    <row r="808311" hidden="1" x14ac:dyDescent="0.2"/>
    <row r="808312" hidden="1" x14ac:dyDescent="0.2"/>
    <row r="808313" hidden="1" x14ac:dyDescent="0.2"/>
    <row r="808314" hidden="1" x14ac:dyDescent="0.2"/>
    <row r="808315" hidden="1" x14ac:dyDescent="0.2"/>
    <row r="808316" hidden="1" x14ac:dyDescent="0.2"/>
    <row r="808317" hidden="1" x14ac:dyDescent="0.2"/>
    <row r="808318" hidden="1" x14ac:dyDescent="0.2"/>
    <row r="808319" hidden="1" x14ac:dyDescent="0.2"/>
    <row r="808320" hidden="1" x14ac:dyDescent="0.2"/>
    <row r="808321" hidden="1" x14ac:dyDescent="0.2"/>
    <row r="808322" hidden="1" x14ac:dyDescent="0.2"/>
    <row r="808323" hidden="1" x14ac:dyDescent="0.2"/>
    <row r="808324" hidden="1" x14ac:dyDescent="0.2"/>
    <row r="808325" hidden="1" x14ac:dyDescent="0.2"/>
    <row r="808326" hidden="1" x14ac:dyDescent="0.2"/>
    <row r="808327" hidden="1" x14ac:dyDescent="0.2"/>
    <row r="808328" hidden="1" x14ac:dyDescent="0.2"/>
    <row r="808329" hidden="1" x14ac:dyDescent="0.2"/>
    <row r="808330" hidden="1" x14ac:dyDescent="0.2"/>
    <row r="808331" hidden="1" x14ac:dyDescent="0.2"/>
    <row r="808332" hidden="1" x14ac:dyDescent="0.2"/>
    <row r="808333" hidden="1" x14ac:dyDescent="0.2"/>
    <row r="808334" hidden="1" x14ac:dyDescent="0.2"/>
    <row r="808335" hidden="1" x14ac:dyDescent="0.2"/>
    <row r="808336" hidden="1" x14ac:dyDescent="0.2"/>
    <row r="808337" hidden="1" x14ac:dyDescent="0.2"/>
    <row r="808338" hidden="1" x14ac:dyDescent="0.2"/>
    <row r="808339" hidden="1" x14ac:dyDescent="0.2"/>
    <row r="808340" hidden="1" x14ac:dyDescent="0.2"/>
    <row r="808341" hidden="1" x14ac:dyDescent="0.2"/>
    <row r="808342" hidden="1" x14ac:dyDescent="0.2"/>
    <row r="808343" hidden="1" x14ac:dyDescent="0.2"/>
    <row r="808344" hidden="1" x14ac:dyDescent="0.2"/>
    <row r="808345" hidden="1" x14ac:dyDescent="0.2"/>
    <row r="808346" hidden="1" x14ac:dyDescent="0.2"/>
    <row r="808347" hidden="1" x14ac:dyDescent="0.2"/>
    <row r="808348" hidden="1" x14ac:dyDescent="0.2"/>
    <row r="808349" hidden="1" x14ac:dyDescent="0.2"/>
    <row r="808350" hidden="1" x14ac:dyDescent="0.2"/>
    <row r="808351" hidden="1" x14ac:dyDescent="0.2"/>
    <row r="808352" hidden="1" x14ac:dyDescent="0.2"/>
    <row r="808353" hidden="1" x14ac:dyDescent="0.2"/>
    <row r="808354" hidden="1" x14ac:dyDescent="0.2"/>
    <row r="808355" hidden="1" x14ac:dyDescent="0.2"/>
    <row r="808356" hidden="1" x14ac:dyDescent="0.2"/>
    <row r="808357" hidden="1" x14ac:dyDescent="0.2"/>
    <row r="808358" hidden="1" x14ac:dyDescent="0.2"/>
    <row r="808359" hidden="1" x14ac:dyDescent="0.2"/>
    <row r="808360" hidden="1" x14ac:dyDescent="0.2"/>
    <row r="808361" hidden="1" x14ac:dyDescent="0.2"/>
    <row r="808362" hidden="1" x14ac:dyDescent="0.2"/>
    <row r="808363" hidden="1" x14ac:dyDescent="0.2"/>
    <row r="808364" hidden="1" x14ac:dyDescent="0.2"/>
    <row r="808365" hidden="1" x14ac:dyDescent="0.2"/>
    <row r="808366" hidden="1" x14ac:dyDescent="0.2"/>
    <row r="808367" hidden="1" x14ac:dyDescent="0.2"/>
    <row r="808368" hidden="1" x14ac:dyDescent="0.2"/>
    <row r="808369" hidden="1" x14ac:dyDescent="0.2"/>
    <row r="808370" hidden="1" x14ac:dyDescent="0.2"/>
    <row r="808371" hidden="1" x14ac:dyDescent="0.2"/>
    <row r="808372" hidden="1" x14ac:dyDescent="0.2"/>
    <row r="808373" hidden="1" x14ac:dyDescent="0.2"/>
    <row r="808374" hidden="1" x14ac:dyDescent="0.2"/>
    <row r="808375" hidden="1" x14ac:dyDescent="0.2"/>
    <row r="808376" hidden="1" x14ac:dyDescent="0.2"/>
    <row r="808377" hidden="1" x14ac:dyDescent="0.2"/>
    <row r="808378" hidden="1" x14ac:dyDescent="0.2"/>
    <row r="808379" hidden="1" x14ac:dyDescent="0.2"/>
    <row r="808380" hidden="1" x14ac:dyDescent="0.2"/>
    <row r="808381" hidden="1" x14ac:dyDescent="0.2"/>
    <row r="808382" hidden="1" x14ac:dyDescent="0.2"/>
    <row r="808383" hidden="1" x14ac:dyDescent="0.2"/>
    <row r="808384" hidden="1" x14ac:dyDescent="0.2"/>
    <row r="808385" hidden="1" x14ac:dyDescent="0.2"/>
    <row r="808386" hidden="1" x14ac:dyDescent="0.2"/>
    <row r="808387" hidden="1" x14ac:dyDescent="0.2"/>
    <row r="808388" hidden="1" x14ac:dyDescent="0.2"/>
    <row r="808389" hidden="1" x14ac:dyDescent="0.2"/>
    <row r="808390" hidden="1" x14ac:dyDescent="0.2"/>
    <row r="808391" hidden="1" x14ac:dyDescent="0.2"/>
    <row r="808392" hidden="1" x14ac:dyDescent="0.2"/>
    <row r="808393" hidden="1" x14ac:dyDescent="0.2"/>
    <row r="808394" hidden="1" x14ac:dyDescent="0.2"/>
    <row r="808395" hidden="1" x14ac:dyDescent="0.2"/>
    <row r="808396" hidden="1" x14ac:dyDescent="0.2"/>
    <row r="808397" hidden="1" x14ac:dyDescent="0.2"/>
    <row r="808398" hidden="1" x14ac:dyDescent="0.2"/>
    <row r="808399" hidden="1" x14ac:dyDescent="0.2"/>
    <row r="808400" hidden="1" x14ac:dyDescent="0.2"/>
    <row r="808401" hidden="1" x14ac:dyDescent="0.2"/>
    <row r="808402" hidden="1" x14ac:dyDescent="0.2"/>
    <row r="808403" hidden="1" x14ac:dyDescent="0.2"/>
    <row r="808404" hidden="1" x14ac:dyDescent="0.2"/>
    <row r="808405" hidden="1" x14ac:dyDescent="0.2"/>
    <row r="808406" hidden="1" x14ac:dyDescent="0.2"/>
    <row r="808407" hidden="1" x14ac:dyDescent="0.2"/>
    <row r="808408" hidden="1" x14ac:dyDescent="0.2"/>
    <row r="808409" hidden="1" x14ac:dyDescent="0.2"/>
    <row r="808410" hidden="1" x14ac:dyDescent="0.2"/>
    <row r="808411" hidden="1" x14ac:dyDescent="0.2"/>
    <row r="808412" hidden="1" x14ac:dyDescent="0.2"/>
    <row r="808413" hidden="1" x14ac:dyDescent="0.2"/>
    <row r="808414" hidden="1" x14ac:dyDescent="0.2"/>
    <row r="808415" hidden="1" x14ac:dyDescent="0.2"/>
    <row r="808416" hidden="1" x14ac:dyDescent="0.2"/>
    <row r="808417" hidden="1" x14ac:dyDescent="0.2"/>
    <row r="808418" hidden="1" x14ac:dyDescent="0.2"/>
    <row r="808419" hidden="1" x14ac:dyDescent="0.2"/>
    <row r="808420" hidden="1" x14ac:dyDescent="0.2"/>
    <row r="808421" hidden="1" x14ac:dyDescent="0.2"/>
    <row r="808422" hidden="1" x14ac:dyDescent="0.2"/>
    <row r="808423" hidden="1" x14ac:dyDescent="0.2"/>
    <row r="808424" hidden="1" x14ac:dyDescent="0.2"/>
    <row r="808425" hidden="1" x14ac:dyDescent="0.2"/>
    <row r="808426" hidden="1" x14ac:dyDescent="0.2"/>
    <row r="808427" hidden="1" x14ac:dyDescent="0.2"/>
    <row r="808428" hidden="1" x14ac:dyDescent="0.2"/>
    <row r="808429" hidden="1" x14ac:dyDescent="0.2"/>
    <row r="808430" hidden="1" x14ac:dyDescent="0.2"/>
    <row r="808431" hidden="1" x14ac:dyDescent="0.2"/>
    <row r="808432" hidden="1" x14ac:dyDescent="0.2"/>
    <row r="808433" hidden="1" x14ac:dyDescent="0.2"/>
    <row r="808434" hidden="1" x14ac:dyDescent="0.2"/>
    <row r="808435" hidden="1" x14ac:dyDescent="0.2"/>
    <row r="808436" hidden="1" x14ac:dyDescent="0.2"/>
    <row r="808437" hidden="1" x14ac:dyDescent="0.2"/>
    <row r="808438" hidden="1" x14ac:dyDescent="0.2"/>
    <row r="808439" hidden="1" x14ac:dyDescent="0.2"/>
    <row r="808440" hidden="1" x14ac:dyDescent="0.2"/>
    <row r="808441" hidden="1" x14ac:dyDescent="0.2"/>
    <row r="808442" hidden="1" x14ac:dyDescent="0.2"/>
    <row r="808443" hidden="1" x14ac:dyDescent="0.2"/>
    <row r="808444" hidden="1" x14ac:dyDescent="0.2"/>
    <row r="808445" hidden="1" x14ac:dyDescent="0.2"/>
    <row r="808446" hidden="1" x14ac:dyDescent="0.2"/>
    <row r="808447" hidden="1" x14ac:dyDescent="0.2"/>
    <row r="808448" hidden="1" x14ac:dyDescent="0.2"/>
    <row r="808449" hidden="1" x14ac:dyDescent="0.2"/>
    <row r="808450" hidden="1" x14ac:dyDescent="0.2"/>
    <row r="808451" hidden="1" x14ac:dyDescent="0.2"/>
    <row r="808452" hidden="1" x14ac:dyDescent="0.2"/>
    <row r="808453" hidden="1" x14ac:dyDescent="0.2"/>
    <row r="808454" hidden="1" x14ac:dyDescent="0.2"/>
    <row r="808455" hidden="1" x14ac:dyDescent="0.2"/>
    <row r="808456" hidden="1" x14ac:dyDescent="0.2"/>
    <row r="808457" hidden="1" x14ac:dyDescent="0.2"/>
    <row r="808458" hidden="1" x14ac:dyDescent="0.2"/>
    <row r="808459" hidden="1" x14ac:dyDescent="0.2"/>
    <row r="808460" hidden="1" x14ac:dyDescent="0.2"/>
    <row r="808461" hidden="1" x14ac:dyDescent="0.2"/>
    <row r="808462" hidden="1" x14ac:dyDescent="0.2"/>
    <row r="808463" hidden="1" x14ac:dyDescent="0.2"/>
    <row r="808464" hidden="1" x14ac:dyDescent="0.2"/>
    <row r="808465" hidden="1" x14ac:dyDescent="0.2"/>
    <row r="808466" hidden="1" x14ac:dyDescent="0.2"/>
    <row r="808467" hidden="1" x14ac:dyDescent="0.2"/>
    <row r="808468" hidden="1" x14ac:dyDescent="0.2"/>
    <row r="808469" hidden="1" x14ac:dyDescent="0.2"/>
    <row r="808470" hidden="1" x14ac:dyDescent="0.2"/>
    <row r="808471" hidden="1" x14ac:dyDescent="0.2"/>
    <row r="808472" hidden="1" x14ac:dyDescent="0.2"/>
    <row r="808473" hidden="1" x14ac:dyDescent="0.2"/>
    <row r="808474" hidden="1" x14ac:dyDescent="0.2"/>
    <row r="808475" hidden="1" x14ac:dyDescent="0.2"/>
    <row r="808476" hidden="1" x14ac:dyDescent="0.2"/>
    <row r="808477" hidden="1" x14ac:dyDescent="0.2"/>
    <row r="808478" hidden="1" x14ac:dyDescent="0.2"/>
    <row r="808479" hidden="1" x14ac:dyDescent="0.2"/>
    <row r="808480" hidden="1" x14ac:dyDescent="0.2"/>
    <row r="808481" hidden="1" x14ac:dyDescent="0.2"/>
    <row r="808482" hidden="1" x14ac:dyDescent="0.2"/>
    <row r="808483" hidden="1" x14ac:dyDescent="0.2"/>
    <row r="808484" hidden="1" x14ac:dyDescent="0.2"/>
    <row r="808485" hidden="1" x14ac:dyDescent="0.2"/>
    <row r="808486" hidden="1" x14ac:dyDescent="0.2"/>
    <row r="808487" hidden="1" x14ac:dyDescent="0.2"/>
    <row r="808488" hidden="1" x14ac:dyDescent="0.2"/>
    <row r="808489" hidden="1" x14ac:dyDescent="0.2"/>
    <row r="808490" hidden="1" x14ac:dyDescent="0.2"/>
    <row r="808491" hidden="1" x14ac:dyDescent="0.2"/>
    <row r="808492" hidden="1" x14ac:dyDescent="0.2"/>
    <row r="808493" hidden="1" x14ac:dyDescent="0.2"/>
    <row r="808494" hidden="1" x14ac:dyDescent="0.2"/>
    <row r="808495" hidden="1" x14ac:dyDescent="0.2"/>
    <row r="808496" hidden="1" x14ac:dyDescent="0.2"/>
    <row r="808497" hidden="1" x14ac:dyDescent="0.2"/>
    <row r="808498" hidden="1" x14ac:dyDescent="0.2"/>
    <row r="808499" hidden="1" x14ac:dyDescent="0.2"/>
    <row r="808500" hidden="1" x14ac:dyDescent="0.2"/>
    <row r="808501" hidden="1" x14ac:dyDescent="0.2"/>
    <row r="808502" hidden="1" x14ac:dyDescent="0.2"/>
    <row r="808503" hidden="1" x14ac:dyDescent="0.2"/>
    <row r="808504" hidden="1" x14ac:dyDescent="0.2"/>
    <row r="808505" hidden="1" x14ac:dyDescent="0.2"/>
    <row r="808506" hidden="1" x14ac:dyDescent="0.2"/>
    <row r="808507" hidden="1" x14ac:dyDescent="0.2"/>
    <row r="808508" hidden="1" x14ac:dyDescent="0.2"/>
    <row r="808509" hidden="1" x14ac:dyDescent="0.2"/>
    <row r="808510" hidden="1" x14ac:dyDescent="0.2"/>
    <row r="808511" hidden="1" x14ac:dyDescent="0.2"/>
    <row r="808512" hidden="1" x14ac:dyDescent="0.2"/>
    <row r="808513" hidden="1" x14ac:dyDescent="0.2"/>
    <row r="808514" hidden="1" x14ac:dyDescent="0.2"/>
    <row r="808515" hidden="1" x14ac:dyDescent="0.2"/>
    <row r="808516" hidden="1" x14ac:dyDescent="0.2"/>
    <row r="808517" hidden="1" x14ac:dyDescent="0.2"/>
    <row r="808518" hidden="1" x14ac:dyDescent="0.2"/>
    <row r="808519" hidden="1" x14ac:dyDescent="0.2"/>
    <row r="808520" hidden="1" x14ac:dyDescent="0.2"/>
    <row r="808521" hidden="1" x14ac:dyDescent="0.2"/>
    <row r="808522" hidden="1" x14ac:dyDescent="0.2"/>
    <row r="808523" hidden="1" x14ac:dyDescent="0.2"/>
    <row r="808524" hidden="1" x14ac:dyDescent="0.2"/>
    <row r="808525" hidden="1" x14ac:dyDescent="0.2"/>
    <row r="808526" hidden="1" x14ac:dyDescent="0.2"/>
    <row r="808527" hidden="1" x14ac:dyDescent="0.2"/>
    <row r="808528" hidden="1" x14ac:dyDescent="0.2"/>
    <row r="808529" hidden="1" x14ac:dyDescent="0.2"/>
    <row r="808530" hidden="1" x14ac:dyDescent="0.2"/>
    <row r="808531" hidden="1" x14ac:dyDescent="0.2"/>
    <row r="808532" hidden="1" x14ac:dyDescent="0.2"/>
    <row r="808533" hidden="1" x14ac:dyDescent="0.2"/>
    <row r="808534" hidden="1" x14ac:dyDescent="0.2"/>
    <row r="808535" hidden="1" x14ac:dyDescent="0.2"/>
    <row r="808536" hidden="1" x14ac:dyDescent="0.2"/>
    <row r="808537" hidden="1" x14ac:dyDescent="0.2"/>
    <row r="808538" hidden="1" x14ac:dyDescent="0.2"/>
    <row r="808539" hidden="1" x14ac:dyDescent="0.2"/>
    <row r="808540" hidden="1" x14ac:dyDescent="0.2"/>
    <row r="808541" hidden="1" x14ac:dyDescent="0.2"/>
    <row r="808542" hidden="1" x14ac:dyDescent="0.2"/>
    <row r="808543" hidden="1" x14ac:dyDescent="0.2"/>
    <row r="808544" hidden="1" x14ac:dyDescent="0.2"/>
    <row r="808545" hidden="1" x14ac:dyDescent="0.2"/>
    <row r="808546" hidden="1" x14ac:dyDescent="0.2"/>
    <row r="808547" hidden="1" x14ac:dyDescent="0.2"/>
    <row r="808548" hidden="1" x14ac:dyDescent="0.2"/>
    <row r="808549" hidden="1" x14ac:dyDescent="0.2"/>
    <row r="808550" hidden="1" x14ac:dyDescent="0.2"/>
    <row r="808551" hidden="1" x14ac:dyDescent="0.2"/>
    <row r="808552" hidden="1" x14ac:dyDescent="0.2"/>
    <row r="808553" hidden="1" x14ac:dyDescent="0.2"/>
    <row r="808554" hidden="1" x14ac:dyDescent="0.2"/>
    <row r="808555" hidden="1" x14ac:dyDescent="0.2"/>
    <row r="808556" hidden="1" x14ac:dyDescent="0.2"/>
    <row r="808557" hidden="1" x14ac:dyDescent="0.2"/>
    <row r="808558" hidden="1" x14ac:dyDescent="0.2"/>
    <row r="808559" hidden="1" x14ac:dyDescent="0.2"/>
    <row r="808560" hidden="1" x14ac:dyDescent="0.2"/>
    <row r="808561" hidden="1" x14ac:dyDescent="0.2"/>
    <row r="808562" hidden="1" x14ac:dyDescent="0.2"/>
    <row r="808563" hidden="1" x14ac:dyDescent="0.2"/>
    <row r="808564" hidden="1" x14ac:dyDescent="0.2"/>
    <row r="808565" hidden="1" x14ac:dyDescent="0.2"/>
    <row r="808566" hidden="1" x14ac:dyDescent="0.2"/>
    <row r="808567" hidden="1" x14ac:dyDescent="0.2"/>
    <row r="808568" hidden="1" x14ac:dyDescent="0.2"/>
    <row r="808569" hidden="1" x14ac:dyDescent="0.2"/>
    <row r="808570" hidden="1" x14ac:dyDescent="0.2"/>
    <row r="808571" hidden="1" x14ac:dyDescent="0.2"/>
    <row r="808572" hidden="1" x14ac:dyDescent="0.2"/>
    <row r="808573" hidden="1" x14ac:dyDescent="0.2"/>
    <row r="808574" hidden="1" x14ac:dyDescent="0.2"/>
    <row r="808575" hidden="1" x14ac:dyDescent="0.2"/>
    <row r="808576" hidden="1" x14ac:dyDescent="0.2"/>
    <row r="808577" hidden="1" x14ac:dyDescent="0.2"/>
    <row r="808578" hidden="1" x14ac:dyDescent="0.2"/>
    <row r="808579" hidden="1" x14ac:dyDescent="0.2"/>
    <row r="808580" hidden="1" x14ac:dyDescent="0.2"/>
    <row r="808581" hidden="1" x14ac:dyDescent="0.2"/>
    <row r="808582" hidden="1" x14ac:dyDescent="0.2"/>
    <row r="808583" hidden="1" x14ac:dyDescent="0.2"/>
    <row r="808584" hidden="1" x14ac:dyDescent="0.2"/>
    <row r="808585" hidden="1" x14ac:dyDescent="0.2"/>
    <row r="808586" hidden="1" x14ac:dyDescent="0.2"/>
    <row r="808587" hidden="1" x14ac:dyDescent="0.2"/>
    <row r="808588" hidden="1" x14ac:dyDescent="0.2"/>
    <row r="808589" hidden="1" x14ac:dyDescent="0.2"/>
    <row r="808590" hidden="1" x14ac:dyDescent="0.2"/>
    <row r="808591" hidden="1" x14ac:dyDescent="0.2"/>
    <row r="808592" hidden="1" x14ac:dyDescent="0.2"/>
    <row r="808593" hidden="1" x14ac:dyDescent="0.2"/>
    <row r="808594" hidden="1" x14ac:dyDescent="0.2"/>
    <row r="808595" hidden="1" x14ac:dyDescent="0.2"/>
    <row r="808596" hidden="1" x14ac:dyDescent="0.2"/>
    <row r="808597" hidden="1" x14ac:dyDescent="0.2"/>
    <row r="808598" hidden="1" x14ac:dyDescent="0.2"/>
    <row r="808599" hidden="1" x14ac:dyDescent="0.2"/>
    <row r="808600" hidden="1" x14ac:dyDescent="0.2"/>
    <row r="808601" hidden="1" x14ac:dyDescent="0.2"/>
    <row r="808602" hidden="1" x14ac:dyDescent="0.2"/>
    <row r="808603" hidden="1" x14ac:dyDescent="0.2"/>
    <row r="808604" hidden="1" x14ac:dyDescent="0.2"/>
    <row r="808605" hidden="1" x14ac:dyDescent="0.2"/>
    <row r="808606" hidden="1" x14ac:dyDescent="0.2"/>
    <row r="808607" hidden="1" x14ac:dyDescent="0.2"/>
    <row r="808608" hidden="1" x14ac:dyDescent="0.2"/>
    <row r="808609" hidden="1" x14ac:dyDescent="0.2"/>
    <row r="808610" hidden="1" x14ac:dyDescent="0.2"/>
    <row r="808611" hidden="1" x14ac:dyDescent="0.2"/>
    <row r="808612" hidden="1" x14ac:dyDescent="0.2"/>
    <row r="808613" hidden="1" x14ac:dyDescent="0.2"/>
    <row r="808614" hidden="1" x14ac:dyDescent="0.2"/>
    <row r="808615" hidden="1" x14ac:dyDescent="0.2"/>
    <row r="808616" hidden="1" x14ac:dyDescent="0.2"/>
    <row r="808617" hidden="1" x14ac:dyDescent="0.2"/>
    <row r="808618" hidden="1" x14ac:dyDescent="0.2"/>
    <row r="808619" hidden="1" x14ac:dyDescent="0.2"/>
    <row r="808620" hidden="1" x14ac:dyDescent="0.2"/>
    <row r="808621" hidden="1" x14ac:dyDescent="0.2"/>
    <row r="808622" hidden="1" x14ac:dyDescent="0.2"/>
    <row r="808623" hidden="1" x14ac:dyDescent="0.2"/>
    <row r="808624" hidden="1" x14ac:dyDescent="0.2"/>
    <row r="808625" hidden="1" x14ac:dyDescent="0.2"/>
    <row r="808626" hidden="1" x14ac:dyDescent="0.2"/>
    <row r="808627" hidden="1" x14ac:dyDescent="0.2"/>
    <row r="808628" hidden="1" x14ac:dyDescent="0.2"/>
    <row r="808629" hidden="1" x14ac:dyDescent="0.2"/>
    <row r="808630" hidden="1" x14ac:dyDescent="0.2"/>
    <row r="808631" hidden="1" x14ac:dyDescent="0.2"/>
    <row r="808632" hidden="1" x14ac:dyDescent="0.2"/>
    <row r="808633" hidden="1" x14ac:dyDescent="0.2"/>
    <row r="808634" hidden="1" x14ac:dyDescent="0.2"/>
    <row r="808635" hidden="1" x14ac:dyDescent="0.2"/>
    <row r="808636" hidden="1" x14ac:dyDescent="0.2"/>
    <row r="808637" hidden="1" x14ac:dyDescent="0.2"/>
    <row r="808638" hidden="1" x14ac:dyDescent="0.2"/>
    <row r="808639" hidden="1" x14ac:dyDescent="0.2"/>
    <row r="808640" hidden="1" x14ac:dyDescent="0.2"/>
    <row r="808641" hidden="1" x14ac:dyDescent="0.2"/>
    <row r="808642" hidden="1" x14ac:dyDescent="0.2"/>
    <row r="808643" hidden="1" x14ac:dyDescent="0.2"/>
    <row r="808644" hidden="1" x14ac:dyDescent="0.2"/>
    <row r="808645" hidden="1" x14ac:dyDescent="0.2"/>
    <row r="808646" hidden="1" x14ac:dyDescent="0.2"/>
    <row r="808647" hidden="1" x14ac:dyDescent="0.2"/>
    <row r="808648" hidden="1" x14ac:dyDescent="0.2"/>
    <row r="808649" hidden="1" x14ac:dyDescent="0.2"/>
    <row r="808650" hidden="1" x14ac:dyDescent="0.2"/>
    <row r="808651" hidden="1" x14ac:dyDescent="0.2"/>
    <row r="808652" hidden="1" x14ac:dyDescent="0.2"/>
    <row r="808653" hidden="1" x14ac:dyDescent="0.2"/>
    <row r="808654" hidden="1" x14ac:dyDescent="0.2"/>
    <row r="808655" hidden="1" x14ac:dyDescent="0.2"/>
    <row r="808656" hidden="1" x14ac:dyDescent="0.2"/>
    <row r="808657" hidden="1" x14ac:dyDescent="0.2"/>
    <row r="808658" hidden="1" x14ac:dyDescent="0.2"/>
    <row r="808659" hidden="1" x14ac:dyDescent="0.2"/>
    <row r="808660" hidden="1" x14ac:dyDescent="0.2"/>
    <row r="808661" hidden="1" x14ac:dyDescent="0.2"/>
    <row r="808662" hidden="1" x14ac:dyDescent="0.2"/>
    <row r="808663" hidden="1" x14ac:dyDescent="0.2"/>
    <row r="808664" hidden="1" x14ac:dyDescent="0.2"/>
    <row r="808665" hidden="1" x14ac:dyDescent="0.2"/>
    <row r="808666" hidden="1" x14ac:dyDescent="0.2"/>
    <row r="808667" hidden="1" x14ac:dyDescent="0.2"/>
    <row r="808668" hidden="1" x14ac:dyDescent="0.2"/>
    <row r="808669" hidden="1" x14ac:dyDescent="0.2"/>
    <row r="808670" hidden="1" x14ac:dyDescent="0.2"/>
    <row r="808671" hidden="1" x14ac:dyDescent="0.2"/>
    <row r="808672" hidden="1" x14ac:dyDescent="0.2"/>
    <row r="808673" hidden="1" x14ac:dyDescent="0.2"/>
    <row r="808674" hidden="1" x14ac:dyDescent="0.2"/>
    <row r="808675" hidden="1" x14ac:dyDescent="0.2"/>
    <row r="808676" hidden="1" x14ac:dyDescent="0.2"/>
    <row r="808677" hidden="1" x14ac:dyDescent="0.2"/>
    <row r="808678" hidden="1" x14ac:dyDescent="0.2"/>
    <row r="808679" hidden="1" x14ac:dyDescent="0.2"/>
    <row r="808680" hidden="1" x14ac:dyDescent="0.2"/>
    <row r="808681" hidden="1" x14ac:dyDescent="0.2"/>
    <row r="808682" hidden="1" x14ac:dyDescent="0.2"/>
    <row r="808683" hidden="1" x14ac:dyDescent="0.2"/>
    <row r="808684" hidden="1" x14ac:dyDescent="0.2"/>
    <row r="808685" hidden="1" x14ac:dyDescent="0.2"/>
    <row r="808686" hidden="1" x14ac:dyDescent="0.2"/>
    <row r="808687" hidden="1" x14ac:dyDescent="0.2"/>
    <row r="808688" hidden="1" x14ac:dyDescent="0.2"/>
    <row r="808689" hidden="1" x14ac:dyDescent="0.2"/>
    <row r="808690" hidden="1" x14ac:dyDescent="0.2"/>
    <row r="808691" hidden="1" x14ac:dyDescent="0.2"/>
    <row r="808692" hidden="1" x14ac:dyDescent="0.2"/>
    <row r="808693" hidden="1" x14ac:dyDescent="0.2"/>
    <row r="808694" hidden="1" x14ac:dyDescent="0.2"/>
    <row r="808695" hidden="1" x14ac:dyDescent="0.2"/>
    <row r="808696" hidden="1" x14ac:dyDescent="0.2"/>
    <row r="808697" hidden="1" x14ac:dyDescent="0.2"/>
    <row r="808698" hidden="1" x14ac:dyDescent="0.2"/>
    <row r="808699" hidden="1" x14ac:dyDescent="0.2"/>
    <row r="808700" hidden="1" x14ac:dyDescent="0.2"/>
    <row r="808701" hidden="1" x14ac:dyDescent="0.2"/>
    <row r="808702" hidden="1" x14ac:dyDescent="0.2"/>
    <row r="808703" hidden="1" x14ac:dyDescent="0.2"/>
    <row r="808704" hidden="1" x14ac:dyDescent="0.2"/>
    <row r="808705" hidden="1" x14ac:dyDescent="0.2"/>
    <row r="808706" hidden="1" x14ac:dyDescent="0.2"/>
    <row r="808707" hidden="1" x14ac:dyDescent="0.2"/>
    <row r="808708" hidden="1" x14ac:dyDescent="0.2"/>
    <row r="808709" hidden="1" x14ac:dyDescent="0.2"/>
    <row r="808710" hidden="1" x14ac:dyDescent="0.2"/>
    <row r="808711" hidden="1" x14ac:dyDescent="0.2"/>
    <row r="808712" hidden="1" x14ac:dyDescent="0.2"/>
    <row r="808713" hidden="1" x14ac:dyDescent="0.2"/>
    <row r="808714" hidden="1" x14ac:dyDescent="0.2"/>
    <row r="808715" hidden="1" x14ac:dyDescent="0.2"/>
    <row r="808716" hidden="1" x14ac:dyDescent="0.2"/>
    <row r="808717" hidden="1" x14ac:dyDescent="0.2"/>
    <row r="808718" hidden="1" x14ac:dyDescent="0.2"/>
    <row r="808719" hidden="1" x14ac:dyDescent="0.2"/>
    <row r="808720" hidden="1" x14ac:dyDescent="0.2"/>
    <row r="808721" hidden="1" x14ac:dyDescent="0.2"/>
    <row r="808722" hidden="1" x14ac:dyDescent="0.2"/>
    <row r="808723" hidden="1" x14ac:dyDescent="0.2"/>
    <row r="808724" hidden="1" x14ac:dyDescent="0.2"/>
    <row r="808725" hidden="1" x14ac:dyDescent="0.2"/>
    <row r="808726" hidden="1" x14ac:dyDescent="0.2"/>
    <row r="808727" hidden="1" x14ac:dyDescent="0.2"/>
    <row r="808728" hidden="1" x14ac:dyDescent="0.2"/>
    <row r="808729" hidden="1" x14ac:dyDescent="0.2"/>
    <row r="808730" hidden="1" x14ac:dyDescent="0.2"/>
    <row r="808731" hidden="1" x14ac:dyDescent="0.2"/>
    <row r="808732" hidden="1" x14ac:dyDescent="0.2"/>
    <row r="808733" hidden="1" x14ac:dyDescent="0.2"/>
    <row r="808734" hidden="1" x14ac:dyDescent="0.2"/>
    <row r="808735" hidden="1" x14ac:dyDescent="0.2"/>
    <row r="808736" hidden="1" x14ac:dyDescent="0.2"/>
    <row r="808737" hidden="1" x14ac:dyDescent="0.2"/>
    <row r="808738" hidden="1" x14ac:dyDescent="0.2"/>
    <row r="808739" hidden="1" x14ac:dyDescent="0.2"/>
    <row r="808740" hidden="1" x14ac:dyDescent="0.2"/>
    <row r="808741" hidden="1" x14ac:dyDescent="0.2"/>
    <row r="808742" hidden="1" x14ac:dyDescent="0.2"/>
    <row r="808743" hidden="1" x14ac:dyDescent="0.2"/>
    <row r="808744" hidden="1" x14ac:dyDescent="0.2"/>
    <row r="808745" hidden="1" x14ac:dyDescent="0.2"/>
    <row r="808746" hidden="1" x14ac:dyDescent="0.2"/>
    <row r="808747" hidden="1" x14ac:dyDescent="0.2"/>
    <row r="808748" hidden="1" x14ac:dyDescent="0.2"/>
    <row r="808749" hidden="1" x14ac:dyDescent="0.2"/>
    <row r="808750" hidden="1" x14ac:dyDescent="0.2"/>
    <row r="808751" hidden="1" x14ac:dyDescent="0.2"/>
    <row r="808752" hidden="1" x14ac:dyDescent="0.2"/>
    <row r="808753" hidden="1" x14ac:dyDescent="0.2"/>
    <row r="808754" hidden="1" x14ac:dyDescent="0.2"/>
    <row r="808755" hidden="1" x14ac:dyDescent="0.2"/>
    <row r="808756" hidden="1" x14ac:dyDescent="0.2"/>
    <row r="808757" hidden="1" x14ac:dyDescent="0.2"/>
    <row r="808758" hidden="1" x14ac:dyDescent="0.2"/>
    <row r="808759" hidden="1" x14ac:dyDescent="0.2"/>
    <row r="808760" hidden="1" x14ac:dyDescent="0.2"/>
    <row r="808761" hidden="1" x14ac:dyDescent="0.2"/>
    <row r="808762" hidden="1" x14ac:dyDescent="0.2"/>
    <row r="808763" hidden="1" x14ac:dyDescent="0.2"/>
    <row r="808764" hidden="1" x14ac:dyDescent="0.2"/>
    <row r="808765" hidden="1" x14ac:dyDescent="0.2"/>
    <row r="808766" hidden="1" x14ac:dyDescent="0.2"/>
    <row r="808767" hidden="1" x14ac:dyDescent="0.2"/>
    <row r="808768" hidden="1" x14ac:dyDescent="0.2"/>
    <row r="808769" hidden="1" x14ac:dyDescent="0.2"/>
    <row r="808770" hidden="1" x14ac:dyDescent="0.2"/>
    <row r="808771" hidden="1" x14ac:dyDescent="0.2"/>
    <row r="808772" hidden="1" x14ac:dyDescent="0.2"/>
    <row r="808773" hidden="1" x14ac:dyDescent="0.2"/>
    <row r="808774" hidden="1" x14ac:dyDescent="0.2"/>
    <row r="808775" hidden="1" x14ac:dyDescent="0.2"/>
    <row r="808776" hidden="1" x14ac:dyDescent="0.2"/>
    <row r="808777" hidden="1" x14ac:dyDescent="0.2"/>
    <row r="808778" hidden="1" x14ac:dyDescent="0.2"/>
    <row r="808779" hidden="1" x14ac:dyDescent="0.2"/>
    <row r="808780" hidden="1" x14ac:dyDescent="0.2"/>
    <row r="808781" hidden="1" x14ac:dyDescent="0.2"/>
    <row r="808782" hidden="1" x14ac:dyDescent="0.2"/>
    <row r="808783" hidden="1" x14ac:dyDescent="0.2"/>
    <row r="808784" hidden="1" x14ac:dyDescent="0.2"/>
    <row r="808785" hidden="1" x14ac:dyDescent="0.2"/>
    <row r="808786" hidden="1" x14ac:dyDescent="0.2"/>
    <row r="808787" hidden="1" x14ac:dyDescent="0.2"/>
    <row r="808788" hidden="1" x14ac:dyDescent="0.2"/>
    <row r="808789" hidden="1" x14ac:dyDescent="0.2"/>
    <row r="808790" hidden="1" x14ac:dyDescent="0.2"/>
    <row r="808791" hidden="1" x14ac:dyDescent="0.2"/>
    <row r="808792" hidden="1" x14ac:dyDescent="0.2"/>
    <row r="808793" hidden="1" x14ac:dyDescent="0.2"/>
    <row r="808794" hidden="1" x14ac:dyDescent="0.2"/>
    <row r="808795" hidden="1" x14ac:dyDescent="0.2"/>
    <row r="808796" hidden="1" x14ac:dyDescent="0.2"/>
    <row r="808797" hidden="1" x14ac:dyDescent="0.2"/>
    <row r="808798" hidden="1" x14ac:dyDescent="0.2"/>
    <row r="808799" hidden="1" x14ac:dyDescent="0.2"/>
    <row r="808800" hidden="1" x14ac:dyDescent="0.2"/>
    <row r="808801" hidden="1" x14ac:dyDescent="0.2"/>
    <row r="808802" hidden="1" x14ac:dyDescent="0.2"/>
    <row r="808803" hidden="1" x14ac:dyDescent="0.2"/>
    <row r="808804" hidden="1" x14ac:dyDescent="0.2"/>
    <row r="808805" hidden="1" x14ac:dyDescent="0.2"/>
    <row r="808806" hidden="1" x14ac:dyDescent="0.2"/>
    <row r="808807" hidden="1" x14ac:dyDescent="0.2"/>
    <row r="808808" hidden="1" x14ac:dyDescent="0.2"/>
    <row r="808809" hidden="1" x14ac:dyDescent="0.2"/>
    <row r="808810" hidden="1" x14ac:dyDescent="0.2"/>
    <row r="808811" hidden="1" x14ac:dyDescent="0.2"/>
    <row r="808812" hidden="1" x14ac:dyDescent="0.2"/>
    <row r="808813" hidden="1" x14ac:dyDescent="0.2"/>
    <row r="808814" hidden="1" x14ac:dyDescent="0.2"/>
    <row r="808815" hidden="1" x14ac:dyDescent="0.2"/>
    <row r="808816" hidden="1" x14ac:dyDescent="0.2"/>
    <row r="808817" hidden="1" x14ac:dyDescent="0.2"/>
    <row r="808818" hidden="1" x14ac:dyDescent="0.2"/>
    <row r="808819" hidden="1" x14ac:dyDescent="0.2"/>
    <row r="808820" hidden="1" x14ac:dyDescent="0.2"/>
    <row r="808821" hidden="1" x14ac:dyDescent="0.2"/>
    <row r="808822" hidden="1" x14ac:dyDescent="0.2"/>
    <row r="808823" hidden="1" x14ac:dyDescent="0.2"/>
    <row r="808824" hidden="1" x14ac:dyDescent="0.2"/>
    <row r="808825" hidden="1" x14ac:dyDescent="0.2"/>
    <row r="808826" hidden="1" x14ac:dyDescent="0.2"/>
    <row r="808827" hidden="1" x14ac:dyDescent="0.2"/>
    <row r="808828" hidden="1" x14ac:dyDescent="0.2"/>
    <row r="808829" hidden="1" x14ac:dyDescent="0.2"/>
    <row r="808830" hidden="1" x14ac:dyDescent="0.2"/>
    <row r="808831" hidden="1" x14ac:dyDescent="0.2"/>
    <row r="808832" hidden="1" x14ac:dyDescent="0.2"/>
    <row r="808833" hidden="1" x14ac:dyDescent="0.2"/>
    <row r="808834" hidden="1" x14ac:dyDescent="0.2"/>
    <row r="808835" hidden="1" x14ac:dyDescent="0.2"/>
    <row r="808836" hidden="1" x14ac:dyDescent="0.2"/>
    <row r="808837" hidden="1" x14ac:dyDescent="0.2"/>
    <row r="808838" hidden="1" x14ac:dyDescent="0.2"/>
    <row r="808839" hidden="1" x14ac:dyDescent="0.2"/>
    <row r="808840" hidden="1" x14ac:dyDescent="0.2"/>
    <row r="808841" hidden="1" x14ac:dyDescent="0.2"/>
    <row r="808842" hidden="1" x14ac:dyDescent="0.2"/>
    <row r="808843" hidden="1" x14ac:dyDescent="0.2"/>
    <row r="808844" hidden="1" x14ac:dyDescent="0.2"/>
    <row r="808845" hidden="1" x14ac:dyDescent="0.2"/>
    <row r="808846" hidden="1" x14ac:dyDescent="0.2"/>
    <row r="808847" hidden="1" x14ac:dyDescent="0.2"/>
    <row r="808848" hidden="1" x14ac:dyDescent="0.2"/>
    <row r="808849" hidden="1" x14ac:dyDescent="0.2"/>
    <row r="808850" hidden="1" x14ac:dyDescent="0.2"/>
    <row r="808851" hidden="1" x14ac:dyDescent="0.2"/>
    <row r="808852" hidden="1" x14ac:dyDescent="0.2"/>
    <row r="808853" hidden="1" x14ac:dyDescent="0.2"/>
    <row r="808854" hidden="1" x14ac:dyDescent="0.2"/>
    <row r="808855" hidden="1" x14ac:dyDescent="0.2"/>
    <row r="808856" hidden="1" x14ac:dyDescent="0.2"/>
    <row r="808857" hidden="1" x14ac:dyDescent="0.2"/>
    <row r="808858" hidden="1" x14ac:dyDescent="0.2"/>
    <row r="808859" hidden="1" x14ac:dyDescent="0.2"/>
    <row r="808860" hidden="1" x14ac:dyDescent="0.2"/>
    <row r="808861" hidden="1" x14ac:dyDescent="0.2"/>
    <row r="808862" hidden="1" x14ac:dyDescent="0.2"/>
    <row r="808863" hidden="1" x14ac:dyDescent="0.2"/>
    <row r="808864" hidden="1" x14ac:dyDescent="0.2"/>
    <row r="808865" hidden="1" x14ac:dyDescent="0.2"/>
    <row r="808866" hidden="1" x14ac:dyDescent="0.2"/>
    <row r="808867" hidden="1" x14ac:dyDescent="0.2"/>
    <row r="808868" hidden="1" x14ac:dyDescent="0.2"/>
    <row r="808869" hidden="1" x14ac:dyDescent="0.2"/>
    <row r="808870" hidden="1" x14ac:dyDescent="0.2"/>
    <row r="808871" hidden="1" x14ac:dyDescent="0.2"/>
    <row r="808872" hidden="1" x14ac:dyDescent="0.2"/>
    <row r="808873" hidden="1" x14ac:dyDescent="0.2"/>
    <row r="808874" hidden="1" x14ac:dyDescent="0.2"/>
    <row r="808875" hidden="1" x14ac:dyDescent="0.2"/>
    <row r="808876" hidden="1" x14ac:dyDescent="0.2"/>
    <row r="808877" hidden="1" x14ac:dyDescent="0.2"/>
    <row r="808878" hidden="1" x14ac:dyDescent="0.2"/>
    <row r="808879" hidden="1" x14ac:dyDescent="0.2"/>
    <row r="808880" hidden="1" x14ac:dyDescent="0.2"/>
    <row r="808881" hidden="1" x14ac:dyDescent="0.2"/>
    <row r="808882" hidden="1" x14ac:dyDescent="0.2"/>
    <row r="808883" hidden="1" x14ac:dyDescent="0.2"/>
    <row r="808884" hidden="1" x14ac:dyDescent="0.2"/>
    <row r="808885" hidden="1" x14ac:dyDescent="0.2"/>
    <row r="808886" hidden="1" x14ac:dyDescent="0.2"/>
    <row r="808887" hidden="1" x14ac:dyDescent="0.2"/>
    <row r="808888" hidden="1" x14ac:dyDescent="0.2"/>
    <row r="808889" hidden="1" x14ac:dyDescent="0.2"/>
    <row r="808890" hidden="1" x14ac:dyDescent="0.2"/>
    <row r="808891" hidden="1" x14ac:dyDescent="0.2"/>
    <row r="808892" hidden="1" x14ac:dyDescent="0.2"/>
    <row r="808893" hidden="1" x14ac:dyDescent="0.2"/>
    <row r="808894" hidden="1" x14ac:dyDescent="0.2"/>
    <row r="808895" hidden="1" x14ac:dyDescent="0.2"/>
    <row r="808896" hidden="1" x14ac:dyDescent="0.2"/>
    <row r="808897" hidden="1" x14ac:dyDescent="0.2"/>
    <row r="808898" hidden="1" x14ac:dyDescent="0.2"/>
    <row r="808899" hidden="1" x14ac:dyDescent="0.2"/>
    <row r="808900" hidden="1" x14ac:dyDescent="0.2"/>
    <row r="808901" hidden="1" x14ac:dyDescent="0.2"/>
    <row r="808902" hidden="1" x14ac:dyDescent="0.2"/>
    <row r="808903" hidden="1" x14ac:dyDescent="0.2"/>
    <row r="808904" hidden="1" x14ac:dyDescent="0.2"/>
    <row r="808905" hidden="1" x14ac:dyDescent="0.2"/>
    <row r="808906" hidden="1" x14ac:dyDescent="0.2"/>
    <row r="808907" hidden="1" x14ac:dyDescent="0.2"/>
    <row r="808908" hidden="1" x14ac:dyDescent="0.2"/>
    <row r="808909" hidden="1" x14ac:dyDescent="0.2"/>
    <row r="808910" hidden="1" x14ac:dyDescent="0.2"/>
    <row r="808911" hidden="1" x14ac:dyDescent="0.2"/>
    <row r="808912" hidden="1" x14ac:dyDescent="0.2"/>
    <row r="808913" hidden="1" x14ac:dyDescent="0.2"/>
    <row r="808914" hidden="1" x14ac:dyDescent="0.2"/>
    <row r="808915" hidden="1" x14ac:dyDescent="0.2"/>
    <row r="808916" hidden="1" x14ac:dyDescent="0.2"/>
    <row r="808917" hidden="1" x14ac:dyDescent="0.2"/>
    <row r="808918" hidden="1" x14ac:dyDescent="0.2"/>
    <row r="808919" hidden="1" x14ac:dyDescent="0.2"/>
    <row r="808920" hidden="1" x14ac:dyDescent="0.2"/>
    <row r="808921" hidden="1" x14ac:dyDescent="0.2"/>
    <row r="808922" hidden="1" x14ac:dyDescent="0.2"/>
    <row r="808923" hidden="1" x14ac:dyDescent="0.2"/>
    <row r="808924" hidden="1" x14ac:dyDescent="0.2"/>
    <row r="808925" hidden="1" x14ac:dyDescent="0.2"/>
    <row r="808926" hidden="1" x14ac:dyDescent="0.2"/>
    <row r="808927" hidden="1" x14ac:dyDescent="0.2"/>
    <row r="808928" hidden="1" x14ac:dyDescent="0.2"/>
    <row r="808929" hidden="1" x14ac:dyDescent="0.2"/>
    <row r="808930" hidden="1" x14ac:dyDescent="0.2"/>
    <row r="808931" hidden="1" x14ac:dyDescent="0.2"/>
    <row r="808932" hidden="1" x14ac:dyDescent="0.2"/>
    <row r="808933" hidden="1" x14ac:dyDescent="0.2"/>
    <row r="808934" hidden="1" x14ac:dyDescent="0.2"/>
    <row r="808935" hidden="1" x14ac:dyDescent="0.2"/>
    <row r="808936" hidden="1" x14ac:dyDescent="0.2"/>
    <row r="808937" hidden="1" x14ac:dyDescent="0.2"/>
    <row r="808938" hidden="1" x14ac:dyDescent="0.2"/>
    <row r="808939" hidden="1" x14ac:dyDescent="0.2"/>
    <row r="808940" hidden="1" x14ac:dyDescent="0.2"/>
    <row r="808941" hidden="1" x14ac:dyDescent="0.2"/>
    <row r="808942" hidden="1" x14ac:dyDescent="0.2"/>
    <row r="808943" hidden="1" x14ac:dyDescent="0.2"/>
    <row r="808944" hidden="1" x14ac:dyDescent="0.2"/>
    <row r="808945" hidden="1" x14ac:dyDescent="0.2"/>
    <row r="808946" hidden="1" x14ac:dyDescent="0.2"/>
    <row r="808947" hidden="1" x14ac:dyDescent="0.2"/>
    <row r="808948" hidden="1" x14ac:dyDescent="0.2"/>
    <row r="808949" hidden="1" x14ac:dyDescent="0.2"/>
    <row r="808950" hidden="1" x14ac:dyDescent="0.2"/>
    <row r="808951" hidden="1" x14ac:dyDescent="0.2"/>
    <row r="808952" hidden="1" x14ac:dyDescent="0.2"/>
    <row r="808953" hidden="1" x14ac:dyDescent="0.2"/>
    <row r="808954" hidden="1" x14ac:dyDescent="0.2"/>
    <row r="808955" hidden="1" x14ac:dyDescent="0.2"/>
    <row r="808956" hidden="1" x14ac:dyDescent="0.2"/>
    <row r="808957" hidden="1" x14ac:dyDescent="0.2"/>
    <row r="808958" hidden="1" x14ac:dyDescent="0.2"/>
    <row r="808959" hidden="1" x14ac:dyDescent="0.2"/>
    <row r="808960" hidden="1" x14ac:dyDescent="0.2"/>
    <row r="808961" hidden="1" x14ac:dyDescent="0.2"/>
    <row r="808962" hidden="1" x14ac:dyDescent="0.2"/>
    <row r="808963" hidden="1" x14ac:dyDescent="0.2"/>
    <row r="808964" hidden="1" x14ac:dyDescent="0.2"/>
    <row r="808965" hidden="1" x14ac:dyDescent="0.2"/>
    <row r="808966" hidden="1" x14ac:dyDescent="0.2"/>
    <row r="808967" hidden="1" x14ac:dyDescent="0.2"/>
    <row r="808968" hidden="1" x14ac:dyDescent="0.2"/>
    <row r="808969" hidden="1" x14ac:dyDescent="0.2"/>
    <row r="808970" hidden="1" x14ac:dyDescent="0.2"/>
    <row r="808971" hidden="1" x14ac:dyDescent="0.2"/>
    <row r="808972" hidden="1" x14ac:dyDescent="0.2"/>
    <row r="808973" hidden="1" x14ac:dyDescent="0.2"/>
    <row r="808974" hidden="1" x14ac:dyDescent="0.2"/>
    <row r="808975" hidden="1" x14ac:dyDescent="0.2"/>
    <row r="808976" hidden="1" x14ac:dyDescent="0.2"/>
    <row r="808977" hidden="1" x14ac:dyDescent="0.2"/>
    <row r="808978" hidden="1" x14ac:dyDescent="0.2"/>
    <row r="808979" hidden="1" x14ac:dyDescent="0.2"/>
    <row r="808980" hidden="1" x14ac:dyDescent="0.2"/>
    <row r="808981" hidden="1" x14ac:dyDescent="0.2"/>
    <row r="808982" hidden="1" x14ac:dyDescent="0.2"/>
    <row r="808983" hidden="1" x14ac:dyDescent="0.2"/>
    <row r="808984" hidden="1" x14ac:dyDescent="0.2"/>
    <row r="808985" hidden="1" x14ac:dyDescent="0.2"/>
    <row r="808986" hidden="1" x14ac:dyDescent="0.2"/>
    <row r="808987" hidden="1" x14ac:dyDescent="0.2"/>
    <row r="808988" hidden="1" x14ac:dyDescent="0.2"/>
    <row r="808989" hidden="1" x14ac:dyDescent="0.2"/>
    <row r="808990" hidden="1" x14ac:dyDescent="0.2"/>
    <row r="808991" hidden="1" x14ac:dyDescent="0.2"/>
    <row r="808992" hidden="1" x14ac:dyDescent="0.2"/>
    <row r="808993" hidden="1" x14ac:dyDescent="0.2"/>
    <row r="808994" hidden="1" x14ac:dyDescent="0.2"/>
    <row r="808995" hidden="1" x14ac:dyDescent="0.2"/>
    <row r="808996" hidden="1" x14ac:dyDescent="0.2"/>
    <row r="808997" hidden="1" x14ac:dyDescent="0.2"/>
    <row r="808998" hidden="1" x14ac:dyDescent="0.2"/>
    <row r="808999" hidden="1" x14ac:dyDescent="0.2"/>
    <row r="809000" hidden="1" x14ac:dyDescent="0.2"/>
    <row r="809001" hidden="1" x14ac:dyDescent="0.2"/>
    <row r="809002" hidden="1" x14ac:dyDescent="0.2"/>
    <row r="809003" hidden="1" x14ac:dyDescent="0.2"/>
    <row r="809004" hidden="1" x14ac:dyDescent="0.2"/>
    <row r="809005" hidden="1" x14ac:dyDescent="0.2"/>
    <row r="809006" hidden="1" x14ac:dyDescent="0.2"/>
    <row r="809007" hidden="1" x14ac:dyDescent="0.2"/>
    <row r="809008" hidden="1" x14ac:dyDescent="0.2"/>
    <row r="809009" hidden="1" x14ac:dyDescent="0.2"/>
    <row r="809010" hidden="1" x14ac:dyDescent="0.2"/>
    <row r="809011" hidden="1" x14ac:dyDescent="0.2"/>
    <row r="809012" hidden="1" x14ac:dyDescent="0.2"/>
    <row r="809013" hidden="1" x14ac:dyDescent="0.2"/>
    <row r="809014" hidden="1" x14ac:dyDescent="0.2"/>
    <row r="809015" hidden="1" x14ac:dyDescent="0.2"/>
    <row r="809016" hidden="1" x14ac:dyDescent="0.2"/>
    <row r="809017" hidden="1" x14ac:dyDescent="0.2"/>
    <row r="809018" hidden="1" x14ac:dyDescent="0.2"/>
    <row r="809019" hidden="1" x14ac:dyDescent="0.2"/>
    <row r="809020" hidden="1" x14ac:dyDescent="0.2"/>
    <row r="809021" hidden="1" x14ac:dyDescent="0.2"/>
    <row r="809022" hidden="1" x14ac:dyDescent="0.2"/>
    <row r="809023" hidden="1" x14ac:dyDescent="0.2"/>
    <row r="809024" hidden="1" x14ac:dyDescent="0.2"/>
    <row r="809025" hidden="1" x14ac:dyDescent="0.2"/>
    <row r="809026" hidden="1" x14ac:dyDescent="0.2"/>
    <row r="809027" hidden="1" x14ac:dyDescent="0.2"/>
    <row r="809028" hidden="1" x14ac:dyDescent="0.2"/>
    <row r="809029" hidden="1" x14ac:dyDescent="0.2"/>
    <row r="809030" hidden="1" x14ac:dyDescent="0.2"/>
    <row r="809031" hidden="1" x14ac:dyDescent="0.2"/>
    <row r="809032" hidden="1" x14ac:dyDescent="0.2"/>
    <row r="809033" hidden="1" x14ac:dyDescent="0.2"/>
    <row r="809034" hidden="1" x14ac:dyDescent="0.2"/>
    <row r="809035" hidden="1" x14ac:dyDescent="0.2"/>
    <row r="809036" hidden="1" x14ac:dyDescent="0.2"/>
    <row r="809037" hidden="1" x14ac:dyDescent="0.2"/>
    <row r="809038" hidden="1" x14ac:dyDescent="0.2"/>
    <row r="809039" hidden="1" x14ac:dyDescent="0.2"/>
    <row r="809040" hidden="1" x14ac:dyDescent="0.2"/>
    <row r="809041" hidden="1" x14ac:dyDescent="0.2"/>
    <row r="809042" hidden="1" x14ac:dyDescent="0.2"/>
    <row r="809043" hidden="1" x14ac:dyDescent="0.2"/>
    <row r="809044" hidden="1" x14ac:dyDescent="0.2"/>
    <row r="809045" hidden="1" x14ac:dyDescent="0.2"/>
    <row r="809046" hidden="1" x14ac:dyDescent="0.2"/>
    <row r="809047" hidden="1" x14ac:dyDescent="0.2"/>
    <row r="809048" hidden="1" x14ac:dyDescent="0.2"/>
    <row r="809049" hidden="1" x14ac:dyDescent="0.2"/>
    <row r="809050" hidden="1" x14ac:dyDescent="0.2"/>
    <row r="809051" hidden="1" x14ac:dyDescent="0.2"/>
    <row r="809052" hidden="1" x14ac:dyDescent="0.2"/>
    <row r="809053" hidden="1" x14ac:dyDescent="0.2"/>
    <row r="809054" hidden="1" x14ac:dyDescent="0.2"/>
    <row r="809055" hidden="1" x14ac:dyDescent="0.2"/>
    <row r="809056" hidden="1" x14ac:dyDescent="0.2"/>
    <row r="809057" hidden="1" x14ac:dyDescent="0.2"/>
    <row r="809058" hidden="1" x14ac:dyDescent="0.2"/>
    <row r="809059" hidden="1" x14ac:dyDescent="0.2"/>
    <row r="809060" hidden="1" x14ac:dyDescent="0.2"/>
    <row r="809061" hidden="1" x14ac:dyDescent="0.2"/>
    <row r="809062" hidden="1" x14ac:dyDescent="0.2"/>
    <row r="809063" hidden="1" x14ac:dyDescent="0.2"/>
    <row r="809064" hidden="1" x14ac:dyDescent="0.2"/>
    <row r="809065" hidden="1" x14ac:dyDescent="0.2"/>
    <row r="809066" hidden="1" x14ac:dyDescent="0.2"/>
    <row r="809067" hidden="1" x14ac:dyDescent="0.2"/>
    <row r="809068" hidden="1" x14ac:dyDescent="0.2"/>
    <row r="809069" hidden="1" x14ac:dyDescent="0.2"/>
    <row r="809070" hidden="1" x14ac:dyDescent="0.2"/>
    <row r="809071" hidden="1" x14ac:dyDescent="0.2"/>
    <row r="809072" hidden="1" x14ac:dyDescent="0.2"/>
    <row r="809073" hidden="1" x14ac:dyDescent="0.2"/>
    <row r="809074" hidden="1" x14ac:dyDescent="0.2"/>
    <row r="809075" hidden="1" x14ac:dyDescent="0.2"/>
    <row r="809076" hidden="1" x14ac:dyDescent="0.2"/>
    <row r="809077" hidden="1" x14ac:dyDescent="0.2"/>
    <row r="809078" hidden="1" x14ac:dyDescent="0.2"/>
    <row r="809079" hidden="1" x14ac:dyDescent="0.2"/>
    <row r="809080" hidden="1" x14ac:dyDescent="0.2"/>
    <row r="809081" hidden="1" x14ac:dyDescent="0.2"/>
    <row r="809082" hidden="1" x14ac:dyDescent="0.2"/>
    <row r="809083" hidden="1" x14ac:dyDescent="0.2"/>
    <row r="809084" hidden="1" x14ac:dyDescent="0.2"/>
    <row r="809085" hidden="1" x14ac:dyDescent="0.2"/>
    <row r="809086" hidden="1" x14ac:dyDescent="0.2"/>
    <row r="809087" hidden="1" x14ac:dyDescent="0.2"/>
    <row r="809088" hidden="1" x14ac:dyDescent="0.2"/>
    <row r="809089" hidden="1" x14ac:dyDescent="0.2"/>
    <row r="809090" hidden="1" x14ac:dyDescent="0.2"/>
    <row r="809091" hidden="1" x14ac:dyDescent="0.2"/>
    <row r="809092" hidden="1" x14ac:dyDescent="0.2"/>
    <row r="809093" hidden="1" x14ac:dyDescent="0.2"/>
    <row r="809094" hidden="1" x14ac:dyDescent="0.2"/>
    <row r="809095" hidden="1" x14ac:dyDescent="0.2"/>
    <row r="809096" hidden="1" x14ac:dyDescent="0.2"/>
    <row r="809097" hidden="1" x14ac:dyDescent="0.2"/>
    <row r="809098" hidden="1" x14ac:dyDescent="0.2"/>
    <row r="809099" hidden="1" x14ac:dyDescent="0.2"/>
    <row r="809100" hidden="1" x14ac:dyDescent="0.2"/>
    <row r="809101" hidden="1" x14ac:dyDescent="0.2"/>
    <row r="809102" hidden="1" x14ac:dyDescent="0.2"/>
    <row r="809103" hidden="1" x14ac:dyDescent="0.2"/>
    <row r="809104" hidden="1" x14ac:dyDescent="0.2"/>
    <row r="809105" hidden="1" x14ac:dyDescent="0.2"/>
    <row r="809106" hidden="1" x14ac:dyDescent="0.2"/>
    <row r="809107" hidden="1" x14ac:dyDescent="0.2"/>
    <row r="809108" hidden="1" x14ac:dyDescent="0.2"/>
    <row r="809109" hidden="1" x14ac:dyDescent="0.2"/>
    <row r="809110" hidden="1" x14ac:dyDescent="0.2"/>
    <row r="809111" hidden="1" x14ac:dyDescent="0.2"/>
    <row r="809112" hidden="1" x14ac:dyDescent="0.2"/>
    <row r="809113" hidden="1" x14ac:dyDescent="0.2"/>
    <row r="809114" hidden="1" x14ac:dyDescent="0.2"/>
    <row r="809115" hidden="1" x14ac:dyDescent="0.2"/>
    <row r="809116" hidden="1" x14ac:dyDescent="0.2"/>
    <row r="809117" hidden="1" x14ac:dyDescent="0.2"/>
    <row r="809118" hidden="1" x14ac:dyDescent="0.2"/>
    <row r="809119" hidden="1" x14ac:dyDescent="0.2"/>
    <row r="809120" hidden="1" x14ac:dyDescent="0.2"/>
    <row r="809121" hidden="1" x14ac:dyDescent="0.2"/>
    <row r="809122" hidden="1" x14ac:dyDescent="0.2"/>
    <row r="809123" hidden="1" x14ac:dyDescent="0.2"/>
    <row r="809124" hidden="1" x14ac:dyDescent="0.2"/>
    <row r="809125" hidden="1" x14ac:dyDescent="0.2"/>
    <row r="809126" hidden="1" x14ac:dyDescent="0.2"/>
    <row r="809127" hidden="1" x14ac:dyDescent="0.2"/>
    <row r="809128" hidden="1" x14ac:dyDescent="0.2"/>
    <row r="809129" hidden="1" x14ac:dyDescent="0.2"/>
    <row r="809130" hidden="1" x14ac:dyDescent="0.2"/>
    <row r="809131" hidden="1" x14ac:dyDescent="0.2"/>
    <row r="809132" hidden="1" x14ac:dyDescent="0.2"/>
    <row r="809133" hidden="1" x14ac:dyDescent="0.2"/>
    <row r="809134" hidden="1" x14ac:dyDescent="0.2"/>
    <row r="809135" hidden="1" x14ac:dyDescent="0.2"/>
    <row r="809136" hidden="1" x14ac:dyDescent="0.2"/>
    <row r="809137" hidden="1" x14ac:dyDescent="0.2"/>
    <row r="809138" hidden="1" x14ac:dyDescent="0.2"/>
    <row r="809139" hidden="1" x14ac:dyDescent="0.2"/>
    <row r="809140" hidden="1" x14ac:dyDescent="0.2"/>
    <row r="809141" hidden="1" x14ac:dyDescent="0.2"/>
    <row r="809142" hidden="1" x14ac:dyDescent="0.2"/>
    <row r="809143" hidden="1" x14ac:dyDescent="0.2"/>
    <row r="809144" hidden="1" x14ac:dyDescent="0.2"/>
    <row r="809145" hidden="1" x14ac:dyDescent="0.2"/>
    <row r="809146" hidden="1" x14ac:dyDescent="0.2"/>
    <row r="809147" hidden="1" x14ac:dyDescent="0.2"/>
    <row r="809148" hidden="1" x14ac:dyDescent="0.2"/>
    <row r="809149" hidden="1" x14ac:dyDescent="0.2"/>
    <row r="809150" hidden="1" x14ac:dyDescent="0.2"/>
    <row r="809151" hidden="1" x14ac:dyDescent="0.2"/>
    <row r="809152" hidden="1" x14ac:dyDescent="0.2"/>
    <row r="809153" hidden="1" x14ac:dyDescent="0.2"/>
    <row r="809154" hidden="1" x14ac:dyDescent="0.2"/>
    <row r="809155" hidden="1" x14ac:dyDescent="0.2"/>
    <row r="809156" hidden="1" x14ac:dyDescent="0.2"/>
    <row r="809157" hidden="1" x14ac:dyDescent="0.2"/>
    <row r="809158" hidden="1" x14ac:dyDescent="0.2"/>
    <row r="809159" hidden="1" x14ac:dyDescent="0.2"/>
    <row r="809160" hidden="1" x14ac:dyDescent="0.2"/>
    <row r="809161" hidden="1" x14ac:dyDescent="0.2"/>
    <row r="809162" hidden="1" x14ac:dyDescent="0.2"/>
    <row r="809163" hidden="1" x14ac:dyDescent="0.2"/>
    <row r="809164" hidden="1" x14ac:dyDescent="0.2"/>
    <row r="809165" hidden="1" x14ac:dyDescent="0.2"/>
    <row r="809166" hidden="1" x14ac:dyDescent="0.2"/>
    <row r="809167" hidden="1" x14ac:dyDescent="0.2"/>
    <row r="809168" hidden="1" x14ac:dyDescent="0.2"/>
    <row r="809169" hidden="1" x14ac:dyDescent="0.2"/>
    <row r="809170" hidden="1" x14ac:dyDescent="0.2"/>
    <row r="809171" hidden="1" x14ac:dyDescent="0.2"/>
    <row r="809172" hidden="1" x14ac:dyDescent="0.2"/>
    <row r="809173" hidden="1" x14ac:dyDescent="0.2"/>
    <row r="809174" hidden="1" x14ac:dyDescent="0.2"/>
    <row r="809175" hidden="1" x14ac:dyDescent="0.2"/>
    <row r="809176" hidden="1" x14ac:dyDescent="0.2"/>
    <row r="809177" hidden="1" x14ac:dyDescent="0.2"/>
    <row r="809178" hidden="1" x14ac:dyDescent="0.2"/>
    <row r="809179" hidden="1" x14ac:dyDescent="0.2"/>
    <row r="809180" hidden="1" x14ac:dyDescent="0.2"/>
    <row r="809181" hidden="1" x14ac:dyDescent="0.2"/>
    <row r="809182" hidden="1" x14ac:dyDescent="0.2"/>
    <row r="809183" hidden="1" x14ac:dyDescent="0.2"/>
    <row r="809184" hidden="1" x14ac:dyDescent="0.2"/>
    <row r="809185" hidden="1" x14ac:dyDescent="0.2"/>
    <row r="809186" hidden="1" x14ac:dyDescent="0.2"/>
    <row r="809187" hidden="1" x14ac:dyDescent="0.2"/>
    <row r="809188" hidden="1" x14ac:dyDescent="0.2"/>
    <row r="809189" hidden="1" x14ac:dyDescent="0.2"/>
    <row r="809190" hidden="1" x14ac:dyDescent="0.2"/>
    <row r="809191" hidden="1" x14ac:dyDescent="0.2"/>
    <row r="809192" hidden="1" x14ac:dyDescent="0.2"/>
    <row r="809193" hidden="1" x14ac:dyDescent="0.2"/>
    <row r="809194" hidden="1" x14ac:dyDescent="0.2"/>
    <row r="809195" hidden="1" x14ac:dyDescent="0.2"/>
    <row r="809196" hidden="1" x14ac:dyDescent="0.2"/>
    <row r="809197" hidden="1" x14ac:dyDescent="0.2"/>
    <row r="809198" hidden="1" x14ac:dyDescent="0.2"/>
    <row r="809199" hidden="1" x14ac:dyDescent="0.2"/>
    <row r="809200" hidden="1" x14ac:dyDescent="0.2"/>
    <row r="809201" hidden="1" x14ac:dyDescent="0.2"/>
    <row r="809202" hidden="1" x14ac:dyDescent="0.2"/>
    <row r="809203" hidden="1" x14ac:dyDescent="0.2"/>
    <row r="809204" hidden="1" x14ac:dyDescent="0.2"/>
    <row r="809205" hidden="1" x14ac:dyDescent="0.2"/>
    <row r="809206" hidden="1" x14ac:dyDescent="0.2"/>
    <row r="809207" hidden="1" x14ac:dyDescent="0.2"/>
    <row r="809208" hidden="1" x14ac:dyDescent="0.2"/>
    <row r="809209" hidden="1" x14ac:dyDescent="0.2"/>
    <row r="809210" hidden="1" x14ac:dyDescent="0.2"/>
    <row r="809211" hidden="1" x14ac:dyDescent="0.2"/>
    <row r="809212" hidden="1" x14ac:dyDescent="0.2"/>
    <row r="809213" hidden="1" x14ac:dyDescent="0.2"/>
    <row r="809214" hidden="1" x14ac:dyDescent="0.2"/>
    <row r="809215" hidden="1" x14ac:dyDescent="0.2"/>
    <row r="809216" hidden="1" x14ac:dyDescent="0.2"/>
    <row r="809217" hidden="1" x14ac:dyDescent="0.2"/>
    <row r="809218" hidden="1" x14ac:dyDescent="0.2"/>
    <row r="809219" hidden="1" x14ac:dyDescent="0.2"/>
    <row r="809220" hidden="1" x14ac:dyDescent="0.2"/>
    <row r="809221" hidden="1" x14ac:dyDescent="0.2"/>
    <row r="809222" hidden="1" x14ac:dyDescent="0.2"/>
    <row r="809223" hidden="1" x14ac:dyDescent="0.2"/>
    <row r="809224" hidden="1" x14ac:dyDescent="0.2"/>
    <row r="809225" hidden="1" x14ac:dyDescent="0.2"/>
    <row r="809226" hidden="1" x14ac:dyDescent="0.2"/>
    <row r="809227" hidden="1" x14ac:dyDescent="0.2"/>
    <row r="809228" hidden="1" x14ac:dyDescent="0.2"/>
    <row r="809229" hidden="1" x14ac:dyDescent="0.2"/>
    <row r="809230" hidden="1" x14ac:dyDescent="0.2"/>
    <row r="809231" hidden="1" x14ac:dyDescent="0.2"/>
    <row r="809232" hidden="1" x14ac:dyDescent="0.2"/>
    <row r="809233" hidden="1" x14ac:dyDescent="0.2"/>
    <row r="809234" hidden="1" x14ac:dyDescent="0.2"/>
    <row r="809235" hidden="1" x14ac:dyDescent="0.2"/>
    <row r="809236" hidden="1" x14ac:dyDescent="0.2"/>
    <row r="809237" hidden="1" x14ac:dyDescent="0.2"/>
    <row r="809238" hidden="1" x14ac:dyDescent="0.2"/>
    <row r="809239" hidden="1" x14ac:dyDescent="0.2"/>
    <row r="809240" hidden="1" x14ac:dyDescent="0.2"/>
    <row r="809241" hidden="1" x14ac:dyDescent="0.2"/>
    <row r="809242" hidden="1" x14ac:dyDescent="0.2"/>
    <row r="809243" hidden="1" x14ac:dyDescent="0.2"/>
    <row r="809244" hidden="1" x14ac:dyDescent="0.2"/>
    <row r="809245" hidden="1" x14ac:dyDescent="0.2"/>
    <row r="809246" hidden="1" x14ac:dyDescent="0.2"/>
    <row r="809247" hidden="1" x14ac:dyDescent="0.2"/>
    <row r="809248" hidden="1" x14ac:dyDescent="0.2"/>
    <row r="809249" hidden="1" x14ac:dyDescent="0.2"/>
    <row r="809250" hidden="1" x14ac:dyDescent="0.2"/>
    <row r="809251" hidden="1" x14ac:dyDescent="0.2"/>
    <row r="809252" hidden="1" x14ac:dyDescent="0.2"/>
    <row r="809253" hidden="1" x14ac:dyDescent="0.2"/>
    <row r="809254" hidden="1" x14ac:dyDescent="0.2"/>
    <row r="809255" hidden="1" x14ac:dyDescent="0.2"/>
    <row r="809256" hidden="1" x14ac:dyDescent="0.2"/>
    <row r="809257" hidden="1" x14ac:dyDescent="0.2"/>
    <row r="809258" hidden="1" x14ac:dyDescent="0.2"/>
    <row r="809259" hidden="1" x14ac:dyDescent="0.2"/>
    <row r="809260" hidden="1" x14ac:dyDescent="0.2"/>
    <row r="809261" hidden="1" x14ac:dyDescent="0.2"/>
    <row r="809262" hidden="1" x14ac:dyDescent="0.2"/>
    <row r="809263" hidden="1" x14ac:dyDescent="0.2"/>
    <row r="809264" hidden="1" x14ac:dyDescent="0.2"/>
    <row r="809265" hidden="1" x14ac:dyDescent="0.2"/>
    <row r="809266" hidden="1" x14ac:dyDescent="0.2"/>
    <row r="809267" hidden="1" x14ac:dyDescent="0.2"/>
    <row r="809268" hidden="1" x14ac:dyDescent="0.2"/>
    <row r="809269" hidden="1" x14ac:dyDescent="0.2"/>
    <row r="809270" hidden="1" x14ac:dyDescent="0.2"/>
    <row r="809271" hidden="1" x14ac:dyDescent="0.2"/>
    <row r="809272" hidden="1" x14ac:dyDescent="0.2"/>
    <row r="809273" hidden="1" x14ac:dyDescent="0.2"/>
    <row r="809274" hidden="1" x14ac:dyDescent="0.2"/>
    <row r="809275" hidden="1" x14ac:dyDescent="0.2"/>
    <row r="809276" hidden="1" x14ac:dyDescent="0.2"/>
    <row r="809277" hidden="1" x14ac:dyDescent="0.2"/>
    <row r="809278" hidden="1" x14ac:dyDescent="0.2"/>
    <row r="809279" hidden="1" x14ac:dyDescent="0.2"/>
    <row r="809280" hidden="1" x14ac:dyDescent="0.2"/>
    <row r="809281" hidden="1" x14ac:dyDescent="0.2"/>
    <row r="809282" hidden="1" x14ac:dyDescent="0.2"/>
    <row r="809283" hidden="1" x14ac:dyDescent="0.2"/>
    <row r="809284" hidden="1" x14ac:dyDescent="0.2"/>
    <row r="809285" hidden="1" x14ac:dyDescent="0.2"/>
    <row r="809286" hidden="1" x14ac:dyDescent="0.2"/>
    <row r="809287" hidden="1" x14ac:dyDescent="0.2"/>
    <row r="809288" hidden="1" x14ac:dyDescent="0.2"/>
    <row r="809289" hidden="1" x14ac:dyDescent="0.2"/>
    <row r="809290" hidden="1" x14ac:dyDescent="0.2"/>
    <row r="809291" hidden="1" x14ac:dyDescent="0.2"/>
    <row r="809292" hidden="1" x14ac:dyDescent="0.2"/>
    <row r="809293" hidden="1" x14ac:dyDescent="0.2"/>
    <row r="809294" hidden="1" x14ac:dyDescent="0.2"/>
    <row r="809295" hidden="1" x14ac:dyDescent="0.2"/>
    <row r="809296" hidden="1" x14ac:dyDescent="0.2"/>
    <row r="809297" hidden="1" x14ac:dyDescent="0.2"/>
    <row r="809298" hidden="1" x14ac:dyDescent="0.2"/>
    <row r="809299" hidden="1" x14ac:dyDescent="0.2"/>
    <row r="809300" hidden="1" x14ac:dyDescent="0.2"/>
    <row r="809301" hidden="1" x14ac:dyDescent="0.2"/>
    <row r="809302" hidden="1" x14ac:dyDescent="0.2"/>
    <row r="809303" hidden="1" x14ac:dyDescent="0.2"/>
    <row r="809304" hidden="1" x14ac:dyDescent="0.2"/>
    <row r="809305" hidden="1" x14ac:dyDescent="0.2"/>
    <row r="809306" hidden="1" x14ac:dyDescent="0.2"/>
    <row r="809307" hidden="1" x14ac:dyDescent="0.2"/>
    <row r="809308" hidden="1" x14ac:dyDescent="0.2"/>
    <row r="809309" hidden="1" x14ac:dyDescent="0.2"/>
    <row r="809310" hidden="1" x14ac:dyDescent="0.2"/>
    <row r="809311" hidden="1" x14ac:dyDescent="0.2"/>
    <row r="809312" hidden="1" x14ac:dyDescent="0.2"/>
    <row r="809313" hidden="1" x14ac:dyDescent="0.2"/>
    <row r="809314" hidden="1" x14ac:dyDescent="0.2"/>
    <row r="809315" hidden="1" x14ac:dyDescent="0.2"/>
    <row r="809316" hidden="1" x14ac:dyDescent="0.2"/>
    <row r="809317" hidden="1" x14ac:dyDescent="0.2"/>
    <row r="809318" hidden="1" x14ac:dyDescent="0.2"/>
    <row r="809319" hidden="1" x14ac:dyDescent="0.2"/>
    <row r="809320" hidden="1" x14ac:dyDescent="0.2"/>
    <row r="809321" hidden="1" x14ac:dyDescent="0.2"/>
    <row r="809322" hidden="1" x14ac:dyDescent="0.2"/>
    <row r="809323" hidden="1" x14ac:dyDescent="0.2"/>
    <row r="809324" hidden="1" x14ac:dyDescent="0.2"/>
    <row r="809325" hidden="1" x14ac:dyDescent="0.2"/>
    <row r="809326" hidden="1" x14ac:dyDescent="0.2"/>
    <row r="809327" hidden="1" x14ac:dyDescent="0.2"/>
    <row r="809328" hidden="1" x14ac:dyDescent="0.2"/>
    <row r="809329" hidden="1" x14ac:dyDescent="0.2"/>
    <row r="809330" hidden="1" x14ac:dyDescent="0.2"/>
    <row r="809331" hidden="1" x14ac:dyDescent="0.2"/>
    <row r="809332" hidden="1" x14ac:dyDescent="0.2"/>
    <row r="809333" hidden="1" x14ac:dyDescent="0.2"/>
    <row r="809334" hidden="1" x14ac:dyDescent="0.2"/>
    <row r="809335" hidden="1" x14ac:dyDescent="0.2"/>
    <row r="809336" hidden="1" x14ac:dyDescent="0.2"/>
    <row r="809337" hidden="1" x14ac:dyDescent="0.2"/>
    <row r="809338" hidden="1" x14ac:dyDescent="0.2"/>
    <row r="809339" hidden="1" x14ac:dyDescent="0.2"/>
    <row r="809340" hidden="1" x14ac:dyDescent="0.2"/>
    <row r="809341" hidden="1" x14ac:dyDescent="0.2"/>
    <row r="809342" hidden="1" x14ac:dyDescent="0.2"/>
    <row r="809343" hidden="1" x14ac:dyDescent="0.2"/>
    <row r="809344" hidden="1" x14ac:dyDescent="0.2"/>
    <row r="809345" hidden="1" x14ac:dyDescent="0.2"/>
    <row r="809346" hidden="1" x14ac:dyDescent="0.2"/>
    <row r="809347" hidden="1" x14ac:dyDescent="0.2"/>
    <row r="809348" hidden="1" x14ac:dyDescent="0.2"/>
    <row r="809349" hidden="1" x14ac:dyDescent="0.2"/>
    <row r="809350" hidden="1" x14ac:dyDescent="0.2"/>
    <row r="809351" hidden="1" x14ac:dyDescent="0.2"/>
    <row r="809352" hidden="1" x14ac:dyDescent="0.2"/>
    <row r="809353" hidden="1" x14ac:dyDescent="0.2"/>
    <row r="809354" hidden="1" x14ac:dyDescent="0.2"/>
    <row r="809355" hidden="1" x14ac:dyDescent="0.2"/>
    <row r="809356" hidden="1" x14ac:dyDescent="0.2"/>
    <row r="809357" hidden="1" x14ac:dyDescent="0.2"/>
    <row r="809358" hidden="1" x14ac:dyDescent="0.2"/>
    <row r="809359" hidden="1" x14ac:dyDescent="0.2"/>
    <row r="809360" hidden="1" x14ac:dyDescent="0.2"/>
    <row r="809361" hidden="1" x14ac:dyDescent="0.2"/>
    <row r="809362" hidden="1" x14ac:dyDescent="0.2"/>
    <row r="809363" hidden="1" x14ac:dyDescent="0.2"/>
    <row r="809364" hidden="1" x14ac:dyDescent="0.2"/>
    <row r="809365" hidden="1" x14ac:dyDescent="0.2"/>
    <row r="809366" hidden="1" x14ac:dyDescent="0.2"/>
    <row r="809367" hidden="1" x14ac:dyDescent="0.2"/>
    <row r="809368" hidden="1" x14ac:dyDescent="0.2"/>
    <row r="809369" hidden="1" x14ac:dyDescent="0.2"/>
    <row r="809370" hidden="1" x14ac:dyDescent="0.2"/>
    <row r="809371" hidden="1" x14ac:dyDescent="0.2"/>
    <row r="809372" hidden="1" x14ac:dyDescent="0.2"/>
    <row r="809373" hidden="1" x14ac:dyDescent="0.2"/>
    <row r="809374" hidden="1" x14ac:dyDescent="0.2"/>
    <row r="809375" hidden="1" x14ac:dyDescent="0.2"/>
    <row r="809376" hidden="1" x14ac:dyDescent="0.2"/>
    <row r="809377" hidden="1" x14ac:dyDescent="0.2"/>
    <row r="809378" hidden="1" x14ac:dyDescent="0.2"/>
    <row r="809379" hidden="1" x14ac:dyDescent="0.2"/>
    <row r="809380" hidden="1" x14ac:dyDescent="0.2"/>
    <row r="809381" hidden="1" x14ac:dyDescent="0.2"/>
    <row r="809382" hidden="1" x14ac:dyDescent="0.2"/>
    <row r="809383" hidden="1" x14ac:dyDescent="0.2"/>
    <row r="809384" hidden="1" x14ac:dyDescent="0.2"/>
    <row r="809385" hidden="1" x14ac:dyDescent="0.2"/>
    <row r="809386" hidden="1" x14ac:dyDescent="0.2"/>
    <row r="809387" hidden="1" x14ac:dyDescent="0.2"/>
    <row r="809388" hidden="1" x14ac:dyDescent="0.2"/>
    <row r="809389" hidden="1" x14ac:dyDescent="0.2"/>
    <row r="809390" hidden="1" x14ac:dyDescent="0.2"/>
    <row r="809391" hidden="1" x14ac:dyDescent="0.2"/>
    <row r="809392" hidden="1" x14ac:dyDescent="0.2"/>
    <row r="809393" hidden="1" x14ac:dyDescent="0.2"/>
    <row r="809394" hidden="1" x14ac:dyDescent="0.2"/>
    <row r="809395" hidden="1" x14ac:dyDescent="0.2"/>
    <row r="809396" hidden="1" x14ac:dyDescent="0.2"/>
    <row r="809397" hidden="1" x14ac:dyDescent="0.2"/>
    <row r="809398" hidden="1" x14ac:dyDescent="0.2"/>
    <row r="809399" hidden="1" x14ac:dyDescent="0.2"/>
    <row r="809400" hidden="1" x14ac:dyDescent="0.2"/>
    <row r="809401" hidden="1" x14ac:dyDescent="0.2"/>
    <row r="809402" hidden="1" x14ac:dyDescent="0.2"/>
    <row r="809403" hidden="1" x14ac:dyDescent="0.2"/>
    <row r="809404" hidden="1" x14ac:dyDescent="0.2"/>
    <row r="809405" hidden="1" x14ac:dyDescent="0.2"/>
    <row r="809406" hidden="1" x14ac:dyDescent="0.2"/>
    <row r="809407" hidden="1" x14ac:dyDescent="0.2"/>
    <row r="809408" hidden="1" x14ac:dyDescent="0.2"/>
    <row r="809409" hidden="1" x14ac:dyDescent="0.2"/>
    <row r="809410" hidden="1" x14ac:dyDescent="0.2"/>
    <row r="809411" hidden="1" x14ac:dyDescent="0.2"/>
    <row r="809412" hidden="1" x14ac:dyDescent="0.2"/>
    <row r="809413" hidden="1" x14ac:dyDescent="0.2"/>
    <row r="809414" hidden="1" x14ac:dyDescent="0.2"/>
    <row r="809415" hidden="1" x14ac:dyDescent="0.2"/>
    <row r="809416" hidden="1" x14ac:dyDescent="0.2"/>
    <row r="809417" hidden="1" x14ac:dyDescent="0.2"/>
    <row r="809418" hidden="1" x14ac:dyDescent="0.2"/>
    <row r="809419" hidden="1" x14ac:dyDescent="0.2"/>
    <row r="809420" hidden="1" x14ac:dyDescent="0.2"/>
    <row r="809421" hidden="1" x14ac:dyDescent="0.2"/>
    <row r="809422" hidden="1" x14ac:dyDescent="0.2"/>
    <row r="809423" hidden="1" x14ac:dyDescent="0.2"/>
    <row r="809424" hidden="1" x14ac:dyDescent="0.2"/>
    <row r="809425" hidden="1" x14ac:dyDescent="0.2"/>
    <row r="809426" hidden="1" x14ac:dyDescent="0.2"/>
    <row r="809427" hidden="1" x14ac:dyDescent="0.2"/>
    <row r="809428" hidden="1" x14ac:dyDescent="0.2"/>
    <row r="809429" hidden="1" x14ac:dyDescent="0.2"/>
    <row r="809430" hidden="1" x14ac:dyDescent="0.2"/>
    <row r="809431" hidden="1" x14ac:dyDescent="0.2"/>
    <row r="809432" hidden="1" x14ac:dyDescent="0.2"/>
    <row r="809433" hidden="1" x14ac:dyDescent="0.2"/>
    <row r="809434" hidden="1" x14ac:dyDescent="0.2"/>
    <row r="809435" hidden="1" x14ac:dyDescent="0.2"/>
    <row r="809436" hidden="1" x14ac:dyDescent="0.2"/>
    <row r="809437" hidden="1" x14ac:dyDescent="0.2"/>
    <row r="809438" hidden="1" x14ac:dyDescent="0.2"/>
    <row r="809439" hidden="1" x14ac:dyDescent="0.2"/>
    <row r="809440" hidden="1" x14ac:dyDescent="0.2"/>
    <row r="809441" hidden="1" x14ac:dyDescent="0.2"/>
    <row r="809442" hidden="1" x14ac:dyDescent="0.2"/>
    <row r="809443" hidden="1" x14ac:dyDescent="0.2"/>
    <row r="809444" hidden="1" x14ac:dyDescent="0.2"/>
    <row r="809445" hidden="1" x14ac:dyDescent="0.2"/>
    <row r="809446" hidden="1" x14ac:dyDescent="0.2"/>
    <row r="809447" hidden="1" x14ac:dyDescent="0.2"/>
    <row r="809448" hidden="1" x14ac:dyDescent="0.2"/>
    <row r="809449" hidden="1" x14ac:dyDescent="0.2"/>
    <row r="809450" hidden="1" x14ac:dyDescent="0.2"/>
    <row r="809451" hidden="1" x14ac:dyDescent="0.2"/>
    <row r="809452" hidden="1" x14ac:dyDescent="0.2"/>
    <row r="809453" hidden="1" x14ac:dyDescent="0.2"/>
    <row r="809454" hidden="1" x14ac:dyDescent="0.2"/>
    <row r="809455" hidden="1" x14ac:dyDescent="0.2"/>
    <row r="809456" hidden="1" x14ac:dyDescent="0.2"/>
    <row r="809457" hidden="1" x14ac:dyDescent="0.2"/>
    <row r="809458" hidden="1" x14ac:dyDescent="0.2"/>
    <row r="809459" hidden="1" x14ac:dyDescent="0.2"/>
    <row r="809460" hidden="1" x14ac:dyDescent="0.2"/>
    <row r="809461" hidden="1" x14ac:dyDescent="0.2"/>
    <row r="809462" hidden="1" x14ac:dyDescent="0.2"/>
    <row r="809463" hidden="1" x14ac:dyDescent="0.2"/>
    <row r="809464" hidden="1" x14ac:dyDescent="0.2"/>
    <row r="809465" hidden="1" x14ac:dyDescent="0.2"/>
    <row r="809466" hidden="1" x14ac:dyDescent="0.2"/>
    <row r="809467" hidden="1" x14ac:dyDescent="0.2"/>
    <row r="809468" hidden="1" x14ac:dyDescent="0.2"/>
    <row r="809469" hidden="1" x14ac:dyDescent="0.2"/>
    <row r="809470" hidden="1" x14ac:dyDescent="0.2"/>
    <row r="809471" hidden="1" x14ac:dyDescent="0.2"/>
    <row r="809472" hidden="1" x14ac:dyDescent="0.2"/>
    <row r="809473" hidden="1" x14ac:dyDescent="0.2"/>
    <row r="809474" hidden="1" x14ac:dyDescent="0.2"/>
    <row r="809475" hidden="1" x14ac:dyDescent="0.2"/>
    <row r="809476" hidden="1" x14ac:dyDescent="0.2"/>
    <row r="809477" hidden="1" x14ac:dyDescent="0.2"/>
    <row r="809478" hidden="1" x14ac:dyDescent="0.2"/>
    <row r="809479" hidden="1" x14ac:dyDescent="0.2"/>
    <row r="809480" hidden="1" x14ac:dyDescent="0.2"/>
    <row r="809481" hidden="1" x14ac:dyDescent="0.2"/>
    <row r="809482" hidden="1" x14ac:dyDescent="0.2"/>
    <row r="809483" hidden="1" x14ac:dyDescent="0.2"/>
    <row r="809484" hidden="1" x14ac:dyDescent="0.2"/>
    <row r="809485" hidden="1" x14ac:dyDescent="0.2"/>
    <row r="809486" hidden="1" x14ac:dyDescent="0.2"/>
    <row r="809487" hidden="1" x14ac:dyDescent="0.2"/>
    <row r="809488" hidden="1" x14ac:dyDescent="0.2"/>
    <row r="809489" hidden="1" x14ac:dyDescent="0.2"/>
    <row r="809490" hidden="1" x14ac:dyDescent="0.2"/>
    <row r="809491" hidden="1" x14ac:dyDescent="0.2"/>
    <row r="809492" hidden="1" x14ac:dyDescent="0.2"/>
    <row r="809493" hidden="1" x14ac:dyDescent="0.2"/>
    <row r="809494" hidden="1" x14ac:dyDescent="0.2"/>
    <row r="809495" hidden="1" x14ac:dyDescent="0.2"/>
    <row r="809496" hidden="1" x14ac:dyDescent="0.2"/>
    <row r="809497" hidden="1" x14ac:dyDescent="0.2"/>
    <row r="809498" hidden="1" x14ac:dyDescent="0.2"/>
    <row r="809499" hidden="1" x14ac:dyDescent="0.2"/>
    <row r="809500" hidden="1" x14ac:dyDescent="0.2"/>
    <row r="809501" hidden="1" x14ac:dyDescent="0.2"/>
    <row r="809502" hidden="1" x14ac:dyDescent="0.2"/>
    <row r="809503" hidden="1" x14ac:dyDescent="0.2"/>
    <row r="809504" hidden="1" x14ac:dyDescent="0.2"/>
    <row r="809505" hidden="1" x14ac:dyDescent="0.2"/>
    <row r="809506" hidden="1" x14ac:dyDescent="0.2"/>
    <row r="809507" hidden="1" x14ac:dyDescent="0.2"/>
    <row r="809508" hidden="1" x14ac:dyDescent="0.2"/>
    <row r="809509" hidden="1" x14ac:dyDescent="0.2"/>
    <row r="809510" hidden="1" x14ac:dyDescent="0.2"/>
    <row r="809511" hidden="1" x14ac:dyDescent="0.2"/>
    <row r="809512" hidden="1" x14ac:dyDescent="0.2"/>
    <row r="809513" hidden="1" x14ac:dyDescent="0.2"/>
    <row r="809514" hidden="1" x14ac:dyDescent="0.2"/>
    <row r="809515" hidden="1" x14ac:dyDescent="0.2"/>
    <row r="809516" hidden="1" x14ac:dyDescent="0.2"/>
    <row r="809517" hidden="1" x14ac:dyDescent="0.2"/>
    <row r="809518" hidden="1" x14ac:dyDescent="0.2"/>
    <row r="809519" hidden="1" x14ac:dyDescent="0.2"/>
    <row r="809520" hidden="1" x14ac:dyDescent="0.2"/>
    <row r="809521" hidden="1" x14ac:dyDescent="0.2"/>
    <row r="809522" hidden="1" x14ac:dyDescent="0.2"/>
    <row r="809523" hidden="1" x14ac:dyDescent="0.2"/>
    <row r="809524" hidden="1" x14ac:dyDescent="0.2"/>
    <row r="809525" hidden="1" x14ac:dyDescent="0.2"/>
    <row r="809526" hidden="1" x14ac:dyDescent="0.2"/>
    <row r="809527" hidden="1" x14ac:dyDescent="0.2"/>
    <row r="809528" hidden="1" x14ac:dyDescent="0.2"/>
    <row r="809529" hidden="1" x14ac:dyDescent="0.2"/>
    <row r="809530" hidden="1" x14ac:dyDescent="0.2"/>
    <row r="809531" hidden="1" x14ac:dyDescent="0.2"/>
    <row r="809532" hidden="1" x14ac:dyDescent="0.2"/>
    <row r="809533" hidden="1" x14ac:dyDescent="0.2"/>
    <row r="809534" hidden="1" x14ac:dyDescent="0.2"/>
    <row r="809535" hidden="1" x14ac:dyDescent="0.2"/>
    <row r="809536" hidden="1" x14ac:dyDescent="0.2"/>
    <row r="809537" hidden="1" x14ac:dyDescent="0.2"/>
    <row r="809538" hidden="1" x14ac:dyDescent="0.2"/>
    <row r="809539" hidden="1" x14ac:dyDescent="0.2"/>
    <row r="809540" hidden="1" x14ac:dyDescent="0.2"/>
    <row r="809541" hidden="1" x14ac:dyDescent="0.2"/>
    <row r="809542" hidden="1" x14ac:dyDescent="0.2"/>
    <row r="809543" hidden="1" x14ac:dyDescent="0.2"/>
    <row r="809544" hidden="1" x14ac:dyDescent="0.2"/>
    <row r="809545" hidden="1" x14ac:dyDescent="0.2"/>
    <row r="809546" hidden="1" x14ac:dyDescent="0.2"/>
    <row r="809547" hidden="1" x14ac:dyDescent="0.2"/>
    <row r="809548" hidden="1" x14ac:dyDescent="0.2"/>
    <row r="809549" hidden="1" x14ac:dyDescent="0.2"/>
    <row r="809550" hidden="1" x14ac:dyDescent="0.2"/>
    <row r="809551" hidden="1" x14ac:dyDescent="0.2"/>
    <row r="809552" hidden="1" x14ac:dyDescent="0.2"/>
    <row r="809553" hidden="1" x14ac:dyDescent="0.2"/>
    <row r="809554" hidden="1" x14ac:dyDescent="0.2"/>
    <row r="809555" hidden="1" x14ac:dyDescent="0.2"/>
    <row r="809556" hidden="1" x14ac:dyDescent="0.2"/>
    <row r="809557" hidden="1" x14ac:dyDescent="0.2"/>
    <row r="809558" hidden="1" x14ac:dyDescent="0.2"/>
    <row r="809559" hidden="1" x14ac:dyDescent="0.2"/>
    <row r="809560" hidden="1" x14ac:dyDescent="0.2"/>
    <row r="809561" hidden="1" x14ac:dyDescent="0.2"/>
    <row r="809562" hidden="1" x14ac:dyDescent="0.2"/>
    <row r="809563" hidden="1" x14ac:dyDescent="0.2"/>
    <row r="809564" hidden="1" x14ac:dyDescent="0.2"/>
    <row r="809565" hidden="1" x14ac:dyDescent="0.2"/>
    <row r="809566" hidden="1" x14ac:dyDescent="0.2"/>
    <row r="809567" hidden="1" x14ac:dyDescent="0.2"/>
    <row r="809568" hidden="1" x14ac:dyDescent="0.2"/>
    <row r="809569" hidden="1" x14ac:dyDescent="0.2"/>
    <row r="809570" hidden="1" x14ac:dyDescent="0.2"/>
    <row r="809571" hidden="1" x14ac:dyDescent="0.2"/>
    <row r="809572" hidden="1" x14ac:dyDescent="0.2"/>
    <row r="809573" hidden="1" x14ac:dyDescent="0.2"/>
    <row r="809574" hidden="1" x14ac:dyDescent="0.2"/>
    <row r="809575" hidden="1" x14ac:dyDescent="0.2"/>
    <row r="809576" hidden="1" x14ac:dyDescent="0.2"/>
    <row r="809577" hidden="1" x14ac:dyDescent="0.2"/>
    <row r="809578" hidden="1" x14ac:dyDescent="0.2"/>
    <row r="809579" hidden="1" x14ac:dyDescent="0.2"/>
    <row r="809580" hidden="1" x14ac:dyDescent="0.2"/>
    <row r="809581" hidden="1" x14ac:dyDescent="0.2"/>
    <row r="809582" hidden="1" x14ac:dyDescent="0.2"/>
    <row r="809583" hidden="1" x14ac:dyDescent="0.2"/>
    <row r="809584" hidden="1" x14ac:dyDescent="0.2"/>
    <row r="809585" hidden="1" x14ac:dyDescent="0.2"/>
    <row r="809586" hidden="1" x14ac:dyDescent="0.2"/>
    <row r="809587" hidden="1" x14ac:dyDescent="0.2"/>
    <row r="809588" hidden="1" x14ac:dyDescent="0.2"/>
    <row r="809589" hidden="1" x14ac:dyDescent="0.2"/>
    <row r="809590" hidden="1" x14ac:dyDescent="0.2"/>
    <row r="809591" hidden="1" x14ac:dyDescent="0.2"/>
    <row r="809592" hidden="1" x14ac:dyDescent="0.2"/>
    <row r="809593" hidden="1" x14ac:dyDescent="0.2"/>
    <row r="809594" hidden="1" x14ac:dyDescent="0.2"/>
    <row r="809595" hidden="1" x14ac:dyDescent="0.2"/>
    <row r="809596" hidden="1" x14ac:dyDescent="0.2"/>
    <row r="809597" hidden="1" x14ac:dyDescent="0.2"/>
    <row r="809598" hidden="1" x14ac:dyDescent="0.2"/>
    <row r="809599" hidden="1" x14ac:dyDescent="0.2"/>
    <row r="809600" hidden="1" x14ac:dyDescent="0.2"/>
    <row r="809601" hidden="1" x14ac:dyDescent="0.2"/>
    <row r="809602" hidden="1" x14ac:dyDescent="0.2"/>
    <row r="809603" hidden="1" x14ac:dyDescent="0.2"/>
    <row r="809604" hidden="1" x14ac:dyDescent="0.2"/>
    <row r="809605" hidden="1" x14ac:dyDescent="0.2"/>
    <row r="809606" hidden="1" x14ac:dyDescent="0.2"/>
    <row r="809607" hidden="1" x14ac:dyDescent="0.2"/>
    <row r="809608" hidden="1" x14ac:dyDescent="0.2"/>
    <row r="809609" hidden="1" x14ac:dyDescent="0.2"/>
    <row r="809610" hidden="1" x14ac:dyDescent="0.2"/>
    <row r="809611" hidden="1" x14ac:dyDescent="0.2"/>
    <row r="809612" hidden="1" x14ac:dyDescent="0.2"/>
    <row r="809613" hidden="1" x14ac:dyDescent="0.2"/>
    <row r="809614" hidden="1" x14ac:dyDescent="0.2"/>
    <row r="809615" hidden="1" x14ac:dyDescent="0.2"/>
    <row r="809616" hidden="1" x14ac:dyDescent="0.2"/>
    <row r="809617" hidden="1" x14ac:dyDescent="0.2"/>
    <row r="809618" hidden="1" x14ac:dyDescent="0.2"/>
    <row r="809619" hidden="1" x14ac:dyDescent="0.2"/>
    <row r="809620" hidden="1" x14ac:dyDescent="0.2"/>
    <row r="809621" hidden="1" x14ac:dyDescent="0.2"/>
    <row r="809622" hidden="1" x14ac:dyDescent="0.2"/>
    <row r="809623" hidden="1" x14ac:dyDescent="0.2"/>
    <row r="809624" hidden="1" x14ac:dyDescent="0.2"/>
    <row r="809625" hidden="1" x14ac:dyDescent="0.2"/>
    <row r="809626" hidden="1" x14ac:dyDescent="0.2"/>
    <row r="809627" hidden="1" x14ac:dyDescent="0.2"/>
    <row r="809628" hidden="1" x14ac:dyDescent="0.2"/>
    <row r="809629" hidden="1" x14ac:dyDescent="0.2"/>
    <row r="809630" hidden="1" x14ac:dyDescent="0.2"/>
    <row r="809631" hidden="1" x14ac:dyDescent="0.2"/>
    <row r="809632" hidden="1" x14ac:dyDescent="0.2"/>
    <row r="809633" hidden="1" x14ac:dyDescent="0.2"/>
    <row r="809634" hidden="1" x14ac:dyDescent="0.2"/>
    <row r="809635" hidden="1" x14ac:dyDescent="0.2"/>
    <row r="809636" hidden="1" x14ac:dyDescent="0.2"/>
    <row r="809637" hidden="1" x14ac:dyDescent="0.2"/>
    <row r="809638" hidden="1" x14ac:dyDescent="0.2"/>
    <row r="809639" hidden="1" x14ac:dyDescent="0.2"/>
    <row r="809640" hidden="1" x14ac:dyDescent="0.2"/>
    <row r="809641" hidden="1" x14ac:dyDescent="0.2"/>
    <row r="809642" hidden="1" x14ac:dyDescent="0.2"/>
    <row r="809643" hidden="1" x14ac:dyDescent="0.2"/>
    <row r="809644" hidden="1" x14ac:dyDescent="0.2"/>
    <row r="809645" hidden="1" x14ac:dyDescent="0.2"/>
    <row r="809646" hidden="1" x14ac:dyDescent="0.2"/>
    <row r="809647" hidden="1" x14ac:dyDescent="0.2"/>
    <row r="809648" hidden="1" x14ac:dyDescent="0.2"/>
    <row r="809649" hidden="1" x14ac:dyDescent="0.2"/>
    <row r="809650" hidden="1" x14ac:dyDescent="0.2"/>
    <row r="809651" hidden="1" x14ac:dyDescent="0.2"/>
    <row r="809652" hidden="1" x14ac:dyDescent="0.2"/>
    <row r="809653" hidden="1" x14ac:dyDescent="0.2"/>
    <row r="809654" hidden="1" x14ac:dyDescent="0.2"/>
    <row r="809655" hidden="1" x14ac:dyDescent="0.2"/>
    <row r="809656" hidden="1" x14ac:dyDescent="0.2"/>
    <row r="809657" hidden="1" x14ac:dyDescent="0.2"/>
    <row r="809658" hidden="1" x14ac:dyDescent="0.2"/>
    <row r="809659" hidden="1" x14ac:dyDescent="0.2"/>
    <row r="809660" hidden="1" x14ac:dyDescent="0.2"/>
    <row r="809661" hidden="1" x14ac:dyDescent="0.2"/>
    <row r="809662" hidden="1" x14ac:dyDescent="0.2"/>
    <row r="809663" hidden="1" x14ac:dyDescent="0.2"/>
    <row r="809664" hidden="1" x14ac:dyDescent="0.2"/>
    <row r="809665" hidden="1" x14ac:dyDescent="0.2"/>
    <row r="809666" hidden="1" x14ac:dyDescent="0.2"/>
    <row r="809667" hidden="1" x14ac:dyDescent="0.2"/>
    <row r="809668" hidden="1" x14ac:dyDescent="0.2"/>
    <row r="809669" hidden="1" x14ac:dyDescent="0.2"/>
    <row r="809670" hidden="1" x14ac:dyDescent="0.2"/>
    <row r="809671" hidden="1" x14ac:dyDescent="0.2"/>
    <row r="809672" hidden="1" x14ac:dyDescent="0.2"/>
    <row r="809673" hidden="1" x14ac:dyDescent="0.2"/>
    <row r="809674" hidden="1" x14ac:dyDescent="0.2"/>
    <row r="809675" hidden="1" x14ac:dyDescent="0.2"/>
    <row r="809676" hidden="1" x14ac:dyDescent="0.2"/>
    <row r="809677" hidden="1" x14ac:dyDescent="0.2"/>
    <row r="809678" hidden="1" x14ac:dyDescent="0.2"/>
    <row r="809679" hidden="1" x14ac:dyDescent="0.2"/>
    <row r="809680" hidden="1" x14ac:dyDescent="0.2"/>
    <row r="809681" hidden="1" x14ac:dyDescent="0.2"/>
    <row r="809682" hidden="1" x14ac:dyDescent="0.2"/>
    <row r="809683" hidden="1" x14ac:dyDescent="0.2"/>
    <row r="809684" hidden="1" x14ac:dyDescent="0.2"/>
    <row r="809685" hidden="1" x14ac:dyDescent="0.2"/>
    <row r="809686" hidden="1" x14ac:dyDescent="0.2"/>
    <row r="809687" hidden="1" x14ac:dyDescent="0.2"/>
    <row r="809688" hidden="1" x14ac:dyDescent="0.2"/>
    <row r="809689" hidden="1" x14ac:dyDescent="0.2"/>
    <row r="809690" hidden="1" x14ac:dyDescent="0.2"/>
    <row r="809691" hidden="1" x14ac:dyDescent="0.2"/>
    <row r="809692" hidden="1" x14ac:dyDescent="0.2"/>
    <row r="809693" hidden="1" x14ac:dyDescent="0.2"/>
    <row r="809694" hidden="1" x14ac:dyDescent="0.2"/>
    <row r="809695" hidden="1" x14ac:dyDescent="0.2"/>
    <row r="809696" hidden="1" x14ac:dyDescent="0.2"/>
    <row r="809697" hidden="1" x14ac:dyDescent="0.2"/>
    <row r="809698" hidden="1" x14ac:dyDescent="0.2"/>
    <row r="809699" hidden="1" x14ac:dyDescent="0.2"/>
    <row r="809700" hidden="1" x14ac:dyDescent="0.2"/>
    <row r="809701" hidden="1" x14ac:dyDescent="0.2"/>
    <row r="809702" hidden="1" x14ac:dyDescent="0.2"/>
    <row r="809703" hidden="1" x14ac:dyDescent="0.2"/>
    <row r="809704" hidden="1" x14ac:dyDescent="0.2"/>
    <row r="809705" hidden="1" x14ac:dyDescent="0.2"/>
    <row r="809706" hidden="1" x14ac:dyDescent="0.2"/>
    <row r="809707" hidden="1" x14ac:dyDescent="0.2"/>
    <row r="809708" hidden="1" x14ac:dyDescent="0.2"/>
    <row r="809709" hidden="1" x14ac:dyDescent="0.2"/>
    <row r="809710" hidden="1" x14ac:dyDescent="0.2"/>
    <row r="809711" hidden="1" x14ac:dyDescent="0.2"/>
    <row r="809712" hidden="1" x14ac:dyDescent="0.2"/>
    <row r="809713" hidden="1" x14ac:dyDescent="0.2"/>
    <row r="809714" hidden="1" x14ac:dyDescent="0.2"/>
    <row r="809715" hidden="1" x14ac:dyDescent="0.2"/>
    <row r="809716" hidden="1" x14ac:dyDescent="0.2"/>
    <row r="809717" hidden="1" x14ac:dyDescent="0.2"/>
    <row r="809718" hidden="1" x14ac:dyDescent="0.2"/>
    <row r="809719" hidden="1" x14ac:dyDescent="0.2"/>
    <row r="809720" hidden="1" x14ac:dyDescent="0.2"/>
    <row r="809721" hidden="1" x14ac:dyDescent="0.2"/>
    <row r="809722" hidden="1" x14ac:dyDescent="0.2"/>
    <row r="809723" hidden="1" x14ac:dyDescent="0.2"/>
    <row r="809724" hidden="1" x14ac:dyDescent="0.2"/>
    <row r="809725" hidden="1" x14ac:dyDescent="0.2"/>
    <row r="809726" hidden="1" x14ac:dyDescent="0.2"/>
    <row r="809727" hidden="1" x14ac:dyDescent="0.2"/>
    <row r="809728" hidden="1" x14ac:dyDescent="0.2"/>
    <row r="809729" hidden="1" x14ac:dyDescent="0.2"/>
    <row r="809730" hidden="1" x14ac:dyDescent="0.2"/>
    <row r="809731" hidden="1" x14ac:dyDescent="0.2"/>
    <row r="809732" hidden="1" x14ac:dyDescent="0.2"/>
    <row r="809733" hidden="1" x14ac:dyDescent="0.2"/>
    <row r="809734" hidden="1" x14ac:dyDescent="0.2"/>
    <row r="809735" hidden="1" x14ac:dyDescent="0.2"/>
    <row r="809736" hidden="1" x14ac:dyDescent="0.2"/>
    <row r="809737" hidden="1" x14ac:dyDescent="0.2"/>
    <row r="809738" hidden="1" x14ac:dyDescent="0.2"/>
    <row r="809739" hidden="1" x14ac:dyDescent="0.2"/>
    <row r="809740" hidden="1" x14ac:dyDescent="0.2"/>
    <row r="809741" hidden="1" x14ac:dyDescent="0.2"/>
    <row r="809742" hidden="1" x14ac:dyDescent="0.2"/>
    <row r="809743" hidden="1" x14ac:dyDescent="0.2"/>
    <row r="809744" hidden="1" x14ac:dyDescent="0.2"/>
    <row r="809745" hidden="1" x14ac:dyDescent="0.2"/>
    <row r="809746" hidden="1" x14ac:dyDescent="0.2"/>
    <row r="809747" hidden="1" x14ac:dyDescent="0.2"/>
    <row r="809748" hidden="1" x14ac:dyDescent="0.2"/>
    <row r="809749" hidden="1" x14ac:dyDescent="0.2"/>
    <row r="809750" hidden="1" x14ac:dyDescent="0.2"/>
    <row r="809751" hidden="1" x14ac:dyDescent="0.2"/>
    <row r="809752" hidden="1" x14ac:dyDescent="0.2"/>
    <row r="809753" hidden="1" x14ac:dyDescent="0.2"/>
    <row r="809754" hidden="1" x14ac:dyDescent="0.2"/>
    <row r="809755" hidden="1" x14ac:dyDescent="0.2"/>
    <row r="809756" hidden="1" x14ac:dyDescent="0.2"/>
    <row r="809757" hidden="1" x14ac:dyDescent="0.2"/>
    <row r="809758" hidden="1" x14ac:dyDescent="0.2"/>
    <row r="809759" hidden="1" x14ac:dyDescent="0.2"/>
    <row r="809760" hidden="1" x14ac:dyDescent="0.2"/>
    <row r="809761" hidden="1" x14ac:dyDescent="0.2"/>
    <row r="809762" hidden="1" x14ac:dyDescent="0.2"/>
    <row r="809763" hidden="1" x14ac:dyDescent="0.2"/>
    <row r="809764" hidden="1" x14ac:dyDescent="0.2"/>
    <row r="809765" hidden="1" x14ac:dyDescent="0.2"/>
    <row r="809766" hidden="1" x14ac:dyDescent="0.2"/>
    <row r="809767" hidden="1" x14ac:dyDescent="0.2"/>
    <row r="809768" hidden="1" x14ac:dyDescent="0.2"/>
    <row r="809769" hidden="1" x14ac:dyDescent="0.2"/>
    <row r="809770" hidden="1" x14ac:dyDescent="0.2"/>
    <row r="809771" hidden="1" x14ac:dyDescent="0.2"/>
    <row r="809772" hidden="1" x14ac:dyDescent="0.2"/>
    <row r="809773" hidden="1" x14ac:dyDescent="0.2"/>
    <row r="809774" hidden="1" x14ac:dyDescent="0.2"/>
    <row r="809775" hidden="1" x14ac:dyDescent="0.2"/>
    <row r="809776" hidden="1" x14ac:dyDescent="0.2"/>
    <row r="809777" hidden="1" x14ac:dyDescent="0.2"/>
    <row r="809778" hidden="1" x14ac:dyDescent="0.2"/>
    <row r="809779" hidden="1" x14ac:dyDescent="0.2"/>
    <row r="809780" hidden="1" x14ac:dyDescent="0.2"/>
    <row r="809781" hidden="1" x14ac:dyDescent="0.2"/>
    <row r="809782" hidden="1" x14ac:dyDescent="0.2"/>
    <row r="809783" hidden="1" x14ac:dyDescent="0.2"/>
    <row r="809784" hidden="1" x14ac:dyDescent="0.2"/>
    <row r="809785" hidden="1" x14ac:dyDescent="0.2"/>
    <row r="809786" hidden="1" x14ac:dyDescent="0.2"/>
    <row r="809787" hidden="1" x14ac:dyDescent="0.2"/>
    <row r="809788" hidden="1" x14ac:dyDescent="0.2"/>
    <row r="809789" hidden="1" x14ac:dyDescent="0.2"/>
    <row r="809790" hidden="1" x14ac:dyDescent="0.2"/>
    <row r="809791" hidden="1" x14ac:dyDescent="0.2"/>
    <row r="809792" hidden="1" x14ac:dyDescent="0.2"/>
    <row r="809793" hidden="1" x14ac:dyDescent="0.2"/>
    <row r="809794" hidden="1" x14ac:dyDescent="0.2"/>
    <row r="809795" hidden="1" x14ac:dyDescent="0.2"/>
    <row r="809796" hidden="1" x14ac:dyDescent="0.2"/>
    <row r="809797" hidden="1" x14ac:dyDescent="0.2"/>
    <row r="809798" hidden="1" x14ac:dyDescent="0.2"/>
    <row r="809799" hidden="1" x14ac:dyDescent="0.2"/>
    <row r="809800" hidden="1" x14ac:dyDescent="0.2"/>
    <row r="809801" hidden="1" x14ac:dyDescent="0.2"/>
    <row r="809802" hidden="1" x14ac:dyDescent="0.2"/>
    <row r="809803" hidden="1" x14ac:dyDescent="0.2"/>
    <row r="809804" hidden="1" x14ac:dyDescent="0.2"/>
    <row r="809805" hidden="1" x14ac:dyDescent="0.2"/>
    <row r="809806" hidden="1" x14ac:dyDescent="0.2"/>
    <row r="809807" hidden="1" x14ac:dyDescent="0.2"/>
    <row r="809808" hidden="1" x14ac:dyDescent="0.2"/>
    <row r="809809" hidden="1" x14ac:dyDescent="0.2"/>
    <row r="809810" hidden="1" x14ac:dyDescent="0.2"/>
    <row r="809811" hidden="1" x14ac:dyDescent="0.2"/>
    <row r="809812" hidden="1" x14ac:dyDescent="0.2"/>
    <row r="809813" hidden="1" x14ac:dyDescent="0.2"/>
    <row r="809814" hidden="1" x14ac:dyDescent="0.2"/>
    <row r="809815" hidden="1" x14ac:dyDescent="0.2"/>
    <row r="809816" hidden="1" x14ac:dyDescent="0.2"/>
    <row r="809817" hidden="1" x14ac:dyDescent="0.2"/>
    <row r="809818" hidden="1" x14ac:dyDescent="0.2"/>
    <row r="809819" hidden="1" x14ac:dyDescent="0.2"/>
    <row r="809820" hidden="1" x14ac:dyDescent="0.2"/>
    <row r="809821" hidden="1" x14ac:dyDescent="0.2"/>
    <row r="809822" hidden="1" x14ac:dyDescent="0.2"/>
    <row r="809823" hidden="1" x14ac:dyDescent="0.2"/>
    <row r="809824" hidden="1" x14ac:dyDescent="0.2"/>
    <row r="809825" hidden="1" x14ac:dyDescent="0.2"/>
    <row r="809826" hidden="1" x14ac:dyDescent="0.2"/>
    <row r="809827" hidden="1" x14ac:dyDescent="0.2"/>
    <row r="809828" hidden="1" x14ac:dyDescent="0.2"/>
    <row r="809829" hidden="1" x14ac:dyDescent="0.2"/>
    <row r="809830" hidden="1" x14ac:dyDescent="0.2"/>
    <row r="809831" hidden="1" x14ac:dyDescent="0.2"/>
    <row r="809832" hidden="1" x14ac:dyDescent="0.2"/>
    <row r="809833" hidden="1" x14ac:dyDescent="0.2"/>
    <row r="809834" hidden="1" x14ac:dyDescent="0.2"/>
    <row r="809835" hidden="1" x14ac:dyDescent="0.2"/>
    <row r="809836" hidden="1" x14ac:dyDescent="0.2"/>
    <row r="809837" hidden="1" x14ac:dyDescent="0.2"/>
    <row r="809838" hidden="1" x14ac:dyDescent="0.2"/>
    <row r="809839" hidden="1" x14ac:dyDescent="0.2"/>
    <row r="809840" hidden="1" x14ac:dyDescent="0.2"/>
    <row r="809841" hidden="1" x14ac:dyDescent="0.2"/>
    <row r="809842" hidden="1" x14ac:dyDescent="0.2"/>
    <row r="809843" hidden="1" x14ac:dyDescent="0.2"/>
    <row r="809844" hidden="1" x14ac:dyDescent="0.2"/>
    <row r="809845" hidden="1" x14ac:dyDescent="0.2"/>
    <row r="809846" hidden="1" x14ac:dyDescent="0.2"/>
    <row r="809847" hidden="1" x14ac:dyDescent="0.2"/>
    <row r="809848" hidden="1" x14ac:dyDescent="0.2"/>
    <row r="809849" hidden="1" x14ac:dyDescent="0.2"/>
    <row r="809850" hidden="1" x14ac:dyDescent="0.2"/>
    <row r="809851" hidden="1" x14ac:dyDescent="0.2"/>
    <row r="809852" hidden="1" x14ac:dyDescent="0.2"/>
    <row r="809853" hidden="1" x14ac:dyDescent="0.2"/>
    <row r="809854" hidden="1" x14ac:dyDescent="0.2"/>
    <row r="809855" hidden="1" x14ac:dyDescent="0.2"/>
    <row r="809856" hidden="1" x14ac:dyDescent="0.2"/>
    <row r="809857" hidden="1" x14ac:dyDescent="0.2"/>
    <row r="809858" hidden="1" x14ac:dyDescent="0.2"/>
    <row r="809859" hidden="1" x14ac:dyDescent="0.2"/>
    <row r="809860" hidden="1" x14ac:dyDescent="0.2"/>
    <row r="809861" hidden="1" x14ac:dyDescent="0.2"/>
    <row r="809862" hidden="1" x14ac:dyDescent="0.2"/>
    <row r="809863" hidden="1" x14ac:dyDescent="0.2"/>
    <row r="809864" hidden="1" x14ac:dyDescent="0.2"/>
    <row r="809865" hidden="1" x14ac:dyDescent="0.2"/>
    <row r="809866" hidden="1" x14ac:dyDescent="0.2"/>
    <row r="809867" hidden="1" x14ac:dyDescent="0.2"/>
    <row r="809868" hidden="1" x14ac:dyDescent="0.2"/>
    <row r="809869" hidden="1" x14ac:dyDescent="0.2"/>
    <row r="809870" hidden="1" x14ac:dyDescent="0.2"/>
    <row r="809871" hidden="1" x14ac:dyDescent="0.2"/>
    <row r="809872" hidden="1" x14ac:dyDescent="0.2"/>
    <row r="809873" hidden="1" x14ac:dyDescent="0.2"/>
    <row r="809874" hidden="1" x14ac:dyDescent="0.2"/>
    <row r="809875" hidden="1" x14ac:dyDescent="0.2"/>
    <row r="809876" hidden="1" x14ac:dyDescent="0.2"/>
    <row r="809877" hidden="1" x14ac:dyDescent="0.2"/>
    <row r="809878" hidden="1" x14ac:dyDescent="0.2"/>
    <row r="809879" hidden="1" x14ac:dyDescent="0.2"/>
    <row r="809880" hidden="1" x14ac:dyDescent="0.2"/>
    <row r="809881" hidden="1" x14ac:dyDescent="0.2"/>
    <row r="809882" hidden="1" x14ac:dyDescent="0.2"/>
    <row r="809883" hidden="1" x14ac:dyDescent="0.2"/>
    <row r="809884" hidden="1" x14ac:dyDescent="0.2"/>
    <row r="809885" hidden="1" x14ac:dyDescent="0.2"/>
    <row r="809886" hidden="1" x14ac:dyDescent="0.2"/>
    <row r="809887" hidden="1" x14ac:dyDescent="0.2"/>
    <row r="809888" hidden="1" x14ac:dyDescent="0.2"/>
    <row r="809889" hidden="1" x14ac:dyDescent="0.2"/>
    <row r="809890" hidden="1" x14ac:dyDescent="0.2"/>
    <row r="809891" hidden="1" x14ac:dyDescent="0.2"/>
    <row r="809892" hidden="1" x14ac:dyDescent="0.2"/>
    <row r="809893" hidden="1" x14ac:dyDescent="0.2"/>
    <row r="809894" hidden="1" x14ac:dyDescent="0.2"/>
    <row r="809895" hidden="1" x14ac:dyDescent="0.2"/>
    <row r="809896" hidden="1" x14ac:dyDescent="0.2"/>
    <row r="809897" hidden="1" x14ac:dyDescent="0.2"/>
    <row r="809898" hidden="1" x14ac:dyDescent="0.2"/>
    <row r="809899" hidden="1" x14ac:dyDescent="0.2"/>
    <row r="809900" hidden="1" x14ac:dyDescent="0.2"/>
    <row r="809901" hidden="1" x14ac:dyDescent="0.2"/>
    <row r="809902" hidden="1" x14ac:dyDescent="0.2"/>
    <row r="809903" hidden="1" x14ac:dyDescent="0.2"/>
    <row r="809904" hidden="1" x14ac:dyDescent="0.2"/>
    <row r="809905" hidden="1" x14ac:dyDescent="0.2"/>
    <row r="809906" hidden="1" x14ac:dyDescent="0.2"/>
    <row r="809907" hidden="1" x14ac:dyDescent="0.2"/>
    <row r="809908" hidden="1" x14ac:dyDescent="0.2"/>
    <row r="809909" hidden="1" x14ac:dyDescent="0.2"/>
    <row r="809910" hidden="1" x14ac:dyDescent="0.2"/>
    <row r="809911" hidden="1" x14ac:dyDescent="0.2"/>
    <row r="809912" hidden="1" x14ac:dyDescent="0.2"/>
    <row r="809913" hidden="1" x14ac:dyDescent="0.2"/>
    <row r="809914" hidden="1" x14ac:dyDescent="0.2"/>
    <row r="809915" hidden="1" x14ac:dyDescent="0.2"/>
    <row r="809916" hidden="1" x14ac:dyDescent="0.2"/>
    <row r="809917" hidden="1" x14ac:dyDescent="0.2"/>
    <row r="809918" hidden="1" x14ac:dyDescent="0.2"/>
    <row r="809919" hidden="1" x14ac:dyDescent="0.2"/>
    <row r="809920" hidden="1" x14ac:dyDescent="0.2"/>
    <row r="809921" hidden="1" x14ac:dyDescent="0.2"/>
    <row r="809922" hidden="1" x14ac:dyDescent="0.2"/>
    <row r="809923" hidden="1" x14ac:dyDescent="0.2"/>
    <row r="809924" hidden="1" x14ac:dyDescent="0.2"/>
    <row r="809925" hidden="1" x14ac:dyDescent="0.2"/>
    <row r="809926" hidden="1" x14ac:dyDescent="0.2"/>
    <row r="809927" hidden="1" x14ac:dyDescent="0.2"/>
    <row r="809928" hidden="1" x14ac:dyDescent="0.2"/>
    <row r="809929" hidden="1" x14ac:dyDescent="0.2"/>
    <row r="809930" hidden="1" x14ac:dyDescent="0.2"/>
    <row r="809931" hidden="1" x14ac:dyDescent="0.2"/>
    <row r="809932" hidden="1" x14ac:dyDescent="0.2"/>
    <row r="809933" hidden="1" x14ac:dyDescent="0.2"/>
    <row r="809934" hidden="1" x14ac:dyDescent="0.2"/>
    <row r="809935" hidden="1" x14ac:dyDescent="0.2"/>
    <row r="809936" hidden="1" x14ac:dyDescent="0.2"/>
    <row r="809937" hidden="1" x14ac:dyDescent="0.2"/>
    <row r="809938" hidden="1" x14ac:dyDescent="0.2"/>
    <row r="809939" hidden="1" x14ac:dyDescent="0.2"/>
    <row r="809940" hidden="1" x14ac:dyDescent="0.2"/>
    <row r="809941" hidden="1" x14ac:dyDescent="0.2"/>
    <row r="809942" hidden="1" x14ac:dyDescent="0.2"/>
    <row r="809943" hidden="1" x14ac:dyDescent="0.2"/>
    <row r="809944" hidden="1" x14ac:dyDescent="0.2"/>
    <row r="809945" hidden="1" x14ac:dyDescent="0.2"/>
    <row r="809946" hidden="1" x14ac:dyDescent="0.2"/>
    <row r="809947" hidden="1" x14ac:dyDescent="0.2"/>
    <row r="809948" hidden="1" x14ac:dyDescent="0.2"/>
    <row r="809949" hidden="1" x14ac:dyDescent="0.2"/>
    <row r="809950" hidden="1" x14ac:dyDescent="0.2"/>
    <row r="809951" hidden="1" x14ac:dyDescent="0.2"/>
    <row r="809952" hidden="1" x14ac:dyDescent="0.2"/>
    <row r="809953" hidden="1" x14ac:dyDescent="0.2"/>
    <row r="809954" hidden="1" x14ac:dyDescent="0.2"/>
    <row r="809955" hidden="1" x14ac:dyDescent="0.2"/>
    <row r="809956" hidden="1" x14ac:dyDescent="0.2"/>
    <row r="809957" hidden="1" x14ac:dyDescent="0.2"/>
    <row r="809958" hidden="1" x14ac:dyDescent="0.2"/>
    <row r="809959" hidden="1" x14ac:dyDescent="0.2"/>
    <row r="809960" hidden="1" x14ac:dyDescent="0.2"/>
    <row r="809961" hidden="1" x14ac:dyDescent="0.2"/>
    <row r="809962" hidden="1" x14ac:dyDescent="0.2"/>
    <row r="809963" hidden="1" x14ac:dyDescent="0.2"/>
    <row r="809964" hidden="1" x14ac:dyDescent="0.2"/>
    <row r="809965" hidden="1" x14ac:dyDescent="0.2"/>
    <row r="809966" hidden="1" x14ac:dyDescent="0.2"/>
    <row r="809967" hidden="1" x14ac:dyDescent="0.2"/>
    <row r="809968" hidden="1" x14ac:dyDescent="0.2"/>
    <row r="809969" hidden="1" x14ac:dyDescent="0.2"/>
    <row r="809970" hidden="1" x14ac:dyDescent="0.2"/>
    <row r="809971" hidden="1" x14ac:dyDescent="0.2"/>
    <row r="809972" hidden="1" x14ac:dyDescent="0.2"/>
    <row r="809973" hidden="1" x14ac:dyDescent="0.2"/>
    <row r="809974" hidden="1" x14ac:dyDescent="0.2"/>
    <row r="809975" hidden="1" x14ac:dyDescent="0.2"/>
    <row r="809976" hidden="1" x14ac:dyDescent="0.2"/>
    <row r="809977" hidden="1" x14ac:dyDescent="0.2"/>
    <row r="809978" hidden="1" x14ac:dyDescent="0.2"/>
    <row r="809979" hidden="1" x14ac:dyDescent="0.2"/>
    <row r="809980" hidden="1" x14ac:dyDescent="0.2"/>
    <row r="809981" hidden="1" x14ac:dyDescent="0.2"/>
    <row r="809982" hidden="1" x14ac:dyDescent="0.2"/>
    <row r="809983" hidden="1" x14ac:dyDescent="0.2"/>
    <row r="809984" hidden="1" x14ac:dyDescent="0.2"/>
    <row r="809985" hidden="1" x14ac:dyDescent="0.2"/>
    <row r="809986" hidden="1" x14ac:dyDescent="0.2"/>
    <row r="809987" hidden="1" x14ac:dyDescent="0.2"/>
    <row r="809988" hidden="1" x14ac:dyDescent="0.2"/>
    <row r="809989" hidden="1" x14ac:dyDescent="0.2"/>
    <row r="809990" hidden="1" x14ac:dyDescent="0.2"/>
    <row r="809991" hidden="1" x14ac:dyDescent="0.2"/>
    <row r="809992" hidden="1" x14ac:dyDescent="0.2"/>
    <row r="809993" hidden="1" x14ac:dyDescent="0.2"/>
    <row r="809994" hidden="1" x14ac:dyDescent="0.2"/>
    <row r="809995" hidden="1" x14ac:dyDescent="0.2"/>
    <row r="809996" hidden="1" x14ac:dyDescent="0.2"/>
    <row r="809997" hidden="1" x14ac:dyDescent="0.2"/>
    <row r="809998" hidden="1" x14ac:dyDescent="0.2"/>
    <row r="809999" hidden="1" x14ac:dyDescent="0.2"/>
    <row r="810000" hidden="1" x14ac:dyDescent="0.2"/>
    <row r="810001" hidden="1" x14ac:dyDescent="0.2"/>
    <row r="810002" hidden="1" x14ac:dyDescent="0.2"/>
    <row r="810003" hidden="1" x14ac:dyDescent="0.2"/>
    <row r="810004" hidden="1" x14ac:dyDescent="0.2"/>
    <row r="810005" hidden="1" x14ac:dyDescent="0.2"/>
    <row r="810006" hidden="1" x14ac:dyDescent="0.2"/>
    <row r="810007" hidden="1" x14ac:dyDescent="0.2"/>
    <row r="810008" hidden="1" x14ac:dyDescent="0.2"/>
    <row r="810009" hidden="1" x14ac:dyDescent="0.2"/>
    <row r="810010" hidden="1" x14ac:dyDescent="0.2"/>
    <row r="810011" hidden="1" x14ac:dyDescent="0.2"/>
    <row r="810012" hidden="1" x14ac:dyDescent="0.2"/>
    <row r="810013" hidden="1" x14ac:dyDescent="0.2"/>
    <row r="810014" hidden="1" x14ac:dyDescent="0.2"/>
    <row r="810015" hidden="1" x14ac:dyDescent="0.2"/>
    <row r="810016" hidden="1" x14ac:dyDescent="0.2"/>
    <row r="810017" hidden="1" x14ac:dyDescent="0.2"/>
    <row r="810018" hidden="1" x14ac:dyDescent="0.2"/>
    <row r="810019" hidden="1" x14ac:dyDescent="0.2"/>
    <row r="810020" hidden="1" x14ac:dyDescent="0.2"/>
    <row r="810021" hidden="1" x14ac:dyDescent="0.2"/>
    <row r="810022" hidden="1" x14ac:dyDescent="0.2"/>
    <row r="810023" hidden="1" x14ac:dyDescent="0.2"/>
    <row r="810024" hidden="1" x14ac:dyDescent="0.2"/>
    <row r="810025" hidden="1" x14ac:dyDescent="0.2"/>
    <row r="810026" hidden="1" x14ac:dyDescent="0.2"/>
    <row r="810027" hidden="1" x14ac:dyDescent="0.2"/>
    <row r="810028" hidden="1" x14ac:dyDescent="0.2"/>
    <row r="810029" hidden="1" x14ac:dyDescent="0.2"/>
    <row r="810030" hidden="1" x14ac:dyDescent="0.2"/>
    <row r="810031" hidden="1" x14ac:dyDescent="0.2"/>
    <row r="810032" hidden="1" x14ac:dyDescent="0.2"/>
    <row r="810033" hidden="1" x14ac:dyDescent="0.2"/>
    <row r="810034" hidden="1" x14ac:dyDescent="0.2"/>
    <row r="810035" hidden="1" x14ac:dyDescent="0.2"/>
    <row r="810036" hidden="1" x14ac:dyDescent="0.2"/>
    <row r="810037" hidden="1" x14ac:dyDescent="0.2"/>
    <row r="810038" hidden="1" x14ac:dyDescent="0.2"/>
    <row r="810039" hidden="1" x14ac:dyDescent="0.2"/>
    <row r="810040" hidden="1" x14ac:dyDescent="0.2"/>
    <row r="810041" hidden="1" x14ac:dyDescent="0.2"/>
    <row r="810042" hidden="1" x14ac:dyDescent="0.2"/>
    <row r="810043" hidden="1" x14ac:dyDescent="0.2"/>
    <row r="810044" hidden="1" x14ac:dyDescent="0.2"/>
    <row r="810045" hidden="1" x14ac:dyDescent="0.2"/>
    <row r="810046" hidden="1" x14ac:dyDescent="0.2"/>
    <row r="810047" hidden="1" x14ac:dyDescent="0.2"/>
    <row r="810048" hidden="1" x14ac:dyDescent="0.2"/>
    <row r="810049" hidden="1" x14ac:dyDescent="0.2"/>
    <row r="810050" hidden="1" x14ac:dyDescent="0.2"/>
    <row r="810051" hidden="1" x14ac:dyDescent="0.2"/>
    <row r="810052" hidden="1" x14ac:dyDescent="0.2"/>
    <row r="810053" hidden="1" x14ac:dyDescent="0.2"/>
    <row r="810054" hidden="1" x14ac:dyDescent="0.2"/>
    <row r="810055" hidden="1" x14ac:dyDescent="0.2"/>
    <row r="810056" hidden="1" x14ac:dyDescent="0.2"/>
    <row r="810057" hidden="1" x14ac:dyDescent="0.2"/>
    <row r="810058" hidden="1" x14ac:dyDescent="0.2"/>
    <row r="810059" hidden="1" x14ac:dyDescent="0.2"/>
    <row r="810060" hidden="1" x14ac:dyDescent="0.2"/>
    <row r="810061" hidden="1" x14ac:dyDescent="0.2"/>
    <row r="810062" hidden="1" x14ac:dyDescent="0.2"/>
    <row r="810063" hidden="1" x14ac:dyDescent="0.2"/>
    <row r="810064" hidden="1" x14ac:dyDescent="0.2"/>
    <row r="810065" hidden="1" x14ac:dyDescent="0.2"/>
    <row r="810066" hidden="1" x14ac:dyDescent="0.2"/>
    <row r="810067" hidden="1" x14ac:dyDescent="0.2"/>
    <row r="810068" hidden="1" x14ac:dyDescent="0.2"/>
    <row r="810069" hidden="1" x14ac:dyDescent="0.2"/>
    <row r="810070" hidden="1" x14ac:dyDescent="0.2"/>
    <row r="810071" hidden="1" x14ac:dyDescent="0.2"/>
    <row r="810072" hidden="1" x14ac:dyDescent="0.2"/>
    <row r="810073" hidden="1" x14ac:dyDescent="0.2"/>
    <row r="810074" hidden="1" x14ac:dyDescent="0.2"/>
    <row r="810075" hidden="1" x14ac:dyDescent="0.2"/>
    <row r="810076" hidden="1" x14ac:dyDescent="0.2"/>
    <row r="810077" hidden="1" x14ac:dyDescent="0.2"/>
    <row r="810078" hidden="1" x14ac:dyDescent="0.2"/>
    <row r="810079" hidden="1" x14ac:dyDescent="0.2"/>
    <row r="810080" hidden="1" x14ac:dyDescent="0.2"/>
    <row r="810081" hidden="1" x14ac:dyDescent="0.2"/>
    <row r="810082" hidden="1" x14ac:dyDescent="0.2"/>
    <row r="810083" hidden="1" x14ac:dyDescent="0.2"/>
    <row r="810084" hidden="1" x14ac:dyDescent="0.2"/>
    <row r="810085" hidden="1" x14ac:dyDescent="0.2"/>
    <row r="810086" hidden="1" x14ac:dyDescent="0.2"/>
    <row r="810087" hidden="1" x14ac:dyDescent="0.2"/>
    <row r="810088" hidden="1" x14ac:dyDescent="0.2"/>
    <row r="810089" hidden="1" x14ac:dyDescent="0.2"/>
    <row r="810090" hidden="1" x14ac:dyDescent="0.2"/>
    <row r="810091" hidden="1" x14ac:dyDescent="0.2"/>
    <row r="810092" hidden="1" x14ac:dyDescent="0.2"/>
    <row r="810093" hidden="1" x14ac:dyDescent="0.2"/>
    <row r="810094" hidden="1" x14ac:dyDescent="0.2"/>
    <row r="810095" hidden="1" x14ac:dyDescent="0.2"/>
    <row r="810096" hidden="1" x14ac:dyDescent="0.2"/>
    <row r="810097" hidden="1" x14ac:dyDescent="0.2"/>
    <row r="810098" hidden="1" x14ac:dyDescent="0.2"/>
    <row r="810099" hidden="1" x14ac:dyDescent="0.2"/>
    <row r="810100" hidden="1" x14ac:dyDescent="0.2"/>
    <row r="810101" hidden="1" x14ac:dyDescent="0.2"/>
    <row r="810102" hidden="1" x14ac:dyDescent="0.2"/>
    <row r="810103" hidden="1" x14ac:dyDescent="0.2"/>
    <row r="810104" hidden="1" x14ac:dyDescent="0.2"/>
    <row r="810105" hidden="1" x14ac:dyDescent="0.2"/>
    <row r="810106" hidden="1" x14ac:dyDescent="0.2"/>
    <row r="810107" hidden="1" x14ac:dyDescent="0.2"/>
    <row r="810108" hidden="1" x14ac:dyDescent="0.2"/>
    <row r="810109" hidden="1" x14ac:dyDescent="0.2"/>
    <row r="810110" hidden="1" x14ac:dyDescent="0.2"/>
    <row r="810111" hidden="1" x14ac:dyDescent="0.2"/>
    <row r="810112" hidden="1" x14ac:dyDescent="0.2"/>
    <row r="810113" hidden="1" x14ac:dyDescent="0.2"/>
    <row r="810114" hidden="1" x14ac:dyDescent="0.2"/>
    <row r="810115" hidden="1" x14ac:dyDescent="0.2"/>
    <row r="810116" hidden="1" x14ac:dyDescent="0.2"/>
    <row r="810117" hidden="1" x14ac:dyDescent="0.2"/>
    <row r="810118" hidden="1" x14ac:dyDescent="0.2"/>
    <row r="810119" hidden="1" x14ac:dyDescent="0.2"/>
    <row r="810120" hidden="1" x14ac:dyDescent="0.2"/>
    <row r="810121" hidden="1" x14ac:dyDescent="0.2"/>
    <row r="810122" hidden="1" x14ac:dyDescent="0.2"/>
    <row r="810123" hidden="1" x14ac:dyDescent="0.2"/>
    <row r="810124" hidden="1" x14ac:dyDescent="0.2"/>
    <row r="810125" hidden="1" x14ac:dyDescent="0.2"/>
    <row r="810126" hidden="1" x14ac:dyDescent="0.2"/>
    <row r="810127" hidden="1" x14ac:dyDescent="0.2"/>
    <row r="810128" hidden="1" x14ac:dyDescent="0.2"/>
    <row r="810129" hidden="1" x14ac:dyDescent="0.2"/>
    <row r="810130" hidden="1" x14ac:dyDescent="0.2"/>
    <row r="810131" hidden="1" x14ac:dyDescent="0.2"/>
    <row r="810132" hidden="1" x14ac:dyDescent="0.2"/>
    <row r="810133" hidden="1" x14ac:dyDescent="0.2"/>
    <row r="810134" hidden="1" x14ac:dyDescent="0.2"/>
    <row r="810135" hidden="1" x14ac:dyDescent="0.2"/>
    <row r="810136" hidden="1" x14ac:dyDescent="0.2"/>
    <row r="810137" hidden="1" x14ac:dyDescent="0.2"/>
    <row r="810138" hidden="1" x14ac:dyDescent="0.2"/>
    <row r="810139" hidden="1" x14ac:dyDescent="0.2"/>
    <row r="810140" hidden="1" x14ac:dyDescent="0.2"/>
    <row r="810141" hidden="1" x14ac:dyDescent="0.2"/>
    <row r="810142" hidden="1" x14ac:dyDescent="0.2"/>
    <row r="810143" hidden="1" x14ac:dyDescent="0.2"/>
    <row r="810144" hidden="1" x14ac:dyDescent="0.2"/>
    <row r="810145" hidden="1" x14ac:dyDescent="0.2"/>
    <row r="810146" hidden="1" x14ac:dyDescent="0.2"/>
    <row r="810147" hidden="1" x14ac:dyDescent="0.2"/>
    <row r="810148" hidden="1" x14ac:dyDescent="0.2"/>
    <row r="810149" hidden="1" x14ac:dyDescent="0.2"/>
    <row r="810150" hidden="1" x14ac:dyDescent="0.2"/>
    <row r="810151" hidden="1" x14ac:dyDescent="0.2"/>
    <row r="810152" hidden="1" x14ac:dyDescent="0.2"/>
    <row r="810153" hidden="1" x14ac:dyDescent="0.2"/>
    <row r="810154" hidden="1" x14ac:dyDescent="0.2"/>
    <row r="810155" hidden="1" x14ac:dyDescent="0.2"/>
    <row r="810156" hidden="1" x14ac:dyDescent="0.2"/>
    <row r="810157" hidden="1" x14ac:dyDescent="0.2"/>
    <row r="810158" hidden="1" x14ac:dyDescent="0.2"/>
    <row r="810159" hidden="1" x14ac:dyDescent="0.2"/>
    <row r="810160" hidden="1" x14ac:dyDescent="0.2"/>
    <row r="810161" hidden="1" x14ac:dyDescent="0.2"/>
    <row r="810162" hidden="1" x14ac:dyDescent="0.2"/>
    <row r="810163" hidden="1" x14ac:dyDescent="0.2"/>
    <row r="810164" hidden="1" x14ac:dyDescent="0.2"/>
    <row r="810165" hidden="1" x14ac:dyDescent="0.2"/>
    <row r="810166" hidden="1" x14ac:dyDescent="0.2"/>
    <row r="810167" hidden="1" x14ac:dyDescent="0.2"/>
    <row r="810168" hidden="1" x14ac:dyDescent="0.2"/>
    <row r="810169" hidden="1" x14ac:dyDescent="0.2"/>
    <row r="810170" hidden="1" x14ac:dyDescent="0.2"/>
    <row r="810171" hidden="1" x14ac:dyDescent="0.2"/>
    <row r="810172" hidden="1" x14ac:dyDescent="0.2"/>
    <row r="810173" hidden="1" x14ac:dyDescent="0.2"/>
    <row r="810174" hidden="1" x14ac:dyDescent="0.2"/>
    <row r="810175" hidden="1" x14ac:dyDescent="0.2"/>
    <row r="810176" hidden="1" x14ac:dyDescent="0.2"/>
    <row r="810177" hidden="1" x14ac:dyDescent="0.2"/>
    <row r="810178" hidden="1" x14ac:dyDescent="0.2"/>
    <row r="810179" hidden="1" x14ac:dyDescent="0.2"/>
    <row r="810180" hidden="1" x14ac:dyDescent="0.2"/>
    <row r="810181" hidden="1" x14ac:dyDescent="0.2"/>
    <row r="810182" hidden="1" x14ac:dyDescent="0.2"/>
    <row r="810183" hidden="1" x14ac:dyDescent="0.2"/>
    <row r="810184" hidden="1" x14ac:dyDescent="0.2"/>
    <row r="810185" hidden="1" x14ac:dyDescent="0.2"/>
    <row r="810186" hidden="1" x14ac:dyDescent="0.2"/>
    <row r="810187" hidden="1" x14ac:dyDescent="0.2"/>
    <row r="810188" hidden="1" x14ac:dyDescent="0.2"/>
    <row r="810189" hidden="1" x14ac:dyDescent="0.2"/>
    <row r="810190" hidden="1" x14ac:dyDescent="0.2"/>
    <row r="810191" hidden="1" x14ac:dyDescent="0.2"/>
    <row r="810192" hidden="1" x14ac:dyDescent="0.2"/>
    <row r="810193" hidden="1" x14ac:dyDescent="0.2"/>
    <row r="810194" hidden="1" x14ac:dyDescent="0.2"/>
    <row r="810195" hidden="1" x14ac:dyDescent="0.2"/>
    <row r="810196" hidden="1" x14ac:dyDescent="0.2"/>
    <row r="810197" hidden="1" x14ac:dyDescent="0.2"/>
    <row r="810198" hidden="1" x14ac:dyDescent="0.2"/>
    <row r="810199" hidden="1" x14ac:dyDescent="0.2"/>
    <row r="810200" hidden="1" x14ac:dyDescent="0.2"/>
    <row r="810201" hidden="1" x14ac:dyDescent="0.2"/>
    <row r="810202" hidden="1" x14ac:dyDescent="0.2"/>
    <row r="810203" hidden="1" x14ac:dyDescent="0.2"/>
    <row r="810204" hidden="1" x14ac:dyDescent="0.2"/>
    <row r="810205" hidden="1" x14ac:dyDescent="0.2"/>
    <row r="810206" hidden="1" x14ac:dyDescent="0.2"/>
    <row r="810207" hidden="1" x14ac:dyDescent="0.2"/>
    <row r="810208" hidden="1" x14ac:dyDescent="0.2"/>
    <row r="810209" hidden="1" x14ac:dyDescent="0.2"/>
    <row r="810210" hidden="1" x14ac:dyDescent="0.2"/>
    <row r="810211" hidden="1" x14ac:dyDescent="0.2"/>
    <row r="810212" hidden="1" x14ac:dyDescent="0.2"/>
    <row r="810213" hidden="1" x14ac:dyDescent="0.2"/>
    <row r="810214" hidden="1" x14ac:dyDescent="0.2"/>
    <row r="810215" hidden="1" x14ac:dyDescent="0.2"/>
    <row r="810216" hidden="1" x14ac:dyDescent="0.2"/>
    <row r="810217" hidden="1" x14ac:dyDescent="0.2"/>
    <row r="810218" hidden="1" x14ac:dyDescent="0.2"/>
    <row r="810219" hidden="1" x14ac:dyDescent="0.2"/>
    <row r="810220" hidden="1" x14ac:dyDescent="0.2"/>
    <row r="810221" hidden="1" x14ac:dyDescent="0.2"/>
    <row r="810222" hidden="1" x14ac:dyDescent="0.2"/>
    <row r="810223" hidden="1" x14ac:dyDescent="0.2"/>
    <row r="810224" hidden="1" x14ac:dyDescent="0.2"/>
    <row r="810225" hidden="1" x14ac:dyDescent="0.2"/>
    <row r="810226" hidden="1" x14ac:dyDescent="0.2"/>
    <row r="810227" hidden="1" x14ac:dyDescent="0.2"/>
    <row r="810228" hidden="1" x14ac:dyDescent="0.2"/>
    <row r="810229" hidden="1" x14ac:dyDescent="0.2"/>
    <row r="810230" hidden="1" x14ac:dyDescent="0.2"/>
    <row r="810231" hidden="1" x14ac:dyDescent="0.2"/>
    <row r="810232" hidden="1" x14ac:dyDescent="0.2"/>
    <row r="810233" hidden="1" x14ac:dyDescent="0.2"/>
    <row r="810234" hidden="1" x14ac:dyDescent="0.2"/>
    <row r="810235" hidden="1" x14ac:dyDescent="0.2"/>
    <row r="810236" hidden="1" x14ac:dyDescent="0.2"/>
    <row r="810237" hidden="1" x14ac:dyDescent="0.2"/>
    <row r="810238" hidden="1" x14ac:dyDescent="0.2"/>
    <row r="810239" hidden="1" x14ac:dyDescent="0.2"/>
    <row r="810240" hidden="1" x14ac:dyDescent="0.2"/>
    <row r="810241" hidden="1" x14ac:dyDescent="0.2"/>
    <row r="810242" hidden="1" x14ac:dyDescent="0.2"/>
    <row r="810243" hidden="1" x14ac:dyDescent="0.2"/>
    <row r="810244" hidden="1" x14ac:dyDescent="0.2"/>
    <row r="810245" hidden="1" x14ac:dyDescent="0.2"/>
    <row r="810246" hidden="1" x14ac:dyDescent="0.2"/>
    <row r="810247" hidden="1" x14ac:dyDescent="0.2"/>
    <row r="810248" hidden="1" x14ac:dyDescent="0.2"/>
    <row r="810249" hidden="1" x14ac:dyDescent="0.2"/>
    <row r="810250" hidden="1" x14ac:dyDescent="0.2"/>
    <row r="810251" hidden="1" x14ac:dyDescent="0.2"/>
    <row r="810252" hidden="1" x14ac:dyDescent="0.2"/>
    <row r="810253" hidden="1" x14ac:dyDescent="0.2"/>
    <row r="810254" hidden="1" x14ac:dyDescent="0.2"/>
    <row r="810255" hidden="1" x14ac:dyDescent="0.2"/>
    <row r="810256" hidden="1" x14ac:dyDescent="0.2"/>
    <row r="810257" hidden="1" x14ac:dyDescent="0.2"/>
    <row r="810258" hidden="1" x14ac:dyDescent="0.2"/>
    <row r="810259" hidden="1" x14ac:dyDescent="0.2"/>
    <row r="810260" hidden="1" x14ac:dyDescent="0.2"/>
    <row r="810261" hidden="1" x14ac:dyDescent="0.2"/>
    <row r="810262" hidden="1" x14ac:dyDescent="0.2"/>
    <row r="810263" hidden="1" x14ac:dyDescent="0.2"/>
    <row r="810264" hidden="1" x14ac:dyDescent="0.2"/>
    <row r="810265" hidden="1" x14ac:dyDescent="0.2"/>
    <row r="810266" hidden="1" x14ac:dyDescent="0.2"/>
    <row r="810267" hidden="1" x14ac:dyDescent="0.2"/>
    <row r="810268" hidden="1" x14ac:dyDescent="0.2"/>
    <row r="810269" hidden="1" x14ac:dyDescent="0.2"/>
    <row r="810270" hidden="1" x14ac:dyDescent="0.2"/>
    <row r="810271" hidden="1" x14ac:dyDescent="0.2"/>
    <row r="810272" hidden="1" x14ac:dyDescent="0.2"/>
    <row r="810273" hidden="1" x14ac:dyDescent="0.2"/>
    <row r="810274" hidden="1" x14ac:dyDescent="0.2"/>
    <row r="810275" hidden="1" x14ac:dyDescent="0.2"/>
    <row r="810276" hidden="1" x14ac:dyDescent="0.2"/>
    <row r="810277" hidden="1" x14ac:dyDescent="0.2"/>
    <row r="810278" hidden="1" x14ac:dyDescent="0.2"/>
    <row r="810279" hidden="1" x14ac:dyDescent="0.2"/>
    <row r="810280" hidden="1" x14ac:dyDescent="0.2"/>
    <row r="810281" hidden="1" x14ac:dyDescent="0.2"/>
    <row r="810282" hidden="1" x14ac:dyDescent="0.2"/>
    <row r="810283" hidden="1" x14ac:dyDescent="0.2"/>
    <row r="810284" hidden="1" x14ac:dyDescent="0.2"/>
    <row r="810285" hidden="1" x14ac:dyDescent="0.2"/>
    <row r="810286" hidden="1" x14ac:dyDescent="0.2"/>
    <row r="810287" hidden="1" x14ac:dyDescent="0.2"/>
    <row r="810288" hidden="1" x14ac:dyDescent="0.2"/>
    <row r="810289" hidden="1" x14ac:dyDescent="0.2"/>
    <row r="810290" hidden="1" x14ac:dyDescent="0.2"/>
    <row r="810291" hidden="1" x14ac:dyDescent="0.2"/>
    <row r="810292" hidden="1" x14ac:dyDescent="0.2"/>
    <row r="810293" hidden="1" x14ac:dyDescent="0.2"/>
    <row r="810294" hidden="1" x14ac:dyDescent="0.2"/>
    <row r="810295" hidden="1" x14ac:dyDescent="0.2"/>
    <row r="810296" hidden="1" x14ac:dyDescent="0.2"/>
    <row r="810297" hidden="1" x14ac:dyDescent="0.2"/>
    <row r="810298" hidden="1" x14ac:dyDescent="0.2"/>
    <row r="810299" hidden="1" x14ac:dyDescent="0.2"/>
    <row r="810300" hidden="1" x14ac:dyDescent="0.2"/>
    <row r="810301" hidden="1" x14ac:dyDescent="0.2"/>
    <row r="810302" hidden="1" x14ac:dyDescent="0.2"/>
    <row r="810303" hidden="1" x14ac:dyDescent="0.2"/>
    <row r="810304" hidden="1" x14ac:dyDescent="0.2"/>
    <row r="810305" hidden="1" x14ac:dyDescent="0.2"/>
    <row r="810306" hidden="1" x14ac:dyDescent="0.2"/>
    <row r="810307" hidden="1" x14ac:dyDescent="0.2"/>
    <row r="810308" hidden="1" x14ac:dyDescent="0.2"/>
    <row r="810309" hidden="1" x14ac:dyDescent="0.2"/>
    <row r="810310" hidden="1" x14ac:dyDescent="0.2"/>
    <row r="810311" hidden="1" x14ac:dyDescent="0.2"/>
    <row r="810312" hidden="1" x14ac:dyDescent="0.2"/>
    <row r="810313" hidden="1" x14ac:dyDescent="0.2"/>
    <row r="810314" hidden="1" x14ac:dyDescent="0.2"/>
    <row r="810315" hidden="1" x14ac:dyDescent="0.2"/>
    <row r="810316" hidden="1" x14ac:dyDescent="0.2"/>
    <row r="810317" hidden="1" x14ac:dyDescent="0.2"/>
    <row r="810318" hidden="1" x14ac:dyDescent="0.2"/>
    <row r="810319" hidden="1" x14ac:dyDescent="0.2"/>
    <row r="810320" hidden="1" x14ac:dyDescent="0.2"/>
    <row r="810321" hidden="1" x14ac:dyDescent="0.2"/>
    <row r="810322" hidden="1" x14ac:dyDescent="0.2"/>
    <row r="810323" hidden="1" x14ac:dyDescent="0.2"/>
    <row r="810324" hidden="1" x14ac:dyDescent="0.2"/>
    <row r="810325" hidden="1" x14ac:dyDescent="0.2"/>
    <row r="810326" hidden="1" x14ac:dyDescent="0.2"/>
    <row r="810327" hidden="1" x14ac:dyDescent="0.2"/>
    <row r="810328" hidden="1" x14ac:dyDescent="0.2"/>
    <row r="810329" hidden="1" x14ac:dyDescent="0.2"/>
    <row r="810330" hidden="1" x14ac:dyDescent="0.2"/>
    <row r="810331" hidden="1" x14ac:dyDescent="0.2"/>
    <row r="810332" hidden="1" x14ac:dyDescent="0.2"/>
    <row r="810333" hidden="1" x14ac:dyDescent="0.2"/>
    <row r="810334" hidden="1" x14ac:dyDescent="0.2"/>
    <row r="810335" hidden="1" x14ac:dyDescent="0.2"/>
    <row r="810336" hidden="1" x14ac:dyDescent="0.2"/>
    <row r="810337" hidden="1" x14ac:dyDescent="0.2"/>
    <row r="810338" hidden="1" x14ac:dyDescent="0.2"/>
    <row r="810339" hidden="1" x14ac:dyDescent="0.2"/>
    <row r="810340" hidden="1" x14ac:dyDescent="0.2"/>
    <row r="810341" hidden="1" x14ac:dyDescent="0.2"/>
    <row r="810342" hidden="1" x14ac:dyDescent="0.2"/>
    <row r="810343" hidden="1" x14ac:dyDescent="0.2"/>
    <row r="810344" hidden="1" x14ac:dyDescent="0.2"/>
    <row r="810345" hidden="1" x14ac:dyDescent="0.2"/>
    <row r="810346" hidden="1" x14ac:dyDescent="0.2"/>
    <row r="810347" hidden="1" x14ac:dyDescent="0.2"/>
    <row r="810348" hidden="1" x14ac:dyDescent="0.2"/>
    <row r="810349" hidden="1" x14ac:dyDescent="0.2"/>
    <row r="810350" hidden="1" x14ac:dyDescent="0.2"/>
    <row r="810351" hidden="1" x14ac:dyDescent="0.2"/>
    <row r="810352" hidden="1" x14ac:dyDescent="0.2"/>
    <row r="810353" hidden="1" x14ac:dyDescent="0.2"/>
    <row r="810354" hidden="1" x14ac:dyDescent="0.2"/>
    <row r="810355" hidden="1" x14ac:dyDescent="0.2"/>
    <row r="810356" hidden="1" x14ac:dyDescent="0.2"/>
    <row r="810357" hidden="1" x14ac:dyDescent="0.2"/>
    <row r="810358" hidden="1" x14ac:dyDescent="0.2"/>
    <row r="810359" hidden="1" x14ac:dyDescent="0.2"/>
    <row r="810360" hidden="1" x14ac:dyDescent="0.2"/>
    <row r="810361" hidden="1" x14ac:dyDescent="0.2"/>
    <row r="810362" hidden="1" x14ac:dyDescent="0.2"/>
    <row r="810363" hidden="1" x14ac:dyDescent="0.2"/>
    <row r="810364" hidden="1" x14ac:dyDescent="0.2"/>
    <row r="810365" hidden="1" x14ac:dyDescent="0.2"/>
    <row r="810366" hidden="1" x14ac:dyDescent="0.2"/>
    <row r="810367" hidden="1" x14ac:dyDescent="0.2"/>
    <row r="810368" hidden="1" x14ac:dyDescent="0.2"/>
    <row r="810369" hidden="1" x14ac:dyDescent="0.2"/>
    <row r="810370" hidden="1" x14ac:dyDescent="0.2"/>
    <row r="810371" hidden="1" x14ac:dyDescent="0.2"/>
    <row r="810372" hidden="1" x14ac:dyDescent="0.2"/>
    <row r="810373" hidden="1" x14ac:dyDescent="0.2"/>
    <row r="810374" hidden="1" x14ac:dyDescent="0.2"/>
    <row r="810375" hidden="1" x14ac:dyDescent="0.2"/>
    <row r="810376" hidden="1" x14ac:dyDescent="0.2"/>
    <row r="810377" hidden="1" x14ac:dyDescent="0.2"/>
    <row r="810378" hidden="1" x14ac:dyDescent="0.2"/>
    <row r="810379" hidden="1" x14ac:dyDescent="0.2"/>
    <row r="810380" hidden="1" x14ac:dyDescent="0.2"/>
    <row r="810381" hidden="1" x14ac:dyDescent="0.2"/>
    <row r="810382" hidden="1" x14ac:dyDescent="0.2"/>
    <row r="810383" hidden="1" x14ac:dyDescent="0.2"/>
    <row r="810384" hidden="1" x14ac:dyDescent="0.2"/>
    <row r="810385" hidden="1" x14ac:dyDescent="0.2"/>
    <row r="810386" hidden="1" x14ac:dyDescent="0.2"/>
    <row r="810387" hidden="1" x14ac:dyDescent="0.2"/>
    <row r="810388" hidden="1" x14ac:dyDescent="0.2"/>
    <row r="810389" hidden="1" x14ac:dyDescent="0.2"/>
    <row r="810390" hidden="1" x14ac:dyDescent="0.2"/>
    <row r="810391" hidden="1" x14ac:dyDescent="0.2"/>
    <row r="810392" hidden="1" x14ac:dyDescent="0.2"/>
    <row r="810393" hidden="1" x14ac:dyDescent="0.2"/>
    <row r="810394" hidden="1" x14ac:dyDescent="0.2"/>
    <row r="810395" hidden="1" x14ac:dyDescent="0.2"/>
    <row r="810396" hidden="1" x14ac:dyDescent="0.2"/>
    <row r="810397" hidden="1" x14ac:dyDescent="0.2"/>
    <row r="810398" hidden="1" x14ac:dyDescent="0.2"/>
    <row r="810399" hidden="1" x14ac:dyDescent="0.2"/>
    <row r="810400" hidden="1" x14ac:dyDescent="0.2"/>
    <row r="810401" hidden="1" x14ac:dyDescent="0.2"/>
    <row r="810402" hidden="1" x14ac:dyDescent="0.2"/>
    <row r="810403" hidden="1" x14ac:dyDescent="0.2"/>
    <row r="810404" hidden="1" x14ac:dyDescent="0.2"/>
    <row r="810405" hidden="1" x14ac:dyDescent="0.2"/>
    <row r="810406" hidden="1" x14ac:dyDescent="0.2"/>
    <row r="810407" hidden="1" x14ac:dyDescent="0.2"/>
    <row r="810408" hidden="1" x14ac:dyDescent="0.2"/>
    <row r="810409" hidden="1" x14ac:dyDescent="0.2"/>
    <row r="810410" hidden="1" x14ac:dyDescent="0.2"/>
    <row r="810411" hidden="1" x14ac:dyDescent="0.2"/>
    <row r="810412" hidden="1" x14ac:dyDescent="0.2"/>
    <row r="810413" hidden="1" x14ac:dyDescent="0.2"/>
    <row r="810414" hidden="1" x14ac:dyDescent="0.2"/>
    <row r="810415" hidden="1" x14ac:dyDescent="0.2"/>
    <row r="810416" hidden="1" x14ac:dyDescent="0.2"/>
    <row r="810417" hidden="1" x14ac:dyDescent="0.2"/>
    <row r="810418" hidden="1" x14ac:dyDescent="0.2"/>
    <row r="810419" hidden="1" x14ac:dyDescent="0.2"/>
    <row r="810420" hidden="1" x14ac:dyDescent="0.2"/>
    <row r="810421" hidden="1" x14ac:dyDescent="0.2"/>
    <row r="810422" hidden="1" x14ac:dyDescent="0.2"/>
    <row r="810423" hidden="1" x14ac:dyDescent="0.2"/>
    <row r="810424" hidden="1" x14ac:dyDescent="0.2"/>
    <row r="810425" hidden="1" x14ac:dyDescent="0.2"/>
    <row r="810426" hidden="1" x14ac:dyDescent="0.2"/>
    <row r="810427" hidden="1" x14ac:dyDescent="0.2"/>
    <row r="810428" hidden="1" x14ac:dyDescent="0.2"/>
    <row r="810429" hidden="1" x14ac:dyDescent="0.2"/>
    <row r="810430" hidden="1" x14ac:dyDescent="0.2"/>
    <row r="810431" hidden="1" x14ac:dyDescent="0.2"/>
    <row r="810432" hidden="1" x14ac:dyDescent="0.2"/>
    <row r="810433" hidden="1" x14ac:dyDescent="0.2"/>
    <row r="810434" hidden="1" x14ac:dyDescent="0.2"/>
    <row r="810435" hidden="1" x14ac:dyDescent="0.2"/>
    <row r="810436" hidden="1" x14ac:dyDescent="0.2"/>
    <row r="810437" hidden="1" x14ac:dyDescent="0.2"/>
    <row r="810438" hidden="1" x14ac:dyDescent="0.2"/>
    <row r="810439" hidden="1" x14ac:dyDescent="0.2"/>
    <row r="810440" hidden="1" x14ac:dyDescent="0.2"/>
    <row r="810441" hidden="1" x14ac:dyDescent="0.2"/>
    <row r="810442" hidden="1" x14ac:dyDescent="0.2"/>
    <row r="810443" hidden="1" x14ac:dyDescent="0.2"/>
    <row r="810444" hidden="1" x14ac:dyDescent="0.2"/>
    <row r="810445" hidden="1" x14ac:dyDescent="0.2"/>
    <row r="810446" hidden="1" x14ac:dyDescent="0.2"/>
    <row r="810447" hidden="1" x14ac:dyDescent="0.2"/>
    <row r="810448" hidden="1" x14ac:dyDescent="0.2"/>
    <row r="810449" hidden="1" x14ac:dyDescent="0.2"/>
    <row r="810450" hidden="1" x14ac:dyDescent="0.2"/>
    <row r="810451" hidden="1" x14ac:dyDescent="0.2"/>
    <row r="810452" hidden="1" x14ac:dyDescent="0.2"/>
    <row r="810453" hidden="1" x14ac:dyDescent="0.2"/>
    <row r="810454" hidden="1" x14ac:dyDescent="0.2"/>
    <row r="810455" hidden="1" x14ac:dyDescent="0.2"/>
    <row r="810456" hidden="1" x14ac:dyDescent="0.2"/>
    <row r="810457" hidden="1" x14ac:dyDescent="0.2"/>
    <row r="810458" hidden="1" x14ac:dyDescent="0.2"/>
    <row r="810459" hidden="1" x14ac:dyDescent="0.2"/>
    <row r="810460" hidden="1" x14ac:dyDescent="0.2"/>
    <row r="810461" hidden="1" x14ac:dyDescent="0.2"/>
    <row r="810462" hidden="1" x14ac:dyDescent="0.2"/>
    <row r="810463" hidden="1" x14ac:dyDescent="0.2"/>
    <row r="810464" hidden="1" x14ac:dyDescent="0.2"/>
    <row r="810465" hidden="1" x14ac:dyDescent="0.2"/>
    <row r="810466" hidden="1" x14ac:dyDescent="0.2"/>
    <row r="810467" hidden="1" x14ac:dyDescent="0.2"/>
    <row r="810468" hidden="1" x14ac:dyDescent="0.2"/>
    <row r="810469" hidden="1" x14ac:dyDescent="0.2"/>
    <row r="810470" hidden="1" x14ac:dyDescent="0.2"/>
    <row r="810471" hidden="1" x14ac:dyDescent="0.2"/>
    <row r="810472" hidden="1" x14ac:dyDescent="0.2"/>
    <row r="810473" hidden="1" x14ac:dyDescent="0.2"/>
    <row r="810474" hidden="1" x14ac:dyDescent="0.2"/>
    <row r="810475" hidden="1" x14ac:dyDescent="0.2"/>
    <row r="810476" hidden="1" x14ac:dyDescent="0.2"/>
    <row r="810477" hidden="1" x14ac:dyDescent="0.2"/>
    <row r="810478" hidden="1" x14ac:dyDescent="0.2"/>
    <row r="810479" hidden="1" x14ac:dyDescent="0.2"/>
    <row r="810480" hidden="1" x14ac:dyDescent="0.2"/>
    <row r="810481" hidden="1" x14ac:dyDescent="0.2"/>
    <row r="810482" hidden="1" x14ac:dyDescent="0.2"/>
    <row r="810483" hidden="1" x14ac:dyDescent="0.2"/>
    <row r="810484" hidden="1" x14ac:dyDescent="0.2"/>
    <row r="810485" hidden="1" x14ac:dyDescent="0.2"/>
    <row r="810486" hidden="1" x14ac:dyDescent="0.2"/>
    <row r="810487" hidden="1" x14ac:dyDescent="0.2"/>
    <row r="810488" hidden="1" x14ac:dyDescent="0.2"/>
    <row r="810489" hidden="1" x14ac:dyDescent="0.2"/>
    <row r="810490" hidden="1" x14ac:dyDescent="0.2"/>
    <row r="810491" hidden="1" x14ac:dyDescent="0.2"/>
    <row r="810492" hidden="1" x14ac:dyDescent="0.2"/>
    <row r="810493" hidden="1" x14ac:dyDescent="0.2"/>
    <row r="810494" hidden="1" x14ac:dyDescent="0.2"/>
    <row r="810495" hidden="1" x14ac:dyDescent="0.2"/>
    <row r="810496" hidden="1" x14ac:dyDescent="0.2"/>
    <row r="810497" hidden="1" x14ac:dyDescent="0.2"/>
    <row r="810498" hidden="1" x14ac:dyDescent="0.2"/>
    <row r="810499" hidden="1" x14ac:dyDescent="0.2"/>
    <row r="810500" hidden="1" x14ac:dyDescent="0.2"/>
    <row r="810501" hidden="1" x14ac:dyDescent="0.2"/>
    <row r="810502" hidden="1" x14ac:dyDescent="0.2"/>
    <row r="810503" hidden="1" x14ac:dyDescent="0.2"/>
    <row r="810504" hidden="1" x14ac:dyDescent="0.2"/>
    <row r="810505" hidden="1" x14ac:dyDescent="0.2"/>
    <row r="810506" hidden="1" x14ac:dyDescent="0.2"/>
    <row r="810507" hidden="1" x14ac:dyDescent="0.2"/>
    <row r="810508" hidden="1" x14ac:dyDescent="0.2"/>
    <row r="810509" hidden="1" x14ac:dyDescent="0.2"/>
    <row r="810510" hidden="1" x14ac:dyDescent="0.2"/>
    <row r="810511" hidden="1" x14ac:dyDescent="0.2"/>
    <row r="810512" hidden="1" x14ac:dyDescent="0.2"/>
    <row r="810513" hidden="1" x14ac:dyDescent="0.2"/>
    <row r="810514" hidden="1" x14ac:dyDescent="0.2"/>
    <row r="810515" hidden="1" x14ac:dyDescent="0.2"/>
    <row r="810516" hidden="1" x14ac:dyDescent="0.2"/>
    <row r="810517" hidden="1" x14ac:dyDescent="0.2"/>
    <row r="810518" hidden="1" x14ac:dyDescent="0.2"/>
    <row r="810519" hidden="1" x14ac:dyDescent="0.2"/>
    <row r="810520" hidden="1" x14ac:dyDescent="0.2"/>
    <row r="810521" hidden="1" x14ac:dyDescent="0.2"/>
    <row r="810522" hidden="1" x14ac:dyDescent="0.2"/>
    <row r="810523" hidden="1" x14ac:dyDescent="0.2"/>
    <row r="810524" hidden="1" x14ac:dyDescent="0.2"/>
    <row r="810525" hidden="1" x14ac:dyDescent="0.2"/>
    <row r="810526" hidden="1" x14ac:dyDescent="0.2"/>
    <row r="810527" hidden="1" x14ac:dyDescent="0.2"/>
    <row r="810528" hidden="1" x14ac:dyDescent="0.2"/>
    <row r="810529" hidden="1" x14ac:dyDescent="0.2"/>
    <row r="810530" hidden="1" x14ac:dyDescent="0.2"/>
    <row r="810531" hidden="1" x14ac:dyDescent="0.2"/>
    <row r="810532" hidden="1" x14ac:dyDescent="0.2"/>
    <row r="810533" hidden="1" x14ac:dyDescent="0.2"/>
    <row r="810534" hidden="1" x14ac:dyDescent="0.2"/>
    <row r="810535" hidden="1" x14ac:dyDescent="0.2"/>
    <row r="810536" hidden="1" x14ac:dyDescent="0.2"/>
    <row r="810537" hidden="1" x14ac:dyDescent="0.2"/>
    <row r="810538" hidden="1" x14ac:dyDescent="0.2"/>
    <row r="810539" hidden="1" x14ac:dyDescent="0.2"/>
    <row r="810540" hidden="1" x14ac:dyDescent="0.2"/>
    <row r="810541" hidden="1" x14ac:dyDescent="0.2"/>
    <row r="810542" hidden="1" x14ac:dyDescent="0.2"/>
    <row r="810543" hidden="1" x14ac:dyDescent="0.2"/>
    <row r="810544" hidden="1" x14ac:dyDescent="0.2"/>
    <row r="810545" hidden="1" x14ac:dyDescent="0.2"/>
    <row r="810546" hidden="1" x14ac:dyDescent="0.2"/>
    <row r="810547" hidden="1" x14ac:dyDescent="0.2"/>
    <row r="810548" hidden="1" x14ac:dyDescent="0.2"/>
    <row r="810549" hidden="1" x14ac:dyDescent="0.2"/>
    <row r="810550" hidden="1" x14ac:dyDescent="0.2"/>
    <row r="810551" hidden="1" x14ac:dyDescent="0.2"/>
    <row r="810552" hidden="1" x14ac:dyDescent="0.2"/>
    <row r="810553" hidden="1" x14ac:dyDescent="0.2"/>
    <row r="810554" hidden="1" x14ac:dyDescent="0.2"/>
    <row r="810555" hidden="1" x14ac:dyDescent="0.2"/>
    <row r="810556" hidden="1" x14ac:dyDescent="0.2"/>
    <row r="810557" hidden="1" x14ac:dyDescent="0.2"/>
    <row r="810558" hidden="1" x14ac:dyDescent="0.2"/>
    <row r="810559" hidden="1" x14ac:dyDescent="0.2"/>
    <row r="810560" hidden="1" x14ac:dyDescent="0.2"/>
    <row r="810561" hidden="1" x14ac:dyDescent="0.2"/>
    <row r="810562" hidden="1" x14ac:dyDescent="0.2"/>
    <row r="810563" hidden="1" x14ac:dyDescent="0.2"/>
    <row r="810564" hidden="1" x14ac:dyDescent="0.2"/>
    <row r="810565" hidden="1" x14ac:dyDescent="0.2"/>
    <row r="810566" hidden="1" x14ac:dyDescent="0.2"/>
    <row r="810567" hidden="1" x14ac:dyDescent="0.2"/>
    <row r="810568" hidden="1" x14ac:dyDescent="0.2"/>
    <row r="810569" hidden="1" x14ac:dyDescent="0.2"/>
    <row r="810570" hidden="1" x14ac:dyDescent="0.2"/>
    <row r="810571" hidden="1" x14ac:dyDescent="0.2"/>
    <row r="810572" hidden="1" x14ac:dyDescent="0.2"/>
    <row r="810573" hidden="1" x14ac:dyDescent="0.2"/>
    <row r="810574" hidden="1" x14ac:dyDescent="0.2"/>
    <row r="810575" hidden="1" x14ac:dyDescent="0.2"/>
    <row r="810576" hidden="1" x14ac:dyDescent="0.2"/>
    <row r="810577" hidden="1" x14ac:dyDescent="0.2"/>
    <row r="810578" hidden="1" x14ac:dyDescent="0.2"/>
    <row r="810579" hidden="1" x14ac:dyDescent="0.2"/>
    <row r="810580" hidden="1" x14ac:dyDescent="0.2"/>
    <row r="810581" hidden="1" x14ac:dyDescent="0.2"/>
    <row r="810582" hidden="1" x14ac:dyDescent="0.2"/>
    <row r="810583" hidden="1" x14ac:dyDescent="0.2"/>
    <row r="810584" hidden="1" x14ac:dyDescent="0.2"/>
    <row r="810585" hidden="1" x14ac:dyDescent="0.2"/>
    <row r="810586" hidden="1" x14ac:dyDescent="0.2"/>
    <row r="810587" hidden="1" x14ac:dyDescent="0.2"/>
    <row r="810588" hidden="1" x14ac:dyDescent="0.2"/>
    <row r="810589" hidden="1" x14ac:dyDescent="0.2"/>
    <row r="810590" hidden="1" x14ac:dyDescent="0.2"/>
    <row r="810591" hidden="1" x14ac:dyDescent="0.2"/>
    <row r="810592" hidden="1" x14ac:dyDescent="0.2"/>
    <row r="810593" hidden="1" x14ac:dyDescent="0.2"/>
    <row r="810594" hidden="1" x14ac:dyDescent="0.2"/>
    <row r="810595" hidden="1" x14ac:dyDescent="0.2"/>
    <row r="810596" hidden="1" x14ac:dyDescent="0.2"/>
    <row r="810597" hidden="1" x14ac:dyDescent="0.2"/>
    <row r="810598" hidden="1" x14ac:dyDescent="0.2"/>
    <row r="810599" hidden="1" x14ac:dyDescent="0.2"/>
    <row r="810600" hidden="1" x14ac:dyDescent="0.2"/>
    <row r="810601" hidden="1" x14ac:dyDescent="0.2"/>
    <row r="810602" hidden="1" x14ac:dyDescent="0.2"/>
    <row r="810603" hidden="1" x14ac:dyDescent="0.2"/>
    <row r="810604" hidden="1" x14ac:dyDescent="0.2"/>
    <row r="810605" hidden="1" x14ac:dyDescent="0.2"/>
    <row r="810606" hidden="1" x14ac:dyDescent="0.2"/>
    <row r="810607" hidden="1" x14ac:dyDescent="0.2"/>
    <row r="810608" hidden="1" x14ac:dyDescent="0.2"/>
    <row r="810609" hidden="1" x14ac:dyDescent="0.2"/>
    <row r="810610" hidden="1" x14ac:dyDescent="0.2"/>
    <row r="810611" hidden="1" x14ac:dyDescent="0.2"/>
    <row r="810612" hidden="1" x14ac:dyDescent="0.2"/>
    <row r="810613" hidden="1" x14ac:dyDescent="0.2"/>
    <row r="810614" hidden="1" x14ac:dyDescent="0.2"/>
    <row r="810615" hidden="1" x14ac:dyDescent="0.2"/>
    <row r="810616" hidden="1" x14ac:dyDescent="0.2"/>
    <row r="810617" hidden="1" x14ac:dyDescent="0.2"/>
    <row r="810618" hidden="1" x14ac:dyDescent="0.2"/>
    <row r="810619" hidden="1" x14ac:dyDescent="0.2"/>
    <row r="810620" hidden="1" x14ac:dyDescent="0.2"/>
    <row r="810621" hidden="1" x14ac:dyDescent="0.2"/>
    <row r="810622" hidden="1" x14ac:dyDescent="0.2"/>
    <row r="810623" hidden="1" x14ac:dyDescent="0.2"/>
    <row r="810624" hidden="1" x14ac:dyDescent="0.2"/>
    <row r="810625" hidden="1" x14ac:dyDescent="0.2"/>
    <row r="810626" hidden="1" x14ac:dyDescent="0.2"/>
    <row r="810627" hidden="1" x14ac:dyDescent="0.2"/>
    <row r="810628" hidden="1" x14ac:dyDescent="0.2"/>
    <row r="810629" hidden="1" x14ac:dyDescent="0.2"/>
    <row r="810630" hidden="1" x14ac:dyDescent="0.2"/>
    <row r="810631" hidden="1" x14ac:dyDescent="0.2"/>
    <row r="810632" hidden="1" x14ac:dyDescent="0.2"/>
    <row r="810633" hidden="1" x14ac:dyDescent="0.2"/>
    <row r="810634" hidden="1" x14ac:dyDescent="0.2"/>
    <row r="810635" hidden="1" x14ac:dyDescent="0.2"/>
    <row r="810636" hidden="1" x14ac:dyDescent="0.2"/>
    <row r="810637" hidden="1" x14ac:dyDescent="0.2"/>
    <row r="810638" hidden="1" x14ac:dyDescent="0.2"/>
    <row r="810639" hidden="1" x14ac:dyDescent="0.2"/>
    <row r="810640" hidden="1" x14ac:dyDescent="0.2"/>
    <row r="810641" hidden="1" x14ac:dyDescent="0.2"/>
    <row r="810642" hidden="1" x14ac:dyDescent="0.2"/>
    <row r="810643" hidden="1" x14ac:dyDescent="0.2"/>
    <row r="810644" hidden="1" x14ac:dyDescent="0.2"/>
    <row r="810645" hidden="1" x14ac:dyDescent="0.2"/>
    <row r="810646" hidden="1" x14ac:dyDescent="0.2"/>
    <row r="810647" hidden="1" x14ac:dyDescent="0.2"/>
    <row r="810648" hidden="1" x14ac:dyDescent="0.2"/>
    <row r="810649" hidden="1" x14ac:dyDescent="0.2"/>
    <row r="810650" hidden="1" x14ac:dyDescent="0.2"/>
    <row r="810651" hidden="1" x14ac:dyDescent="0.2"/>
    <row r="810652" hidden="1" x14ac:dyDescent="0.2"/>
    <row r="810653" hidden="1" x14ac:dyDescent="0.2"/>
    <row r="810654" hidden="1" x14ac:dyDescent="0.2"/>
    <row r="810655" hidden="1" x14ac:dyDescent="0.2"/>
    <row r="810656" hidden="1" x14ac:dyDescent="0.2"/>
    <row r="810657" hidden="1" x14ac:dyDescent="0.2"/>
    <row r="810658" hidden="1" x14ac:dyDescent="0.2"/>
    <row r="810659" hidden="1" x14ac:dyDescent="0.2"/>
    <row r="810660" hidden="1" x14ac:dyDescent="0.2"/>
    <row r="810661" hidden="1" x14ac:dyDescent="0.2"/>
    <row r="810662" hidden="1" x14ac:dyDescent="0.2"/>
    <row r="810663" hidden="1" x14ac:dyDescent="0.2"/>
    <row r="810664" hidden="1" x14ac:dyDescent="0.2"/>
    <row r="810665" hidden="1" x14ac:dyDescent="0.2"/>
    <row r="810666" hidden="1" x14ac:dyDescent="0.2"/>
    <row r="810667" hidden="1" x14ac:dyDescent="0.2"/>
    <row r="810668" hidden="1" x14ac:dyDescent="0.2"/>
    <row r="810669" hidden="1" x14ac:dyDescent="0.2"/>
    <row r="810670" hidden="1" x14ac:dyDescent="0.2"/>
    <row r="810671" hidden="1" x14ac:dyDescent="0.2"/>
    <row r="810672" hidden="1" x14ac:dyDescent="0.2"/>
    <row r="810673" hidden="1" x14ac:dyDescent="0.2"/>
    <row r="810674" hidden="1" x14ac:dyDescent="0.2"/>
    <row r="810675" hidden="1" x14ac:dyDescent="0.2"/>
    <row r="810676" hidden="1" x14ac:dyDescent="0.2"/>
    <row r="810677" hidden="1" x14ac:dyDescent="0.2"/>
    <row r="810678" hidden="1" x14ac:dyDescent="0.2"/>
    <row r="810679" hidden="1" x14ac:dyDescent="0.2"/>
    <row r="810680" hidden="1" x14ac:dyDescent="0.2"/>
    <row r="810681" hidden="1" x14ac:dyDescent="0.2"/>
    <row r="810682" hidden="1" x14ac:dyDescent="0.2"/>
    <row r="810683" hidden="1" x14ac:dyDescent="0.2"/>
    <row r="810684" hidden="1" x14ac:dyDescent="0.2"/>
    <row r="810685" hidden="1" x14ac:dyDescent="0.2"/>
    <row r="810686" hidden="1" x14ac:dyDescent="0.2"/>
    <row r="810687" hidden="1" x14ac:dyDescent="0.2"/>
    <row r="810688" hidden="1" x14ac:dyDescent="0.2"/>
    <row r="810689" hidden="1" x14ac:dyDescent="0.2"/>
    <row r="810690" hidden="1" x14ac:dyDescent="0.2"/>
    <row r="810691" hidden="1" x14ac:dyDescent="0.2"/>
    <row r="810692" hidden="1" x14ac:dyDescent="0.2"/>
    <row r="810693" hidden="1" x14ac:dyDescent="0.2"/>
    <row r="810694" hidden="1" x14ac:dyDescent="0.2"/>
    <row r="810695" hidden="1" x14ac:dyDescent="0.2"/>
    <row r="810696" hidden="1" x14ac:dyDescent="0.2"/>
    <row r="810697" hidden="1" x14ac:dyDescent="0.2"/>
    <row r="810698" hidden="1" x14ac:dyDescent="0.2"/>
    <row r="810699" hidden="1" x14ac:dyDescent="0.2"/>
    <row r="810700" hidden="1" x14ac:dyDescent="0.2"/>
    <row r="810701" hidden="1" x14ac:dyDescent="0.2"/>
    <row r="810702" hidden="1" x14ac:dyDescent="0.2"/>
    <row r="810703" hidden="1" x14ac:dyDescent="0.2"/>
    <row r="810704" hidden="1" x14ac:dyDescent="0.2"/>
    <row r="810705" hidden="1" x14ac:dyDescent="0.2"/>
    <row r="810706" hidden="1" x14ac:dyDescent="0.2"/>
    <row r="810707" hidden="1" x14ac:dyDescent="0.2"/>
    <row r="810708" hidden="1" x14ac:dyDescent="0.2"/>
    <row r="810709" hidden="1" x14ac:dyDescent="0.2"/>
    <row r="810710" hidden="1" x14ac:dyDescent="0.2"/>
    <row r="810711" hidden="1" x14ac:dyDescent="0.2"/>
    <row r="810712" hidden="1" x14ac:dyDescent="0.2"/>
    <row r="810713" hidden="1" x14ac:dyDescent="0.2"/>
    <row r="810714" hidden="1" x14ac:dyDescent="0.2"/>
    <row r="810715" hidden="1" x14ac:dyDescent="0.2"/>
    <row r="810716" hidden="1" x14ac:dyDescent="0.2"/>
    <row r="810717" hidden="1" x14ac:dyDescent="0.2"/>
    <row r="810718" hidden="1" x14ac:dyDescent="0.2"/>
    <row r="810719" hidden="1" x14ac:dyDescent="0.2"/>
    <row r="810720" hidden="1" x14ac:dyDescent="0.2"/>
    <row r="810721" hidden="1" x14ac:dyDescent="0.2"/>
    <row r="810722" hidden="1" x14ac:dyDescent="0.2"/>
    <row r="810723" hidden="1" x14ac:dyDescent="0.2"/>
    <row r="810724" hidden="1" x14ac:dyDescent="0.2"/>
    <row r="810725" hidden="1" x14ac:dyDescent="0.2"/>
    <row r="810726" hidden="1" x14ac:dyDescent="0.2"/>
    <row r="810727" hidden="1" x14ac:dyDescent="0.2"/>
    <row r="810728" hidden="1" x14ac:dyDescent="0.2"/>
    <row r="810729" hidden="1" x14ac:dyDescent="0.2"/>
    <row r="810730" hidden="1" x14ac:dyDescent="0.2"/>
    <row r="810731" hidden="1" x14ac:dyDescent="0.2"/>
    <row r="810732" hidden="1" x14ac:dyDescent="0.2"/>
    <row r="810733" hidden="1" x14ac:dyDescent="0.2"/>
    <row r="810734" hidden="1" x14ac:dyDescent="0.2"/>
    <row r="810735" hidden="1" x14ac:dyDescent="0.2"/>
    <row r="810736" hidden="1" x14ac:dyDescent="0.2"/>
    <row r="810737" hidden="1" x14ac:dyDescent="0.2"/>
    <row r="810738" hidden="1" x14ac:dyDescent="0.2"/>
    <row r="810739" hidden="1" x14ac:dyDescent="0.2"/>
    <row r="810740" hidden="1" x14ac:dyDescent="0.2"/>
    <row r="810741" hidden="1" x14ac:dyDescent="0.2"/>
    <row r="810742" hidden="1" x14ac:dyDescent="0.2"/>
    <row r="810743" hidden="1" x14ac:dyDescent="0.2"/>
    <row r="810744" hidden="1" x14ac:dyDescent="0.2"/>
    <row r="810745" hidden="1" x14ac:dyDescent="0.2"/>
    <row r="810746" hidden="1" x14ac:dyDescent="0.2"/>
    <row r="810747" hidden="1" x14ac:dyDescent="0.2"/>
    <row r="810748" hidden="1" x14ac:dyDescent="0.2"/>
    <row r="810749" hidden="1" x14ac:dyDescent="0.2"/>
    <row r="810750" hidden="1" x14ac:dyDescent="0.2"/>
    <row r="810751" hidden="1" x14ac:dyDescent="0.2"/>
    <row r="810752" hidden="1" x14ac:dyDescent="0.2"/>
    <row r="810753" hidden="1" x14ac:dyDescent="0.2"/>
    <row r="810754" hidden="1" x14ac:dyDescent="0.2"/>
    <row r="810755" hidden="1" x14ac:dyDescent="0.2"/>
    <row r="810756" hidden="1" x14ac:dyDescent="0.2"/>
    <row r="810757" hidden="1" x14ac:dyDescent="0.2"/>
    <row r="810758" hidden="1" x14ac:dyDescent="0.2"/>
    <row r="810759" hidden="1" x14ac:dyDescent="0.2"/>
    <row r="810760" hidden="1" x14ac:dyDescent="0.2"/>
    <row r="810761" hidden="1" x14ac:dyDescent="0.2"/>
    <row r="810762" hidden="1" x14ac:dyDescent="0.2"/>
    <row r="810763" hidden="1" x14ac:dyDescent="0.2"/>
    <row r="810764" hidden="1" x14ac:dyDescent="0.2"/>
    <row r="810765" hidden="1" x14ac:dyDescent="0.2"/>
    <row r="810766" hidden="1" x14ac:dyDescent="0.2"/>
    <row r="810767" hidden="1" x14ac:dyDescent="0.2"/>
    <row r="810768" hidden="1" x14ac:dyDescent="0.2"/>
    <row r="810769" hidden="1" x14ac:dyDescent="0.2"/>
    <row r="810770" hidden="1" x14ac:dyDescent="0.2"/>
    <row r="810771" hidden="1" x14ac:dyDescent="0.2"/>
    <row r="810772" hidden="1" x14ac:dyDescent="0.2"/>
    <row r="810773" hidden="1" x14ac:dyDescent="0.2"/>
    <row r="810774" hidden="1" x14ac:dyDescent="0.2"/>
    <row r="810775" hidden="1" x14ac:dyDescent="0.2"/>
    <row r="810776" hidden="1" x14ac:dyDescent="0.2"/>
    <row r="810777" hidden="1" x14ac:dyDescent="0.2"/>
    <row r="810778" hidden="1" x14ac:dyDescent="0.2"/>
    <row r="810779" hidden="1" x14ac:dyDescent="0.2"/>
    <row r="810780" hidden="1" x14ac:dyDescent="0.2"/>
    <row r="810781" hidden="1" x14ac:dyDescent="0.2"/>
    <row r="810782" hidden="1" x14ac:dyDescent="0.2"/>
    <row r="810783" hidden="1" x14ac:dyDescent="0.2"/>
    <row r="810784" hidden="1" x14ac:dyDescent="0.2"/>
    <row r="810785" hidden="1" x14ac:dyDescent="0.2"/>
    <row r="810786" hidden="1" x14ac:dyDescent="0.2"/>
    <row r="810787" hidden="1" x14ac:dyDescent="0.2"/>
    <row r="810788" hidden="1" x14ac:dyDescent="0.2"/>
    <row r="810789" hidden="1" x14ac:dyDescent="0.2"/>
    <row r="810790" hidden="1" x14ac:dyDescent="0.2"/>
    <row r="810791" hidden="1" x14ac:dyDescent="0.2"/>
    <row r="810792" hidden="1" x14ac:dyDescent="0.2"/>
    <row r="810793" hidden="1" x14ac:dyDescent="0.2"/>
    <row r="810794" hidden="1" x14ac:dyDescent="0.2"/>
    <row r="810795" hidden="1" x14ac:dyDescent="0.2"/>
    <row r="810796" hidden="1" x14ac:dyDescent="0.2"/>
    <row r="810797" hidden="1" x14ac:dyDescent="0.2"/>
    <row r="810798" hidden="1" x14ac:dyDescent="0.2"/>
    <row r="810799" hidden="1" x14ac:dyDescent="0.2"/>
    <row r="810800" hidden="1" x14ac:dyDescent="0.2"/>
    <row r="810801" hidden="1" x14ac:dyDescent="0.2"/>
    <row r="810802" hidden="1" x14ac:dyDescent="0.2"/>
    <row r="810803" hidden="1" x14ac:dyDescent="0.2"/>
    <row r="810804" hidden="1" x14ac:dyDescent="0.2"/>
    <row r="810805" hidden="1" x14ac:dyDescent="0.2"/>
    <row r="810806" hidden="1" x14ac:dyDescent="0.2"/>
    <row r="810807" hidden="1" x14ac:dyDescent="0.2"/>
    <row r="810808" hidden="1" x14ac:dyDescent="0.2"/>
    <row r="810809" hidden="1" x14ac:dyDescent="0.2"/>
    <row r="810810" hidden="1" x14ac:dyDescent="0.2"/>
    <row r="810811" hidden="1" x14ac:dyDescent="0.2"/>
    <row r="810812" hidden="1" x14ac:dyDescent="0.2"/>
    <row r="810813" hidden="1" x14ac:dyDescent="0.2"/>
    <row r="810814" hidden="1" x14ac:dyDescent="0.2"/>
    <row r="810815" hidden="1" x14ac:dyDescent="0.2"/>
    <row r="810816" hidden="1" x14ac:dyDescent="0.2"/>
    <row r="810817" hidden="1" x14ac:dyDescent="0.2"/>
    <row r="810818" hidden="1" x14ac:dyDescent="0.2"/>
    <row r="810819" hidden="1" x14ac:dyDescent="0.2"/>
    <row r="810820" hidden="1" x14ac:dyDescent="0.2"/>
    <row r="810821" hidden="1" x14ac:dyDescent="0.2"/>
    <row r="810822" hidden="1" x14ac:dyDescent="0.2"/>
    <row r="810823" hidden="1" x14ac:dyDescent="0.2"/>
    <row r="810824" hidden="1" x14ac:dyDescent="0.2"/>
    <row r="810825" hidden="1" x14ac:dyDescent="0.2"/>
    <row r="810826" hidden="1" x14ac:dyDescent="0.2"/>
    <row r="810827" hidden="1" x14ac:dyDescent="0.2"/>
    <row r="810828" hidden="1" x14ac:dyDescent="0.2"/>
    <row r="810829" hidden="1" x14ac:dyDescent="0.2"/>
    <row r="810830" hidden="1" x14ac:dyDescent="0.2"/>
    <row r="810831" hidden="1" x14ac:dyDescent="0.2"/>
    <row r="810832" hidden="1" x14ac:dyDescent="0.2"/>
    <row r="810833" hidden="1" x14ac:dyDescent="0.2"/>
    <row r="810834" hidden="1" x14ac:dyDescent="0.2"/>
    <row r="810835" hidden="1" x14ac:dyDescent="0.2"/>
    <row r="810836" hidden="1" x14ac:dyDescent="0.2"/>
    <row r="810837" hidden="1" x14ac:dyDescent="0.2"/>
    <row r="810838" hidden="1" x14ac:dyDescent="0.2"/>
    <row r="810839" hidden="1" x14ac:dyDescent="0.2"/>
    <row r="810840" hidden="1" x14ac:dyDescent="0.2"/>
    <row r="810841" hidden="1" x14ac:dyDescent="0.2"/>
    <row r="810842" hidden="1" x14ac:dyDescent="0.2"/>
    <row r="810843" hidden="1" x14ac:dyDescent="0.2"/>
    <row r="810844" hidden="1" x14ac:dyDescent="0.2"/>
    <row r="810845" hidden="1" x14ac:dyDescent="0.2"/>
    <row r="810846" hidden="1" x14ac:dyDescent="0.2"/>
    <row r="810847" hidden="1" x14ac:dyDescent="0.2"/>
    <row r="810848" hidden="1" x14ac:dyDescent="0.2"/>
    <row r="810849" hidden="1" x14ac:dyDescent="0.2"/>
    <row r="810850" hidden="1" x14ac:dyDescent="0.2"/>
    <row r="810851" hidden="1" x14ac:dyDescent="0.2"/>
    <row r="810852" hidden="1" x14ac:dyDescent="0.2"/>
    <row r="810853" hidden="1" x14ac:dyDescent="0.2"/>
    <row r="810854" hidden="1" x14ac:dyDescent="0.2"/>
    <row r="810855" hidden="1" x14ac:dyDescent="0.2"/>
    <row r="810856" hidden="1" x14ac:dyDescent="0.2"/>
    <row r="810857" hidden="1" x14ac:dyDescent="0.2"/>
    <row r="810858" hidden="1" x14ac:dyDescent="0.2"/>
    <row r="810859" hidden="1" x14ac:dyDescent="0.2"/>
    <row r="810860" hidden="1" x14ac:dyDescent="0.2"/>
    <row r="810861" hidden="1" x14ac:dyDescent="0.2"/>
    <row r="810862" hidden="1" x14ac:dyDescent="0.2"/>
    <row r="810863" hidden="1" x14ac:dyDescent="0.2"/>
    <row r="810864" hidden="1" x14ac:dyDescent="0.2"/>
    <row r="810865" hidden="1" x14ac:dyDescent="0.2"/>
    <row r="810866" hidden="1" x14ac:dyDescent="0.2"/>
    <row r="810867" hidden="1" x14ac:dyDescent="0.2"/>
    <row r="810868" hidden="1" x14ac:dyDescent="0.2"/>
    <row r="810869" hidden="1" x14ac:dyDescent="0.2"/>
    <row r="810870" hidden="1" x14ac:dyDescent="0.2"/>
    <row r="810871" hidden="1" x14ac:dyDescent="0.2"/>
    <row r="810872" hidden="1" x14ac:dyDescent="0.2"/>
    <row r="810873" hidden="1" x14ac:dyDescent="0.2"/>
    <row r="810874" hidden="1" x14ac:dyDescent="0.2"/>
    <row r="810875" hidden="1" x14ac:dyDescent="0.2"/>
    <row r="810876" hidden="1" x14ac:dyDescent="0.2"/>
    <row r="810877" hidden="1" x14ac:dyDescent="0.2"/>
    <row r="810878" hidden="1" x14ac:dyDescent="0.2"/>
    <row r="810879" hidden="1" x14ac:dyDescent="0.2"/>
    <row r="810880" hidden="1" x14ac:dyDescent="0.2"/>
    <row r="810881" hidden="1" x14ac:dyDescent="0.2"/>
    <row r="810882" hidden="1" x14ac:dyDescent="0.2"/>
    <row r="810883" hidden="1" x14ac:dyDescent="0.2"/>
    <row r="810884" hidden="1" x14ac:dyDescent="0.2"/>
    <row r="810885" hidden="1" x14ac:dyDescent="0.2"/>
    <row r="810886" hidden="1" x14ac:dyDescent="0.2"/>
    <row r="810887" hidden="1" x14ac:dyDescent="0.2"/>
    <row r="810888" hidden="1" x14ac:dyDescent="0.2"/>
    <row r="810889" hidden="1" x14ac:dyDescent="0.2"/>
    <row r="810890" hidden="1" x14ac:dyDescent="0.2"/>
    <row r="810891" hidden="1" x14ac:dyDescent="0.2"/>
    <row r="810892" hidden="1" x14ac:dyDescent="0.2"/>
    <row r="810893" hidden="1" x14ac:dyDescent="0.2"/>
    <row r="810894" hidden="1" x14ac:dyDescent="0.2"/>
    <row r="810895" hidden="1" x14ac:dyDescent="0.2"/>
    <row r="810896" hidden="1" x14ac:dyDescent="0.2"/>
    <row r="810897" hidden="1" x14ac:dyDescent="0.2"/>
    <row r="810898" hidden="1" x14ac:dyDescent="0.2"/>
    <row r="810899" hidden="1" x14ac:dyDescent="0.2"/>
    <row r="810900" hidden="1" x14ac:dyDescent="0.2"/>
    <row r="810901" hidden="1" x14ac:dyDescent="0.2"/>
    <row r="810902" hidden="1" x14ac:dyDescent="0.2"/>
    <row r="810903" hidden="1" x14ac:dyDescent="0.2"/>
    <row r="810904" hidden="1" x14ac:dyDescent="0.2"/>
    <row r="810905" hidden="1" x14ac:dyDescent="0.2"/>
    <row r="810906" hidden="1" x14ac:dyDescent="0.2"/>
    <row r="810907" hidden="1" x14ac:dyDescent="0.2"/>
    <row r="810908" hidden="1" x14ac:dyDescent="0.2"/>
    <row r="810909" hidden="1" x14ac:dyDescent="0.2"/>
    <row r="810910" hidden="1" x14ac:dyDescent="0.2"/>
    <row r="810911" hidden="1" x14ac:dyDescent="0.2"/>
    <row r="810912" hidden="1" x14ac:dyDescent="0.2"/>
    <row r="810913" hidden="1" x14ac:dyDescent="0.2"/>
    <row r="810914" hidden="1" x14ac:dyDescent="0.2"/>
    <row r="810915" hidden="1" x14ac:dyDescent="0.2"/>
    <row r="810916" hidden="1" x14ac:dyDescent="0.2"/>
    <row r="810917" hidden="1" x14ac:dyDescent="0.2"/>
    <row r="810918" hidden="1" x14ac:dyDescent="0.2"/>
    <row r="810919" hidden="1" x14ac:dyDescent="0.2"/>
    <row r="810920" hidden="1" x14ac:dyDescent="0.2"/>
    <row r="810921" hidden="1" x14ac:dyDescent="0.2"/>
    <row r="810922" hidden="1" x14ac:dyDescent="0.2"/>
    <row r="810923" hidden="1" x14ac:dyDescent="0.2"/>
    <row r="810924" hidden="1" x14ac:dyDescent="0.2"/>
    <row r="810925" hidden="1" x14ac:dyDescent="0.2"/>
    <row r="810926" hidden="1" x14ac:dyDescent="0.2"/>
    <row r="810927" hidden="1" x14ac:dyDescent="0.2"/>
    <row r="810928" hidden="1" x14ac:dyDescent="0.2"/>
    <row r="810929" hidden="1" x14ac:dyDescent="0.2"/>
    <row r="810930" hidden="1" x14ac:dyDescent="0.2"/>
    <row r="810931" hidden="1" x14ac:dyDescent="0.2"/>
    <row r="810932" hidden="1" x14ac:dyDescent="0.2"/>
    <row r="810933" hidden="1" x14ac:dyDescent="0.2"/>
    <row r="810934" hidden="1" x14ac:dyDescent="0.2"/>
    <row r="810935" hidden="1" x14ac:dyDescent="0.2"/>
    <row r="810936" hidden="1" x14ac:dyDescent="0.2"/>
    <row r="810937" hidden="1" x14ac:dyDescent="0.2"/>
    <row r="810938" hidden="1" x14ac:dyDescent="0.2"/>
    <row r="810939" hidden="1" x14ac:dyDescent="0.2"/>
    <row r="810940" hidden="1" x14ac:dyDescent="0.2"/>
    <row r="810941" hidden="1" x14ac:dyDescent="0.2"/>
    <row r="810942" hidden="1" x14ac:dyDescent="0.2"/>
    <row r="810943" hidden="1" x14ac:dyDescent="0.2"/>
    <row r="810944" hidden="1" x14ac:dyDescent="0.2"/>
    <row r="810945" hidden="1" x14ac:dyDescent="0.2"/>
    <row r="810946" hidden="1" x14ac:dyDescent="0.2"/>
    <row r="810947" hidden="1" x14ac:dyDescent="0.2"/>
    <row r="810948" hidden="1" x14ac:dyDescent="0.2"/>
    <row r="810949" hidden="1" x14ac:dyDescent="0.2"/>
    <row r="810950" hidden="1" x14ac:dyDescent="0.2"/>
    <row r="810951" hidden="1" x14ac:dyDescent="0.2"/>
    <row r="810952" hidden="1" x14ac:dyDescent="0.2"/>
    <row r="810953" hidden="1" x14ac:dyDescent="0.2"/>
    <row r="810954" hidden="1" x14ac:dyDescent="0.2"/>
    <row r="810955" hidden="1" x14ac:dyDescent="0.2"/>
    <row r="810956" hidden="1" x14ac:dyDescent="0.2"/>
    <row r="810957" hidden="1" x14ac:dyDescent="0.2"/>
    <row r="810958" hidden="1" x14ac:dyDescent="0.2"/>
    <row r="810959" hidden="1" x14ac:dyDescent="0.2"/>
    <row r="810960" hidden="1" x14ac:dyDescent="0.2"/>
    <row r="810961" hidden="1" x14ac:dyDescent="0.2"/>
    <row r="810962" hidden="1" x14ac:dyDescent="0.2"/>
    <row r="810963" hidden="1" x14ac:dyDescent="0.2"/>
    <row r="810964" hidden="1" x14ac:dyDescent="0.2"/>
    <row r="810965" hidden="1" x14ac:dyDescent="0.2"/>
    <row r="810966" hidden="1" x14ac:dyDescent="0.2"/>
    <row r="810967" hidden="1" x14ac:dyDescent="0.2"/>
    <row r="810968" hidden="1" x14ac:dyDescent="0.2"/>
    <row r="810969" hidden="1" x14ac:dyDescent="0.2"/>
    <row r="810970" hidden="1" x14ac:dyDescent="0.2"/>
    <row r="810971" hidden="1" x14ac:dyDescent="0.2"/>
    <row r="810972" hidden="1" x14ac:dyDescent="0.2"/>
    <row r="810973" hidden="1" x14ac:dyDescent="0.2"/>
    <row r="810974" hidden="1" x14ac:dyDescent="0.2"/>
    <row r="810975" hidden="1" x14ac:dyDescent="0.2"/>
    <row r="810976" hidden="1" x14ac:dyDescent="0.2"/>
    <row r="810977" hidden="1" x14ac:dyDescent="0.2"/>
    <row r="810978" hidden="1" x14ac:dyDescent="0.2"/>
    <row r="810979" hidden="1" x14ac:dyDescent="0.2"/>
    <row r="810980" hidden="1" x14ac:dyDescent="0.2"/>
    <row r="810981" hidden="1" x14ac:dyDescent="0.2"/>
    <row r="810982" hidden="1" x14ac:dyDescent="0.2"/>
    <row r="810983" hidden="1" x14ac:dyDescent="0.2"/>
    <row r="810984" hidden="1" x14ac:dyDescent="0.2"/>
    <row r="810985" hidden="1" x14ac:dyDescent="0.2"/>
    <row r="810986" hidden="1" x14ac:dyDescent="0.2"/>
    <row r="810987" hidden="1" x14ac:dyDescent="0.2"/>
    <row r="810988" hidden="1" x14ac:dyDescent="0.2"/>
    <row r="810989" hidden="1" x14ac:dyDescent="0.2"/>
    <row r="810990" hidden="1" x14ac:dyDescent="0.2"/>
    <row r="810991" hidden="1" x14ac:dyDescent="0.2"/>
    <row r="810992" hidden="1" x14ac:dyDescent="0.2"/>
    <row r="810993" hidden="1" x14ac:dyDescent="0.2"/>
    <row r="810994" hidden="1" x14ac:dyDescent="0.2"/>
    <row r="810995" hidden="1" x14ac:dyDescent="0.2"/>
    <row r="810996" hidden="1" x14ac:dyDescent="0.2"/>
    <row r="810997" hidden="1" x14ac:dyDescent="0.2"/>
    <row r="810998" hidden="1" x14ac:dyDescent="0.2"/>
    <row r="810999" hidden="1" x14ac:dyDescent="0.2"/>
    <row r="811000" hidden="1" x14ac:dyDescent="0.2"/>
    <row r="811001" hidden="1" x14ac:dyDescent="0.2"/>
    <row r="811002" hidden="1" x14ac:dyDescent="0.2"/>
    <row r="811003" hidden="1" x14ac:dyDescent="0.2"/>
    <row r="811004" hidden="1" x14ac:dyDescent="0.2"/>
    <row r="811005" hidden="1" x14ac:dyDescent="0.2"/>
    <row r="811006" hidden="1" x14ac:dyDescent="0.2"/>
    <row r="811007" hidden="1" x14ac:dyDescent="0.2"/>
    <row r="811008" hidden="1" x14ac:dyDescent="0.2"/>
    <row r="811009" hidden="1" x14ac:dyDescent="0.2"/>
    <row r="811010" hidden="1" x14ac:dyDescent="0.2"/>
    <row r="811011" hidden="1" x14ac:dyDescent="0.2"/>
    <row r="811012" hidden="1" x14ac:dyDescent="0.2"/>
    <row r="811013" hidden="1" x14ac:dyDescent="0.2"/>
    <row r="811014" hidden="1" x14ac:dyDescent="0.2"/>
    <row r="811015" hidden="1" x14ac:dyDescent="0.2"/>
    <row r="811016" hidden="1" x14ac:dyDescent="0.2"/>
    <row r="811017" hidden="1" x14ac:dyDescent="0.2"/>
    <row r="811018" hidden="1" x14ac:dyDescent="0.2"/>
    <row r="811019" hidden="1" x14ac:dyDescent="0.2"/>
    <row r="811020" hidden="1" x14ac:dyDescent="0.2"/>
    <row r="811021" hidden="1" x14ac:dyDescent="0.2"/>
    <row r="811022" hidden="1" x14ac:dyDescent="0.2"/>
    <row r="811023" hidden="1" x14ac:dyDescent="0.2"/>
    <row r="811024" hidden="1" x14ac:dyDescent="0.2"/>
    <row r="811025" hidden="1" x14ac:dyDescent="0.2"/>
    <row r="811026" hidden="1" x14ac:dyDescent="0.2"/>
    <row r="811027" hidden="1" x14ac:dyDescent="0.2"/>
    <row r="811028" hidden="1" x14ac:dyDescent="0.2"/>
    <row r="811029" hidden="1" x14ac:dyDescent="0.2"/>
    <row r="811030" hidden="1" x14ac:dyDescent="0.2"/>
    <row r="811031" hidden="1" x14ac:dyDescent="0.2"/>
    <row r="811032" hidden="1" x14ac:dyDescent="0.2"/>
    <row r="811033" hidden="1" x14ac:dyDescent="0.2"/>
    <row r="811034" hidden="1" x14ac:dyDescent="0.2"/>
    <row r="811035" hidden="1" x14ac:dyDescent="0.2"/>
    <row r="811036" hidden="1" x14ac:dyDescent="0.2"/>
    <row r="811037" hidden="1" x14ac:dyDescent="0.2"/>
    <row r="811038" hidden="1" x14ac:dyDescent="0.2"/>
    <row r="811039" hidden="1" x14ac:dyDescent="0.2"/>
    <row r="811040" hidden="1" x14ac:dyDescent="0.2"/>
    <row r="811041" hidden="1" x14ac:dyDescent="0.2"/>
    <row r="811042" hidden="1" x14ac:dyDescent="0.2"/>
    <row r="811043" hidden="1" x14ac:dyDescent="0.2"/>
    <row r="811044" hidden="1" x14ac:dyDescent="0.2"/>
    <row r="811045" hidden="1" x14ac:dyDescent="0.2"/>
    <row r="811046" hidden="1" x14ac:dyDescent="0.2"/>
    <row r="811047" hidden="1" x14ac:dyDescent="0.2"/>
    <row r="811048" hidden="1" x14ac:dyDescent="0.2"/>
    <row r="811049" hidden="1" x14ac:dyDescent="0.2"/>
    <row r="811050" hidden="1" x14ac:dyDescent="0.2"/>
    <row r="811051" hidden="1" x14ac:dyDescent="0.2"/>
    <row r="811052" hidden="1" x14ac:dyDescent="0.2"/>
    <row r="811053" hidden="1" x14ac:dyDescent="0.2"/>
    <row r="811054" hidden="1" x14ac:dyDescent="0.2"/>
    <row r="811055" hidden="1" x14ac:dyDescent="0.2"/>
    <row r="811056" hidden="1" x14ac:dyDescent="0.2"/>
    <row r="811057" hidden="1" x14ac:dyDescent="0.2"/>
    <row r="811058" hidden="1" x14ac:dyDescent="0.2"/>
    <row r="811059" hidden="1" x14ac:dyDescent="0.2"/>
    <row r="811060" hidden="1" x14ac:dyDescent="0.2"/>
    <row r="811061" hidden="1" x14ac:dyDescent="0.2"/>
    <row r="811062" hidden="1" x14ac:dyDescent="0.2"/>
    <row r="811063" hidden="1" x14ac:dyDescent="0.2"/>
    <row r="811064" hidden="1" x14ac:dyDescent="0.2"/>
    <row r="811065" hidden="1" x14ac:dyDescent="0.2"/>
    <row r="811066" hidden="1" x14ac:dyDescent="0.2"/>
    <row r="811067" hidden="1" x14ac:dyDescent="0.2"/>
    <row r="811068" hidden="1" x14ac:dyDescent="0.2"/>
    <row r="811069" hidden="1" x14ac:dyDescent="0.2"/>
    <row r="811070" hidden="1" x14ac:dyDescent="0.2"/>
    <row r="811071" hidden="1" x14ac:dyDescent="0.2"/>
    <row r="811072" hidden="1" x14ac:dyDescent="0.2"/>
    <row r="811073" hidden="1" x14ac:dyDescent="0.2"/>
    <row r="811074" hidden="1" x14ac:dyDescent="0.2"/>
    <row r="811075" hidden="1" x14ac:dyDescent="0.2"/>
    <row r="811076" hidden="1" x14ac:dyDescent="0.2"/>
    <row r="811077" hidden="1" x14ac:dyDescent="0.2"/>
    <row r="811078" hidden="1" x14ac:dyDescent="0.2"/>
    <row r="811079" hidden="1" x14ac:dyDescent="0.2"/>
    <row r="811080" hidden="1" x14ac:dyDescent="0.2"/>
    <row r="811081" hidden="1" x14ac:dyDescent="0.2"/>
    <row r="811082" hidden="1" x14ac:dyDescent="0.2"/>
    <row r="811083" hidden="1" x14ac:dyDescent="0.2"/>
    <row r="811084" hidden="1" x14ac:dyDescent="0.2"/>
    <row r="811085" hidden="1" x14ac:dyDescent="0.2"/>
    <row r="811086" hidden="1" x14ac:dyDescent="0.2"/>
    <row r="811087" hidden="1" x14ac:dyDescent="0.2"/>
    <row r="811088" hidden="1" x14ac:dyDescent="0.2"/>
    <row r="811089" hidden="1" x14ac:dyDescent="0.2"/>
    <row r="811090" hidden="1" x14ac:dyDescent="0.2"/>
    <row r="811091" hidden="1" x14ac:dyDescent="0.2"/>
    <row r="811092" hidden="1" x14ac:dyDescent="0.2"/>
    <row r="811093" hidden="1" x14ac:dyDescent="0.2"/>
    <row r="811094" hidden="1" x14ac:dyDescent="0.2"/>
    <row r="811095" hidden="1" x14ac:dyDescent="0.2"/>
    <row r="811096" hidden="1" x14ac:dyDescent="0.2"/>
    <row r="811097" hidden="1" x14ac:dyDescent="0.2"/>
    <row r="811098" hidden="1" x14ac:dyDescent="0.2"/>
    <row r="811099" hidden="1" x14ac:dyDescent="0.2"/>
    <row r="811100" hidden="1" x14ac:dyDescent="0.2"/>
    <row r="811101" hidden="1" x14ac:dyDescent="0.2"/>
    <row r="811102" hidden="1" x14ac:dyDescent="0.2"/>
    <row r="811103" hidden="1" x14ac:dyDescent="0.2"/>
    <row r="811104" hidden="1" x14ac:dyDescent="0.2"/>
    <row r="811105" hidden="1" x14ac:dyDescent="0.2"/>
    <row r="811106" hidden="1" x14ac:dyDescent="0.2"/>
    <row r="811107" hidden="1" x14ac:dyDescent="0.2"/>
    <row r="811108" hidden="1" x14ac:dyDescent="0.2"/>
    <row r="811109" hidden="1" x14ac:dyDescent="0.2"/>
    <row r="811110" hidden="1" x14ac:dyDescent="0.2"/>
    <row r="811111" hidden="1" x14ac:dyDescent="0.2"/>
    <row r="811112" hidden="1" x14ac:dyDescent="0.2"/>
    <row r="811113" hidden="1" x14ac:dyDescent="0.2"/>
    <row r="811114" hidden="1" x14ac:dyDescent="0.2"/>
    <row r="811115" hidden="1" x14ac:dyDescent="0.2"/>
    <row r="811116" hidden="1" x14ac:dyDescent="0.2"/>
    <row r="811117" hidden="1" x14ac:dyDescent="0.2"/>
    <row r="811118" hidden="1" x14ac:dyDescent="0.2"/>
    <row r="811119" hidden="1" x14ac:dyDescent="0.2"/>
    <row r="811120" hidden="1" x14ac:dyDescent="0.2"/>
    <row r="811121" hidden="1" x14ac:dyDescent="0.2"/>
    <row r="811122" hidden="1" x14ac:dyDescent="0.2"/>
    <row r="811123" hidden="1" x14ac:dyDescent="0.2"/>
    <row r="811124" hidden="1" x14ac:dyDescent="0.2"/>
    <row r="811125" hidden="1" x14ac:dyDescent="0.2"/>
    <row r="811126" hidden="1" x14ac:dyDescent="0.2"/>
    <row r="811127" hidden="1" x14ac:dyDescent="0.2"/>
    <row r="811128" hidden="1" x14ac:dyDescent="0.2"/>
    <row r="811129" hidden="1" x14ac:dyDescent="0.2"/>
    <row r="811130" hidden="1" x14ac:dyDescent="0.2"/>
    <row r="811131" hidden="1" x14ac:dyDescent="0.2"/>
    <row r="811132" hidden="1" x14ac:dyDescent="0.2"/>
    <row r="811133" hidden="1" x14ac:dyDescent="0.2"/>
    <row r="811134" hidden="1" x14ac:dyDescent="0.2"/>
    <row r="811135" hidden="1" x14ac:dyDescent="0.2"/>
    <row r="811136" hidden="1" x14ac:dyDescent="0.2"/>
    <row r="811137" hidden="1" x14ac:dyDescent="0.2"/>
    <row r="811138" hidden="1" x14ac:dyDescent="0.2"/>
    <row r="811139" hidden="1" x14ac:dyDescent="0.2"/>
    <row r="811140" hidden="1" x14ac:dyDescent="0.2"/>
    <row r="811141" hidden="1" x14ac:dyDescent="0.2"/>
    <row r="811142" hidden="1" x14ac:dyDescent="0.2"/>
    <row r="811143" hidden="1" x14ac:dyDescent="0.2"/>
    <row r="811144" hidden="1" x14ac:dyDescent="0.2"/>
    <row r="811145" hidden="1" x14ac:dyDescent="0.2"/>
    <row r="811146" hidden="1" x14ac:dyDescent="0.2"/>
    <row r="811147" hidden="1" x14ac:dyDescent="0.2"/>
    <row r="811148" hidden="1" x14ac:dyDescent="0.2"/>
    <row r="811149" hidden="1" x14ac:dyDescent="0.2"/>
    <row r="811150" hidden="1" x14ac:dyDescent="0.2"/>
    <row r="811151" hidden="1" x14ac:dyDescent="0.2"/>
    <row r="811152" hidden="1" x14ac:dyDescent="0.2"/>
    <row r="811153" hidden="1" x14ac:dyDescent="0.2"/>
    <row r="811154" hidden="1" x14ac:dyDescent="0.2"/>
    <row r="811155" hidden="1" x14ac:dyDescent="0.2"/>
    <row r="811156" hidden="1" x14ac:dyDescent="0.2"/>
    <row r="811157" hidden="1" x14ac:dyDescent="0.2"/>
    <row r="811158" hidden="1" x14ac:dyDescent="0.2"/>
    <row r="811159" hidden="1" x14ac:dyDescent="0.2"/>
    <row r="811160" hidden="1" x14ac:dyDescent="0.2"/>
    <row r="811161" hidden="1" x14ac:dyDescent="0.2"/>
    <row r="811162" hidden="1" x14ac:dyDescent="0.2"/>
    <row r="811163" hidden="1" x14ac:dyDescent="0.2"/>
    <row r="811164" hidden="1" x14ac:dyDescent="0.2"/>
    <row r="811165" hidden="1" x14ac:dyDescent="0.2"/>
    <row r="811166" hidden="1" x14ac:dyDescent="0.2"/>
    <row r="811167" hidden="1" x14ac:dyDescent="0.2"/>
    <row r="811168" hidden="1" x14ac:dyDescent="0.2"/>
    <row r="811169" hidden="1" x14ac:dyDescent="0.2"/>
    <row r="811170" hidden="1" x14ac:dyDescent="0.2"/>
    <row r="811171" hidden="1" x14ac:dyDescent="0.2"/>
    <row r="811172" hidden="1" x14ac:dyDescent="0.2"/>
    <row r="811173" hidden="1" x14ac:dyDescent="0.2"/>
    <row r="811174" hidden="1" x14ac:dyDescent="0.2"/>
    <row r="811175" hidden="1" x14ac:dyDescent="0.2"/>
    <row r="811176" hidden="1" x14ac:dyDescent="0.2"/>
    <row r="811177" hidden="1" x14ac:dyDescent="0.2"/>
    <row r="811178" hidden="1" x14ac:dyDescent="0.2"/>
    <row r="811179" hidden="1" x14ac:dyDescent="0.2"/>
    <row r="811180" hidden="1" x14ac:dyDescent="0.2"/>
    <row r="811181" hidden="1" x14ac:dyDescent="0.2"/>
    <row r="811182" hidden="1" x14ac:dyDescent="0.2"/>
    <row r="811183" hidden="1" x14ac:dyDescent="0.2"/>
    <row r="811184" hidden="1" x14ac:dyDescent="0.2"/>
    <row r="811185" hidden="1" x14ac:dyDescent="0.2"/>
    <row r="811186" hidden="1" x14ac:dyDescent="0.2"/>
    <row r="811187" hidden="1" x14ac:dyDescent="0.2"/>
    <row r="811188" hidden="1" x14ac:dyDescent="0.2"/>
    <row r="811189" hidden="1" x14ac:dyDescent="0.2"/>
    <row r="811190" hidden="1" x14ac:dyDescent="0.2"/>
    <row r="811191" hidden="1" x14ac:dyDescent="0.2"/>
    <row r="811192" hidden="1" x14ac:dyDescent="0.2"/>
    <row r="811193" hidden="1" x14ac:dyDescent="0.2"/>
    <row r="811194" hidden="1" x14ac:dyDescent="0.2"/>
    <row r="811195" hidden="1" x14ac:dyDescent="0.2"/>
    <row r="811196" hidden="1" x14ac:dyDescent="0.2"/>
    <row r="811197" hidden="1" x14ac:dyDescent="0.2"/>
    <row r="811198" hidden="1" x14ac:dyDescent="0.2"/>
    <row r="811199" hidden="1" x14ac:dyDescent="0.2"/>
    <row r="811200" hidden="1" x14ac:dyDescent="0.2"/>
    <row r="811201" hidden="1" x14ac:dyDescent="0.2"/>
    <row r="811202" hidden="1" x14ac:dyDescent="0.2"/>
    <row r="811203" hidden="1" x14ac:dyDescent="0.2"/>
    <row r="811204" hidden="1" x14ac:dyDescent="0.2"/>
    <row r="811205" hidden="1" x14ac:dyDescent="0.2"/>
    <row r="811206" hidden="1" x14ac:dyDescent="0.2"/>
    <row r="811207" hidden="1" x14ac:dyDescent="0.2"/>
    <row r="811208" hidden="1" x14ac:dyDescent="0.2"/>
    <row r="811209" hidden="1" x14ac:dyDescent="0.2"/>
    <row r="811210" hidden="1" x14ac:dyDescent="0.2"/>
    <row r="811211" hidden="1" x14ac:dyDescent="0.2"/>
    <row r="811212" hidden="1" x14ac:dyDescent="0.2"/>
    <row r="811213" hidden="1" x14ac:dyDescent="0.2"/>
    <row r="811214" hidden="1" x14ac:dyDescent="0.2"/>
    <row r="811215" hidden="1" x14ac:dyDescent="0.2"/>
    <row r="811216" hidden="1" x14ac:dyDescent="0.2"/>
    <row r="811217" hidden="1" x14ac:dyDescent="0.2"/>
    <row r="811218" hidden="1" x14ac:dyDescent="0.2"/>
    <row r="811219" hidden="1" x14ac:dyDescent="0.2"/>
    <row r="811220" hidden="1" x14ac:dyDescent="0.2"/>
    <row r="811221" hidden="1" x14ac:dyDescent="0.2"/>
    <row r="811222" hidden="1" x14ac:dyDescent="0.2"/>
    <row r="811223" hidden="1" x14ac:dyDescent="0.2"/>
    <row r="811224" hidden="1" x14ac:dyDescent="0.2"/>
    <row r="811225" hidden="1" x14ac:dyDescent="0.2"/>
    <row r="811226" hidden="1" x14ac:dyDescent="0.2"/>
    <row r="811227" hidden="1" x14ac:dyDescent="0.2"/>
    <row r="811228" hidden="1" x14ac:dyDescent="0.2"/>
    <row r="811229" hidden="1" x14ac:dyDescent="0.2"/>
    <row r="811230" hidden="1" x14ac:dyDescent="0.2"/>
    <row r="811231" hidden="1" x14ac:dyDescent="0.2"/>
    <row r="811232" hidden="1" x14ac:dyDescent="0.2"/>
    <row r="811233" hidden="1" x14ac:dyDescent="0.2"/>
    <row r="811234" hidden="1" x14ac:dyDescent="0.2"/>
    <row r="811235" hidden="1" x14ac:dyDescent="0.2"/>
    <row r="811236" hidden="1" x14ac:dyDescent="0.2"/>
    <row r="811237" hidden="1" x14ac:dyDescent="0.2"/>
    <row r="811238" hidden="1" x14ac:dyDescent="0.2"/>
    <row r="811239" hidden="1" x14ac:dyDescent="0.2"/>
    <row r="811240" hidden="1" x14ac:dyDescent="0.2"/>
    <row r="811241" hidden="1" x14ac:dyDescent="0.2"/>
    <row r="811242" hidden="1" x14ac:dyDescent="0.2"/>
    <row r="811243" hidden="1" x14ac:dyDescent="0.2"/>
    <row r="811244" hidden="1" x14ac:dyDescent="0.2"/>
    <row r="811245" hidden="1" x14ac:dyDescent="0.2"/>
    <row r="811246" hidden="1" x14ac:dyDescent="0.2"/>
    <row r="811247" hidden="1" x14ac:dyDescent="0.2"/>
    <row r="811248" hidden="1" x14ac:dyDescent="0.2"/>
    <row r="811249" hidden="1" x14ac:dyDescent="0.2"/>
    <row r="811250" hidden="1" x14ac:dyDescent="0.2"/>
    <row r="811251" hidden="1" x14ac:dyDescent="0.2"/>
    <row r="811252" hidden="1" x14ac:dyDescent="0.2"/>
    <row r="811253" hidden="1" x14ac:dyDescent="0.2"/>
    <row r="811254" hidden="1" x14ac:dyDescent="0.2"/>
    <row r="811255" hidden="1" x14ac:dyDescent="0.2"/>
    <row r="811256" hidden="1" x14ac:dyDescent="0.2"/>
    <row r="811257" hidden="1" x14ac:dyDescent="0.2"/>
    <row r="811258" hidden="1" x14ac:dyDescent="0.2"/>
    <row r="811259" hidden="1" x14ac:dyDescent="0.2"/>
    <row r="811260" hidden="1" x14ac:dyDescent="0.2"/>
    <row r="811261" hidden="1" x14ac:dyDescent="0.2"/>
    <row r="811262" hidden="1" x14ac:dyDescent="0.2"/>
    <row r="811263" hidden="1" x14ac:dyDescent="0.2"/>
    <row r="811264" hidden="1" x14ac:dyDescent="0.2"/>
    <row r="811265" hidden="1" x14ac:dyDescent="0.2"/>
    <row r="811266" hidden="1" x14ac:dyDescent="0.2"/>
    <row r="811267" hidden="1" x14ac:dyDescent="0.2"/>
    <row r="811268" hidden="1" x14ac:dyDescent="0.2"/>
    <row r="811269" hidden="1" x14ac:dyDescent="0.2"/>
    <row r="811270" hidden="1" x14ac:dyDescent="0.2"/>
    <row r="811271" hidden="1" x14ac:dyDescent="0.2"/>
    <row r="811272" hidden="1" x14ac:dyDescent="0.2"/>
    <row r="811273" hidden="1" x14ac:dyDescent="0.2"/>
    <row r="811274" hidden="1" x14ac:dyDescent="0.2"/>
    <row r="811275" hidden="1" x14ac:dyDescent="0.2"/>
    <row r="811276" hidden="1" x14ac:dyDescent="0.2"/>
    <row r="811277" hidden="1" x14ac:dyDescent="0.2"/>
    <row r="811278" hidden="1" x14ac:dyDescent="0.2"/>
    <row r="811279" hidden="1" x14ac:dyDescent="0.2"/>
    <row r="811280" hidden="1" x14ac:dyDescent="0.2"/>
    <row r="811281" hidden="1" x14ac:dyDescent="0.2"/>
    <row r="811282" hidden="1" x14ac:dyDescent="0.2"/>
    <row r="811283" hidden="1" x14ac:dyDescent="0.2"/>
    <row r="811284" hidden="1" x14ac:dyDescent="0.2"/>
    <row r="811285" hidden="1" x14ac:dyDescent="0.2"/>
    <row r="811286" hidden="1" x14ac:dyDescent="0.2"/>
    <row r="811287" hidden="1" x14ac:dyDescent="0.2"/>
    <row r="811288" hidden="1" x14ac:dyDescent="0.2"/>
    <row r="811289" hidden="1" x14ac:dyDescent="0.2"/>
    <row r="811290" hidden="1" x14ac:dyDescent="0.2"/>
    <row r="811291" hidden="1" x14ac:dyDescent="0.2"/>
    <row r="811292" hidden="1" x14ac:dyDescent="0.2"/>
    <row r="811293" hidden="1" x14ac:dyDescent="0.2"/>
    <row r="811294" hidden="1" x14ac:dyDescent="0.2"/>
    <row r="811295" hidden="1" x14ac:dyDescent="0.2"/>
    <row r="811296" hidden="1" x14ac:dyDescent="0.2"/>
    <row r="811297" hidden="1" x14ac:dyDescent="0.2"/>
    <row r="811298" hidden="1" x14ac:dyDescent="0.2"/>
    <row r="811299" hidden="1" x14ac:dyDescent="0.2"/>
    <row r="811300" hidden="1" x14ac:dyDescent="0.2"/>
    <row r="811301" hidden="1" x14ac:dyDescent="0.2"/>
    <row r="811302" hidden="1" x14ac:dyDescent="0.2"/>
    <row r="811303" hidden="1" x14ac:dyDescent="0.2"/>
    <row r="811304" hidden="1" x14ac:dyDescent="0.2"/>
    <row r="811305" hidden="1" x14ac:dyDescent="0.2"/>
    <row r="811306" hidden="1" x14ac:dyDescent="0.2"/>
    <row r="811307" hidden="1" x14ac:dyDescent="0.2"/>
    <row r="811308" hidden="1" x14ac:dyDescent="0.2"/>
    <row r="811309" hidden="1" x14ac:dyDescent="0.2"/>
    <row r="811310" hidden="1" x14ac:dyDescent="0.2"/>
    <row r="811311" hidden="1" x14ac:dyDescent="0.2"/>
    <row r="811312" hidden="1" x14ac:dyDescent="0.2"/>
    <row r="811313" hidden="1" x14ac:dyDescent="0.2"/>
    <row r="811314" hidden="1" x14ac:dyDescent="0.2"/>
    <row r="811315" hidden="1" x14ac:dyDescent="0.2"/>
    <row r="811316" hidden="1" x14ac:dyDescent="0.2"/>
    <row r="811317" hidden="1" x14ac:dyDescent="0.2"/>
    <row r="811318" hidden="1" x14ac:dyDescent="0.2"/>
    <row r="811319" hidden="1" x14ac:dyDescent="0.2"/>
    <row r="811320" hidden="1" x14ac:dyDescent="0.2"/>
    <row r="811321" hidden="1" x14ac:dyDescent="0.2"/>
    <row r="811322" hidden="1" x14ac:dyDescent="0.2"/>
    <row r="811323" hidden="1" x14ac:dyDescent="0.2"/>
    <row r="811324" hidden="1" x14ac:dyDescent="0.2"/>
    <row r="811325" hidden="1" x14ac:dyDescent="0.2"/>
    <row r="811326" hidden="1" x14ac:dyDescent="0.2"/>
    <row r="811327" hidden="1" x14ac:dyDescent="0.2"/>
    <row r="811328" hidden="1" x14ac:dyDescent="0.2"/>
    <row r="811329" hidden="1" x14ac:dyDescent="0.2"/>
    <row r="811330" hidden="1" x14ac:dyDescent="0.2"/>
    <row r="811331" hidden="1" x14ac:dyDescent="0.2"/>
    <row r="811332" hidden="1" x14ac:dyDescent="0.2"/>
    <row r="811333" hidden="1" x14ac:dyDescent="0.2"/>
    <row r="811334" hidden="1" x14ac:dyDescent="0.2"/>
    <row r="811335" hidden="1" x14ac:dyDescent="0.2"/>
    <row r="811336" hidden="1" x14ac:dyDescent="0.2"/>
    <row r="811337" hidden="1" x14ac:dyDescent="0.2"/>
    <row r="811338" hidden="1" x14ac:dyDescent="0.2"/>
    <row r="811339" hidden="1" x14ac:dyDescent="0.2"/>
    <row r="811340" hidden="1" x14ac:dyDescent="0.2"/>
    <row r="811341" hidden="1" x14ac:dyDescent="0.2"/>
    <row r="811342" hidden="1" x14ac:dyDescent="0.2"/>
    <row r="811343" hidden="1" x14ac:dyDescent="0.2"/>
    <row r="811344" hidden="1" x14ac:dyDescent="0.2"/>
    <row r="811345" hidden="1" x14ac:dyDescent="0.2"/>
    <row r="811346" hidden="1" x14ac:dyDescent="0.2"/>
    <row r="811347" hidden="1" x14ac:dyDescent="0.2"/>
    <row r="811348" hidden="1" x14ac:dyDescent="0.2"/>
    <row r="811349" hidden="1" x14ac:dyDescent="0.2"/>
    <row r="811350" hidden="1" x14ac:dyDescent="0.2"/>
    <row r="811351" hidden="1" x14ac:dyDescent="0.2"/>
    <row r="811352" hidden="1" x14ac:dyDescent="0.2"/>
    <row r="811353" hidden="1" x14ac:dyDescent="0.2"/>
    <row r="811354" hidden="1" x14ac:dyDescent="0.2"/>
    <row r="811355" hidden="1" x14ac:dyDescent="0.2"/>
    <row r="811356" hidden="1" x14ac:dyDescent="0.2"/>
    <row r="811357" hidden="1" x14ac:dyDescent="0.2"/>
    <row r="811358" hidden="1" x14ac:dyDescent="0.2"/>
    <row r="811359" hidden="1" x14ac:dyDescent="0.2"/>
    <row r="811360" hidden="1" x14ac:dyDescent="0.2"/>
    <row r="811361" hidden="1" x14ac:dyDescent="0.2"/>
    <row r="811362" hidden="1" x14ac:dyDescent="0.2"/>
    <row r="811363" hidden="1" x14ac:dyDescent="0.2"/>
    <row r="811364" hidden="1" x14ac:dyDescent="0.2"/>
    <row r="811365" hidden="1" x14ac:dyDescent="0.2"/>
    <row r="811366" hidden="1" x14ac:dyDescent="0.2"/>
    <row r="811367" hidden="1" x14ac:dyDescent="0.2"/>
    <row r="811368" hidden="1" x14ac:dyDescent="0.2"/>
    <row r="811369" hidden="1" x14ac:dyDescent="0.2"/>
    <row r="811370" hidden="1" x14ac:dyDescent="0.2"/>
    <row r="811371" hidden="1" x14ac:dyDescent="0.2"/>
    <row r="811372" hidden="1" x14ac:dyDescent="0.2"/>
    <row r="811373" hidden="1" x14ac:dyDescent="0.2"/>
    <row r="811374" hidden="1" x14ac:dyDescent="0.2"/>
    <row r="811375" hidden="1" x14ac:dyDescent="0.2"/>
    <row r="811376" hidden="1" x14ac:dyDescent="0.2"/>
    <row r="811377" hidden="1" x14ac:dyDescent="0.2"/>
    <row r="811378" hidden="1" x14ac:dyDescent="0.2"/>
    <row r="811379" hidden="1" x14ac:dyDescent="0.2"/>
    <row r="811380" hidden="1" x14ac:dyDescent="0.2"/>
    <row r="811381" hidden="1" x14ac:dyDescent="0.2"/>
    <row r="811382" hidden="1" x14ac:dyDescent="0.2"/>
    <row r="811383" hidden="1" x14ac:dyDescent="0.2"/>
    <row r="811384" hidden="1" x14ac:dyDescent="0.2"/>
    <row r="811385" hidden="1" x14ac:dyDescent="0.2"/>
    <row r="811386" hidden="1" x14ac:dyDescent="0.2"/>
    <row r="811387" hidden="1" x14ac:dyDescent="0.2"/>
    <row r="811388" hidden="1" x14ac:dyDescent="0.2"/>
    <row r="811389" hidden="1" x14ac:dyDescent="0.2"/>
    <row r="811390" hidden="1" x14ac:dyDescent="0.2"/>
    <row r="811391" hidden="1" x14ac:dyDescent="0.2"/>
    <row r="811392" hidden="1" x14ac:dyDescent="0.2"/>
    <row r="811393" hidden="1" x14ac:dyDescent="0.2"/>
    <row r="811394" hidden="1" x14ac:dyDescent="0.2"/>
    <row r="811395" hidden="1" x14ac:dyDescent="0.2"/>
    <row r="811396" hidden="1" x14ac:dyDescent="0.2"/>
    <row r="811397" hidden="1" x14ac:dyDescent="0.2"/>
    <row r="811398" hidden="1" x14ac:dyDescent="0.2"/>
    <row r="811399" hidden="1" x14ac:dyDescent="0.2"/>
    <row r="811400" hidden="1" x14ac:dyDescent="0.2"/>
    <row r="811401" hidden="1" x14ac:dyDescent="0.2"/>
    <row r="811402" hidden="1" x14ac:dyDescent="0.2"/>
    <row r="811403" hidden="1" x14ac:dyDescent="0.2"/>
    <row r="811404" hidden="1" x14ac:dyDescent="0.2"/>
    <row r="811405" hidden="1" x14ac:dyDescent="0.2"/>
    <row r="811406" hidden="1" x14ac:dyDescent="0.2"/>
    <row r="811407" hidden="1" x14ac:dyDescent="0.2"/>
    <row r="811408" hidden="1" x14ac:dyDescent="0.2"/>
    <row r="811409" hidden="1" x14ac:dyDescent="0.2"/>
    <row r="811410" hidden="1" x14ac:dyDescent="0.2"/>
    <row r="811411" hidden="1" x14ac:dyDescent="0.2"/>
    <row r="811412" hidden="1" x14ac:dyDescent="0.2"/>
    <row r="811413" hidden="1" x14ac:dyDescent="0.2"/>
    <row r="811414" hidden="1" x14ac:dyDescent="0.2"/>
    <row r="811415" hidden="1" x14ac:dyDescent="0.2"/>
    <row r="811416" hidden="1" x14ac:dyDescent="0.2"/>
    <row r="811417" hidden="1" x14ac:dyDescent="0.2"/>
    <row r="811418" hidden="1" x14ac:dyDescent="0.2"/>
    <row r="811419" hidden="1" x14ac:dyDescent="0.2"/>
    <row r="811420" hidden="1" x14ac:dyDescent="0.2"/>
    <row r="811421" hidden="1" x14ac:dyDescent="0.2"/>
    <row r="811422" hidden="1" x14ac:dyDescent="0.2"/>
    <row r="811423" hidden="1" x14ac:dyDescent="0.2"/>
    <row r="811424" hidden="1" x14ac:dyDescent="0.2"/>
    <row r="811425" hidden="1" x14ac:dyDescent="0.2"/>
    <row r="811426" hidden="1" x14ac:dyDescent="0.2"/>
    <row r="811427" hidden="1" x14ac:dyDescent="0.2"/>
    <row r="811428" hidden="1" x14ac:dyDescent="0.2"/>
    <row r="811429" hidden="1" x14ac:dyDescent="0.2"/>
    <row r="811430" hidden="1" x14ac:dyDescent="0.2"/>
    <row r="811431" hidden="1" x14ac:dyDescent="0.2"/>
    <row r="811432" hidden="1" x14ac:dyDescent="0.2"/>
    <row r="811433" hidden="1" x14ac:dyDescent="0.2"/>
    <row r="811434" hidden="1" x14ac:dyDescent="0.2"/>
    <row r="811435" hidden="1" x14ac:dyDescent="0.2"/>
    <row r="811436" hidden="1" x14ac:dyDescent="0.2"/>
    <row r="811437" hidden="1" x14ac:dyDescent="0.2"/>
    <row r="811438" hidden="1" x14ac:dyDescent="0.2"/>
    <row r="811439" hidden="1" x14ac:dyDescent="0.2"/>
    <row r="811440" hidden="1" x14ac:dyDescent="0.2"/>
    <row r="811441" hidden="1" x14ac:dyDescent="0.2"/>
    <row r="811442" hidden="1" x14ac:dyDescent="0.2"/>
    <row r="811443" hidden="1" x14ac:dyDescent="0.2"/>
    <row r="811444" hidden="1" x14ac:dyDescent="0.2"/>
    <row r="811445" hidden="1" x14ac:dyDescent="0.2"/>
    <row r="811446" hidden="1" x14ac:dyDescent="0.2"/>
    <row r="811447" hidden="1" x14ac:dyDescent="0.2"/>
    <row r="811448" hidden="1" x14ac:dyDescent="0.2"/>
    <row r="811449" hidden="1" x14ac:dyDescent="0.2"/>
    <row r="811450" hidden="1" x14ac:dyDescent="0.2"/>
    <row r="811451" hidden="1" x14ac:dyDescent="0.2"/>
    <row r="811452" hidden="1" x14ac:dyDescent="0.2"/>
    <row r="811453" hidden="1" x14ac:dyDescent="0.2"/>
    <row r="811454" hidden="1" x14ac:dyDescent="0.2"/>
    <row r="811455" hidden="1" x14ac:dyDescent="0.2"/>
    <row r="811456" hidden="1" x14ac:dyDescent="0.2"/>
    <row r="811457" hidden="1" x14ac:dyDescent="0.2"/>
    <row r="811458" hidden="1" x14ac:dyDescent="0.2"/>
    <row r="811459" hidden="1" x14ac:dyDescent="0.2"/>
    <row r="811460" hidden="1" x14ac:dyDescent="0.2"/>
    <row r="811461" hidden="1" x14ac:dyDescent="0.2"/>
    <row r="811462" hidden="1" x14ac:dyDescent="0.2"/>
    <row r="811463" hidden="1" x14ac:dyDescent="0.2"/>
    <row r="811464" hidden="1" x14ac:dyDescent="0.2"/>
    <row r="811465" hidden="1" x14ac:dyDescent="0.2"/>
    <row r="811466" hidden="1" x14ac:dyDescent="0.2"/>
    <row r="811467" hidden="1" x14ac:dyDescent="0.2"/>
    <row r="811468" hidden="1" x14ac:dyDescent="0.2"/>
    <row r="811469" hidden="1" x14ac:dyDescent="0.2"/>
    <row r="811470" hidden="1" x14ac:dyDescent="0.2"/>
    <row r="811471" hidden="1" x14ac:dyDescent="0.2"/>
    <row r="811472" hidden="1" x14ac:dyDescent="0.2"/>
    <row r="811473" hidden="1" x14ac:dyDescent="0.2"/>
    <row r="811474" hidden="1" x14ac:dyDescent="0.2"/>
    <row r="811475" hidden="1" x14ac:dyDescent="0.2"/>
    <row r="811476" hidden="1" x14ac:dyDescent="0.2"/>
    <row r="811477" hidden="1" x14ac:dyDescent="0.2"/>
    <row r="811478" hidden="1" x14ac:dyDescent="0.2"/>
    <row r="811479" hidden="1" x14ac:dyDescent="0.2"/>
    <row r="811480" hidden="1" x14ac:dyDescent="0.2"/>
    <row r="811481" hidden="1" x14ac:dyDescent="0.2"/>
    <row r="811482" hidden="1" x14ac:dyDescent="0.2"/>
    <row r="811483" hidden="1" x14ac:dyDescent="0.2"/>
    <row r="811484" hidden="1" x14ac:dyDescent="0.2"/>
    <row r="811485" hidden="1" x14ac:dyDescent="0.2"/>
    <row r="811486" hidden="1" x14ac:dyDescent="0.2"/>
    <row r="811487" hidden="1" x14ac:dyDescent="0.2"/>
    <row r="811488" hidden="1" x14ac:dyDescent="0.2"/>
    <row r="811489" hidden="1" x14ac:dyDescent="0.2"/>
    <row r="811490" hidden="1" x14ac:dyDescent="0.2"/>
    <row r="811491" hidden="1" x14ac:dyDescent="0.2"/>
    <row r="811492" hidden="1" x14ac:dyDescent="0.2"/>
    <row r="811493" hidden="1" x14ac:dyDescent="0.2"/>
    <row r="811494" hidden="1" x14ac:dyDescent="0.2"/>
    <row r="811495" hidden="1" x14ac:dyDescent="0.2"/>
    <row r="811496" hidden="1" x14ac:dyDescent="0.2"/>
    <row r="811497" hidden="1" x14ac:dyDescent="0.2"/>
    <row r="811498" hidden="1" x14ac:dyDescent="0.2"/>
    <row r="811499" hidden="1" x14ac:dyDescent="0.2"/>
    <row r="811500" hidden="1" x14ac:dyDescent="0.2"/>
    <row r="811501" hidden="1" x14ac:dyDescent="0.2"/>
    <row r="811502" hidden="1" x14ac:dyDescent="0.2"/>
    <row r="811503" hidden="1" x14ac:dyDescent="0.2"/>
    <row r="811504" hidden="1" x14ac:dyDescent="0.2"/>
    <row r="811505" hidden="1" x14ac:dyDescent="0.2"/>
    <row r="811506" hidden="1" x14ac:dyDescent="0.2"/>
    <row r="811507" hidden="1" x14ac:dyDescent="0.2"/>
    <row r="811508" hidden="1" x14ac:dyDescent="0.2"/>
    <row r="811509" hidden="1" x14ac:dyDescent="0.2"/>
    <row r="811510" hidden="1" x14ac:dyDescent="0.2"/>
    <row r="811511" hidden="1" x14ac:dyDescent="0.2"/>
    <row r="811512" hidden="1" x14ac:dyDescent="0.2"/>
    <row r="811513" hidden="1" x14ac:dyDescent="0.2"/>
    <row r="811514" hidden="1" x14ac:dyDescent="0.2"/>
    <row r="811515" hidden="1" x14ac:dyDescent="0.2"/>
    <row r="811516" hidden="1" x14ac:dyDescent="0.2"/>
    <row r="811517" hidden="1" x14ac:dyDescent="0.2"/>
    <row r="811518" hidden="1" x14ac:dyDescent="0.2"/>
    <row r="811519" hidden="1" x14ac:dyDescent="0.2"/>
    <row r="811520" hidden="1" x14ac:dyDescent="0.2"/>
    <row r="811521" hidden="1" x14ac:dyDescent="0.2"/>
    <row r="811522" hidden="1" x14ac:dyDescent="0.2"/>
    <row r="811523" hidden="1" x14ac:dyDescent="0.2"/>
    <row r="811524" hidden="1" x14ac:dyDescent="0.2"/>
    <row r="811525" hidden="1" x14ac:dyDescent="0.2"/>
    <row r="811526" hidden="1" x14ac:dyDescent="0.2"/>
    <row r="811527" hidden="1" x14ac:dyDescent="0.2"/>
    <row r="811528" hidden="1" x14ac:dyDescent="0.2"/>
    <row r="811529" hidden="1" x14ac:dyDescent="0.2"/>
    <row r="811530" hidden="1" x14ac:dyDescent="0.2"/>
    <row r="811531" hidden="1" x14ac:dyDescent="0.2"/>
    <row r="811532" hidden="1" x14ac:dyDescent="0.2"/>
    <row r="811533" hidden="1" x14ac:dyDescent="0.2"/>
    <row r="811534" hidden="1" x14ac:dyDescent="0.2"/>
    <row r="811535" hidden="1" x14ac:dyDescent="0.2"/>
    <row r="811536" hidden="1" x14ac:dyDescent="0.2"/>
    <row r="811537" hidden="1" x14ac:dyDescent="0.2"/>
    <row r="811538" hidden="1" x14ac:dyDescent="0.2"/>
    <row r="811539" hidden="1" x14ac:dyDescent="0.2"/>
    <row r="811540" hidden="1" x14ac:dyDescent="0.2"/>
    <row r="811541" hidden="1" x14ac:dyDescent="0.2"/>
    <row r="811542" hidden="1" x14ac:dyDescent="0.2"/>
    <row r="811543" hidden="1" x14ac:dyDescent="0.2"/>
    <row r="811544" hidden="1" x14ac:dyDescent="0.2"/>
    <row r="811545" hidden="1" x14ac:dyDescent="0.2"/>
    <row r="811546" hidden="1" x14ac:dyDescent="0.2"/>
    <row r="811547" hidden="1" x14ac:dyDescent="0.2"/>
    <row r="811548" hidden="1" x14ac:dyDescent="0.2"/>
    <row r="811549" hidden="1" x14ac:dyDescent="0.2"/>
    <row r="811550" hidden="1" x14ac:dyDescent="0.2"/>
    <row r="811551" hidden="1" x14ac:dyDescent="0.2"/>
    <row r="811552" hidden="1" x14ac:dyDescent="0.2"/>
    <row r="811553" hidden="1" x14ac:dyDescent="0.2"/>
    <row r="811554" hidden="1" x14ac:dyDescent="0.2"/>
    <row r="811555" hidden="1" x14ac:dyDescent="0.2"/>
    <row r="811556" hidden="1" x14ac:dyDescent="0.2"/>
    <row r="811557" hidden="1" x14ac:dyDescent="0.2"/>
    <row r="811558" hidden="1" x14ac:dyDescent="0.2"/>
    <row r="811559" hidden="1" x14ac:dyDescent="0.2"/>
    <row r="811560" hidden="1" x14ac:dyDescent="0.2"/>
    <row r="811561" hidden="1" x14ac:dyDescent="0.2"/>
    <row r="811562" hidden="1" x14ac:dyDescent="0.2"/>
    <row r="811563" hidden="1" x14ac:dyDescent="0.2"/>
    <row r="811564" hidden="1" x14ac:dyDescent="0.2"/>
    <row r="811565" hidden="1" x14ac:dyDescent="0.2"/>
    <row r="811566" hidden="1" x14ac:dyDescent="0.2"/>
    <row r="811567" hidden="1" x14ac:dyDescent="0.2"/>
    <row r="811568" hidden="1" x14ac:dyDescent="0.2"/>
    <row r="811569" hidden="1" x14ac:dyDescent="0.2"/>
    <row r="811570" hidden="1" x14ac:dyDescent="0.2"/>
    <row r="811571" hidden="1" x14ac:dyDescent="0.2"/>
    <row r="811572" hidden="1" x14ac:dyDescent="0.2"/>
    <row r="811573" hidden="1" x14ac:dyDescent="0.2"/>
    <row r="811574" hidden="1" x14ac:dyDescent="0.2"/>
    <row r="811575" hidden="1" x14ac:dyDescent="0.2"/>
    <row r="811576" hidden="1" x14ac:dyDescent="0.2"/>
    <row r="811577" hidden="1" x14ac:dyDescent="0.2"/>
    <row r="811578" hidden="1" x14ac:dyDescent="0.2"/>
    <row r="811579" hidden="1" x14ac:dyDescent="0.2"/>
    <row r="811580" hidden="1" x14ac:dyDescent="0.2"/>
    <row r="811581" hidden="1" x14ac:dyDescent="0.2"/>
    <row r="811582" hidden="1" x14ac:dyDescent="0.2"/>
    <row r="811583" hidden="1" x14ac:dyDescent="0.2"/>
    <row r="811584" hidden="1" x14ac:dyDescent="0.2"/>
    <row r="811585" hidden="1" x14ac:dyDescent="0.2"/>
    <row r="811586" hidden="1" x14ac:dyDescent="0.2"/>
    <row r="811587" hidden="1" x14ac:dyDescent="0.2"/>
    <row r="811588" hidden="1" x14ac:dyDescent="0.2"/>
    <row r="811589" hidden="1" x14ac:dyDescent="0.2"/>
    <row r="811590" hidden="1" x14ac:dyDescent="0.2"/>
    <row r="811591" hidden="1" x14ac:dyDescent="0.2"/>
    <row r="811592" hidden="1" x14ac:dyDescent="0.2"/>
    <row r="811593" hidden="1" x14ac:dyDescent="0.2"/>
    <row r="811594" hidden="1" x14ac:dyDescent="0.2"/>
    <row r="811595" hidden="1" x14ac:dyDescent="0.2"/>
    <row r="811596" hidden="1" x14ac:dyDescent="0.2"/>
    <row r="811597" hidden="1" x14ac:dyDescent="0.2"/>
    <row r="811598" hidden="1" x14ac:dyDescent="0.2"/>
    <row r="811599" hidden="1" x14ac:dyDescent="0.2"/>
    <row r="811600" hidden="1" x14ac:dyDescent="0.2"/>
    <row r="811601" hidden="1" x14ac:dyDescent="0.2"/>
    <row r="811602" hidden="1" x14ac:dyDescent="0.2"/>
    <row r="811603" hidden="1" x14ac:dyDescent="0.2"/>
    <row r="811604" hidden="1" x14ac:dyDescent="0.2"/>
    <row r="811605" hidden="1" x14ac:dyDescent="0.2"/>
    <row r="811606" hidden="1" x14ac:dyDescent="0.2"/>
    <row r="811607" hidden="1" x14ac:dyDescent="0.2"/>
    <row r="811608" hidden="1" x14ac:dyDescent="0.2"/>
    <row r="811609" hidden="1" x14ac:dyDescent="0.2"/>
    <row r="811610" hidden="1" x14ac:dyDescent="0.2"/>
    <row r="811611" hidden="1" x14ac:dyDescent="0.2"/>
    <row r="811612" hidden="1" x14ac:dyDescent="0.2"/>
    <row r="811613" hidden="1" x14ac:dyDescent="0.2"/>
    <row r="811614" hidden="1" x14ac:dyDescent="0.2"/>
    <row r="811615" hidden="1" x14ac:dyDescent="0.2"/>
    <row r="811616" hidden="1" x14ac:dyDescent="0.2"/>
    <row r="811617" hidden="1" x14ac:dyDescent="0.2"/>
    <row r="811618" hidden="1" x14ac:dyDescent="0.2"/>
    <row r="811619" hidden="1" x14ac:dyDescent="0.2"/>
    <row r="811620" hidden="1" x14ac:dyDescent="0.2"/>
    <row r="811621" hidden="1" x14ac:dyDescent="0.2"/>
    <row r="811622" hidden="1" x14ac:dyDescent="0.2"/>
    <row r="811623" hidden="1" x14ac:dyDescent="0.2"/>
    <row r="811624" hidden="1" x14ac:dyDescent="0.2"/>
    <row r="811625" hidden="1" x14ac:dyDescent="0.2"/>
    <row r="811626" hidden="1" x14ac:dyDescent="0.2"/>
    <row r="811627" hidden="1" x14ac:dyDescent="0.2"/>
    <row r="811628" hidden="1" x14ac:dyDescent="0.2"/>
    <row r="811629" hidden="1" x14ac:dyDescent="0.2"/>
    <row r="811630" hidden="1" x14ac:dyDescent="0.2"/>
    <row r="811631" hidden="1" x14ac:dyDescent="0.2"/>
    <row r="811632" hidden="1" x14ac:dyDescent="0.2"/>
    <row r="811633" hidden="1" x14ac:dyDescent="0.2"/>
    <row r="811634" hidden="1" x14ac:dyDescent="0.2"/>
    <row r="811635" hidden="1" x14ac:dyDescent="0.2"/>
    <row r="811636" hidden="1" x14ac:dyDescent="0.2"/>
    <row r="811637" hidden="1" x14ac:dyDescent="0.2"/>
    <row r="811638" hidden="1" x14ac:dyDescent="0.2"/>
    <row r="811639" hidden="1" x14ac:dyDescent="0.2"/>
    <row r="811640" hidden="1" x14ac:dyDescent="0.2"/>
    <row r="811641" hidden="1" x14ac:dyDescent="0.2"/>
    <row r="811642" hidden="1" x14ac:dyDescent="0.2"/>
    <row r="811643" hidden="1" x14ac:dyDescent="0.2"/>
    <row r="811644" hidden="1" x14ac:dyDescent="0.2"/>
    <row r="811645" hidden="1" x14ac:dyDescent="0.2"/>
    <row r="811646" hidden="1" x14ac:dyDescent="0.2"/>
    <row r="811647" hidden="1" x14ac:dyDescent="0.2"/>
    <row r="811648" hidden="1" x14ac:dyDescent="0.2"/>
    <row r="811649" hidden="1" x14ac:dyDescent="0.2"/>
    <row r="811650" hidden="1" x14ac:dyDescent="0.2"/>
    <row r="811651" hidden="1" x14ac:dyDescent="0.2"/>
    <row r="811652" hidden="1" x14ac:dyDescent="0.2"/>
    <row r="811653" hidden="1" x14ac:dyDescent="0.2"/>
    <row r="811654" hidden="1" x14ac:dyDescent="0.2"/>
    <row r="811655" hidden="1" x14ac:dyDescent="0.2"/>
    <row r="811656" hidden="1" x14ac:dyDescent="0.2"/>
    <row r="811657" hidden="1" x14ac:dyDescent="0.2"/>
    <row r="811658" hidden="1" x14ac:dyDescent="0.2"/>
    <row r="811659" hidden="1" x14ac:dyDescent="0.2"/>
    <row r="811660" hidden="1" x14ac:dyDescent="0.2"/>
    <row r="811661" hidden="1" x14ac:dyDescent="0.2"/>
    <row r="811662" hidden="1" x14ac:dyDescent="0.2"/>
    <row r="811663" hidden="1" x14ac:dyDescent="0.2"/>
    <row r="811664" hidden="1" x14ac:dyDescent="0.2"/>
    <row r="811665" hidden="1" x14ac:dyDescent="0.2"/>
    <row r="811666" hidden="1" x14ac:dyDescent="0.2"/>
    <row r="811667" hidden="1" x14ac:dyDescent="0.2"/>
    <row r="811668" hidden="1" x14ac:dyDescent="0.2"/>
    <row r="811669" hidden="1" x14ac:dyDescent="0.2"/>
    <row r="811670" hidden="1" x14ac:dyDescent="0.2"/>
    <row r="811671" hidden="1" x14ac:dyDescent="0.2"/>
    <row r="811672" hidden="1" x14ac:dyDescent="0.2"/>
    <row r="811673" hidden="1" x14ac:dyDescent="0.2"/>
    <row r="811674" hidden="1" x14ac:dyDescent="0.2"/>
    <row r="811675" hidden="1" x14ac:dyDescent="0.2"/>
    <row r="811676" hidden="1" x14ac:dyDescent="0.2"/>
    <row r="811677" hidden="1" x14ac:dyDescent="0.2"/>
    <row r="811678" hidden="1" x14ac:dyDescent="0.2"/>
    <row r="811679" hidden="1" x14ac:dyDescent="0.2"/>
    <row r="811680" hidden="1" x14ac:dyDescent="0.2"/>
    <row r="811681" hidden="1" x14ac:dyDescent="0.2"/>
    <row r="811682" hidden="1" x14ac:dyDescent="0.2"/>
    <row r="811683" hidden="1" x14ac:dyDescent="0.2"/>
    <row r="811684" hidden="1" x14ac:dyDescent="0.2"/>
    <row r="811685" hidden="1" x14ac:dyDescent="0.2"/>
    <row r="811686" hidden="1" x14ac:dyDescent="0.2"/>
    <row r="811687" hidden="1" x14ac:dyDescent="0.2"/>
    <row r="811688" hidden="1" x14ac:dyDescent="0.2"/>
    <row r="811689" hidden="1" x14ac:dyDescent="0.2"/>
    <row r="811690" hidden="1" x14ac:dyDescent="0.2"/>
    <row r="811691" hidden="1" x14ac:dyDescent="0.2"/>
    <row r="811692" hidden="1" x14ac:dyDescent="0.2"/>
    <row r="811693" hidden="1" x14ac:dyDescent="0.2"/>
    <row r="811694" hidden="1" x14ac:dyDescent="0.2"/>
    <row r="811695" hidden="1" x14ac:dyDescent="0.2"/>
    <row r="811696" hidden="1" x14ac:dyDescent="0.2"/>
    <row r="811697" hidden="1" x14ac:dyDescent="0.2"/>
    <row r="811698" hidden="1" x14ac:dyDescent="0.2"/>
    <row r="811699" hidden="1" x14ac:dyDescent="0.2"/>
    <row r="811700" hidden="1" x14ac:dyDescent="0.2"/>
    <row r="811701" hidden="1" x14ac:dyDescent="0.2"/>
    <row r="811702" hidden="1" x14ac:dyDescent="0.2"/>
    <row r="811703" hidden="1" x14ac:dyDescent="0.2"/>
    <row r="811704" hidden="1" x14ac:dyDescent="0.2"/>
    <row r="811705" hidden="1" x14ac:dyDescent="0.2"/>
    <row r="811706" hidden="1" x14ac:dyDescent="0.2"/>
    <row r="811707" hidden="1" x14ac:dyDescent="0.2"/>
    <row r="811708" hidden="1" x14ac:dyDescent="0.2"/>
    <row r="811709" hidden="1" x14ac:dyDescent="0.2"/>
    <row r="811710" hidden="1" x14ac:dyDescent="0.2"/>
    <row r="811711" hidden="1" x14ac:dyDescent="0.2"/>
    <row r="811712" hidden="1" x14ac:dyDescent="0.2"/>
    <row r="811713" hidden="1" x14ac:dyDescent="0.2"/>
    <row r="811714" hidden="1" x14ac:dyDescent="0.2"/>
    <row r="811715" hidden="1" x14ac:dyDescent="0.2"/>
    <row r="811716" hidden="1" x14ac:dyDescent="0.2"/>
    <row r="811717" hidden="1" x14ac:dyDescent="0.2"/>
    <row r="811718" hidden="1" x14ac:dyDescent="0.2"/>
    <row r="811719" hidden="1" x14ac:dyDescent="0.2"/>
    <row r="811720" hidden="1" x14ac:dyDescent="0.2"/>
    <row r="811721" hidden="1" x14ac:dyDescent="0.2"/>
    <row r="811722" hidden="1" x14ac:dyDescent="0.2"/>
    <row r="811723" hidden="1" x14ac:dyDescent="0.2"/>
    <row r="811724" hidden="1" x14ac:dyDescent="0.2"/>
    <row r="811725" hidden="1" x14ac:dyDescent="0.2"/>
    <row r="811726" hidden="1" x14ac:dyDescent="0.2"/>
    <row r="811727" hidden="1" x14ac:dyDescent="0.2"/>
    <row r="811728" hidden="1" x14ac:dyDescent="0.2"/>
    <row r="811729" hidden="1" x14ac:dyDescent="0.2"/>
    <row r="811730" hidden="1" x14ac:dyDescent="0.2"/>
    <row r="811731" hidden="1" x14ac:dyDescent="0.2"/>
    <row r="811732" hidden="1" x14ac:dyDescent="0.2"/>
    <row r="811733" hidden="1" x14ac:dyDescent="0.2"/>
    <row r="811734" hidden="1" x14ac:dyDescent="0.2"/>
    <row r="811735" hidden="1" x14ac:dyDescent="0.2"/>
    <row r="811736" hidden="1" x14ac:dyDescent="0.2"/>
    <row r="811737" hidden="1" x14ac:dyDescent="0.2"/>
    <row r="811738" hidden="1" x14ac:dyDescent="0.2"/>
    <row r="811739" hidden="1" x14ac:dyDescent="0.2"/>
    <row r="811740" hidden="1" x14ac:dyDescent="0.2"/>
    <row r="811741" hidden="1" x14ac:dyDescent="0.2"/>
    <row r="811742" hidden="1" x14ac:dyDescent="0.2"/>
    <row r="811743" hidden="1" x14ac:dyDescent="0.2"/>
    <row r="811744" hidden="1" x14ac:dyDescent="0.2"/>
    <row r="811745" hidden="1" x14ac:dyDescent="0.2"/>
    <row r="811746" hidden="1" x14ac:dyDescent="0.2"/>
    <row r="811747" hidden="1" x14ac:dyDescent="0.2"/>
    <row r="811748" hidden="1" x14ac:dyDescent="0.2"/>
    <row r="811749" hidden="1" x14ac:dyDescent="0.2"/>
    <row r="811750" hidden="1" x14ac:dyDescent="0.2"/>
    <row r="811751" hidden="1" x14ac:dyDescent="0.2"/>
    <row r="811752" hidden="1" x14ac:dyDescent="0.2"/>
    <row r="811753" hidden="1" x14ac:dyDescent="0.2"/>
    <row r="811754" hidden="1" x14ac:dyDescent="0.2"/>
    <row r="811755" hidden="1" x14ac:dyDescent="0.2"/>
    <row r="811756" hidden="1" x14ac:dyDescent="0.2"/>
    <row r="811757" hidden="1" x14ac:dyDescent="0.2"/>
    <row r="811758" hidden="1" x14ac:dyDescent="0.2"/>
    <row r="811759" hidden="1" x14ac:dyDescent="0.2"/>
    <row r="811760" hidden="1" x14ac:dyDescent="0.2"/>
    <row r="811761" hidden="1" x14ac:dyDescent="0.2"/>
    <row r="811762" hidden="1" x14ac:dyDescent="0.2"/>
    <row r="811763" hidden="1" x14ac:dyDescent="0.2"/>
    <row r="811764" hidden="1" x14ac:dyDescent="0.2"/>
    <row r="811765" hidden="1" x14ac:dyDescent="0.2"/>
    <row r="811766" hidden="1" x14ac:dyDescent="0.2"/>
    <row r="811767" hidden="1" x14ac:dyDescent="0.2"/>
    <row r="811768" hidden="1" x14ac:dyDescent="0.2"/>
    <row r="811769" hidden="1" x14ac:dyDescent="0.2"/>
    <row r="811770" hidden="1" x14ac:dyDescent="0.2"/>
    <row r="811771" hidden="1" x14ac:dyDescent="0.2"/>
    <row r="811772" hidden="1" x14ac:dyDescent="0.2"/>
    <row r="811773" hidden="1" x14ac:dyDescent="0.2"/>
    <row r="811774" hidden="1" x14ac:dyDescent="0.2"/>
    <row r="811775" hidden="1" x14ac:dyDescent="0.2"/>
    <row r="811776" hidden="1" x14ac:dyDescent="0.2"/>
    <row r="811777" hidden="1" x14ac:dyDescent="0.2"/>
    <row r="811778" hidden="1" x14ac:dyDescent="0.2"/>
    <row r="811779" hidden="1" x14ac:dyDescent="0.2"/>
    <row r="811780" hidden="1" x14ac:dyDescent="0.2"/>
    <row r="811781" hidden="1" x14ac:dyDescent="0.2"/>
    <row r="811782" hidden="1" x14ac:dyDescent="0.2"/>
    <row r="811783" hidden="1" x14ac:dyDescent="0.2"/>
    <row r="811784" hidden="1" x14ac:dyDescent="0.2"/>
    <row r="811785" hidden="1" x14ac:dyDescent="0.2"/>
    <row r="811786" hidden="1" x14ac:dyDescent="0.2"/>
    <row r="811787" hidden="1" x14ac:dyDescent="0.2"/>
    <row r="811788" hidden="1" x14ac:dyDescent="0.2"/>
    <row r="811789" hidden="1" x14ac:dyDescent="0.2"/>
    <row r="811790" hidden="1" x14ac:dyDescent="0.2"/>
    <row r="811791" hidden="1" x14ac:dyDescent="0.2"/>
    <row r="811792" hidden="1" x14ac:dyDescent="0.2"/>
    <row r="811793" hidden="1" x14ac:dyDescent="0.2"/>
    <row r="811794" hidden="1" x14ac:dyDescent="0.2"/>
    <row r="811795" hidden="1" x14ac:dyDescent="0.2"/>
    <row r="811796" hidden="1" x14ac:dyDescent="0.2"/>
    <row r="811797" hidden="1" x14ac:dyDescent="0.2"/>
    <row r="811798" hidden="1" x14ac:dyDescent="0.2"/>
    <row r="811799" hidden="1" x14ac:dyDescent="0.2"/>
    <row r="811800" hidden="1" x14ac:dyDescent="0.2"/>
    <row r="811801" hidden="1" x14ac:dyDescent="0.2"/>
    <row r="811802" hidden="1" x14ac:dyDescent="0.2"/>
    <row r="811803" hidden="1" x14ac:dyDescent="0.2"/>
    <row r="811804" hidden="1" x14ac:dyDescent="0.2"/>
    <row r="811805" hidden="1" x14ac:dyDescent="0.2"/>
    <row r="811806" hidden="1" x14ac:dyDescent="0.2"/>
    <row r="811807" hidden="1" x14ac:dyDescent="0.2"/>
    <row r="811808" hidden="1" x14ac:dyDescent="0.2"/>
    <row r="811809" hidden="1" x14ac:dyDescent="0.2"/>
    <row r="811810" hidden="1" x14ac:dyDescent="0.2"/>
    <row r="811811" hidden="1" x14ac:dyDescent="0.2"/>
    <row r="811812" hidden="1" x14ac:dyDescent="0.2"/>
    <row r="811813" hidden="1" x14ac:dyDescent="0.2"/>
    <row r="811814" hidden="1" x14ac:dyDescent="0.2"/>
    <row r="811815" hidden="1" x14ac:dyDescent="0.2"/>
    <row r="811816" hidden="1" x14ac:dyDescent="0.2"/>
    <row r="811817" hidden="1" x14ac:dyDescent="0.2"/>
    <row r="811818" hidden="1" x14ac:dyDescent="0.2"/>
    <row r="811819" hidden="1" x14ac:dyDescent="0.2"/>
    <row r="811820" hidden="1" x14ac:dyDescent="0.2"/>
    <row r="811821" hidden="1" x14ac:dyDescent="0.2"/>
    <row r="811822" hidden="1" x14ac:dyDescent="0.2"/>
    <row r="811823" hidden="1" x14ac:dyDescent="0.2"/>
    <row r="811824" hidden="1" x14ac:dyDescent="0.2"/>
    <row r="811825" hidden="1" x14ac:dyDescent="0.2"/>
    <row r="811826" hidden="1" x14ac:dyDescent="0.2"/>
    <row r="811827" hidden="1" x14ac:dyDescent="0.2"/>
    <row r="811828" hidden="1" x14ac:dyDescent="0.2"/>
    <row r="811829" hidden="1" x14ac:dyDescent="0.2"/>
    <row r="811830" hidden="1" x14ac:dyDescent="0.2"/>
    <row r="811831" hidden="1" x14ac:dyDescent="0.2"/>
    <row r="811832" hidden="1" x14ac:dyDescent="0.2"/>
    <row r="811833" hidden="1" x14ac:dyDescent="0.2"/>
    <row r="811834" hidden="1" x14ac:dyDescent="0.2"/>
    <row r="811835" hidden="1" x14ac:dyDescent="0.2"/>
    <row r="811836" hidden="1" x14ac:dyDescent="0.2"/>
    <row r="811837" hidden="1" x14ac:dyDescent="0.2"/>
    <row r="811838" hidden="1" x14ac:dyDescent="0.2"/>
    <row r="811839" hidden="1" x14ac:dyDescent="0.2"/>
    <row r="811840" hidden="1" x14ac:dyDescent="0.2"/>
    <row r="811841" hidden="1" x14ac:dyDescent="0.2"/>
    <row r="811842" hidden="1" x14ac:dyDescent="0.2"/>
    <row r="811843" hidden="1" x14ac:dyDescent="0.2"/>
    <row r="811844" hidden="1" x14ac:dyDescent="0.2"/>
    <row r="811845" hidden="1" x14ac:dyDescent="0.2"/>
    <row r="811846" hidden="1" x14ac:dyDescent="0.2"/>
    <row r="811847" hidden="1" x14ac:dyDescent="0.2"/>
    <row r="811848" hidden="1" x14ac:dyDescent="0.2"/>
    <row r="811849" hidden="1" x14ac:dyDescent="0.2"/>
    <row r="811850" hidden="1" x14ac:dyDescent="0.2"/>
    <row r="811851" hidden="1" x14ac:dyDescent="0.2"/>
    <row r="811852" hidden="1" x14ac:dyDescent="0.2"/>
    <row r="811853" hidden="1" x14ac:dyDescent="0.2"/>
    <row r="811854" hidden="1" x14ac:dyDescent="0.2"/>
    <row r="811855" hidden="1" x14ac:dyDescent="0.2"/>
    <row r="811856" hidden="1" x14ac:dyDescent="0.2"/>
    <row r="811857" hidden="1" x14ac:dyDescent="0.2"/>
    <row r="811858" hidden="1" x14ac:dyDescent="0.2"/>
    <row r="811859" hidden="1" x14ac:dyDescent="0.2"/>
    <row r="811860" hidden="1" x14ac:dyDescent="0.2"/>
    <row r="811861" hidden="1" x14ac:dyDescent="0.2"/>
    <row r="811862" hidden="1" x14ac:dyDescent="0.2"/>
    <row r="811863" hidden="1" x14ac:dyDescent="0.2"/>
    <row r="811864" hidden="1" x14ac:dyDescent="0.2"/>
    <row r="811865" hidden="1" x14ac:dyDescent="0.2"/>
    <row r="811866" hidden="1" x14ac:dyDescent="0.2"/>
    <row r="811867" hidden="1" x14ac:dyDescent="0.2"/>
    <row r="811868" hidden="1" x14ac:dyDescent="0.2"/>
    <row r="811869" hidden="1" x14ac:dyDescent="0.2"/>
    <row r="811870" hidden="1" x14ac:dyDescent="0.2"/>
    <row r="811871" hidden="1" x14ac:dyDescent="0.2"/>
    <row r="811872" hidden="1" x14ac:dyDescent="0.2"/>
    <row r="811873" hidden="1" x14ac:dyDescent="0.2"/>
    <row r="811874" hidden="1" x14ac:dyDescent="0.2"/>
    <row r="811875" hidden="1" x14ac:dyDescent="0.2"/>
    <row r="811876" hidden="1" x14ac:dyDescent="0.2"/>
    <row r="811877" hidden="1" x14ac:dyDescent="0.2"/>
    <row r="811878" hidden="1" x14ac:dyDescent="0.2"/>
    <row r="811879" hidden="1" x14ac:dyDescent="0.2"/>
    <row r="811880" hidden="1" x14ac:dyDescent="0.2"/>
    <row r="811881" hidden="1" x14ac:dyDescent="0.2"/>
    <row r="811882" hidden="1" x14ac:dyDescent="0.2"/>
    <row r="811883" hidden="1" x14ac:dyDescent="0.2"/>
    <row r="811884" hidden="1" x14ac:dyDescent="0.2"/>
    <row r="811885" hidden="1" x14ac:dyDescent="0.2"/>
    <row r="811886" hidden="1" x14ac:dyDescent="0.2"/>
    <row r="811887" hidden="1" x14ac:dyDescent="0.2"/>
    <row r="811888" hidden="1" x14ac:dyDescent="0.2"/>
    <row r="811889" hidden="1" x14ac:dyDescent="0.2"/>
    <row r="811890" hidden="1" x14ac:dyDescent="0.2"/>
    <row r="811891" hidden="1" x14ac:dyDescent="0.2"/>
    <row r="811892" hidden="1" x14ac:dyDescent="0.2"/>
    <row r="811893" hidden="1" x14ac:dyDescent="0.2"/>
    <row r="811894" hidden="1" x14ac:dyDescent="0.2"/>
    <row r="811895" hidden="1" x14ac:dyDescent="0.2"/>
    <row r="811896" hidden="1" x14ac:dyDescent="0.2"/>
    <row r="811897" hidden="1" x14ac:dyDescent="0.2"/>
    <row r="811898" hidden="1" x14ac:dyDescent="0.2"/>
    <row r="811899" hidden="1" x14ac:dyDescent="0.2"/>
    <row r="811900" hidden="1" x14ac:dyDescent="0.2"/>
    <row r="811901" hidden="1" x14ac:dyDescent="0.2"/>
    <row r="811902" hidden="1" x14ac:dyDescent="0.2"/>
    <row r="811903" hidden="1" x14ac:dyDescent="0.2"/>
    <row r="811904" hidden="1" x14ac:dyDescent="0.2"/>
    <row r="811905" hidden="1" x14ac:dyDescent="0.2"/>
    <row r="811906" hidden="1" x14ac:dyDescent="0.2"/>
    <row r="811907" hidden="1" x14ac:dyDescent="0.2"/>
    <row r="811908" hidden="1" x14ac:dyDescent="0.2"/>
    <row r="811909" hidden="1" x14ac:dyDescent="0.2"/>
    <row r="811910" hidden="1" x14ac:dyDescent="0.2"/>
    <row r="811911" hidden="1" x14ac:dyDescent="0.2"/>
    <row r="811912" hidden="1" x14ac:dyDescent="0.2"/>
    <row r="811913" hidden="1" x14ac:dyDescent="0.2"/>
    <row r="811914" hidden="1" x14ac:dyDescent="0.2"/>
    <row r="811915" hidden="1" x14ac:dyDescent="0.2"/>
    <row r="811916" hidden="1" x14ac:dyDescent="0.2"/>
    <row r="811917" hidden="1" x14ac:dyDescent="0.2"/>
    <row r="811918" hidden="1" x14ac:dyDescent="0.2"/>
    <row r="811919" hidden="1" x14ac:dyDescent="0.2"/>
    <row r="811920" hidden="1" x14ac:dyDescent="0.2"/>
    <row r="811921" hidden="1" x14ac:dyDescent="0.2"/>
    <row r="811922" hidden="1" x14ac:dyDescent="0.2"/>
    <row r="811923" hidden="1" x14ac:dyDescent="0.2"/>
    <row r="811924" hidden="1" x14ac:dyDescent="0.2"/>
    <row r="811925" hidden="1" x14ac:dyDescent="0.2"/>
    <row r="811926" hidden="1" x14ac:dyDescent="0.2"/>
    <row r="811927" hidden="1" x14ac:dyDescent="0.2"/>
    <row r="811928" hidden="1" x14ac:dyDescent="0.2"/>
    <row r="811929" hidden="1" x14ac:dyDescent="0.2"/>
    <row r="811930" hidden="1" x14ac:dyDescent="0.2"/>
    <row r="811931" hidden="1" x14ac:dyDescent="0.2"/>
    <row r="811932" hidden="1" x14ac:dyDescent="0.2"/>
    <row r="811933" hidden="1" x14ac:dyDescent="0.2"/>
    <row r="811934" hidden="1" x14ac:dyDescent="0.2"/>
    <row r="811935" hidden="1" x14ac:dyDescent="0.2"/>
    <row r="811936" hidden="1" x14ac:dyDescent="0.2"/>
    <row r="811937" hidden="1" x14ac:dyDescent="0.2"/>
    <row r="811938" hidden="1" x14ac:dyDescent="0.2"/>
    <row r="811939" hidden="1" x14ac:dyDescent="0.2"/>
    <row r="811940" hidden="1" x14ac:dyDescent="0.2"/>
    <row r="811941" hidden="1" x14ac:dyDescent="0.2"/>
    <row r="811942" hidden="1" x14ac:dyDescent="0.2"/>
    <row r="811943" hidden="1" x14ac:dyDescent="0.2"/>
    <row r="811944" hidden="1" x14ac:dyDescent="0.2"/>
    <row r="811945" hidden="1" x14ac:dyDescent="0.2"/>
    <row r="811946" hidden="1" x14ac:dyDescent="0.2"/>
    <row r="811947" hidden="1" x14ac:dyDescent="0.2"/>
    <row r="811948" hidden="1" x14ac:dyDescent="0.2"/>
    <row r="811949" hidden="1" x14ac:dyDescent="0.2"/>
    <row r="811950" hidden="1" x14ac:dyDescent="0.2"/>
    <row r="811951" hidden="1" x14ac:dyDescent="0.2"/>
    <row r="811952" hidden="1" x14ac:dyDescent="0.2"/>
    <row r="811953" hidden="1" x14ac:dyDescent="0.2"/>
    <row r="811954" hidden="1" x14ac:dyDescent="0.2"/>
    <row r="811955" hidden="1" x14ac:dyDescent="0.2"/>
    <row r="811956" hidden="1" x14ac:dyDescent="0.2"/>
    <row r="811957" hidden="1" x14ac:dyDescent="0.2"/>
    <row r="811958" hidden="1" x14ac:dyDescent="0.2"/>
    <row r="811959" hidden="1" x14ac:dyDescent="0.2"/>
    <row r="811960" hidden="1" x14ac:dyDescent="0.2"/>
    <row r="811961" hidden="1" x14ac:dyDescent="0.2"/>
    <row r="811962" hidden="1" x14ac:dyDescent="0.2"/>
    <row r="811963" hidden="1" x14ac:dyDescent="0.2"/>
    <row r="811964" hidden="1" x14ac:dyDescent="0.2"/>
    <row r="811965" hidden="1" x14ac:dyDescent="0.2"/>
    <row r="811966" hidden="1" x14ac:dyDescent="0.2"/>
    <row r="811967" hidden="1" x14ac:dyDescent="0.2"/>
    <row r="811968" hidden="1" x14ac:dyDescent="0.2"/>
    <row r="811969" hidden="1" x14ac:dyDescent="0.2"/>
    <row r="811970" hidden="1" x14ac:dyDescent="0.2"/>
    <row r="811971" hidden="1" x14ac:dyDescent="0.2"/>
    <row r="811972" hidden="1" x14ac:dyDescent="0.2"/>
    <row r="811973" hidden="1" x14ac:dyDescent="0.2"/>
    <row r="811974" hidden="1" x14ac:dyDescent="0.2"/>
    <row r="811975" hidden="1" x14ac:dyDescent="0.2"/>
    <row r="811976" hidden="1" x14ac:dyDescent="0.2"/>
    <row r="811977" hidden="1" x14ac:dyDescent="0.2"/>
    <row r="811978" hidden="1" x14ac:dyDescent="0.2"/>
    <row r="811979" hidden="1" x14ac:dyDescent="0.2"/>
    <row r="811980" hidden="1" x14ac:dyDescent="0.2"/>
    <row r="811981" hidden="1" x14ac:dyDescent="0.2"/>
    <row r="811982" hidden="1" x14ac:dyDescent="0.2"/>
    <row r="811983" hidden="1" x14ac:dyDescent="0.2"/>
    <row r="811984" hidden="1" x14ac:dyDescent="0.2"/>
    <row r="811985" hidden="1" x14ac:dyDescent="0.2"/>
    <row r="811986" hidden="1" x14ac:dyDescent="0.2"/>
    <row r="811987" hidden="1" x14ac:dyDescent="0.2"/>
    <row r="811988" hidden="1" x14ac:dyDescent="0.2"/>
    <row r="811989" hidden="1" x14ac:dyDescent="0.2"/>
    <row r="811990" hidden="1" x14ac:dyDescent="0.2"/>
    <row r="811991" hidden="1" x14ac:dyDescent="0.2"/>
    <row r="811992" hidden="1" x14ac:dyDescent="0.2"/>
    <row r="811993" hidden="1" x14ac:dyDescent="0.2"/>
    <row r="811994" hidden="1" x14ac:dyDescent="0.2"/>
    <row r="811995" hidden="1" x14ac:dyDescent="0.2"/>
    <row r="811996" hidden="1" x14ac:dyDescent="0.2"/>
    <row r="811997" hidden="1" x14ac:dyDescent="0.2"/>
    <row r="811998" hidden="1" x14ac:dyDescent="0.2"/>
    <row r="811999" hidden="1" x14ac:dyDescent="0.2"/>
    <row r="812000" hidden="1" x14ac:dyDescent="0.2"/>
    <row r="812001" hidden="1" x14ac:dyDescent="0.2"/>
    <row r="812002" hidden="1" x14ac:dyDescent="0.2"/>
    <row r="812003" hidden="1" x14ac:dyDescent="0.2"/>
    <row r="812004" hidden="1" x14ac:dyDescent="0.2"/>
    <row r="812005" hidden="1" x14ac:dyDescent="0.2"/>
    <row r="812006" hidden="1" x14ac:dyDescent="0.2"/>
    <row r="812007" hidden="1" x14ac:dyDescent="0.2"/>
    <row r="812008" hidden="1" x14ac:dyDescent="0.2"/>
    <row r="812009" hidden="1" x14ac:dyDescent="0.2"/>
    <row r="812010" hidden="1" x14ac:dyDescent="0.2"/>
    <row r="812011" hidden="1" x14ac:dyDescent="0.2"/>
    <row r="812012" hidden="1" x14ac:dyDescent="0.2"/>
    <row r="812013" hidden="1" x14ac:dyDescent="0.2"/>
    <row r="812014" hidden="1" x14ac:dyDescent="0.2"/>
    <row r="812015" hidden="1" x14ac:dyDescent="0.2"/>
    <row r="812016" hidden="1" x14ac:dyDescent="0.2"/>
    <row r="812017" hidden="1" x14ac:dyDescent="0.2"/>
    <row r="812018" hidden="1" x14ac:dyDescent="0.2"/>
    <row r="812019" hidden="1" x14ac:dyDescent="0.2"/>
    <row r="812020" hidden="1" x14ac:dyDescent="0.2"/>
    <row r="812021" hidden="1" x14ac:dyDescent="0.2"/>
    <row r="812022" hidden="1" x14ac:dyDescent="0.2"/>
    <row r="812023" hidden="1" x14ac:dyDescent="0.2"/>
    <row r="812024" hidden="1" x14ac:dyDescent="0.2"/>
    <row r="812025" hidden="1" x14ac:dyDescent="0.2"/>
    <row r="812026" hidden="1" x14ac:dyDescent="0.2"/>
    <row r="812027" hidden="1" x14ac:dyDescent="0.2"/>
    <row r="812028" hidden="1" x14ac:dyDescent="0.2"/>
    <row r="812029" hidden="1" x14ac:dyDescent="0.2"/>
    <row r="812030" hidden="1" x14ac:dyDescent="0.2"/>
    <row r="812031" hidden="1" x14ac:dyDescent="0.2"/>
    <row r="812032" hidden="1" x14ac:dyDescent="0.2"/>
    <row r="812033" hidden="1" x14ac:dyDescent="0.2"/>
    <row r="812034" hidden="1" x14ac:dyDescent="0.2"/>
    <row r="812035" hidden="1" x14ac:dyDescent="0.2"/>
    <row r="812036" hidden="1" x14ac:dyDescent="0.2"/>
    <row r="812037" hidden="1" x14ac:dyDescent="0.2"/>
    <row r="812038" hidden="1" x14ac:dyDescent="0.2"/>
    <row r="812039" hidden="1" x14ac:dyDescent="0.2"/>
    <row r="812040" hidden="1" x14ac:dyDescent="0.2"/>
    <row r="812041" hidden="1" x14ac:dyDescent="0.2"/>
    <row r="812042" hidden="1" x14ac:dyDescent="0.2"/>
    <row r="812043" hidden="1" x14ac:dyDescent="0.2"/>
    <row r="812044" hidden="1" x14ac:dyDescent="0.2"/>
    <row r="812045" hidden="1" x14ac:dyDescent="0.2"/>
    <row r="812046" hidden="1" x14ac:dyDescent="0.2"/>
    <row r="812047" hidden="1" x14ac:dyDescent="0.2"/>
    <row r="812048" hidden="1" x14ac:dyDescent="0.2"/>
    <row r="812049" hidden="1" x14ac:dyDescent="0.2"/>
    <row r="812050" hidden="1" x14ac:dyDescent="0.2"/>
    <row r="812051" hidden="1" x14ac:dyDescent="0.2"/>
    <row r="812052" hidden="1" x14ac:dyDescent="0.2"/>
    <row r="812053" hidden="1" x14ac:dyDescent="0.2"/>
    <row r="812054" hidden="1" x14ac:dyDescent="0.2"/>
    <row r="812055" hidden="1" x14ac:dyDescent="0.2"/>
    <row r="812056" hidden="1" x14ac:dyDescent="0.2"/>
    <row r="812057" hidden="1" x14ac:dyDescent="0.2"/>
    <row r="812058" hidden="1" x14ac:dyDescent="0.2"/>
    <row r="812059" hidden="1" x14ac:dyDescent="0.2"/>
    <row r="812060" hidden="1" x14ac:dyDescent="0.2"/>
    <row r="812061" hidden="1" x14ac:dyDescent="0.2"/>
    <row r="812062" hidden="1" x14ac:dyDescent="0.2"/>
    <row r="812063" hidden="1" x14ac:dyDescent="0.2"/>
    <row r="812064" hidden="1" x14ac:dyDescent="0.2"/>
    <row r="812065" hidden="1" x14ac:dyDescent="0.2"/>
    <row r="812066" hidden="1" x14ac:dyDescent="0.2"/>
    <row r="812067" hidden="1" x14ac:dyDescent="0.2"/>
    <row r="812068" hidden="1" x14ac:dyDescent="0.2"/>
    <row r="812069" hidden="1" x14ac:dyDescent="0.2"/>
    <row r="812070" hidden="1" x14ac:dyDescent="0.2"/>
    <row r="812071" hidden="1" x14ac:dyDescent="0.2"/>
    <row r="812072" hidden="1" x14ac:dyDescent="0.2"/>
    <row r="812073" hidden="1" x14ac:dyDescent="0.2"/>
    <row r="812074" hidden="1" x14ac:dyDescent="0.2"/>
    <row r="812075" hidden="1" x14ac:dyDescent="0.2"/>
    <row r="812076" hidden="1" x14ac:dyDescent="0.2"/>
    <row r="812077" hidden="1" x14ac:dyDescent="0.2"/>
    <row r="812078" hidden="1" x14ac:dyDescent="0.2"/>
    <row r="812079" hidden="1" x14ac:dyDescent="0.2"/>
    <row r="812080" hidden="1" x14ac:dyDescent="0.2"/>
    <row r="812081" hidden="1" x14ac:dyDescent="0.2"/>
    <row r="812082" hidden="1" x14ac:dyDescent="0.2"/>
    <row r="812083" hidden="1" x14ac:dyDescent="0.2"/>
    <row r="812084" hidden="1" x14ac:dyDescent="0.2"/>
    <row r="812085" hidden="1" x14ac:dyDescent="0.2"/>
    <row r="812086" hidden="1" x14ac:dyDescent="0.2"/>
    <row r="812087" hidden="1" x14ac:dyDescent="0.2"/>
    <row r="812088" hidden="1" x14ac:dyDescent="0.2"/>
    <row r="812089" hidden="1" x14ac:dyDescent="0.2"/>
    <row r="812090" hidden="1" x14ac:dyDescent="0.2"/>
    <row r="812091" hidden="1" x14ac:dyDescent="0.2"/>
    <row r="812092" hidden="1" x14ac:dyDescent="0.2"/>
    <row r="812093" hidden="1" x14ac:dyDescent="0.2"/>
    <row r="812094" hidden="1" x14ac:dyDescent="0.2"/>
    <row r="812095" hidden="1" x14ac:dyDescent="0.2"/>
    <row r="812096" hidden="1" x14ac:dyDescent="0.2"/>
    <row r="812097" hidden="1" x14ac:dyDescent="0.2"/>
    <row r="812098" hidden="1" x14ac:dyDescent="0.2"/>
    <row r="812099" hidden="1" x14ac:dyDescent="0.2"/>
    <row r="812100" hidden="1" x14ac:dyDescent="0.2"/>
    <row r="812101" hidden="1" x14ac:dyDescent="0.2"/>
    <row r="812102" hidden="1" x14ac:dyDescent="0.2"/>
    <row r="812103" hidden="1" x14ac:dyDescent="0.2"/>
    <row r="812104" hidden="1" x14ac:dyDescent="0.2"/>
    <row r="812105" hidden="1" x14ac:dyDescent="0.2"/>
    <row r="812106" hidden="1" x14ac:dyDescent="0.2"/>
    <row r="812107" hidden="1" x14ac:dyDescent="0.2"/>
    <row r="812108" hidden="1" x14ac:dyDescent="0.2"/>
    <row r="812109" hidden="1" x14ac:dyDescent="0.2"/>
    <row r="812110" hidden="1" x14ac:dyDescent="0.2"/>
    <row r="812111" hidden="1" x14ac:dyDescent="0.2"/>
    <row r="812112" hidden="1" x14ac:dyDescent="0.2"/>
    <row r="812113" hidden="1" x14ac:dyDescent="0.2"/>
    <row r="812114" hidden="1" x14ac:dyDescent="0.2"/>
    <row r="812115" hidden="1" x14ac:dyDescent="0.2"/>
    <row r="812116" hidden="1" x14ac:dyDescent="0.2"/>
    <row r="812117" hidden="1" x14ac:dyDescent="0.2"/>
    <row r="812118" hidden="1" x14ac:dyDescent="0.2"/>
    <row r="812119" hidden="1" x14ac:dyDescent="0.2"/>
    <row r="812120" hidden="1" x14ac:dyDescent="0.2"/>
    <row r="812121" hidden="1" x14ac:dyDescent="0.2"/>
    <row r="812122" hidden="1" x14ac:dyDescent="0.2"/>
    <row r="812123" hidden="1" x14ac:dyDescent="0.2"/>
    <row r="812124" hidden="1" x14ac:dyDescent="0.2"/>
    <row r="812125" hidden="1" x14ac:dyDescent="0.2"/>
    <row r="812126" hidden="1" x14ac:dyDescent="0.2"/>
    <row r="812127" hidden="1" x14ac:dyDescent="0.2"/>
    <row r="812128" hidden="1" x14ac:dyDescent="0.2"/>
    <row r="812129" hidden="1" x14ac:dyDescent="0.2"/>
    <row r="812130" hidden="1" x14ac:dyDescent="0.2"/>
    <row r="812131" hidden="1" x14ac:dyDescent="0.2"/>
    <row r="812132" hidden="1" x14ac:dyDescent="0.2"/>
    <row r="812133" hidden="1" x14ac:dyDescent="0.2"/>
    <row r="812134" hidden="1" x14ac:dyDescent="0.2"/>
    <row r="812135" hidden="1" x14ac:dyDescent="0.2"/>
    <row r="812136" hidden="1" x14ac:dyDescent="0.2"/>
    <row r="812137" hidden="1" x14ac:dyDescent="0.2"/>
    <row r="812138" hidden="1" x14ac:dyDescent="0.2"/>
    <row r="812139" hidden="1" x14ac:dyDescent="0.2"/>
    <row r="812140" hidden="1" x14ac:dyDescent="0.2"/>
    <row r="812141" hidden="1" x14ac:dyDescent="0.2"/>
    <row r="812142" hidden="1" x14ac:dyDescent="0.2"/>
    <row r="812143" hidden="1" x14ac:dyDescent="0.2"/>
    <row r="812144" hidden="1" x14ac:dyDescent="0.2"/>
    <row r="812145" hidden="1" x14ac:dyDescent="0.2"/>
    <row r="812146" hidden="1" x14ac:dyDescent="0.2"/>
    <row r="812147" hidden="1" x14ac:dyDescent="0.2"/>
    <row r="812148" hidden="1" x14ac:dyDescent="0.2"/>
    <row r="812149" hidden="1" x14ac:dyDescent="0.2"/>
    <row r="812150" hidden="1" x14ac:dyDescent="0.2"/>
    <row r="812151" hidden="1" x14ac:dyDescent="0.2"/>
    <row r="812152" hidden="1" x14ac:dyDescent="0.2"/>
    <row r="812153" hidden="1" x14ac:dyDescent="0.2"/>
    <row r="812154" hidden="1" x14ac:dyDescent="0.2"/>
    <row r="812155" hidden="1" x14ac:dyDescent="0.2"/>
    <row r="812156" hidden="1" x14ac:dyDescent="0.2"/>
    <row r="812157" hidden="1" x14ac:dyDescent="0.2"/>
    <row r="812158" hidden="1" x14ac:dyDescent="0.2"/>
    <row r="812159" hidden="1" x14ac:dyDescent="0.2"/>
    <row r="812160" hidden="1" x14ac:dyDescent="0.2"/>
    <row r="812161" hidden="1" x14ac:dyDescent="0.2"/>
    <row r="812162" hidden="1" x14ac:dyDescent="0.2"/>
    <row r="812163" hidden="1" x14ac:dyDescent="0.2"/>
    <row r="812164" hidden="1" x14ac:dyDescent="0.2"/>
    <row r="812165" hidden="1" x14ac:dyDescent="0.2"/>
    <row r="812166" hidden="1" x14ac:dyDescent="0.2"/>
    <row r="812167" hidden="1" x14ac:dyDescent="0.2"/>
    <row r="812168" hidden="1" x14ac:dyDescent="0.2"/>
    <row r="812169" hidden="1" x14ac:dyDescent="0.2"/>
    <row r="812170" hidden="1" x14ac:dyDescent="0.2"/>
    <row r="812171" hidden="1" x14ac:dyDescent="0.2"/>
    <row r="812172" hidden="1" x14ac:dyDescent="0.2"/>
    <row r="812173" hidden="1" x14ac:dyDescent="0.2"/>
    <row r="812174" hidden="1" x14ac:dyDescent="0.2"/>
    <row r="812175" hidden="1" x14ac:dyDescent="0.2"/>
    <row r="812176" hidden="1" x14ac:dyDescent="0.2"/>
    <row r="812177" hidden="1" x14ac:dyDescent="0.2"/>
    <row r="812178" hidden="1" x14ac:dyDescent="0.2"/>
    <row r="812179" hidden="1" x14ac:dyDescent="0.2"/>
    <row r="812180" hidden="1" x14ac:dyDescent="0.2"/>
    <row r="812181" hidden="1" x14ac:dyDescent="0.2"/>
    <row r="812182" hidden="1" x14ac:dyDescent="0.2"/>
    <row r="812183" hidden="1" x14ac:dyDescent="0.2"/>
    <row r="812184" hidden="1" x14ac:dyDescent="0.2"/>
    <row r="812185" hidden="1" x14ac:dyDescent="0.2"/>
    <row r="812186" hidden="1" x14ac:dyDescent="0.2"/>
    <row r="812187" hidden="1" x14ac:dyDescent="0.2"/>
    <row r="812188" hidden="1" x14ac:dyDescent="0.2"/>
    <row r="812189" hidden="1" x14ac:dyDescent="0.2"/>
    <row r="812190" hidden="1" x14ac:dyDescent="0.2"/>
    <row r="812191" hidden="1" x14ac:dyDescent="0.2"/>
    <row r="812192" hidden="1" x14ac:dyDescent="0.2"/>
    <row r="812193" hidden="1" x14ac:dyDescent="0.2"/>
    <row r="812194" hidden="1" x14ac:dyDescent="0.2"/>
    <row r="812195" hidden="1" x14ac:dyDescent="0.2"/>
    <row r="812196" hidden="1" x14ac:dyDescent="0.2"/>
    <row r="812197" hidden="1" x14ac:dyDescent="0.2"/>
    <row r="812198" hidden="1" x14ac:dyDescent="0.2"/>
    <row r="812199" hidden="1" x14ac:dyDescent="0.2"/>
    <row r="812200" hidden="1" x14ac:dyDescent="0.2"/>
    <row r="812201" hidden="1" x14ac:dyDescent="0.2"/>
    <row r="812202" hidden="1" x14ac:dyDescent="0.2"/>
    <row r="812203" hidden="1" x14ac:dyDescent="0.2"/>
    <row r="812204" hidden="1" x14ac:dyDescent="0.2"/>
    <row r="812205" hidden="1" x14ac:dyDescent="0.2"/>
    <row r="812206" hidden="1" x14ac:dyDescent="0.2"/>
    <row r="812207" hidden="1" x14ac:dyDescent="0.2"/>
    <row r="812208" hidden="1" x14ac:dyDescent="0.2"/>
    <row r="812209" hidden="1" x14ac:dyDescent="0.2"/>
    <row r="812210" hidden="1" x14ac:dyDescent="0.2"/>
    <row r="812211" hidden="1" x14ac:dyDescent="0.2"/>
    <row r="812212" hidden="1" x14ac:dyDescent="0.2"/>
    <row r="812213" hidden="1" x14ac:dyDescent="0.2"/>
    <row r="812214" hidden="1" x14ac:dyDescent="0.2"/>
    <row r="812215" hidden="1" x14ac:dyDescent="0.2"/>
    <row r="812216" hidden="1" x14ac:dyDescent="0.2"/>
    <row r="812217" hidden="1" x14ac:dyDescent="0.2"/>
    <row r="812218" hidden="1" x14ac:dyDescent="0.2"/>
    <row r="812219" hidden="1" x14ac:dyDescent="0.2"/>
    <row r="812220" hidden="1" x14ac:dyDescent="0.2"/>
    <row r="812221" hidden="1" x14ac:dyDescent="0.2"/>
    <row r="812222" hidden="1" x14ac:dyDescent="0.2"/>
    <row r="812223" hidden="1" x14ac:dyDescent="0.2"/>
    <row r="812224" hidden="1" x14ac:dyDescent="0.2"/>
    <row r="812225" hidden="1" x14ac:dyDescent="0.2"/>
    <row r="812226" hidden="1" x14ac:dyDescent="0.2"/>
    <row r="812227" hidden="1" x14ac:dyDescent="0.2"/>
    <row r="812228" hidden="1" x14ac:dyDescent="0.2"/>
    <row r="812229" hidden="1" x14ac:dyDescent="0.2"/>
    <row r="812230" hidden="1" x14ac:dyDescent="0.2"/>
    <row r="812231" hidden="1" x14ac:dyDescent="0.2"/>
    <row r="812232" hidden="1" x14ac:dyDescent="0.2"/>
    <row r="812233" hidden="1" x14ac:dyDescent="0.2"/>
    <row r="812234" hidden="1" x14ac:dyDescent="0.2"/>
    <row r="812235" hidden="1" x14ac:dyDescent="0.2"/>
    <row r="812236" hidden="1" x14ac:dyDescent="0.2"/>
    <row r="812237" hidden="1" x14ac:dyDescent="0.2"/>
    <row r="812238" hidden="1" x14ac:dyDescent="0.2"/>
    <row r="812239" hidden="1" x14ac:dyDescent="0.2"/>
    <row r="812240" hidden="1" x14ac:dyDescent="0.2"/>
    <row r="812241" hidden="1" x14ac:dyDescent="0.2"/>
    <row r="812242" hidden="1" x14ac:dyDescent="0.2"/>
    <row r="812243" hidden="1" x14ac:dyDescent="0.2"/>
    <row r="812244" hidden="1" x14ac:dyDescent="0.2"/>
    <row r="812245" hidden="1" x14ac:dyDescent="0.2"/>
    <row r="812246" hidden="1" x14ac:dyDescent="0.2"/>
    <row r="812247" hidden="1" x14ac:dyDescent="0.2"/>
    <row r="812248" hidden="1" x14ac:dyDescent="0.2"/>
    <row r="812249" hidden="1" x14ac:dyDescent="0.2"/>
    <row r="812250" hidden="1" x14ac:dyDescent="0.2"/>
    <row r="812251" hidden="1" x14ac:dyDescent="0.2"/>
    <row r="812252" hidden="1" x14ac:dyDescent="0.2"/>
    <row r="812253" hidden="1" x14ac:dyDescent="0.2"/>
    <row r="812254" hidden="1" x14ac:dyDescent="0.2"/>
    <row r="812255" hidden="1" x14ac:dyDescent="0.2"/>
    <row r="812256" hidden="1" x14ac:dyDescent="0.2"/>
    <row r="812257" hidden="1" x14ac:dyDescent="0.2"/>
    <row r="812258" hidden="1" x14ac:dyDescent="0.2"/>
    <row r="812259" hidden="1" x14ac:dyDescent="0.2"/>
    <row r="812260" hidden="1" x14ac:dyDescent="0.2"/>
    <row r="812261" hidden="1" x14ac:dyDescent="0.2"/>
    <row r="812262" hidden="1" x14ac:dyDescent="0.2"/>
    <row r="812263" hidden="1" x14ac:dyDescent="0.2"/>
    <row r="812264" hidden="1" x14ac:dyDescent="0.2"/>
    <row r="812265" hidden="1" x14ac:dyDescent="0.2"/>
    <row r="812266" hidden="1" x14ac:dyDescent="0.2"/>
    <row r="812267" hidden="1" x14ac:dyDescent="0.2"/>
    <row r="812268" hidden="1" x14ac:dyDescent="0.2"/>
    <row r="812269" hidden="1" x14ac:dyDescent="0.2"/>
    <row r="812270" hidden="1" x14ac:dyDescent="0.2"/>
    <row r="812271" hidden="1" x14ac:dyDescent="0.2"/>
    <row r="812272" hidden="1" x14ac:dyDescent="0.2"/>
    <row r="812273" hidden="1" x14ac:dyDescent="0.2"/>
    <row r="812274" hidden="1" x14ac:dyDescent="0.2"/>
    <row r="812275" hidden="1" x14ac:dyDescent="0.2"/>
    <row r="812276" hidden="1" x14ac:dyDescent="0.2"/>
    <row r="812277" hidden="1" x14ac:dyDescent="0.2"/>
    <row r="812278" hidden="1" x14ac:dyDescent="0.2"/>
    <row r="812279" hidden="1" x14ac:dyDescent="0.2"/>
    <row r="812280" hidden="1" x14ac:dyDescent="0.2"/>
    <row r="812281" hidden="1" x14ac:dyDescent="0.2"/>
    <row r="812282" hidden="1" x14ac:dyDescent="0.2"/>
    <row r="812283" hidden="1" x14ac:dyDescent="0.2"/>
    <row r="812284" hidden="1" x14ac:dyDescent="0.2"/>
    <row r="812285" hidden="1" x14ac:dyDescent="0.2"/>
    <row r="812286" hidden="1" x14ac:dyDescent="0.2"/>
    <row r="812287" hidden="1" x14ac:dyDescent="0.2"/>
    <row r="812288" hidden="1" x14ac:dyDescent="0.2"/>
    <row r="812289" hidden="1" x14ac:dyDescent="0.2"/>
    <row r="812290" hidden="1" x14ac:dyDescent="0.2"/>
    <row r="812291" hidden="1" x14ac:dyDescent="0.2"/>
    <row r="812292" hidden="1" x14ac:dyDescent="0.2"/>
    <row r="812293" hidden="1" x14ac:dyDescent="0.2"/>
    <row r="812294" hidden="1" x14ac:dyDescent="0.2"/>
    <row r="812295" hidden="1" x14ac:dyDescent="0.2"/>
    <row r="812296" hidden="1" x14ac:dyDescent="0.2"/>
    <row r="812297" hidden="1" x14ac:dyDescent="0.2"/>
    <row r="812298" hidden="1" x14ac:dyDescent="0.2"/>
    <row r="812299" hidden="1" x14ac:dyDescent="0.2"/>
    <row r="812300" hidden="1" x14ac:dyDescent="0.2"/>
    <row r="812301" hidden="1" x14ac:dyDescent="0.2"/>
    <row r="812302" hidden="1" x14ac:dyDescent="0.2"/>
    <row r="812303" hidden="1" x14ac:dyDescent="0.2"/>
    <row r="812304" hidden="1" x14ac:dyDescent="0.2"/>
    <row r="812305" hidden="1" x14ac:dyDescent="0.2"/>
    <row r="812306" hidden="1" x14ac:dyDescent="0.2"/>
    <row r="812307" hidden="1" x14ac:dyDescent="0.2"/>
    <row r="812308" hidden="1" x14ac:dyDescent="0.2"/>
    <row r="812309" hidden="1" x14ac:dyDescent="0.2"/>
    <row r="812310" hidden="1" x14ac:dyDescent="0.2"/>
    <row r="812311" hidden="1" x14ac:dyDescent="0.2"/>
    <row r="812312" hidden="1" x14ac:dyDescent="0.2"/>
    <row r="812313" hidden="1" x14ac:dyDescent="0.2"/>
    <row r="812314" hidden="1" x14ac:dyDescent="0.2"/>
    <row r="812315" hidden="1" x14ac:dyDescent="0.2"/>
    <row r="812316" hidden="1" x14ac:dyDescent="0.2"/>
    <row r="812317" hidden="1" x14ac:dyDescent="0.2"/>
    <row r="812318" hidden="1" x14ac:dyDescent="0.2"/>
    <row r="812319" hidden="1" x14ac:dyDescent="0.2"/>
    <row r="812320" hidden="1" x14ac:dyDescent="0.2"/>
    <row r="812321" hidden="1" x14ac:dyDescent="0.2"/>
    <row r="812322" hidden="1" x14ac:dyDescent="0.2"/>
    <row r="812323" hidden="1" x14ac:dyDescent="0.2"/>
    <row r="812324" hidden="1" x14ac:dyDescent="0.2"/>
    <row r="812325" hidden="1" x14ac:dyDescent="0.2"/>
    <row r="812326" hidden="1" x14ac:dyDescent="0.2"/>
    <row r="812327" hidden="1" x14ac:dyDescent="0.2"/>
    <row r="812328" hidden="1" x14ac:dyDescent="0.2"/>
    <row r="812329" hidden="1" x14ac:dyDescent="0.2"/>
    <row r="812330" hidden="1" x14ac:dyDescent="0.2"/>
    <row r="812331" hidden="1" x14ac:dyDescent="0.2"/>
    <row r="812332" hidden="1" x14ac:dyDescent="0.2"/>
    <row r="812333" hidden="1" x14ac:dyDescent="0.2"/>
    <row r="812334" hidden="1" x14ac:dyDescent="0.2"/>
    <row r="812335" hidden="1" x14ac:dyDescent="0.2"/>
    <row r="812336" hidden="1" x14ac:dyDescent="0.2"/>
    <row r="812337" hidden="1" x14ac:dyDescent="0.2"/>
    <row r="812338" hidden="1" x14ac:dyDescent="0.2"/>
    <row r="812339" hidden="1" x14ac:dyDescent="0.2"/>
    <row r="812340" hidden="1" x14ac:dyDescent="0.2"/>
    <row r="812341" hidden="1" x14ac:dyDescent="0.2"/>
    <row r="812342" hidden="1" x14ac:dyDescent="0.2"/>
    <row r="812343" hidden="1" x14ac:dyDescent="0.2"/>
    <row r="812344" hidden="1" x14ac:dyDescent="0.2"/>
    <row r="812345" hidden="1" x14ac:dyDescent="0.2"/>
    <row r="812346" hidden="1" x14ac:dyDescent="0.2"/>
    <row r="812347" hidden="1" x14ac:dyDescent="0.2"/>
    <row r="812348" hidden="1" x14ac:dyDescent="0.2"/>
    <row r="812349" hidden="1" x14ac:dyDescent="0.2"/>
    <row r="812350" hidden="1" x14ac:dyDescent="0.2"/>
    <row r="812351" hidden="1" x14ac:dyDescent="0.2"/>
    <row r="812352" hidden="1" x14ac:dyDescent="0.2"/>
    <row r="812353" hidden="1" x14ac:dyDescent="0.2"/>
    <row r="812354" hidden="1" x14ac:dyDescent="0.2"/>
    <row r="812355" hidden="1" x14ac:dyDescent="0.2"/>
    <row r="812356" hidden="1" x14ac:dyDescent="0.2"/>
    <row r="812357" hidden="1" x14ac:dyDescent="0.2"/>
    <row r="812358" hidden="1" x14ac:dyDescent="0.2"/>
    <row r="812359" hidden="1" x14ac:dyDescent="0.2"/>
    <row r="812360" hidden="1" x14ac:dyDescent="0.2"/>
    <row r="812361" hidden="1" x14ac:dyDescent="0.2"/>
    <row r="812362" hidden="1" x14ac:dyDescent="0.2"/>
    <row r="812363" hidden="1" x14ac:dyDescent="0.2"/>
    <row r="812364" hidden="1" x14ac:dyDescent="0.2"/>
    <row r="812365" hidden="1" x14ac:dyDescent="0.2"/>
    <row r="812366" hidden="1" x14ac:dyDescent="0.2"/>
    <row r="812367" hidden="1" x14ac:dyDescent="0.2"/>
    <row r="812368" hidden="1" x14ac:dyDescent="0.2"/>
    <row r="812369" hidden="1" x14ac:dyDescent="0.2"/>
    <row r="812370" hidden="1" x14ac:dyDescent="0.2"/>
    <row r="812371" hidden="1" x14ac:dyDescent="0.2"/>
    <row r="812372" hidden="1" x14ac:dyDescent="0.2"/>
    <row r="812373" hidden="1" x14ac:dyDescent="0.2"/>
    <row r="812374" hidden="1" x14ac:dyDescent="0.2"/>
    <row r="812375" hidden="1" x14ac:dyDescent="0.2"/>
    <row r="812376" hidden="1" x14ac:dyDescent="0.2"/>
    <row r="812377" hidden="1" x14ac:dyDescent="0.2"/>
    <row r="812378" hidden="1" x14ac:dyDescent="0.2"/>
    <row r="812379" hidden="1" x14ac:dyDescent="0.2"/>
    <row r="812380" hidden="1" x14ac:dyDescent="0.2"/>
    <row r="812381" hidden="1" x14ac:dyDescent="0.2"/>
    <row r="812382" hidden="1" x14ac:dyDescent="0.2"/>
    <row r="812383" hidden="1" x14ac:dyDescent="0.2"/>
    <row r="812384" hidden="1" x14ac:dyDescent="0.2"/>
    <row r="812385" hidden="1" x14ac:dyDescent="0.2"/>
    <row r="812386" hidden="1" x14ac:dyDescent="0.2"/>
    <row r="812387" hidden="1" x14ac:dyDescent="0.2"/>
    <row r="812388" hidden="1" x14ac:dyDescent="0.2"/>
    <row r="812389" hidden="1" x14ac:dyDescent="0.2"/>
    <row r="812390" hidden="1" x14ac:dyDescent="0.2"/>
    <row r="812391" hidden="1" x14ac:dyDescent="0.2"/>
    <row r="812392" hidden="1" x14ac:dyDescent="0.2"/>
    <row r="812393" hidden="1" x14ac:dyDescent="0.2"/>
    <row r="812394" hidden="1" x14ac:dyDescent="0.2"/>
    <row r="812395" hidden="1" x14ac:dyDescent="0.2"/>
    <row r="812396" hidden="1" x14ac:dyDescent="0.2"/>
    <row r="812397" hidden="1" x14ac:dyDescent="0.2"/>
    <row r="812398" hidden="1" x14ac:dyDescent="0.2"/>
    <row r="812399" hidden="1" x14ac:dyDescent="0.2"/>
    <row r="812400" hidden="1" x14ac:dyDescent="0.2"/>
    <row r="812401" hidden="1" x14ac:dyDescent="0.2"/>
    <row r="812402" hidden="1" x14ac:dyDescent="0.2"/>
    <row r="812403" hidden="1" x14ac:dyDescent="0.2"/>
    <row r="812404" hidden="1" x14ac:dyDescent="0.2"/>
    <row r="812405" hidden="1" x14ac:dyDescent="0.2"/>
    <row r="812406" hidden="1" x14ac:dyDescent="0.2"/>
    <row r="812407" hidden="1" x14ac:dyDescent="0.2"/>
    <row r="812408" hidden="1" x14ac:dyDescent="0.2"/>
    <row r="812409" hidden="1" x14ac:dyDescent="0.2"/>
    <row r="812410" hidden="1" x14ac:dyDescent="0.2"/>
    <row r="812411" hidden="1" x14ac:dyDescent="0.2"/>
    <row r="812412" hidden="1" x14ac:dyDescent="0.2"/>
    <row r="812413" hidden="1" x14ac:dyDescent="0.2"/>
    <row r="812414" hidden="1" x14ac:dyDescent="0.2"/>
    <row r="812415" hidden="1" x14ac:dyDescent="0.2"/>
    <row r="812416" hidden="1" x14ac:dyDescent="0.2"/>
    <row r="812417" hidden="1" x14ac:dyDescent="0.2"/>
    <row r="812418" hidden="1" x14ac:dyDescent="0.2"/>
    <row r="812419" hidden="1" x14ac:dyDescent="0.2"/>
    <row r="812420" hidden="1" x14ac:dyDescent="0.2"/>
    <row r="812421" hidden="1" x14ac:dyDescent="0.2"/>
    <row r="812422" hidden="1" x14ac:dyDescent="0.2"/>
    <row r="812423" hidden="1" x14ac:dyDescent="0.2"/>
    <row r="812424" hidden="1" x14ac:dyDescent="0.2"/>
    <row r="812425" hidden="1" x14ac:dyDescent="0.2"/>
    <row r="812426" hidden="1" x14ac:dyDescent="0.2"/>
    <row r="812427" hidden="1" x14ac:dyDescent="0.2"/>
    <row r="812428" hidden="1" x14ac:dyDescent="0.2"/>
    <row r="812429" hidden="1" x14ac:dyDescent="0.2"/>
    <row r="812430" hidden="1" x14ac:dyDescent="0.2"/>
    <row r="812431" hidden="1" x14ac:dyDescent="0.2"/>
    <row r="812432" hidden="1" x14ac:dyDescent="0.2"/>
    <row r="812433" hidden="1" x14ac:dyDescent="0.2"/>
    <row r="812434" hidden="1" x14ac:dyDescent="0.2"/>
    <row r="812435" hidden="1" x14ac:dyDescent="0.2"/>
    <row r="812436" hidden="1" x14ac:dyDescent="0.2"/>
    <row r="812437" hidden="1" x14ac:dyDescent="0.2"/>
    <row r="812438" hidden="1" x14ac:dyDescent="0.2"/>
    <row r="812439" hidden="1" x14ac:dyDescent="0.2"/>
    <row r="812440" hidden="1" x14ac:dyDescent="0.2"/>
    <row r="812441" hidden="1" x14ac:dyDescent="0.2"/>
    <row r="812442" hidden="1" x14ac:dyDescent="0.2"/>
    <row r="812443" hidden="1" x14ac:dyDescent="0.2"/>
    <row r="812444" hidden="1" x14ac:dyDescent="0.2"/>
    <row r="812445" hidden="1" x14ac:dyDescent="0.2"/>
    <row r="812446" hidden="1" x14ac:dyDescent="0.2"/>
    <row r="812447" hidden="1" x14ac:dyDescent="0.2"/>
    <row r="812448" hidden="1" x14ac:dyDescent="0.2"/>
    <row r="812449" hidden="1" x14ac:dyDescent="0.2"/>
    <row r="812450" hidden="1" x14ac:dyDescent="0.2"/>
    <row r="812451" hidden="1" x14ac:dyDescent="0.2"/>
    <row r="812452" hidden="1" x14ac:dyDescent="0.2"/>
    <row r="812453" hidden="1" x14ac:dyDescent="0.2"/>
    <row r="812454" hidden="1" x14ac:dyDescent="0.2"/>
    <row r="812455" hidden="1" x14ac:dyDescent="0.2"/>
    <row r="812456" hidden="1" x14ac:dyDescent="0.2"/>
    <row r="812457" hidden="1" x14ac:dyDescent="0.2"/>
    <row r="812458" hidden="1" x14ac:dyDescent="0.2"/>
    <row r="812459" hidden="1" x14ac:dyDescent="0.2"/>
    <row r="812460" hidden="1" x14ac:dyDescent="0.2"/>
    <row r="812461" hidden="1" x14ac:dyDescent="0.2"/>
    <row r="812462" hidden="1" x14ac:dyDescent="0.2"/>
    <row r="812463" hidden="1" x14ac:dyDescent="0.2"/>
    <row r="812464" hidden="1" x14ac:dyDescent="0.2"/>
    <row r="812465" hidden="1" x14ac:dyDescent="0.2"/>
    <row r="812466" hidden="1" x14ac:dyDescent="0.2"/>
    <row r="812467" hidden="1" x14ac:dyDescent="0.2"/>
    <row r="812468" hidden="1" x14ac:dyDescent="0.2"/>
    <row r="812469" hidden="1" x14ac:dyDescent="0.2"/>
    <row r="812470" hidden="1" x14ac:dyDescent="0.2"/>
    <row r="812471" hidden="1" x14ac:dyDescent="0.2"/>
    <row r="812472" hidden="1" x14ac:dyDescent="0.2"/>
    <row r="812473" hidden="1" x14ac:dyDescent="0.2"/>
    <row r="812474" hidden="1" x14ac:dyDescent="0.2"/>
    <row r="812475" hidden="1" x14ac:dyDescent="0.2"/>
    <row r="812476" hidden="1" x14ac:dyDescent="0.2"/>
    <row r="812477" hidden="1" x14ac:dyDescent="0.2"/>
    <row r="812478" hidden="1" x14ac:dyDescent="0.2"/>
    <row r="812479" hidden="1" x14ac:dyDescent="0.2"/>
    <row r="812480" hidden="1" x14ac:dyDescent="0.2"/>
    <row r="812481" hidden="1" x14ac:dyDescent="0.2"/>
    <row r="812482" hidden="1" x14ac:dyDescent="0.2"/>
    <row r="812483" hidden="1" x14ac:dyDescent="0.2"/>
    <row r="812484" hidden="1" x14ac:dyDescent="0.2"/>
    <row r="812485" hidden="1" x14ac:dyDescent="0.2"/>
    <row r="812486" hidden="1" x14ac:dyDescent="0.2"/>
    <row r="812487" hidden="1" x14ac:dyDescent="0.2"/>
    <row r="812488" hidden="1" x14ac:dyDescent="0.2"/>
    <row r="812489" hidden="1" x14ac:dyDescent="0.2"/>
    <row r="812490" hidden="1" x14ac:dyDescent="0.2"/>
    <row r="812491" hidden="1" x14ac:dyDescent="0.2"/>
    <row r="812492" hidden="1" x14ac:dyDescent="0.2"/>
    <row r="812493" hidden="1" x14ac:dyDescent="0.2"/>
    <row r="812494" hidden="1" x14ac:dyDescent="0.2"/>
    <row r="812495" hidden="1" x14ac:dyDescent="0.2"/>
    <row r="812496" hidden="1" x14ac:dyDescent="0.2"/>
    <row r="812497" hidden="1" x14ac:dyDescent="0.2"/>
    <row r="812498" hidden="1" x14ac:dyDescent="0.2"/>
    <row r="812499" hidden="1" x14ac:dyDescent="0.2"/>
    <row r="812500" hidden="1" x14ac:dyDescent="0.2"/>
    <row r="812501" hidden="1" x14ac:dyDescent="0.2"/>
    <row r="812502" hidden="1" x14ac:dyDescent="0.2"/>
    <row r="812503" hidden="1" x14ac:dyDescent="0.2"/>
    <row r="812504" hidden="1" x14ac:dyDescent="0.2"/>
    <row r="812505" hidden="1" x14ac:dyDescent="0.2"/>
    <row r="812506" hidden="1" x14ac:dyDescent="0.2"/>
    <row r="812507" hidden="1" x14ac:dyDescent="0.2"/>
    <row r="812508" hidden="1" x14ac:dyDescent="0.2"/>
    <row r="812509" hidden="1" x14ac:dyDescent="0.2"/>
    <row r="812510" hidden="1" x14ac:dyDescent="0.2"/>
    <row r="812511" hidden="1" x14ac:dyDescent="0.2"/>
    <row r="812512" hidden="1" x14ac:dyDescent="0.2"/>
    <row r="812513" hidden="1" x14ac:dyDescent="0.2"/>
    <row r="812514" hidden="1" x14ac:dyDescent="0.2"/>
    <row r="812515" hidden="1" x14ac:dyDescent="0.2"/>
    <row r="812516" hidden="1" x14ac:dyDescent="0.2"/>
    <row r="812517" hidden="1" x14ac:dyDescent="0.2"/>
    <row r="812518" hidden="1" x14ac:dyDescent="0.2"/>
    <row r="812519" hidden="1" x14ac:dyDescent="0.2"/>
    <row r="812520" hidden="1" x14ac:dyDescent="0.2"/>
    <row r="812521" hidden="1" x14ac:dyDescent="0.2"/>
    <row r="812522" hidden="1" x14ac:dyDescent="0.2"/>
    <row r="812523" hidden="1" x14ac:dyDescent="0.2"/>
    <row r="812524" hidden="1" x14ac:dyDescent="0.2"/>
    <row r="812525" hidden="1" x14ac:dyDescent="0.2"/>
    <row r="812526" hidden="1" x14ac:dyDescent="0.2"/>
    <row r="812527" hidden="1" x14ac:dyDescent="0.2"/>
    <row r="812528" hidden="1" x14ac:dyDescent="0.2"/>
    <row r="812529" hidden="1" x14ac:dyDescent="0.2"/>
    <row r="812530" hidden="1" x14ac:dyDescent="0.2"/>
    <row r="812531" hidden="1" x14ac:dyDescent="0.2"/>
    <row r="812532" hidden="1" x14ac:dyDescent="0.2"/>
    <row r="812533" hidden="1" x14ac:dyDescent="0.2"/>
    <row r="812534" hidden="1" x14ac:dyDescent="0.2"/>
    <row r="812535" hidden="1" x14ac:dyDescent="0.2"/>
    <row r="812536" hidden="1" x14ac:dyDescent="0.2"/>
    <row r="812537" hidden="1" x14ac:dyDescent="0.2"/>
    <row r="812538" hidden="1" x14ac:dyDescent="0.2"/>
    <row r="812539" hidden="1" x14ac:dyDescent="0.2"/>
    <row r="812540" hidden="1" x14ac:dyDescent="0.2"/>
    <row r="812541" hidden="1" x14ac:dyDescent="0.2"/>
    <row r="812542" hidden="1" x14ac:dyDescent="0.2"/>
    <row r="812543" hidden="1" x14ac:dyDescent="0.2"/>
    <row r="812544" hidden="1" x14ac:dyDescent="0.2"/>
    <row r="812545" hidden="1" x14ac:dyDescent="0.2"/>
    <row r="812546" hidden="1" x14ac:dyDescent="0.2"/>
    <row r="812547" hidden="1" x14ac:dyDescent="0.2"/>
    <row r="812548" hidden="1" x14ac:dyDescent="0.2"/>
    <row r="812549" hidden="1" x14ac:dyDescent="0.2"/>
    <row r="812550" hidden="1" x14ac:dyDescent="0.2"/>
    <row r="812551" hidden="1" x14ac:dyDescent="0.2"/>
    <row r="812552" hidden="1" x14ac:dyDescent="0.2"/>
    <row r="812553" hidden="1" x14ac:dyDescent="0.2"/>
    <row r="812554" hidden="1" x14ac:dyDescent="0.2"/>
    <row r="812555" hidden="1" x14ac:dyDescent="0.2"/>
    <row r="812556" hidden="1" x14ac:dyDescent="0.2"/>
    <row r="812557" hidden="1" x14ac:dyDescent="0.2"/>
    <row r="812558" hidden="1" x14ac:dyDescent="0.2"/>
    <row r="812559" hidden="1" x14ac:dyDescent="0.2"/>
    <row r="812560" hidden="1" x14ac:dyDescent="0.2"/>
    <row r="812561" hidden="1" x14ac:dyDescent="0.2"/>
    <row r="812562" hidden="1" x14ac:dyDescent="0.2"/>
    <row r="812563" hidden="1" x14ac:dyDescent="0.2"/>
    <row r="812564" hidden="1" x14ac:dyDescent="0.2"/>
    <row r="812565" hidden="1" x14ac:dyDescent="0.2"/>
    <row r="812566" hidden="1" x14ac:dyDescent="0.2"/>
    <row r="812567" hidden="1" x14ac:dyDescent="0.2"/>
    <row r="812568" hidden="1" x14ac:dyDescent="0.2"/>
    <row r="812569" hidden="1" x14ac:dyDescent="0.2"/>
    <row r="812570" hidden="1" x14ac:dyDescent="0.2"/>
    <row r="812571" hidden="1" x14ac:dyDescent="0.2"/>
    <row r="812572" hidden="1" x14ac:dyDescent="0.2"/>
    <row r="812573" hidden="1" x14ac:dyDescent="0.2"/>
    <row r="812574" hidden="1" x14ac:dyDescent="0.2"/>
    <row r="812575" hidden="1" x14ac:dyDescent="0.2"/>
    <row r="812576" hidden="1" x14ac:dyDescent="0.2"/>
    <row r="812577" hidden="1" x14ac:dyDescent="0.2"/>
    <row r="812578" hidden="1" x14ac:dyDescent="0.2"/>
    <row r="812579" hidden="1" x14ac:dyDescent="0.2"/>
    <row r="812580" hidden="1" x14ac:dyDescent="0.2"/>
    <row r="812581" hidden="1" x14ac:dyDescent="0.2"/>
    <row r="812582" hidden="1" x14ac:dyDescent="0.2"/>
    <row r="812583" hidden="1" x14ac:dyDescent="0.2"/>
    <row r="812584" hidden="1" x14ac:dyDescent="0.2"/>
    <row r="812585" hidden="1" x14ac:dyDescent="0.2"/>
    <row r="812586" hidden="1" x14ac:dyDescent="0.2"/>
    <row r="812587" hidden="1" x14ac:dyDescent="0.2"/>
    <row r="812588" hidden="1" x14ac:dyDescent="0.2"/>
    <row r="812589" hidden="1" x14ac:dyDescent="0.2"/>
    <row r="812590" hidden="1" x14ac:dyDescent="0.2"/>
    <row r="812591" hidden="1" x14ac:dyDescent="0.2"/>
    <row r="812592" hidden="1" x14ac:dyDescent="0.2"/>
    <row r="812593" hidden="1" x14ac:dyDescent="0.2"/>
    <row r="812594" hidden="1" x14ac:dyDescent="0.2"/>
    <row r="812595" hidden="1" x14ac:dyDescent="0.2"/>
    <row r="812596" hidden="1" x14ac:dyDescent="0.2"/>
    <row r="812597" hidden="1" x14ac:dyDescent="0.2"/>
    <row r="812598" hidden="1" x14ac:dyDescent="0.2"/>
    <row r="812599" hidden="1" x14ac:dyDescent="0.2"/>
    <row r="812600" hidden="1" x14ac:dyDescent="0.2"/>
    <row r="812601" hidden="1" x14ac:dyDescent="0.2"/>
    <row r="812602" hidden="1" x14ac:dyDescent="0.2"/>
    <row r="812603" hidden="1" x14ac:dyDescent="0.2"/>
    <row r="812604" hidden="1" x14ac:dyDescent="0.2"/>
    <row r="812605" hidden="1" x14ac:dyDescent="0.2"/>
    <row r="812606" hidden="1" x14ac:dyDescent="0.2"/>
    <row r="812607" hidden="1" x14ac:dyDescent="0.2"/>
    <row r="812608" hidden="1" x14ac:dyDescent="0.2"/>
    <row r="812609" hidden="1" x14ac:dyDescent="0.2"/>
    <row r="812610" hidden="1" x14ac:dyDescent="0.2"/>
    <row r="812611" hidden="1" x14ac:dyDescent="0.2"/>
    <row r="812612" hidden="1" x14ac:dyDescent="0.2"/>
    <row r="812613" hidden="1" x14ac:dyDescent="0.2"/>
    <row r="812614" hidden="1" x14ac:dyDescent="0.2"/>
    <row r="812615" hidden="1" x14ac:dyDescent="0.2"/>
    <row r="812616" hidden="1" x14ac:dyDescent="0.2"/>
    <row r="812617" hidden="1" x14ac:dyDescent="0.2"/>
    <row r="812618" hidden="1" x14ac:dyDescent="0.2"/>
    <row r="812619" hidden="1" x14ac:dyDescent="0.2"/>
    <row r="812620" hidden="1" x14ac:dyDescent="0.2"/>
    <row r="812621" hidden="1" x14ac:dyDescent="0.2"/>
    <row r="812622" hidden="1" x14ac:dyDescent="0.2"/>
    <row r="812623" hidden="1" x14ac:dyDescent="0.2"/>
    <row r="812624" hidden="1" x14ac:dyDescent="0.2"/>
    <row r="812625" hidden="1" x14ac:dyDescent="0.2"/>
    <row r="812626" hidden="1" x14ac:dyDescent="0.2"/>
    <row r="812627" hidden="1" x14ac:dyDescent="0.2"/>
    <row r="812628" hidden="1" x14ac:dyDescent="0.2"/>
    <row r="812629" hidden="1" x14ac:dyDescent="0.2"/>
    <row r="812630" hidden="1" x14ac:dyDescent="0.2"/>
    <row r="812631" hidden="1" x14ac:dyDescent="0.2"/>
    <row r="812632" hidden="1" x14ac:dyDescent="0.2"/>
    <row r="812633" hidden="1" x14ac:dyDescent="0.2"/>
    <row r="812634" hidden="1" x14ac:dyDescent="0.2"/>
    <row r="812635" hidden="1" x14ac:dyDescent="0.2"/>
    <row r="812636" hidden="1" x14ac:dyDescent="0.2"/>
    <row r="812637" hidden="1" x14ac:dyDescent="0.2"/>
    <row r="812638" hidden="1" x14ac:dyDescent="0.2"/>
    <row r="812639" hidden="1" x14ac:dyDescent="0.2"/>
    <row r="812640" hidden="1" x14ac:dyDescent="0.2"/>
    <row r="812641" hidden="1" x14ac:dyDescent="0.2"/>
    <row r="812642" hidden="1" x14ac:dyDescent="0.2"/>
    <row r="812643" hidden="1" x14ac:dyDescent="0.2"/>
    <row r="812644" hidden="1" x14ac:dyDescent="0.2"/>
    <row r="812645" hidden="1" x14ac:dyDescent="0.2"/>
    <row r="812646" hidden="1" x14ac:dyDescent="0.2"/>
    <row r="812647" hidden="1" x14ac:dyDescent="0.2"/>
    <row r="812648" hidden="1" x14ac:dyDescent="0.2"/>
    <row r="812649" hidden="1" x14ac:dyDescent="0.2"/>
    <row r="812650" hidden="1" x14ac:dyDescent="0.2"/>
    <row r="812651" hidden="1" x14ac:dyDescent="0.2"/>
    <row r="812652" hidden="1" x14ac:dyDescent="0.2"/>
    <row r="812653" hidden="1" x14ac:dyDescent="0.2"/>
    <row r="812654" hidden="1" x14ac:dyDescent="0.2"/>
    <row r="812655" hidden="1" x14ac:dyDescent="0.2"/>
    <row r="812656" hidden="1" x14ac:dyDescent="0.2"/>
    <row r="812657" hidden="1" x14ac:dyDescent="0.2"/>
    <row r="812658" hidden="1" x14ac:dyDescent="0.2"/>
    <row r="812659" hidden="1" x14ac:dyDescent="0.2"/>
    <row r="812660" hidden="1" x14ac:dyDescent="0.2"/>
    <row r="812661" hidden="1" x14ac:dyDescent="0.2"/>
    <row r="812662" hidden="1" x14ac:dyDescent="0.2"/>
    <row r="812663" hidden="1" x14ac:dyDescent="0.2"/>
    <row r="812664" hidden="1" x14ac:dyDescent="0.2"/>
    <row r="812665" hidden="1" x14ac:dyDescent="0.2"/>
    <row r="812666" hidden="1" x14ac:dyDescent="0.2"/>
    <row r="812667" hidden="1" x14ac:dyDescent="0.2"/>
    <row r="812668" hidden="1" x14ac:dyDescent="0.2"/>
    <row r="812669" hidden="1" x14ac:dyDescent="0.2"/>
    <row r="812670" hidden="1" x14ac:dyDescent="0.2"/>
    <row r="812671" hidden="1" x14ac:dyDescent="0.2"/>
    <row r="812672" hidden="1" x14ac:dyDescent="0.2"/>
    <row r="812673" hidden="1" x14ac:dyDescent="0.2"/>
    <row r="812674" hidden="1" x14ac:dyDescent="0.2"/>
    <row r="812675" hidden="1" x14ac:dyDescent="0.2"/>
    <row r="812676" hidden="1" x14ac:dyDescent="0.2"/>
    <row r="812677" hidden="1" x14ac:dyDescent="0.2"/>
    <row r="812678" hidden="1" x14ac:dyDescent="0.2"/>
    <row r="812679" hidden="1" x14ac:dyDescent="0.2"/>
    <row r="812680" hidden="1" x14ac:dyDescent="0.2"/>
    <row r="812681" hidden="1" x14ac:dyDescent="0.2"/>
    <row r="812682" hidden="1" x14ac:dyDescent="0.2"/>
    <row r="812683" hidden="1" x14ac:dyDescent="0.2"/>
    <row r="812684" hidden="1" x14ac:dyDescent="0.2"/>
    <row r="812685" hidden="1" x14ac:dyDescent="0.2"/>
    <row r="812686" hidden="1" x14ac:dyDescent="0.2"/>
    <row r="812687" hidden="1" x14ac:dyDescent="0.2"/>
    <row r="812688" hidden="1" x14ac:dyDescent="0.2"/>
    <row r="812689" hidden="1" x14ac:dyDescent="0.2"/>
    <row r="812690" hidden="1" x14ac:dyDescent="0.2"/>
    <row r="812691" hidden="1" x14ac:dyDescent="0.2"/>
    <row r="812692" hidden="1" x14ac:dyDescent="0.2"/>
    <row r="812693" hidden="1" x14ac:dyDescent="0.2"/>
    <row r="812694" hidden="1" x14ac:dyDescent="0.2"/>
    <row r="812695" hidden="1" x14ac:dyDescent="0.2"/>
    <row r="812696" hidden="1" x14ac:dyDescent="0.2"/>
    <row r="812697" hidden="1" x14ac:dyDescent="0.2"/>
    <row r="812698" hidden="1" x14ac:dyDescent="0.2"/>
    <row r="812699" hidden="1" x14ac:dyDescent="0.2"/>
    <row r="812700" hidden="1" x14ac:dyDescent="0.2"/>
    <row r="812701" hidden="1" x14ac:dyDescent="0.2"/>
    <row r="812702" hidden="1" x14ac:dyDescent="0.2"/>
    <row r="812703" hidden="1" x14ac:dyDescent="0.2"/>
    <row r="812704" hidden="1" x14ac:dyDescent="0.2"/>
    <row r="812705" hidden="1" x14ac:dyDescent="0.2"/>
    <row r="812706" hidden="1" x14ac:dyDescent="0.2"/>
    <row r="812707" hidden="1" x14ac:dyDescent="0.2"/>
    <row r="812708" hidden="1" x14ac:dyDescent="0.2"/>
    <row r="812709" hidden="1" x14ac:dyDescent="0.2"/>
    <row r="812710" hidden="1" x14ac:dyDescent="0.2"/>
    <row r="812711" hidden="1" x14ac:dyDescent="0.2"/>
    <row r="812712" hidden="1" x14ac:dyDescent="0.2"/>
    <row r="812713" hidden="1" x14ac:dyDescent="0.2"/>
    <row r="812714" hidden="1" x14ac:dyDescent="0.2"/>
    <row r="812715" hidden="1" x14ac:dyDescent="0.2"/>
    <row r="812716" hidden="1" x14ac:dyDescent="0.2"/>
    <row r="812717" hidden="1" x14ac:dyDescent="0.2"/>
    <row r="812718" hidden="1" x14ac:dyDescent="0.2"/>
    <row r="812719" hidden="1" x14ac:dyDescent="0.2"/>
    <row r="812720" hidden="1" x14ac:dyDescent="0.2"/>
    <row r="812721" hidden="1" x14ac:dyDescent="0.2"/>
    <row r="812722" hidden="1" x14ac:dyDescent="0.2"/>
    <row r="812723" hidden="1" x14ac:dyDescent="0.2"/>
    <row r="812724" hidden="1" x14ac:dyDescent="0.2"/>
    <row r="812725" hidden="1" x14ac:dyDescent="0.2"/>
    <row r="812726" hidden="1" x14ac:dyDescent="0.2"/>
    <row r="812727" hidden="1" x14ac:dyDescent="0.2"/>
    <row r="812728" hidden="1" x14ac:dyDescent="0.2"/>
    <row r="812729" hidden="1" x14ac:dyDescent="0.2"/>
    <row r="812730" hidden="1" x14ac:dyDescent="0.2"/>
    <row r="812731" hidden="1" x14ac:dyDescent="0.2"/>
    <row r="812732" hidden="1" x14ac:dyDescent="0.2"/>
    <row r="812733" hidden="1" x14ac:dyDescent="0.2"/>
    <row r="812734" hidden="1" x14ac:dyDescent="0.2"/>
    <row r="812735" hidden="1" x14ac:dyDescent="0.2"/>
    <row r="812736" hidden="1" x14ac:dyDescent="0.2"/>
    <row r="812737" hidden="1" x14ac:dyDescent="0.2"/>
    <row r="812738" hidden="1" x14ac:dyDescent="0.2"/>
    <row r="812739" hidden="1" x14ac:dyDescent="0.2"/>
    <row r="812740" hidden="1" x14ac:dyDescent="0.2"/>
    <row r="812741" hidden="1" x14ac:dyDescent="0.2"/>
    <row r="812742" hidden="1" x14ac:dyDescent="0.2"/>
    <row r="812743" hidden="1" x14ac:dyDescent="0.2"/>
    <row r="812744" hidden="1" x14ac:dyDescent="0.2"/>
    <row r="812745" hidden="1" x14ac:dyDescent="0.2"/>
    <row r="812746" hidden="1" x14ac:dyDescent="0.2"/>
    <row r="812747" hidden="1" x14ac:dyDescent="0.2"/>
    <row r="812748" hidden="1" x14ac:dyDescent="0.2"/>
    <row r="812749" hidden="1" x14ac:dyDescent="0.2"/>
    <row r="812750" hidden="1" x14ac:dyDescent="0.2"/>
    <row r="812751" hidden="1" x14ac:dyDescent="0.2"/>
    <row r="812752" hidden="1" x14ac:dyDescent="0.2"/>
    <row r="812753" hidden="1" x14ac:dyDescent="0.2"/>
    <row r="812754" hidden="1" x14ac:dyDescent="0.2"/>
    <row r="812755" hidden="1" x14ac:dyDescent="0.2"/>
    <row r="812756" hidden="1" x14ac:dyDescent="0.2"/>
    <row r="812757" hidden="1" x14ac:dyDescent="0.2"/>
    <row r="812758" hidden="1" x14ac:dyDescent="0.2"/>
    <row r="812759" hidden="1" x14ac:dyDescent="0.2"/>
    <row r="812760" hidden="1" x14ac:dyDescent="0.2"/>
    <row r="812761" hidden="1" x14ac:dyDescent="0.2"/>
    <row r="812762" hidden="1" x14ac:dyDescent="0.2"/>
    <row r="812763" hidden="1" x14ac:dyDescent="0.2"/>
    <row r="812764" hidden="1" x14ac:dyDescent="0.2"/>
    <row r="812765" hidden="1" x14ac:dyDescent="0.2"/>
    <row r="812766" hidden="1" x14ac:dyDescent="0.2"/>
    <row r="812767" hidden="1" x14ac:dyDescent="0.2"/>
    <row r="812768" hidden="1" x14ac:dyDescent="0.2"/>
    <row r="812769" hidden="1" x14ac:dyDescent="0.2"/>
    <row r="812770" hidden="1" x14ac:dyDescent="0.2"/>
    <row r="812771" hidden="1" x14ac:dyDescent="0.2"/>
    <row r="812772" hidden="1" x14ac:dyDescent="0.2"/>
    <row r="812773" hidden="1" x14ac:dyDescent="0.2"/>
    <row r="812774" hidden="1" x14ac:dyDescent="0.2"/>
    <row r="812775" hidden="1" x14ac:dyDescent="0.2"/>
    <row r="812776" hidden="1" x14ac:dyDescent="0.2"/>
    <row r="812777" hidden="1" x14ac:dyDescent="0.2"/>
    <row r="812778" hidden="1" x14ac:dyDescent="0.2"/>
    <row r="812779" hidden="1" x14ac:dyDescent="0.2"/>
    <row r="812780" hidden="1" x14ac:dyDescent="0.2"/>
    <row r="812781" hidden="1" x14ac:dyDescent="0.2"/>
    <row r="812782" hidden="1" x14ac:dyDescent="0.2"/>
    <row r="812783" hidden="1" x14ac:dyDescent="0.2"/>
    <row r="812784" hidden="1" x14ac:dyDescent="0.2"/>
    <row r="812785" hidden="1" x14ac:dyDescent="0.2"/>
    <row r="812786" hidden="1" x14ac:dyDescent="0.2"/>
    <row r="812787" hidden="1" x14ac:dyDescent="0.2"/>
    <row r="812788" hidden="1" x14ac:dyDescent="0.2"/>
    <row r="812789" hidden="1" x14ac:dyDescent="0.2"/>
    <row r="812790" hidden="1" x14ac:dyDescent="0.2"/>
    <row r="812791" hidden="1" x14ac:dyDescent="0.2"/>
    <row r="812792" hidden="1" x14ac:dyDescent="0.2"/>
    <row r="812793" hidden="1" x14ac:dyDescent="0.2"/>
    <row r="812794" hidden="1" x14ac:dyDescent="0.2"/>
    <row r="812795" hidden="1" x14ac:dyDescent="0.2"/>
    <row r="812796" hidden="1" x14ac:dyDescent="0.2"/>
    <row r="812797" hidden="1" x14ac:dyDescent="0.2"/>
    <row r="812798" hidden="1" x14ac:dyDescent="0.2"/>
    <row r="812799" hidden="1" x14ac:dyDescent="0.2"/>
    <row r="812800" hidden="1" x14ac:dyDescent="0.2"/>
    <row r="812801" hidden="1" x14ac:dyDescent="0.2"/>
    <row r="812802" hidden="1" x14ac:dyDescent="0.2"/>
    <row r="812803" hidden="1" x14ac:dyDescent="0.2"/>
    <row r="812804" hidden="1" x14ac:dyDescent="0.2"/>
    <row r="812805" hidden="1" x14ac:dyDescent="0.2"/>
    <row r="812806" hidden="1" x14ac:dyDescent="0.2"/>
    <row r="812807" hidden="1" x14ac:dyDescent="0.2"/>
    <row r="812808" hidden="1" x14ac:dyDescent="0.2"/>
    <row r="812809" hidden="1" x14ac:dyDescent="0.2"/>
    <row r="812810" hidden="1" x14ac:dyDescent="0.2"/>
    <row r="812811" hidden="1" x14ac:dyDescent="0.2"/>
    <row r="812812" hidden="1" x14ac:dyDescent="0.2"/>
    <row r="812813" hidden="1" x14ac:dyDescent="0.2"/>
    <row r="812814" hidden="1" x14ac:dyDescent="0.2"/>
    <row r="812815" hidden="1" x14ac:dyDescent="0.2"/>
    <row r="812816" hidden="1" x14ac:dyDescent="0.2"/>
    <row r="812817" hidden="1" x14ac:dyDescent="0.2"/>
    <row r="812818" hidden="1" x14ac:dyDescent="0.2"/>
    <row r="812819" hidden="1" x14ac:dyDescent="0.2"/>
    <row r="812820" hidden="1" x14ac:dyDescent="0.2"/>
    <row r="812821" hidden="1" x14ac:dyDescent="0.2"/>
    <row r="812822" hidden="1" x14ac:dyDescent="0.2"/>
    <row r="812823" hidden="1" x14ac:dyDescent="0.2"/>
    <row r="812824" hidden="1" x14ac:dyDescent="0.2"/>
    <row r="812825" hidden="1" x14ac:dyDescent="0.2"/>
    <row r="812826" hidden="1" x14ac:dyDescent="0.2"/>
    <row r="812827" hidden="1" x14ac:dyDescent="0.2"/>
    <row r="812828" hidden="1" x14ac:dyDescent="0.2"/>
    <row r="812829" hidden="1" x14ac:dyDescent="0.2"/>
    <row r="812830" hidden="1" x14ac:dyDescent="0.2"/>
    <row r="812831" hidden="1" x14ac:dyDescent="0.2"/>
    <row r="812832" hidden="1" x14ac:dyDescent="0.2"/>
    <row r="812833" hidden="1" x14ac:dyDescent="0.2"/>
    <row r="812834" hidden="1" x14ac:dyDescent="0.2"/>
    <row r="812835" hidden="1" x14ac:dyDescent="0.2"/>
    <row r="812836" hidden="1" x14ac:dyDescent="0.2"/>
    <row r="812837" hidden="1" x14ac:dyDescent="0.2"/>
    <row r="812838" hidden="1" x14ac:dyDescent="0.2"/>
    <row r="812839" hidden="1" x14ac:dyDescent="0.2"/>
    <row r="812840" hidden="1" x14ac:dyDescent="0.2"/>
    <row r="812841" hidden="1" x14ac:dyDescent="0.2"/>
    <row r="812842" hidden="1" x14ac:dyDescent="0.2"/>
    <row r="812843" hidden="1" x14ac:dyDescent="0.2"/>
    <row r="812844" hidden="1" x14ac:dyDescent="0.2"/>
    <row r="812845" hidden="1" x14ac:dyDescent="0.2"/>
    <row r="812846" hidden="1" x14ac:dyDescent="0.2"/>
    <row r="812847" hidden="1" x14ac:dyDescent="0.2"/>
    <row r="812848" hidden="1" x14ac:dyDescent="0.2"/>
    <row r="812849" hidden="1" x14ac:dyDescent="0.2"/>
    <row r="812850" hidden="1" x14ac:dyDescent="0.2"/>
    <row r="812851" hidden="1" x14ac:dyDescent="0.2"/>
    <row r="812852" hidden="1" x14ac:dyDescent="0.2"/>
    <row r="812853" hidden="1" x14ac:dyDescent="0.2"/>
    <row r="812854" hidden="1" x14ac:dyDescent="0.2"/>
    <row r="812855" hidden="1" x14ac:dyDescent="0.2"/>
    <row r="812856" hidden="1" x14ac:dyDescent="0.2"/>
    <row r="812857" hidden="1" x14ac:dyDescent="0.2"/>
    <row r="812858" hidden="1" x14ac:dyDescent="0.2"/>
    <row r="812859" hidden="1" x14ac:dyDescent="0.2"/>
    <row r="812860" hidden="1" x14ac:dyDescent="0.2"/>
    <row r="812861" hidden="1" x14ac:dyDescent="0.2"/>
    <row r="812862" hidden="1" x14ac:dyDescent="0.2"/>
    <row r="812863" hidden="1" x14ac:dyDescent="0.2"/>
    <row r="812864" hidden="1" x14ac:dyDescent="0.2"/>
    <row r="812865" hidden="1" x14ac:dyDescent="0.2"/>
    <row r="812866" hidden="1" x14ac:dyDescent="0.2"/>
    <row r="812867" hidden="1" x14ac:dyDescent="0.2"/>
    <row r="812868" hidden="1" x14ac:dyDescent="0.2"/>
    <row r="812869" hidden="1" x14ac:dyDescent="0.2"/>
    <row r="812870" hidden="1" x14ac:dyDescent="0.2"/>
    <row r="812871" hidden="1" x14ac:dyDescent="0.2"/>
    <row r="812872" hidden="1" x14ac:dyDescent="0.2"/>
    <row r="812873" hidden="1" x14ac:dyDescent="0.2"/>
    <row r="812874" hidden="1" x14ac:dyDescent="0.2"/>
    <row r="812875" hidden="1" x14ac:dyDescent="0.2"/>
    <row r="812876" hidden="1" x14ac:dyDescent="0.2"/>
    <row r="812877" hidden="1" x14ac:dyDescent="0.2"/>
    <row r="812878" hidden="1" x14ac:dyDescent="0.2"/>
    <row r="812879" hidden="1" x14ac:dyDescent="0.2"/>
    <row r="812880" hidden="1" x14ac:dyDescent="0.2"/>
    <row r="812881" hidden="1" x14ac:dyDescent="0.2"/>
    <row r="812882" hidden="1" x14ac:dyDescent="0.2"/>
    <row r="812883" hidden="1" x14ac:dyDescent="0.2"/>
    <row r="812884" hidden="1" x14ac:dyDescent="0.2"/>
    <row r="812885" hidden="1" x14ac:dyDescent="0.2"/>
    <row r="812886" hidden="1" x14ac:dyDescent="0.2"/>
    <row r="812887" hidden="1" x14ac:dyDescent="0.2"/>
    <row r="812888" hidden="1" x14ac:dyDescent="0.2"/>
    <row r="812889" hidden="1" x14ac:dyDescent="0.2"/>
    <row r="812890" hidden="1" x14ac:dyDescent="0.2"/>
    <row r="812891" hidden="1" x14ac:dyDescent="0.2"/>
    <row r="812892" hidden="1" x14ac:dyDescent="0.2"/>
    <row r="812893" hidden="1" x14ac:dyDescent="0.2"/>
    <row r="812894" hidden="1" x14ac:dyDescent="0.2"/>
    <row r="812895" hidden="1" x14ac:dyDescent="0.2"/>
    <row r="812896" hidden="1" x14ac:dyDescent="0.2"/>
    <row r="812897" hidden="1" x14ac:dyDescent="0.2"/>
    <row r="812898" hidden="1" x14ac:dyDescent="0.2"/>
    <row r="812899" hidden="1" x14ac:dyDescent="0.2"/>
    <row r="812900" hidden="1" x14ac:dyDescent="0.2"/>
    <row r="812901" hidden="1" x14ac:dyDescent="0.2"/>
    <row r="812902" hidden="1" x14ac:dyDescent="0.2"/>
    <row r="812903" hidden="1" x14ac:dyDescent="0.2"/>
    <row r="812904" hidden="1" x14ac:dyDescent="0.2"/>
    <row r="812905" hidden="1" x14ac:dyDescent="0.2"/>
    <row r="812906" hidden="1" x14ac:dyDescent="0.2"/>
    <row r="812907" hidden="1" x14ac:dyDescent="0.2"/>
    <row r="812908" hidden="1" x14ac:dyDescent="0.2"/>
    <row r="812909" hidden="1" x14ac:dyDescent="0.2"/>
    <row r="812910" hidden="1" x14ac:dyDescent="0.2"/>
    <row r="812911" hidden="1" x14ac:dyDescent="0.2"/>
    <row r="812912" hidden="1" x14ac:dyDescent="0.2"/>
    <row r="812913" hidden="1" x14ac:dyDescent="0.2"/>
    <row r="812914" hidden="1" x14ac:dyDescent="0.2"/>
    <row r="812915" hidden="1" x14ac:dyDescent="0.2"/>
    <row r="812916" hidden="1" x14ac:dyDescent="0.2"/>
    <row r="812917" hidden="1" x14ac:dyDescent="0.2"/>
    <row r="812918" hidden="1" x14ac:dyDescent="0.2"/>
    <row r="812919" hidden="1" x14ac:dyDescent="0.2"/>
    <row r="812920" hidden="1" x14ac:dyDescent="0.2"/>
    <row r="812921" hidden="1" x14ac:dyDescent="0.2"/>
    <row r="812922" hidden="1" x14ac:dyDescent="0.2"/>
    <row r="812923" hidden="1" x14ac:dyDescent="0.2"/>
    <row r="812924" hidden="1" x14ac:dyDescent="0.2"/>
    <row r="812925" hidden="1" x14ac:dyDescent="0.2"/>
    <row r="812926" hidden="1" x14ac:dyDescent="0.2"/>
    <row r="812927" hidden="1" x14ac:dyDescent="0.2"/>
    <row r="812928" hidden="1" x14ac:dyDescent="0.2"/>
    <row r="812929" hidden="1" x14ac:dyDescent="0.2"/>
    <row r="812930" hidden="1" x14ac:dyDescent="0.2"/>
    <row r="812931" hidden="1" x14ac:dyDescent="0.2"/>
    <row r="812932" hidden="1" x14ac:dyDescent="0.2"/>
    <row r="812933" hidden="1" x14ac:dyDescent="0.2"/>
    <row r="812934" hidden="1" x14ac:dyDescent="0.2"/>
    <row r="812935" hidden="1" x14ac:dyDescent="0.2"/>
    <row r="812936" hidden="1" x14ac:dyDescent="0.2"/>
    <row r="812937" hidden="1" x14ac:dyDescent="0.2"/>
    <row r="812938" hidden="1" x14ac:dyDescent="0.2"/>
    <row r="812939" hidden="1" x14ac:dyDescent="0.2"/>
    <row r="812940" hidden="1" x14ac:dyDescent="0.2"/>
    <row r="812941" hidden="1" x14ac:dyDescent="0.2"/>
    <row r="812942" hidden="1" x14ac:dyDescent="0.2"/>
    <row r="812943" hidden="1" x14ac:dyDescent="0.2"/>
    <row r="812944" hidden="1" x14ac:dyDescent="0.2"/>
    <row r="812945" hidden="1" x14ac:dyDescent="0.2"/>
    <row r="812946" hidden="1" x14ac:dyDescent="0.2"/>
    <row r="812947" hidden="1" x14ac:dyDescent="0.2"/>
    <row r="812948" hidden="1" x14ac:dyDescent="0.2"/>
    <row r="812949" hidden="1" x14ac:dyDescent="0.2"/>
    <row r="812950" hidden="1" x14ac:dyDescent="0.2"/>
    <row r="812951" hidden="1" x14ac:dyDescent="0.2"/>
    <row r="812952" hidden="1" x14ac:dyDescent="0.2"/>
    <row r="812953" hidden="1" x14ac:dyDescent="0.2"/>
    <row r="812954" hidden="1" x14ac:dyDescent="0.2"/>
    <row r="812955" hidden="1" x14ac:dyDescent="0.2"/>
    <row r="812956" hidden="1" x14ac:dyDescent="0.2"/>
    <row r="812957" hidden="1" x14ac:dyDescent="0.2"/>
    <row r="812958" hidden="1" x14ac:dyDescent="0.2"/>
    <row r="812959" hidden="1" x14ac:dyDescent="0.2"/>
    <row r="812960" hidden="1" x14ac:dyDescent="0.2"/>
    <row r="812961" hidden="1" x14ac:dyDescent="0.2"/>
    <row r="812962" hidden="1" x14ac:dyDescent="0.2"/>
    <row r="812963" hidden="1" x14ac:dyDescent="0.2"/>
    <row r="812964" hidden="1" x14ac:dyDescent="0.2"/>
    <row r="812965" hidden="1" x14ac:dyDescent="0.2"/>
    <row r="812966" hidden="1" x14ac:dyDescent="0.2"/>
    <row r="812967" hidden="1" x14ac:dyDescent="0.2"/>
    <row r="812968" hidden="1" x14ac:dyDescent="0.2"/>
    <row r="812969" hidden="1" x14ac:dyDescent="0.2"/>
    <row r="812970" hidden="1" x14ac:dyDescent="0.2"/>
    <row r="812971" hidden="1" x14ac:dyDescent="0.2"/>
    <row r="812972" hidden="1" x14ac:dyDescent="0.2"/>
    <row r="812973" hidden="1" x14ac:dyDescent="0.2"/>
    <row r="812974" hidden="1" x14ac:dyDescent="0.2"/>
    <row r="812975" hidden="1" x14ac:dyDescent="0.2"/>
    <row r="812976" hidden="1" x14ac:dyDescent="0.2"/>
    <row r="812977" hidden="1" x14ac:dyDescent="0.2"/>
    <row r="812978" hidden="1" x14ac:dyDescent="0.2"/>
    <row r="812979" hidden="1" x14ac:dyDescent="0.2"/>
    <row r="812980" hidden="1" x14ac:dyDescent="0.2"/>
    <row r="812981" hidden="1" x14ac:dyDescent="0.2"/>
    <row r="812982" hidden="1" x14ac:dyDescent="0.2"/>
    <row r="812983" hidden="1" x14ac:dyDescent="0.2"/>
    <row r="812984" hidden="1" x14ac:dyDescent="0.2"/>
    <row r="812985" hidden="1" x14ac:dyDescent="0.2"/>
    <row r="812986" hidden="1" x14ac:dyDescent="0.2"/>
    <row r="812987" hidden="1" x14ac:dyDescent="0.2"/>
    <row r="812988" hidden="1" x14ac:dyDescent="0.2"/>
    <row r="812989" hidden="1" x14ac:dyDescent="0.2"/>
    <row r="812990" hidden="1" x14ac:dyDescent="0.2"/>
    <row r="812991" hidden="1" x14ac:dyDescent="0.2"/>
    <row r="812992" hidden="1" x14ac:dyDescent="0.2"/>
    <row r="812993" hidden="1" x14ac:dyDescent="0.2"/>
    <row r="812994" hidden="1" x14ac:dyDescent="0.2"/>
    <row r="812995" hidden="1" x14ac:dyDescent="0.2"/>
    <row r="812996" hidden="1" x14ac:dyDescent="0.2"/>
    <row r="812997" hidden="1" x14ac:dyDescent="0.2"/>
    <row r="812998" hidden="1" x14ac:dyDescent="0.2"/>
    <row r="812999" hidden="1" x14ac:dyDescent="0.2"/>
    <row r="813000" hidden="1" x14ac:dyDescent="0.2"/>
    <row r="813001" hidden="1" x14ac:dyDescent="0.2"/>
    <row r="813002" hidden="1" x14ac:dyDescent="0.2"/>
    <row r="813003" hidden="1" x14ac:dyDescent="0.2"/>
    <row r="813004" hidden="1" x14ac:dyDescent="0.2"/>
    <row r="813005" hidden="1" x14ac:dyDescent="0.2"/>
    <row r="813006" hidden="1" x14ac:dyDescent="0.2"/>
    <row r="813007" hidden="1" x14ac:dyDescent="0.2"/>
    <row r="813008" hidden="1" x14ac:dyDescent="0.2"/>
    <row r="813009" hidden="1" x14ac:dyDescent="0.2"/>
    <row r="813010" hidden="1" x14ac:dyDescent="0.2"/>
    <row r="813011" hidden="1" x14ac:dyDescent="0.2"/>
    <row r="813012" hidden="1" x14ac:dyDescent="0.2"/>
    <row r="813013" hidden="1" x14ac:dyDescent="0.2"/>
    <row r="813014" hidden="1" x14ac:dyDescent="0.2"/>
    <row r="813015" hidden="1" x14ac:dyDescent="0.2"/>
    <row r="813016" hidden="1" x14ac:dyDescent="0.2"/>
    <row r="813017" hidden="1" x14ac:dyDescent="0.2"/>
    <row r="813018" hidden="1" x14ac:dyDescent="0.2"/>
    <row r="813019" hidden="1" x14ac:dyDescent="0.2"/>
    <row r="813020" hidden="1" x14ac:dyDescent="0.2"/>
    <row r="813021" hidden="1" x14ac:dyDescent="0.2"/>
    <row r="813022" hidden="1" x14ac:dyDescent="0.2"/>
    <row r="813023" hidden="1" x14ac:dyDescent="0.2"/>
    <row r="813024" hidden="1" x14ac:dyDescent="0.2"/>
    <row r="813025" hidden="1" x14ac:dyDescent="0.2"/>
    <row r="813026" hidden="1" x14ac:dyDescent="0.2"/>
    <row r="813027" hidden="1" x14ac:dyDescent="0.2"/>
    <row r="813028" hidden="1" x14ac:dyDescent="0.2"/>
    <row r="813029" hidden="1" x14ac:dyDescent="0.2"/>
    <row r="813030" hidden="1" x14ac:dyDescent="0.2"/>
    <row r="813031" hidden="1" x14ac:dyDescent="0.2"/>
    <row r="813032" hidden="1" x14ac:dyDescent="0.2"/>
    <row r="813033" hidden="1" x14ac:dyDescent="0.2"/>
    <row r="813034" hidden="1" x14ac:dyDescent="0.2"/>
    <row r="813035" hidden="1" x14ac:dyDescent="0.2"/>
    <row r="813036" hidden="1" x14ac:dyDescent="0.2"/>
    <row r="813037" hidden="1" x14ac:dyDescent="0.2"/>
    <row r="813038" hidden="1" x14ac:dyDescent="0.2"/>
    <row r="813039" hidden="1" x14ac:dyDescent="0.2"/>
    <row r="813040" hidden="1" x14ac:dyDescent="0.2"/>
    <row r="813041" hidden="1" x14ac:dyDescent="0.2"/>
    <row r="813042" hidden="1" x14ac:dyDescent="0.2"/>
    <row r="813043" hidden="1" x14ac:dyDescent="0.2"/>
    <row r="813044" hidden="1" x14ac:dyDescent="0.2"/>
    <row r="813045" hidden="1" x14ac:dyDescent="0.2"/>
    <row r="813046" hidden="1" x14ac:dyDescent="0.2"/>
    <row r="813047" hidden="1" x14ac:dyDescent="0.2"/>
    <row r="813048" hidden="1" x14ac:dyDescent="0.2"/>
    <row r="813049" hidden="1" x14ac:dyDescent="0.2"/>
    <row r="813050" hidden="1" x14ac:dyDescent="0.2"/>
    <row r="813051" hidden="1" x14ac:dyDescent="0.2"/>
    <row r="813052" hidden="1" x14ac:dyDescent="0.2"/>
    <row r="813053" hidden="1" x14ac:dyDescent="0.2"/>
    <row r="813054" hidden="1" x14ac:dyDescent="0.2"/>
    <row r="813055" hidden="1" x14ac:dyDescent="0.2"/>
    <row r="813056" hidden="1" x14ac:dyDescent="0.2"/>
    <row r="813057" hidden="1" x14ac:dyDescent="0.2"/>
    <row r="813058" hidden="1" x14ac:dyDescent="0.2"/>
    <row r="813059" hidden="1" x14ac:dyDescent="0.2"/>
    <row r="813060" hidden="1" x14ac:dyDescent="0.2"/>
    <row r="813061" hidden="1" x14ac:dyDescent="0.2"/>
    <row r="813062" hidden="1" x14ac:dyDescent="0.2"/>
    <row r="813063" hidden="1" x14ac:dyDescent="0.2"/>
    <row r="813064" hidden="1" x14ac:dyDescent="0.2"/>
    <row r="813065" hidden="1" x14ac:dyDescent="0.2"/>
    <row r="813066" hidden="1" x14ac:dyDescent="0.2"/>
    <row r="813067" hidden="1" x14ac:dyDescent="0.2"/>
    <row r="813068" hidden="1" x14ac:dyDescent="0.2"/>
    <row r="813069" hidden="1" x14ac:dyDescent="0.2"/>
    <row r="813070" hidden="1" x14ac:dyDescent="0.2"/>
    <row r="813071" hidden="1" x14ac:dyDescent="0.2"/>
    <row r="813072" hidden="1" x14ac:dyDescent="0.2"/>
    <row r="813073" hidden="1" x14ac:dyDescent="0.2"/>
    <row r="813074" hidden="1" x14ac:dyDescent="0.2"/>
    <row r="813075" hidden="1" x14ac:dyDescent="0.2"/>
    <row r="813076" hidden="1" x14ac:dyDescent="0.2"/>
    <row r="813077" hidden="1" x14ac:dyDescent="0.2"/>
    <row r="813078" hidden="1" x14ac:dyDescent="0.2"/>
    <row r="813079" hidden="1" x14ac:dyDescent="0.2"/>
    <row r="813080" hidden="1" x14ac:dyDescent="0.2"/>
    <row r="813081" hidden="1" x14ac:dyDescent="0.2"/>
    <row r="813082" hidden="1" x14ac:dyDescent="0.2"/>
    <row r="813083" hidden="1" x14ac:dyDescent="0.2"/>
    <row r="813084" hidden="1" x14ac:dyDescent="0.2"/>
    <row r="813085" hidden="1" x14ac:dyDescent="0.2"/>
    <row r="813086" hidden="1" x14ac:dyDescent="0.2"/>
    <row r="813087" hidden="1" x14ac:dyDescent="0.2"/>
    <row r="813088" hidden="1" x14ac:dyDescent="0.2"/>
    <row r="813089" hidden="1" x14ac:dyDescent="0.2"/>
    <row r="813090" hidden="1" x14ac:dyDescent="0.2"/>
    <row r="813091" hidden="1" x14ac:dyDescent="0.2"/>
    <row r="813092" hidden="1" x14ac:dyDescent="0.2"/>
    <row r="813093" hidden="1" x14ac:dyDescent="0.2"/>
    <row r="813094" hidden="1" x14ac:dyDescent="0.2"/>
    <row r="813095" hidden="1" x14ac:dyDescent="0.2"/>
    <row r="813096" hidden="1" x14ac:dyDescent="0.2"/>
    <row r="813097" hidden="1" x14ac:dyDescent="0.2"/>
    <row r="813098" hidden="1" x14ac:dyDescent="0.2"/>
    <row r="813099" hidden="1" x14ac:dyDescent="0.2"/>
    <row r="813100" hidden="1" x14ac:dyDescent="0.2"/>
    <row r="813101" hidden="1" x14ac:dyDescent="0.2"/>
    <row r="813102" hidden="1" x14ac:dyDescent="0.2"/>
    <row r="813103" hidden="1" x14ac:dyDescent="0.2"/>
    <row r="813104" hidden="1" x14ac:dyDescent="0.2"/>
    <row r="813105" hidden="1" x14ac:dyDescent="0.2"/>
    <row r="813106" hidden="1" x14ac:dyDescent="0.2"/>
    <row r="813107" hidden="1" x14ac:dyDescent="0.2"/>
    <row r="813108" hidden="1" x14ac:dyDescent="0.2"/>
    <row r="813109" hidden="1" x14ac:dyDescent="0.2"/>
    <row r="813110" hidden="1" x14ac:dyDescent="0.2"/>
    <row r="813111" hidden="1" x14ac:dyDescent="0.2"/>
    <row r="813112" hidden="1" x14ac:dyDescent="0.2"/>
    <row r="813113" hidden="1" x14ac:dyDescent="0.2"/>
    <row r="813114" hidden="1" x14ac:dyDescent="0.2"/>
    <row r="813115" hidden="1" x14ac:dyDescent="0.2"/>
    <row r="813116" hidden="1" x14ac:dyDescent="0.2"/>
    <row r="813117" hidden="1" x14ac:dyDescent="0.2"/>
    <row r="813118" hidden="1" x14ac:dyDescent="0.2"/>
    <row r="813119" hidden="1" x14ac:dyDescent="0.2"/>
    <row r="813120" hidden="1" x14ac:dyDescent="0.2"/>
    <row r="813121" hidden="1" x14ac:dyDescent="0.2"/>
    <row r="813122" hidden="1" x14ac:dyDescent="0.2"/>
    <row r="813123" hidden="1" x14ac:dyDescent="0.2"/>
    <row r="813124" hidden="1" x14ac:dyDescent="0.2"/>
    <row r="813125" hidden="1" x14ac:dyDescent="0.2"/>
    <row r="813126" hidden="1" x14ac:dyDescent="0.2"/>
    <row r="813127" hidden="1" x14ac:dyDescent="0.2"/>
    <row r="813128" hidden="1" x14ac:dyDescent="0.2"/>
    <row r="813129" hidden="1" x14ac:dyDescent="0.2"/>
    <row r="813130" hidden="1" x14ac:dyDescent="0.2"/>
    <row r="813131" hidden="1" x14ac:dyDescent="0.2"/>
    <row r="813132" hidden="1" x14ac:dyDescent="0.2"/>
    <row r="813133" hidden="1" x14ac:dyDescent="0.2"/>
    <row r="813134" hidden="1" x14ac:dyDescent="0.2"/>
    <row r="813135" hidden="1" x14ac:dyDescent="0.2"/>
    <row r="813136" hidden="1" x14ac:dyDescent="0.2"/>
    <row r="813137" hidden="1" x14ac:dyDescent="0.2"/>
    <row r="813138" hidden="1" x14ac:dyDescent="0.2"/>
    <row r="813139" hidden="1" x14ac:dyDescent="0.2"/>
    <row r="813140" hidden="1" x14ac:dyDescent="0.2"/>
    <row r="813141" hidden="1" x14ac:dyDescent="0.2"/>
    <row r="813142" hidden="1" x14ac:dyDescent="0.2"/>
    <row r="813143" hidden="1" x14ac:dyDescent="0.2"/>
    <row r="813144" hidden="1" x14ac:dyDescent="0.2"/>
    <row r="813145" hidden="1" x14ac:dyDescent="0.2"/>
    <row r="813146" hidden="1" x14ac:dyDescent="0.2"/>
    <row r="813147" hidden="1" x14ac:dyDescent="0.2"/>
    <row r="813148" hidden="1" x14ac:dyDescent="0.2"/>
    <row r="813149" hidden="1" x14ac:dyDescent="0.2"/>
    <row r="813150" hidden="1" x14ac:dyDescent="0.2"/>
    <row r="813151" hidden="1" x14ac:dyDescent="0.2"/>
    <row r="813152" hidden="1" x14ac:dyDescent="0.2"/>
    <row r="813153" hidden="1" x14ac:dyDescent="0.2"/>
    <row r="813154" hidden="1" x14ac:dyDescent="0.2"/>
    <row r="813155" hidden="1" x14ac:dyDescent="0.2"/>
    <row r="813156" hidden="1" x14ac:dyDescent="0.2"/>
    <row r="813157" hidden="1" x14ac:dyDescent="0.2"/>
    <row r="813158" hidden="1" x14ac:dyDescent="0.2"/>
    <row r="813159" hidden="1" x14ac:dyDescent="0.2"/>
    <row r="813160" hidden="1" x14ac:dyDescent="0.2"/>
    <row r="813161" hidden="1" x14ac:dyDescent="0.2"/>
    <row r="813162" hidden="1" x14ac:dyDescent="0.2"/>
    <row r="813163" hidden="1" x14ac:dyDescent="0.2"/>
    <row r="813164" hidden="1" x14ac:dyDescent="0.2"/>
    <row r="813165" hidden="1" x14ac:dyDescent="0.2"/>
    <row r="813166" hidden="1" x14ac:dyDescent="0.2"/>
    <row r="813167" hidden="1" x14ac:dyDescent="0.2"/>
    <row r="813168" hidden="1" x14ac:dyDescent="0.2"/>
    <row r="813169" hidden="1" x14ac:dyDescent="0.2"/>
    <row r="813170" hidden="1" x14ac:dyDescent="0.2"/>
    <row r="813171" hidden="1" x14ac:dyDescent="0.2"/>
    <row r="813172" hidden="1" x14ac:dyDescent="0.2"/>
    <row r="813173" hidden="1" x14ac:dyDescent="0.2"/>
    <row r="813174" hidden="1" x14ac:dyDescent="0.2"/>
    <row r="813175" hidden="1" x14ac:dyDescent="0.2"/>
    <row r="813176" hidden="1" x14ac:dyDescent="0.2"/>
    <row r="813177" hidden="1" x14ac:dyDescent="0.2"/>
    <row r="813178" hidden="1" x14ac:dyDescent="0.2"/>
    <row r="813179" hidden="1" x14ac:dyDescent="0.2"/>
    <row r="813180" hidden="1" x14ac:dyDescent="0.2"/>
    <row r="813181" hidden="1" x14ac:dyDescent="0.2"/>
    <row r="813182" hidden="1" x14ac:dyDescent="0.2"/>
    <row r="813183" hidden="1" x14ac:dyDescent="0.2"/>
    <row r="813184" hidden="1" x14ac:dyDescent="0.2"/>
    <row r="813185" hidden="1" x14ac:dyDescent="0.2"/>
    <row r="813186" hidden="1" x14ac:dyDescent="0.2"/>
    <row r="813187" hidden="1" x14ac:dyDescent="0.2"/>
    <row r="813188" hidden="1" x14ac:dyDescent="0.2"/>
    <row r="813189" hidden="1" x14ac:dyDescent="0.2"/>
    <row r="813190" hidden="1" x14ac:dyDescent="0.2"/>
    <row r="813191" hidden="1" x14ac:dyDescent="0.2"/>
    <row r="813192" hidden="1" x14ac:dyDescent="0.2"/>
    <row r="813193" hidden="1" x14ac:dyDescent="0.2"/>
    <row r="813194" hidden="1" x14ac:dyDescent="0.2"/>
    <row r="813195" hidden="1" x14ac:dyDescent="0.2"/>
    <row r="813196" hidden="1" x14ac:dyDescent="0.2"/>
    <row r="813197" hidden="1" x14ac:dyDescent="0.2"/>
    <row r="813198" hidden="1" x14ac:dyDescent="0.2"/>
    <row r="813199" hidden="1" x14ac:dyDescent="0.2"/>
    <row r="813200" hidden="1" x14ac:dyDescent="0.2"/>
    <row r="813201" hidden="1" x14ac:dyDescent="0.2"/>
    <row r="813202" hidden="1" x14ac:dyDescent="0.2"/>
    <row r="813203" hidden="1" x14ac:dyDescent="0.2"/>
    <row r="813204" hidden="1" x14ac:dyDescent="0.2"/>
    <row r="813205" hidden="1" x14ac:dyDescent="0.2"/>
    <row r="813206" hidden="1" x14ac:dyDescent="0.2"/>
    <row r="813207" hidden="1" x14ac:dyDescent="0.2"/>
    <row r="813208" hidden="1" x14ac:dyDescent="0.2"/>
    <row r="813209" hidden="1" x14ac:dyDescent="0.2"/>
    <row r="813210" hidden="1" x14ac:dyDescent="0.2"/>
    <row r="813211" hidden="1" x14ac:dyDescent="0.2"/>
    <row r="813212" hidden="1" x14ac:dyDescent="0.2"/>
    <row r="813213" hidden="1" x14ac:dyDescent="0.2"/>
    <row r="813214" hidden="1" x14ac:dyDescent="0.2"/>
    <row r="813215" hidden="1" x14ac:dyDescent="0.2"/>
    <row r="813216" hidden="1" x14ac:dyDescent="0.2"/>
    <row r="813217" hidden="1" x14ac:dyDescent="0.2"/>
    <row r="813218" hidden="1" x14ac:dyDescent="0.2"/>
    <row r="813219" hidden="1" x14ac:dyDescent="0.2"/>
    <row r="813220" hidden="1" x14ac:dyDescent="0.2"/>
    <row r="813221" hidden="1" x14ac:dyDescent="0.2"/>
    <row r="813222" hidden="1" x14ac:dyDescent="0.2"/>
    <row r="813223" hidden="1" x14ac:dyDescent="0.2"/>
    <row r="813224" hidden="1" x14ac:dyDescent="0.2"/>
    <row r="813225" hidden="1" x14ac:dyDescent="0.2"/>
    <row r="813226" hidden="1" x14ac:dyDescent="0.2"/>
    <row r="813227" hidden="1" x14ac:dyDescent="0.2"/>
    <row r="813228" hidden="1" x14ac:dyDescent="0.2"/>
    <row r="813229" hidden="1" x14ac:dyDescent="0.2"/>
    <row r="813230" hidden="1" x14ac:dyDescent="0.2"/>
    <row r="813231" hidden="1" x14ac:dyDescent="0.2"/>
    <row r="813232" hidden="1" x14ac:dyDescent="0.2"/>
    <row r="813233" hidden="1" x14ac:dyDescent="0.2"/>
    <row r="813234" hidden="1" x14ac:dyDescent="0.2"/>
    <row r="813235" hidden="1" x14ac:dyDescent="0.2"/>
    <row r="813236" hidden="1" x14ac:dyDescent="0.2"/>
    <row r="813237" hidden="1" x14ac:dyDescent="0.2"/>
    <row r="813238" hidden="1" x14ac:dyDescent="0.2"/>
    <row r="813239" hidden="1" x14ac:dyDescent="0.2"/>
    <row r="813240" hidden="1" x14ac:dyDescent="0.2"/>
    <row r="813241" hidden="1" x14ac:dyDescent="0.2"/>
    <row r="813242" hidden="1" x14ac:dyDescent="0.2"/>
    <row r="813243" hidden="1" x14ac:dyDescent="0.2"/>
    <row r="813244" hidden="1" x14ac:dyDescent="0.2"/>
    <row r="813245" hidden="1" x14ac:dyDescent="0.2"/>
    <row r="813246" hidden="1" x14ac:dyDescent="0.2"/>
    <row r="813247" hidden="1" x14ac:dyDescent="0.2"/>
    <row r="813248" hidden="1" x14ac:dyDescent="0.2"/>
    <row r="813249" hidden="1" x14ac:dyDescent="0.2"/>
    <row r="813250" hidden="1" x14ac:dyDescent="0.2"/>
    <row r="813251" hidden="1" x14ac:dyDescent="0.2"/>
    <row r="813252" hidden="1" x14ac:dyDescent="0.2"/>
    <row r="813253" hidden="1" x14ac:dyDescent="0.2"/>
    <row r="813254" hidden="1" x14ac:dyDescent="0.2"/>
    <row r="813255" hidden="1" x14ac:dyDescent="0.2"/>
    <row r="813256" hidden="1" x14ac:dyDescent="0.2"/>
    <row r="813257" hidden="1" x14ac:dyDescent="0.2"/>
    <row r="813258" hidden="1" x14ac:dyDescent="0.2"/>
    <row r="813259" hidden="1" x14ac:dyDescent="0.2"/>
    <row r="813260" hidden="1" x14ac:dyDescent="0.2"/>
    <row r="813261" hidden="1" x14ac:dyDescent="0.2"/>
    <row r="813262" hidden="1" x14ac:dyDescent="0.2"/>
    <row r="813263" hidden="1" x14ac:dyDescent="0.2"/>
    <row r="813264" hidden="1" x14ac:dyDescent="0.2"/>
    <row r="813265" hidden="1" x14ac:dyDescent="0.2"/>
    <row r="813266" hidden="1" x14ac:dyDescent="0.2"/>
    <row r="813267" hidden="1" x14ac:dyDescent="0.2"/>
    <row r="813268" hidden="1" x14ac:dyDescent="0.2"/>
    <row r="813269" hidden="1" x14ac:dyDescent="0.2"/>
    <row r="813270" hidden="1" x14ac:dyDescent="0.2"/>
    <row r="813271" hidden="1" x14ac:dyDescent="0.2"/>
    <row r="813272" hidden="1" x14ac:dyDescent="0.2"/>
    <row r="813273" hidden="1" x14ac:dyDescent="0.2"/>
    <row r="813274" hidden="1" x14ac:dyDescent="0.2"/>
    <row r="813275" hidden="1" x14ac:dyDescent="0.2"/>
    <row r="813276" hidden="1" x14ac:dyDescent="0.2"/>
    <row r="813277" hidden="1" x14ac:dyDescent="0.2"/>
    <row r="813278" hidden="1" x14ac:dyDescent="0.2"/>
    <row r="813279" hidden="1" x14ac:dyDescent="0.2"/>
    <row r="813280" hidden="1" x14ac:dyDescent="0.2"/>
    <row r="813281" hidden="1" x14ac:dyDescent="0.2"/>
    <row r="813282" hidden="1" x14ac:dyDescent="0.2"/>
    <row r="813283" hidden="1" x14ac:dyDescent="0.2"/>
    <row r="813284" hidden="1" x14ac:dyDescent="0.2"/>
    <row r="813285" hidden="1" x14ac:dyDescent="0.2"/>
    <row r="813286" hidden="1" x14ac:dyDescent="0.2"/>
    <row r="813287" hidden="1" x14ac:dyDescent="0.2"/>
    <row r="813288" hidden="1" x14ac:dyDescent="0.2"/>
    <row r="813289" hidden="1" x14ac:dyDescent="0.2"/>
    <row r="813290" hidden="1" x14ac:dyDescent="0.2"/>
    <row r="813291" hidden="1" x14ac:dyDescent="0.2"/>
    <row r="813292" hidden="1" x14ac:dyDescent="0.2"/>
    <row r="813293" hidden="1" x14ac:dyDescent="0.2"/>
    <row r="813294" hidden="1" x14ac:dyDescent="0.2"/>
    <row r="813295" hidden="1" x14ac:dyDescent="0.2"/>
    <row r="813296" hidden="1" x14ac:dyDescent="0.2"/>
    <row r="813297" hidden="1" x14ac:dyDescent="0.2"/>
    <row r="813298" hidden="1" x14ac:dyDescent="0.2"/>
    <row r="813299" hidden="1" x14ac:dyDescent="0.2"/>
    <row r="813300" hidden="1" x14ac:dyDescent="0.2"/>
    <row r="813301" hidden="1" x14ac:dyDescent="0.2"/>
    <row r="813302" hidden="1" x14ac:dyDescent="0.2"/>
    <row r="813303" hidden="1" x14ac:dyDescent="0.2"/>
    <row r="813304" hidden="1" x14ac:dyDescent="0.2"/>
    <row r="813305" hidden="1" x14ac:dyDescent="0.2"/>
    <row r="813306" hidden="1" x14ac:dyDescent="0.2"/>
    <row r="813307" hidden="1" x14ac:dyDescent="0.2"/>
    <row r="813308" hidden="1" x14ac:dyDescent="0.2"/>
    <row r="813309" hidden="1" x14ac:dyDescent="0.2"/>
    <row r="813310" hidden="1" x14ac:dyDescent="0.2"/>
    <row r="813311" hidden="1" x14ac:dyDescent="0.2"/>
    <row r="813312" hidden="1" x14ac:dyDescent="0.2"/>
    <row r="813313" hidden="1" x14ac:dyDescent="0.2"/>
    <row r="813314" hidden="1" x14ac:dyDescent="0.2"/>
    <row r="813315" hidden="1" x14ac:dyDescent="0.2"/>
    <row r="813316" hidden="1" x14ac:dyDescent="0.2"/>
    <row r="813317" hidden="1" x14ac:dyDescent="0.2"/>
    <row r="813318" hidden="1" x14ac:dyDescent="0.2"/>
    <row r="813319" hidden="1" x14ac:dyDescent="0.2"/>
    <row r="813320" hidden="1" x14ac:dyDescent="0.2"/>
    <row r="813321" hidden="1" x14ac:dyDescent="0.2"/>
    <row r="813322" hidden="1" x14ac:dyDescent="0.2"/>
    <row r="813323" hidden="1" x14ac:dyDescent="0.2"/>
    <row r="813324" hidden="1" x14ac:dyDescent="0.2"/>
    <row r="813325" hidden="1" x14ac:dyDescent="0.2"/>
    <row r="813326" hidden="1" x14ac:dyDescent="0.2"/>
    <row r="813327" hidden="1" x14ac:dyDescent="0.2"/>
    <row r="813328" hidden="1" x14ac:dyDescent="0.2"/>
    <row r="813329" hidden="1" x14ac:dyDescent="0.2"/>
    <row r="813330" hidden="1" x14ac:dyDescent="0.2"/>
    <row r="813331" hidden="1" x14ac:dyDescent="0.2"/>
    <row r="813332" hidden="1" x14ac:dyDescent="0.2"/>
    <row r="813333" hidden="1" x14ac:dyDescent="0.2"/>
    <row r="813334" hidden="1" x14ac:dyDescent="0.2"/>
    <row r="813335" hidden="1" x14ac:dyDescent="0.2"/>
    <row r="813336" hidden="1" x14ac:dyDescent="0.2"/>
    <row r="813337" hidden="1" x14ac:dyDescent="0.2"/>
    <row r="813338" hidden="1" x14ac:dyDescent="0.2"/>
    <row r="813339" hidden="1" x14ac:dyDescent="0.2"/>
    <row r="813340" hidden="1" x14ac:dyDescent="0.2"/>
    <row r="813341" hidden="1" x14ac:dyDescent="0.2"/>
    <row r="813342" hidden="1" x14ac:dyDescent="0.2"/>
    <row r="813343" hidden="1" x14ac:dyDescent="0.2"/>
    <row r="813344" hidden="1" x14ac:dyDescent="0.2"/>
    <row r="813345" hidden="1" x14ac:dyDescent="0.2"/>
    <row r="813346" hidden="1" x14ac:dyDescent="0.2"/>
    <row r="813347" hidden="1" x14ac:dyDescent="0.2"/>
    <row r="813348" hidden="1" x14ac:dyDescent="0.2"/>
    <row r="813349" hidden="1" x14ac:dyDescent="0.2"/>
    <row r="813350" hidden="1" x14ac:dyDescent="0.2"/>
    <row r="813351" hidden="1" x14ac:dyDescent="0.2"/>
    <row r="813352" hidden="1" x14ac:dyDescent="0.2"/>
    <row r="813353" hidden="1" x14ac:dyDescent="0.2"/>
    <row r="813354" hidden="1" x14ac:dyDescent="0.2"/>
    <row r="813355" hidden="1" x14ac:dyDescent="0.2"/>
    <row r="813356" hidden="1" x14ac:dyDescent="0.2"/>
    <row r="813357" hidden="1" x14ac:dyDescent="0.2"/>
    <row r="813358" hidden="1" x14ac:dyDescent="0.2"/>
    <row r="813359" hidden="1" x14ac:dyDescent="0.2"/>
    <row r="813360" hidden="1" x14ac:dyDescent="0.2"/>
    <row r="813361" hidden="1" x14ac:dyDescent="0.2"/>
    <row r="813362" hidden="1" x14ac:dyDescent="0.2"/>
    <row r="813363" hidden="1" x14ac:dyDescent="0.2"/>
    <row r="813364" hidden="1" x14ac:dyDescent="0.2"/>
    <row r="813365" hidden="1" x14ac:dyDescent="0.2"/>
    <row r="813366" hidden="1" x14ac:dyDescent="0.2"/>
    <row r="813367" hidden="1" x14ac:dyDescent="0.2"/>
    <row r="813368" hidden="1" x14ac:dyDescent="0.2"/>
    <row r="813369" hidden="1" x14ac:dyDescent="0.2"/>
    <row r="813370" hidden="1" x14ac:dyDescent="0.2"/>
    <row r="813371" hidden="1" x14ac:dyDescent="0.2"/>
    <row r="813372" hidden="1" x14ac:dyDescent="0.2"/>
    <row r="813373" hidden="1" x14ac:dyDescent="0.2"/>
    <row r="813374" hidden="1" x14ac:dyDescent="0.2"/>
    <row r="813375" hidden="1" x14ac:dyDescent="0.2"/>
    <row r="813376" hidden="1" x14ac:dyDescent="0.2"/>
    <row r="813377" hidden="1" x14ac:dyDescent="0.2"/>
    <row r="813378" hidden="1" x14ac:dyDescent="0.2"/>
    <row r="813379" hidden="1" x14ac:dyDescent="0.2"/>
    <row r="813380" hidden="1" x14ac:dyDescent="0.2"/>
    <row r="813381" hidden="1" x14ac:dyDescent="0.2"/>
    <row r="813382" hidden="1" x14ac:dyDescent="0.2"/>
    <row r="813383" hidden="1" x14ac:dyDescent="0.2"/>
    <row r="813384" hidden="1" x14ac:dyDescent="0.2"/>
    <row r="813385" hidden="1" x14ac:dyDescent="0.2"/>
    <row r="813386" hidden="1" x14ac:dyDescent="0.2"/>
    <row r="813387" hidden="1" x14ac:dyDescent="0.2"/>
    <row r="813388" hidden="1" x14ac:dyDescent="0.2"/>
    <row r="813389" hidden="1" x14ac:dyDescent="0.2"/>
    <row r="813390" hidden="1" x14ac:dyDescent="0.2"/>
    <row r="813391" hidden="1" x14ac:dyDescent="0.2"/>
    <row r="813392" hidden="1" x14ac:dyDescent="0.2"/>
    <row r="813393" hidden="1" x14ac:dyDescent="0.2"/>
    <row r="813394" hidden="1" x14ac:dyDescent="0.2"/>
    <row r="813395" hidden="1" x14ac:dyDescent="0.2"/>
    <row r="813396" hidden="1" x14ac:dyDescent="0.2"/>
    <row r="813397" hidden="1" x14ac:dyDescent="0.2"/>
    <row r="813398" hidden="1" x14ac:dyDescent="0.2"/>
    <row r="813399" hidden="1" x14ac:dyDescent="0.2"/>
    <row r="813400" hidden="1" x14ac:dyDescent="0.2"/>
    <row r="813401" hidden="1" x14ac:dyDescent="0.2"/>
    <row r="813402" hidden="1" x14ac:dyDescent="0.2"/>
    <row r="813403" hidden="1" x14ac:dyDescent="0.2"/>
    <row r="813404" hidden="1" x14ac:dyDescent="0.2"/>
    <row r="813405" hidden="1" x14ac:dyDescent="0.2"/>
    <row r="813406" hidden="1" x14ac:dyDescent="0.2"/>
    <row r="813407" hidden="1" x14ac:dyDescent="0.2"/>
    <row r="813408" hidden="1" x14ac:dyDescent="0.2"/>
    <row r="813409" hidden="1" x14ac:dyDescent="0.2"/>
    <row r="813410" hidden="1" x14ac:dyDescent="0.2"/>
    <row r="813411" hidden="1" x14ac:dyDescent="0.2"/>
    <row r="813412" hidden="1" x14ac:dyDescent="0.2"/>
    <row r="813413" hidden="1" x14ac:dyDescent="0.2"/>
    <row r="813414" hidden="1" x14ac:dyDescent="0.2"/>
    <row r="813415" hidden="1" x14ac:dyDescent="0.2"/>
    <row r="813416" hidden="1" x14ac:dyDescent="0.2"/>
    <row r="813417" hidden="1" x14ac:dyDescent="0.2"/>
    <row r="813418" hidden="1" x14ac:dyDescent="0.2"/>
    <row r="813419" hidden="1" x14ac:dyDescent="0.2"/>
    <row r="813420" hidden="1" x14ac:dyDescent="0.2"/>
    <row r="813421" hidden="1" x14ac:dyDescent="0.2"/>
    <row r="813422" hidden="1" x14ac:dyDescent="0.2"/>
    <row r="813423" hidden="1" x14ac:dyDescent="0.2"/>
    <row r="813424" hidden="1" x14ac:dyDescent="0.2"/>
    <row r="813425" hidden="1" x14ac:dyDescent="0.2"/>
    <row r="813426" hidden="1" x14ac:dyDescent="0.2"/>
    <row r="813427" hidden="1" x14ac:dyDescent="0.2"/>
    <row r="813428" hidden="1" x14ac:dyDescent="0.2"/>
    <row r="813429" hidden="1" x14ac:dyDescent="0.2"/>
    <row r="813430" hidden="1" x14ac:dyDescent="0.2"/>
    <row r="813431" hidden="1" x14ac:dyDescent="0.2"/>
    <row r="813432" hidden="1" x14ac:dyDescent="0.2"/>
    <row r="813433" hidden="1" x14ac:dyDescent="0.2"/>
    <row r="813434" hidden="1" x14ac:dyDescent="0.2"/>
    <row r="813435" hidden="1" x14ac:dyDescent="0.2"/>
    <row r="813436" hidden="1" x14ac:dyDescent="0.2"/>
    <row r="813437" hidden="1" x14ac:dyDescent="0.2"/>
    <row r="813438" hidden="1" x14ac:dyDescent="0.2"/>
    <row r="813439" hidden="1" x14ac:dyDescent="0.2"/>
    <row r="813440" hidden="1" x14ac:dyDescent="0.2"/>
    <row r="813441" hidden="1" x14ac:dyDescent="0.2"/>
    <row r="813442" hidden="1" x14ac:dyDescent="0.2"/>
    <row r="813443" hidden="1" x14ac:dyDescent="0.2"/>
    <row r="813444" hidden="1" x14ac:dyDescent="0.2"/>
    <row r="813445" hidden="1" x14ac:dyDescent="0.2"/>
    <row r="813446" hidden="1" x14ac:dyDescent="0.2"/>
    <row r="813447" hidden="1" x14ac:dyDescent="0.2"/>
    <row r="813448" hidden="1" x14ac:dyDescent="0.2"/>
    <row r="813449" hidden="1" x14ac:dyDescent="0.2"/>
    <row r="813450" hidden="1" x14ac:dyDescent="0.2"/>
    <row r="813451" hidden="1" x14ac:dyDescent="0.2"/>
    <row r="813452" hidden="1" x14ac:dyDescent="0.2"/>
    <row r="813453" hidden="1" x14ac:dyDescent="0.2"/>
    <row r="813454" hidden="1" x14ac:dyDescent="0.2"/>
    <row r="813455" hidden="1" x14ac:dyDescent="0.2"/>
    <row r="813456" hidden="1" x14ac:dyDescent="0.2"/>
    <row r="813457" hidden="1" x14ac:dyDescent="0.2"/>
    <row r="813458" hidden="1" x14ac:dyDescent="0.2"/>
    <row r="813459" hidden="1" x14ac:dyDescent="0.2"/>
    <row r="813460" hidden="1" x14ac:dyDescent="0.2"/>
    <row r="813461" hidden="1" x14ac:dyDescent="0.2"/>
    <row r="813462" hidden="1" x14ac:dyDescent="0.2"/>
    <row r="813463" hidden="1" x14ac:dyDescent="0.2"/>
    <row r="813464" hidden="1" x14ac:dyDescent="0.2"/>
    <row r="813465" hidden="1" x14ac:dyDescent="0.2"/>
    <row r="813466" hidden="1" x14ac:dyDescent="0.2"/>
    <row r="813467" hidden="1" x14ac:dyDescent="0.2"/>
    <row r="813468" hidden="1" x14ac:dyDescent="0.2"/>
    <row r="813469" hidden="1" x14ac:dyDescent="0.2"/>
    <row r="813470" hidden="1" x14ac:dyDescent="0.2"/>
    <row r="813471" hidden="1" x14ac:dyDescent="0.2"/>
    <row r="813472" hidden="1" x14ac:dyDescent="0.2"/>
    <row r="813473" hidden="1" x14ac:dyDescent="0.2"/>
    <row r="813474" hidden="1" x14ac:dyDescent="0.2"/>
    <row r="813475" hidden="1" x14ac:dyDescent="0.2"/>
    <row r="813476" hidden="1" x14ac:dyDescent="0.2"/>
    <row r="813477" hidden="1" x14ac:dyDescent="0.2"/>
    <row r="813478" hidden="1" x14ac:dyDescent="0.2"/>
    <row r="813479" hidden="1" x14ac:dyDescent="0.2"/>
    <row r="813480" hidden="1" x14ac:dyDescent="0.2"/>
    <row r="813481" hidden="1" x14ac:dyDescent="0.2"/>
    <row r="813482" hidden="1" x14ac:dyDescent="0.2"/>
    <row r="813483" hidden="1" x14ac:dyDescent="0.2"/>
    <row r="813484" hidden="1" x14ac:dyDescent="0.2"/>
    <row r="813485" hidden="1" x14ac:dyDescent="0.2"/>
    <row r="813486" hidden="1" x14ac:dyDescent="0.2"/>
    <row r="813487" hidden="1" x14ac:dyDescent="0.2"/>
    <row r="813488" hidden="1" x14ac:dyDescent="0.2"/>
    <row r="813489" hidden="1" x14ac:dyDescent="0.2"/>
    <row r="813490" hidden="1" x14ac:dyDescent="0.2"/>
    <row r="813491" hidden="1" x14ac:dyDescent="0.2"/>
    <row r="813492" hidden="1" x14ac:dyDescent="0.2"/>
    <row r="813493" hidden="1" x14ac:dyDescent="0.2"/>
    <row r="813494" hidden="1" x14ac:dyDescent="0.2"/>
    <row r="813495" hidden="1" x14ac:dyDescent="0.2"/>
    <row r="813496" hidden="1" x14ac:dyDescent="0.2"/>
    <row r="813497" hidden="1" x14ac:dyDescent="0.2"/>
    <row r="813498" hidden="1" x14ac:dyDescent="0.2"/>
    <row r="813499" hidden="1" x14ac:dyDescent="0.2"/>
    <row r="813500" hidden="1" x14ac:dyDescent="0.2"/>
    <row r="813501" hidden="1" x14ac:dyDescent="0.2"/>
    <row r="813502" hidden="1" x14ac:dyDescent="0.2"/>
    <row r="813503" hidden="1" x14ac:dyDescent="0.2"/>
    <row r="813504" hidden="1" x14ac:dyDescent="0.2"/>
    <row r="813505" hidden="1" x14ac:dyDescent="0.2"/>
    <row r="813506" hidden="1" x14ac:dyDescent="0.2"/>
    <row r="813507" hidden="1" x14ac:dyDescent="0.2"/>
    <row r="813508" hidden="1" x14ac:dyDescent="0.2"/>
    <row r="813509" hidden="1" x14ac:dyDescent="0.2"/>
    <row r="813510" hidden="1" x14ac:dyDescent="0.2"/>
    <row r="813511" hidden="1" x14ac:dyDescent="0.2"/>
    <row r="813512" hidden="1" x14ac:dyDescent="0.2"/>
    <row r="813513" hidden="1" x14ac:dyDescent="0.2"/>
    <row r="813514" hidden="1" x14ac:dyDescent="0.2"/>
    <row r="813515" hidden="1" x14ac:dyDescent="0.2"/>
    <row r="813516" hidden="1" x14ac:dyDescent="0.2"/>
    <row r="813517" hidden="1" x14ac:dyDescent="0.2"/>
    <row r="813518" hidden="1" x14ac:dyDescent="0.2"/>
    <row r="813519" hidden="1" x14ac:dyDescent="0.2"/>
    <row r="813520" hidden="1" x14ac:dyDescent="0.2"/>
    <row r="813521" hidden="1" x14ac:dyDescent="0.2"/>
    <row r="813522" hidden="1" x14ac:dyDescent="0.2"/>
    <row r="813523" hidden="1" x14ac:dyDescent="0.2"/>
    <row r="813524" hidden="1" x14ac:dyDescent="0.2"/>
    <row r="813525" hidden="1" x14ac:dyDescent="0.2"/>
    <row r="813526" hidden="1" x14ac:dyDescent="0.2"/>
    <row r="813527" hidden="1" x14ac:dyDescent="0.2"/>
    <row r="813528" hidden="1" x14ac:dyDescent="0.2"/>
    <row r="813529" hidden="1" x14ac:dyDescent="0.2"/>
    <row r="813530" hidden="1" x14ac:dyDescent="0.2"/>
    <row r="813531" hidden="1" x14ac:dyDescent="0.2"/>
    <row r="813532" hidden="1" x14ac:dyDescent="0.2"/>
    <row r="813533" hidden="1" x14ac:dyDescent="0.2"/>
    <row r="813534" hidden="1" x14ac:dyDescent="0.2"/>
    <row r="813535" hidden="1" x14ac:dyDescent="0.2"/>
    <row r="813536" hidden="1" x14ac:dyDescent="0.2"/>
    <row r="813537" hidden="1" x14ac:dyDescent="0.2"/>
    <row r="813538" hidden="1" x14ac:dyDescent="0.2"/>
    <row r="813539" hidden="1" x14ac:dyDescent="0.2"/>
    <row r="813540" hidden="1" x14ac:dyDescent="0.2"/>
    <row r="813541" hidden="1" x14ac:dyDescent="0.2"/>
    <row r="813542" hidden="1" x14ac:dyDescent="0.2"/>
    <row r="813543" hidden="1" x14ac:dyDescent="0.2"/>
    <row r="813544" hidden="1" x14ac:dyDescent="0.2"/>
    <row r="813545" hidden="1" x14ac:dyDescent="0.2"/>
    <row r="813546" hidden="1" x14ac:dyDescent="0.2"/>
    <row r="813547" hidden="1" x14ac:dyDescent="0.2"/>
    <row r="813548" hidden="1" x14ac:dyDescent="0.2"/>
    <row r="813549" hidden="1" x14ac:dyDescent="0.2"/>
    <row r="813550" hidden="1" x14ac:dyDescent="0.2"/>
    <row r="813551" hidden="1" x14ac:dyDescent="0.2"/>
    <row r="813552" hidden="1" x14ac:dyDescent="0.2"/>
    <row r="813553" hidden="1" x14ac:dyDescent="0.2"/>
    <row r="813554" hidden="1" x14ac:dyDescent="0.2"/>
    <row r="813555" hidden="1" x14ac:dyDescent="0.2"/>
    <row r="813556" hidden="1" x14ac:dyDescent="0.2"/>
    <row r="813557" hidden="1" x14ac:dyDescent="0.2"/>
    <row r="813558" hidden="1" x14ac:dyDescent="0.2"/>
    <row r="813559" hidden="1" x14ac:dyDescent="0.2"/>
    <row r="813560" hidden="1" x14ac:dyDescent="0.2"/>
    <row r="813561" hidden="1" x14ac:dyDescent="0.2"/>
    <row r="813562" hidden="1" x14ac:dyDescent="0.2"/>
    <row r="813563" hidden="1" x14ac:dyDescent="0.2"/>
    <row r="813564" hidden="1" x14ac:dyDescent="0.2"/>
    <row r="813565" hidden="1" x14ac:dyDescent="0.2"/>
    <row r="813566" hidden="1" x14ac:dyDescent="0.2"/>
    <row r="813567" hidden="1" x14ac:dyDescent="0.2"/>
    <row r="813568" hidden="1" x14ac:dyDescent="0.2"/>
    <row r="813569" hidden="1" x14ac:dyDescent="0.2"/>
    <row r="813570" hidden="1" x14ac:dyDescent="0.2"/>
    <row r="813571" hidden="1" x14ac:dyDescent="0.2"/>
    <row r="813572" hidden="1" x14ac:dyDescent="0.2"/>
    <row r="813573" hidden="1" x14ac:dyDescent="0.2"/>
    <row r="813574" hidden="1" x14ac:dyDescent="0.2"/>
    <row r="813575" hidden="1" x14ac:dyDescent="0.2"/>
    <row r="813576" hidden="1" x14ac:dyDescent="0.2"/>
    <row r="813577" hidden="1" x14ac:dyDescent="0.2"/>
    <row r="813578" hidden="1" x14ac:dyDescent="0.2"/>
    <row r="813579" hidden="1" x14ac:dyDescent="0.2"/>
    <row r="813580" hidden="1" x14ac:dyDescent="0.2"/>
    <row r="813581" hidden="1" x14ac:dyDescent="0.2"/>
    <row r="813582" hidden="1" x14ac:dyDescent="0.2"/>
    <row r="813583" hidden="1" x14ac:dyDescent="0.2"/>
    <row r="813584" hidden="1" x14ac:dyDescent="0.2"/>
    <row r="813585" hidden="1" x14ac:dyDescent="0.2"/>
    <row r="813586" hidden="1" x14ac:dyDescent="0.2"/>
    <row r="813587" hidden="1" x14ac:dyDescent="0.2"/>
    <row r="813588" hidden="1" x14ac:dyDescent="0.2"/>
    <row r="813589" hidden="1" x14ac:dyDescent="0.2"/>
    <row r="813590" hidden="1" x14ac:dyDescent="0.2"/>
    <row r="813591" hidden="1" x14ac:dyDescent="0.2"/>
    <row r="813592" hidden="1" x14ac:dyDescent="0.2"/>
    <row r="813593" hidden="1" x14ac:dyDescent="0.2"/>
    <row r="813594" hidden="1" x14ac:dyDescent="0.2"/>
    <row r="813595" hidden="1" x14ac:dyDescent="0.2"/>
    <row r="813596" hidden="1" x14ac:dyDescent="0.2"/>
    <row r="813597" hidden="1" x14ac:dyDescent="0.2"/>
    <row r="813598" hidden="1" x14ac:dyDescent="0.2"/>
    <row r="813599" hidden="1" x14ac:dyDescent="0.2"/>
    <row r="813600" hidden="1" x14ac:dyDescent="0.2"/>
    <row r="813601" hidden="1" x14ac:dyDescent="0.2"/>
    <row r="813602" hidden="1" x14ac:dyDescent="0.2"/>
    <row r="813603" hidden="1" x14ac:dyDescent="0.2"/>
    <row r="813604" hidden="1" x14ac:dyDescent="0.2"/>
    <row r="813605" hidden="1" x14ac:dyDescent="0.2"/>
    <row r="813606" hidden="1" x14ac:dyDescent="0.2"/>
    <row r="813607" hidden="1" x14ac:dyDescent="0.2"/>
    <row r="813608" hidden="1" x14ac:dyDescent="0.2"/>
    <row r="813609" hidden="1" x14ac:dyDescent="0.2"/>
    <row r="813610" hidden="1" x14ac:dyDescent="0.2"/>
    <row r="813611" hidden="1" x14ac:dyDescent="0.2"/>
    <row r="813612" hidden="1" x14ac:dyDescent="0.2"/>
    <row r="813613" hidden="1" x14ac:dyDescent="0.2"/>
    <row r="813614" hidden="1" x14ac:dyDescent="0.2"/>
    <row r="813615" hidden="1" x14ac:dyDescent="0.2"/>
    <row r="813616" hidden="1" x14ac:dyDescent="0.2"/>
    <row r="813617" hidden="1" x14ac:dyDescent="0.2"/>
    <row r="813618" hidden="1" x14ac:dyDescent="0.2"/>
    <row r="813619" hidden="1" x14ac:dyDescent="0.2"/>
    <row r="813620" hidden="1" x14ac:dyDescent="0.2"/>
    <row r="813621" hidden="1" x14ac:dyDescent="0.2"/>
    <row r="813622" hidden="1" x14ac:dyDescent="0.2"/>
    <row r="813623" hidden="1" x14ac:dyDescent="0.2"/>
    <row r="813624" hidden="1" x14ac:dyDescent="0.2"/>
    <row r="813625" hidden="1" x14ac:dyDescent="0.2"/>
    <row r="813626" hidden="1" x14ac:dyDescent="0.2"/>
    <row r="813627" hidden="1" x14ac:dyDescent="0.2"/>
    <row r="813628" hidden="1" x14ac:dyDescent="0.2"/>
    <row r="813629" hidden="1" x14ac:dyDescent="0.2"/>
    <row r="813630" hidden="1" x14ac:dyDescent="0.2"/>
    <row r="813631" hidden="1" x14ac:dyDescent="0.2"/>
    <row r="813632" hidden="1" x14ac:dyDescent="0.2"/>
    <row r="813633" hidden="1" x14ac:dyDescent="0.2"/>
    <row r="813634" hidden="1" x14ac:dyDescent="0.2"/>
    <row r="813635" hidden="1" x14ac:dyDescent="0.2"/>
    <row r="813636" hidden="1" x14ac:dyDescent="0.2"/>
    <row r="813637" hidden="1" x14ac:dyDescent="0.2"/>
    <row r="813638" hidden="1" x14ac:dyDescent="0.2"/>
    <row r="813639" hidden="1" x14ac:dyDescent="0.2"/>
    <row r="813640" hidden="1" x14ac:dyDescent="0.2"/>
    <row r="813641" hidden="1" x14ac:dyDescent="0.2"/>
    <row r="813642" hidden="1" x14ac:dyDescent="0.2"/>
    <row r="813643" hidden="1" x14ac:dyDescent="0.2"/>
    <row r="813644" hidden="1" x14ac:dyDescent="0.2"/>
    <row r="813645" hidden="1" x14ac:dyDescent="0.2"/>
    <row r="813646" hidden="1" x14ac:dyDescent="0.2"/>
    <row r="813647" hidden="1" x14ac:dyDescent="0.2"/>
    <row r="813648" hidden="1" x14ac:dyDescent="0.2"/>
    <row r="813649" hidden="1" x14ac:dyDescent="0.2"/>
    <row r="813650" hidden="1" x14ac:dyDescent="0.2"/>
    <row r="813651" hidden="1" x14ac:dyDescent="0.2"/>
    <row r="813652" hidden="1" x14ac:dyDescent="0.2"/>
    <row r="813653" hidden="1" x14ac:dyDescent="0.2"/>
    <row r="813654" hidden="1" x14ac:dyDescent="0.2"/>
    <row r="813655" hidden="1" x14ac:dyDescent="0.2"/>
    <row r="813656" hidden="1" x14ac:dyDescent="0.2"/>
    <row r="813657" hidden="1" x14ac:dyDescent="0.2"/>
    <row r="813658" hidden="1" x14ac:dyDescent="0.2"/>
    <row r="813659" hidden="1" x14ac:dyDescent="0.2"/>
    <row r="813660" hidden="1" x14ac:dyDescent="0.2"/>
    <row r="813661" hidden="1" x14ac:dyDescent="0.2"/>
    <row r="813662" hidden="1" x14ac:dyDescent="0.2"/>
    <row r="813663" hidden="1" x14ac:dyDescent="0.2"/>
    <row r="813664" hidden="1" x14ac:dyDescent="0.2"/>
    <row r="813665" hidden="1" x14ac:dyDescent="0.2"/>
    <row r="813666" hidden="1" x14ac:dyDescent="0.2"/>
    <row r="813667" hidden="1" x14ac:dyDescent="0.2"/>
    <row r="813668" hidden="1" x14ac:dyDescent="0.2"/>
    <row r="813669" hidden="1" x14ac:dyDescent="0.2"/>
    <row r="813670" hidden="1" x14ac:dyDescent="0.2"/>
    <row r="813671" hidden="1" x14ac:dyDescent="0.2"/>
    <row r="813672" hidden="1" x14ac:dyDescent="0.2"/>
    <row r="813673" hidden="1" x14ac:dyDescent="0.2"/>
    <row r="813674" hidden="1" x14ac:dyDescent="0.2"/>
    <row r="813675" hidden="1" x14ac:dyDescent="0.2"/>
    <row r="813676" hidden="1" x14ac:dyDescent="0.2"/>
    <row r="813677" hidden="1" x14ac:dyDescent="0.2"/>
    <row r="813678" hidden="1" x14ac:dyDescent="0.2"/>
    <row r="813679" hidden="1" x14ac:dyDescent="0.2"/>
    <row r="813680" hidden="1" x14ac:dyDescent="0.2"/>
    <row r="813681" hidden="1" x14ac:dyDescent="0.2"/>
    <row r="813682" hidden="1" x14ac:dyDescent="0.2"/>
    <row r="813683" hidden="1" x14ac:dyDescent="0.2"/>
    <row r="813684" hidden="1" x14ac:dyDescent="0.2"/>
    <row r="813685" hidden="1" x14ac:dyDescent="0.2"/>
    <row r="813686" hidden="1" x14ac:dyDescent="0.2"/>
    <row r="813687" hidden="1" x14ac:dyDescent="0.2"/>
    <row r="813688" hidden="1" x14ac:dyDescent="0.2"/>
    <row r="813689" hidden="1" x14ac:dyDescent="0.2"/>
    <row r="813690" hidden="1" x14ac:dyDescent="0.2"/>
    <row r="813691" hidden="1" x14ac:dyDescent="0.2"/>
    <row r="813692" hidden="1" x14ac:dyDescent="0.2"/>
    <row r="813693" hidden="1" x14ac:dyDescent="0.2"/>
    <row r="813694" hidden="1" x14ac:dyDescent="0.2"/>
    <row r="813695" hidden="1" x14ac:dyDescent="0.2"/>
    <row r="813696" hidden="1" x14ac:dyDescent="0.2"/>
    <row r="813697" hidden="1" x14ac:dyDescent="0.2"/>
    <row r="813698" hidden="1" x14ac:dyDescent="0.2"/>
    <row r="813699" hidden="1" x14ac:dyDescent="0.2"/>
    <row r="813700" hidden="1" x14ac:dyDescent="0.2"/>
    <row r="813701" hidden="1" x14ac:dyDescent="0.2"/>
    <row r="813702" hidden="1" x14ac:dyDescent="0.2"/>
    <row r="813703" hidden="1" x14ac:dyDescent="0.2"/>
    <row r="813704" hidden="1" x14ac:dyDescent="0.2"/>
    <row r="813705" hidden="1" x14ac:dyDescent="0.2"/>
    <row r="813706" hidden="1" x14ac:dyDescent="0.2"/>
    <row r="813707" hidden="1" x14ac:dyDescent="0.2"/>
    <row r="813708" hidden="1" x14ac:dyDescent="0.2"/>
    <row r="813709" hidden="1" x14ac:dyDescent="0.2"/>
    <row r="813710" hidden="1" x14ac:dyDescent="0.2"/>
    <row r="813711" hidden="1" x14ac:dyDescent="0.2"/>
    <row r="813712" hidden="1" x14ac:dyDescent="0.2"/>
    <row r="813713" hidden="1" x14ac:dyDescent="0.2"/>
    <row r="813714" hidden="1" x14ac:dyDescent="0.2"/>
    <row r="813715" hidden="1" x14ac:dyDescent="0.2"/>
    <row r="813716" hidden="1" x14ac:dyDescent="0.2"/>
    <row r="813717" hidden="1" x14ac:dyDescent="0.2"/>
    <row r="813718" hidden="1" x14ac:dyDescent="0.2"/>
    <row r="813719" hidden="1" x14ac:dyDescent="0.2"/>
    <row r="813720" hidden="1" x14ac:dyDescent="0.2"/>
    <row r="813721" hidden="1" x14ac:dyDescent="0.2"/>
    <row r="813722" hidden="1" x14ac:dyDescent="0.2"/>
    <row r="813723" hidden="1" x14ac:dyDescent="0.2"/>
    <row r="813724" hidden="1" x14ac:dyDescent="0.2"/>
    <row r="813725" hidden="1" x14ac:dyDescent="0.2"/>
    <row r="813726" hidden="1" x14ac:dyDescent="0.2"/>
    <row r="813727" hidden="1" x14ac:dyDescent="0.2"/>
    <row r="813728" hidden="1" x14ac:dyDescent="0.2"/>
    <row r="813729" hidden="1" x14ac:dyDescent="0.2"/>
    <row r="813730" hidden="1" x14ac:dyDescent="0.2"/>
    <row r="813731" hidden="1" x14ac:dyDescent="0.2"/>
    <row r="813732" hidden="1" x14ac:dyDescent="0.2"/>
    <row r="813733" hidden="1" x14ac:dyDescent="0.2"/>
    <row r="813734" hidden="1" x14ac:dyDescent="0.2"/>
    <row r="813735" hidden="1" x14ac:dyDescent="0.2"/>
    <row r="813736" hidden="1" x14ac:dyDescent="0.2"/>
    <row r="813737" hidden="1" x14ac:dyDescent="0.2"/>
    <row r="813738" hidden="1" x14ac:dyDescent="0.2"/>
    <row r="813739" hidden="1" x14ac:dyDescent="0.2"/>
    <row r="813740" hidden="1" x14ac:dyDescent="0.2"/>
    <row r="813741" hidden="1" x14ac:dyDescent="0.2"/>
    <row r="813742" hidden="1" x14ac:dyDescent="0.2"/>
    <row r="813743" hidden="1" x14ac:dyDescent="0.2"/>
    <row r="813744" hidden="1" x14ac:dyDescent="0.2"/>
    <row r="813745" hidden="1" x14ac:dyDescent="0.2"/>
    <row r="813746" hidden="1" x14ac:dyDescent="0.2"/>
    <row r="813747" hidden="1" x14ac:dyDescent="0.2"/>
    <row r="813748" hidden="1" x14ac:dyDescent="0.2"/>
    <row r="813749" hidden="1" x14ac:dyDescent="0.2"/>
    <row r="813750" hidden="1" x14ac:dyDescent="0.2"/>
    <row r="813751" hidden="1" x14ac:dyDescent="0.2"/>
    <row r="813752" hidden="1" x14ac:dyDescent="0.2"/>
    <row r="813753" hidden="1" x14ac:dyDescent="0.2"/>
    <row r="813754" hidden="1" x14ac:dyDescent="0.2"/>
    <row r="813755" hidden="1" x14ac:dyDescent="0.2"/>
    <row r="813756" hidden="1" x14ac:dyDescent="0.2"/>
    <row r="813757" hidden="1" x14ac:dyDescent="0.2"/>
    <row r="813758" hidden="1" x14ac:dyDescent="0.2"/>
    <row r="813759" hidden="1" x14ac:dyDescent="0.2"/>
    <row r="813760" hidden="1" x14ac:dyDescent="0.2"/>
    <row r="813761" hidden="1" x14ac:dyDescent="0.2"/>
    <row r="813762" hidden="1" x14ac:dyDescent="0.2"/>
    <row r="813763" hidden="1" x14ac:dyDescent="0.2"/>
    <row r="813764" hidden="1" x14ac:dyDescent="0.2"/>
    <row r="813765" hidden="1" x14ac:dyDescent="0.2"/>
    <row r="813766" hidden="1" x14ac:dyDescent="0.2"/>
    <row r="813767" hidden="1" x14ac:dyDescent="0.2"/>
    <row r="813768" hidden="1" x14ac:dyDescent="0.2"/>
    <row r="813769" hidden="1" x14ac:dyDescent="0.2"/>
    <row r="813770" hidden="1" x14ac:dyDescent="0.2"/>
    <row r="813771" hidden="1" x14ac:dyDescent="0.2"/>
    <row r="813772" hidden="1" x14ac:dyDescent="0.2"/>
    <row r="813773" hidden="1" x14ac:dyDescent="0.2"/>
    <row r="813774" hidden="1" x14ac:dyDescent="0.2"/>
    <row r="813775" hidden="1" x14ac:dyDescent="0.2"/>
    <row r="813776" hidden="1" x14ac:dyDescent="0.2"/>
    <row r="813777" hidden="1" x14ac:dyDescent="0.2"/>
    <row r="813778" hidden="1" x14ac:dyDescent="0.2"/>
    <row r="813779" hidden="1" x14ac:dyDescent="0.2"/>
    <row r="813780" hidden="1" x14ac:dyDescent="0.2"/>
    <row r="813781" hidden="1" x14ac:dyDescent="0.2"/>
    <row r="813782" hidden="1" x14ac:dyDescent="0.2"/>
    <row r="813783" hidden="1" x14ac:dyDescent="0.2"/>
    <row r="813784" hidden="1" x14ac:dyDescent="0.2"/>
    <row r="813785" hidden="1" x14ac:dyDescent="0.2"/>
    <row r="813786" hidden="1" x14ac:dyDescent="0.2"/>
    <row r="813787" hidden="1" x14ac:dyDescent="0.2"/>
    <row r="813788" hidden="1" x14ac:dyDescent="0.2"/>
    <row r="813789" hidden="1" x14ac:dyDescent="0.2"/>
    <row r="813790" hidden="1" x14ac:dyDescent="0.2"/>
    <row r="813791" hidden="1" x14ac:dyDescent="0.2"/>
    <row r="813792" hidden="1" x14ac:dyDescent="0.2"/>
    <row r="813793" hidden="1" x14ac:dyDescent="0.2"/>
    <row r="813794" hidden="1" x14ac:dyDescent="0.2"/>
    <row r="813795" hidden="1" x14ac:dyDescent="0.2"/>
    <row r="813796" hidden="1" x14ac:dyDescent="0.2"/>
    <row r="813797" hidden="1" x14ac:dyDescent="0.2"/>
    <row r="813798" hidden="1" x14ac:dyDescent="0.2"/>
    <row r="813799" hidden="1" x14ac:dyDescent="0.2"/>
    <row r="813800" hidden="1" x14ac:dyDescent="0.2"/>
    <row r="813801" hidden="1" x14ac:dyDescent="0.2"/>
    <row r="813802" hidden="1" x14ac:dyDescent="0.2"/>
    <row r="813803" hidden="1" x14ac:dyDescent="0.2"/>
    <row r="813804" hidden="1" x14ac:dyDescent="0.2"/>
    <row r="813805" hidden="1" x14ac:dyDescent="0.2"/>
    <row r="813806" hidden="1" x14ac:dyDescent="0.2"/>
    <row r="813807" hidden="1" x14ac:dyDescent="0.2"/>
    <row r="813808" hidden="1" x14ac:dyDescent="0.2"/>
    <row r="813809" hidden="1" x14ac:dyDescent="0.2"/>
    <row r="813810" hidden="1" x14ac:dyDescent="0.2"/>
    <row r="813811" hidden="1" x14ac:dyDescent="0.2"/>
    <row r="813812" hidden="1" x14ac:dyDescent="0.2"/>
    <row r="813813" hidden="1" x14ac:dyDescent="0.2"/>
    <row r="813814" hidden="1" x14ac:dyDescent="0.2"/>
    <row r="813815" hidden="1" x14ac:dyDescent="0.2"/>
    <row r="813816" hidden="1" x14ac:dyDescent="0.2"/>
    <row r="813817" hidden="1" x14ac:dyDescent="0.2"/>
    <row r="813818" hidden="1" x14ac:dyDescent="0.2"/>
    <row r="813819" hidden="1" x14ac:dyDescent="0.2"/>
    <row r="813820" hidden="1" x14ac:dyDescent="0.2"/>
    <row r="813821" hidden="1" x14ac:dyDescent="0.2"/>
    <row r="813822" hidden="1" x14ac:dyDescent="0.2"/>
    <row r="813823" hidden="1" x14ac:dyDescent="0.2"/>
    <row r="813824" hidden="1" x14ac:dyDescent="0.2"/>
    <row r="813825" hidden="1" x14ac:dyDescent="0.2"/>
    <row r="813826" hidden="1" x14ac:dyDescent="0.2"/>
    <row r="813827" hidden="1" x14ac:dyDescent="0.2"/>
    <row r="813828" hidden="1" x14ac:dyDescent="0.2"/>
    <row r="813829" hidden="1" x14ac:dyDescent="0.2"/>
    <row r="813830" hidden="1" x14ac:dyDescent="0.2"/>
    <row r="813831" hidden="1" x14ac:dyDescent="0.2"/>
    <row r="813832" hidden="1" x14ac:dyDescent="0.2"/>
    <row r="813833" hidden="1" x14ac:dyDescent="0.2"/>
    <row r="813834" hidden="1" x14ac:dyDescent="0.2"/>
    <row r="813835" hidden="1" x14ac:dyDescent="0.2"/>
    <row r="813836" hidden="1" x14ac:dyDescent="0.2"/>
    <row r="813837" hidden="1" x14ac:dyDescent="0.2"/>
    <row r="813838" hidden="1" x14ac:dyDescent="0.2"/>
    <row r="813839" hidden="1" x14ac:dyDescent="0.2"/>
    <row r="813840" hidden="1" x14ac:dyDescent="0.2"/>
    <row r="813841" hidden="1" x14ac:dyDescent="0.2"/>
    <row r="813842" hidden="1" x14ac:dyDescent="0.2"/>
    <row r="813843" hidden="1" x14ac:dyDescent="0.2"/>
    <row r="813844" hidden="1" x14ac:dyDescent="0.2"/>
    <row r="813845" hidden="1" x14ac:dyDescent="0.2"/>
    <row r="813846" hidden="1" x14ac:dyDescent="0.2"/>
    <row r="813847" hidden="1" x14ac:dyDescent="0.2"/>
    <row r="813848" hidden="1" x14ac:dyDescent="0.2"/>
    <row r="813849" hidden="1" x14ac:dyDescent="0.2"/>
    <row r="813850" hidden="1" x14ac:dyDescent="0.2"/>
    <row r="813851" hidden="1" x14ac:dyDescent="0.2"/>
    <row r="813852" hidden="1" x14ac:dyDescent="0.2"/>
    <row r="813853" hidden="1" x14ac:dyDescent="0.2"/>
    <row r="813854" hidden="1" x14ac:dyDescent="0.2"/>
    <row r="813855" hidden="1" x14ac:dyDescent="0.2"/>
    <row r="813856" hidden="1" x14ac:dyDescent="0.2"/>
    <row r="813857" hidden="1" x14ac:dyDescent="0.2"/>
    <row r="813858" hidden="1" x14ac:dyDescent="0.2"/>
    <row r="813859" hidden="1" x14ac:dyDescent="0.2"/>
    <row r="813860" hidden="1" x14ac:dyDescent="0.2"/>
    <row r="813861" hidden="1" x14ac:dyDescent="0.2"/>
    <row r="813862" hidden="1" x14ac:dyDescent="0.2"/>
    <row r="813863" hidden="1" x14ac:dyDescent="0.2"/>
    <row r="813864" hidden="1" x14ac:dyDescent="0.2"/>
    <row r="813865" hidden="1" x14ac:dyDescent="0.2"/>
    <row r="813866" hidden="1" x14ac:dyDescent="0.2"/>
    <row r="813867" hidden="1" x14ac:dyDescent="0.2"/>
    <row r="813868" hidden="1" x14ac:dyDescent="0.2"/>
    <row r="813869" hidden="1" x14ac:dyDescent="0.2"/>
    <row r="813870" hidden="1" x14ac:dyDescent="0.2"/>
    <row r="813871" hidden="1" x14ac:dyDescent="0.2"/>
    <row r="813872" hidden="1" x14ac:dyDescent="0.2"/>
    <row r="813873" hidden="1" x14ac:dyDescent="0.2"/>
    <row r="813874" hidden="1" x14ac:dyDescent="0.2"/>
    <row r="813875" hidden="1" x14ac:dyDescent="0.2"/>
    <row r="813876" hidden="1" x14ac:dyDescent="0.2"/>
    <row r="813877" hidden="1" x14ac:dyDescent="0.2"/>
    <row r="813878" hidden="1" x14ac:dyDescent="0.2"/>
    <row r="813879" hidden="1" x14ac:dyDescent="0.2"/>
    <row r="813880" hidden="1" x14ac:dyDescent="0.2"/>
    <row r="813881" hidden="1" x14ac:dyDescent="0.2"/>
    <row r="813882" hidden="1" x14ac:dyDescent="0.2"/>
    <row r="813883" hidden="1" x14ac:dyDescent="0.2"/>
    <row r="813884" hidden="1" x14ac:dyDescent="0.2"/>
    <row r="813885" hidden="1" x14ac:dyDescent="0.2"/>
    <row r="813886" hidden="1" x14ac:dyDescent="0.2"/>
    <row r="813887" hidden="1" x14ac:dyDescent="0.2"/>
    <row r="813888" hidden="1" x14ac:dyDescent="0.2"/>
    <row r="813889" hidden="1" x14ac:dyDescent="0.2"/>
    <row r="813890" hidden="1" x14ac:dyDescent="0.2"/>
    <row r="813891" hidden="1" x14ac:dyDescent="0.2"/>
    <row r="813892" hidden="1" x14ac:dyDescent="0.2"/>
    <row r="813893" hidden="1" x14ac:dyDescent="0.2"/>
    <row r="813894" hidden="1" x14ac:dyDescent="0.2"/>
    <row r="813895" hidden="1" x14ac:dyDescent="0.2"/>
    <row r="813896" hidden="1" x14ac:dyDescent="0.2"/>
    <row r="813897" hidden="1" x14ac:dyDescent="0.2"/>
    <row r="813898" hidden="1" x14ac:dyDescent="0.2"/>
    <row r="813899" hidden="1" x14ac:dyDescent="0.2"/>
    <row r="813900" hidden="1" x14ac:dyDescent="0.2"/>
    <row r="813901" hidden="1" x14ac:dyDescent="0.2"/>
    <row r="813902" hidden="1" x14ac:dyDescent="0.2"/>
    <row r="813903" hidden="1" x14ac:dyDescent="0.2"/>
    <row r="813904" hidden="1" x14ac:dyDescent="0.2"/>
    <row r="813905" hidden="1" x14ac:dyDescent="0.2"/>
    <row r="813906" hidden="1" x14ac:dyDescent="0.2"/>
    <row r="813907" hidden="1" x14ac:dyDescent="0.2"/>
    <row r="813908" hidden="1" x14ac:dyDescent="0.2"/>
    <row r="813909" hidden="1" x14ac:dyDescent="0.2"/>
    <row r="813910" hidden="1" x14ac:dyDescent="0.2"/>
    <row r="813911" hidden="1" x14ac:dyDescent="0.2"/>
    <row r="813912" hidden="1" x14ac:dyDescent="0.2"/>
    <row r="813913" hidden="1" x14ac:dyDescent="0.2"/>
    <row r="813914" hidden="1" x14ac:dyDescent="0.2"/>
    <row r="813915" hidden="1" x14ac:dyDescent="0.2"/>
    <row r="813916" hidden="1" x14ac:dyDescent="0.2"/>
    <row r="813917" hidden="1" x14ac:dyDescent="0.2"/>
    <row r="813918" hidden="1" x14ac:dyDescent="0.2"/>
    <row r="813919" hidden="1" x14ac:dyDescent="0.2"/>
    <row r="813920" hidden="1" x14ac:dyDescent="0.2"/>
    <row r="813921" hidden="1" x14ac:dyDescent="0.2"/>
    <row r="813922" hidden="1" x14ac:dyDescent="0.2"/>
    <row r="813923" hidden="1" x14ac:dyDescent="0.2"/>
    <row r="813924" hidden="1" x14ac:dyDescent="0.2"/>
    <row r="813925" hidden="1" x14ac:dyDescent="0.2"/>
    <row r="813926" hidden="1" x14ac:dyDescent="0.2"/>
    <row r="813927" hidden="1" x14ac:dyDescent="0.2"/>
    <row r="813928" hidden="1" x14ac:dyDescent="0.2"/>
    <row r="813929" hidden="1" x14ac:dyDescent="0.2"/>
    <row r="813930" hidden="1" x14ac:dyDescent="0.2"/>
    <row r="813931" hidden="1" x14ac:dyDescent="0.2"/>
    <row r="813932" hidden="1" x14ac:dyDescent="0.2"/>
    <row r="813933" hidden="1" x14ac:dyDescent="0.2"/>
    <row r="813934" hidden="1" x14ac:dyDescent="0.2"/>
    <row r="813935" hidden="1" x14ac:dyDescent="0.2"/>
    <row r="813936" hidden="1" x14ac:dyDescent="0.2"/>
    <row r="813937" hidden="1" x14ac:dyDescent="0.2"/>
    <row r="813938" hidden="1" x14ac:dyDescent="0.2"/>
    <row r="813939" hidden="1" x14ac:dyDescent="0.2"/>
    <row r="813940" hidden="1" x14ac:dyDescent="0.2"/>
    <row r="813941" hidden="1" x14ac:dyDescent="0.2"/>
    <row r="813942" hidden="1" x14ac:dyDescent="0.2"/>
    <row r="813943" hidden="1" x14ac:dyDescent="0.2"/>
    <row r="813944" hidden="1" x14ac:dyDescent="0.2"/>
    <row r="813945" hidden="1" x14ac:dyDescent="0.2"/>
    <row r="813946" hidden="1" x14ac:dyDescent="0.2"/>
    <row r="813947" hidden="1" x14ac:dyDescent="0.2"/>
    <row r="813948" hidden="1" x14ac:dyDescent="0.2"/>
    <row r="813949" hidden="1" x14ac:dyDescent="0.2"/>
    <row r="813950" hidden="1" x14ac:dyDescent="0.2"/>
    <row r="813951" hidden="1" x14ac:dyDescent="0.2"/>
    <row r="813952" hidden="1" x14ac:dyDescent="0.2"/>
    <row r="813953" hidden="1" x14ac:dyDescent="0.2"/>
    <row r="813954" hidden="1" x14ac:dyDescent="0.2"/>
    <row r="813955" hidden="1" x14ac:dyDescent="0.2"/>
    <row r="813956" hidden="1" x14ac:dyDescent="0.2"/>
    <row r="813957" hidden="1" x14ac:dyDescent="0.2"/>
    <row r="813958" hidden="1" x14ac:dyDescent="0.2"/>
    <row r="813959" hidden="1" x14ac:dyDescent="0.2"/>
    <row r="813960" hidden="1" x14ac:dyDescent="0.2"/>
    <row r="813961" hidden="1" x14ac:dyDescent="0.2"/>
    <row r="813962" hidden="1" x14ac:dyDescent="0.2"/>
    <row r="813963" hidden="1" x14ac:dyDescent="0.2"/>
    <row r="813964" hidden="1" x14ac:dyDescent="0.2"/>
    <row r="813965" hidden="1" x14ac:dyDescent="0.2"/>
    <row r="813966" hidden="1" x14ac:dyDescent="0.2"/>
    <row r="813967" hidden="1" x14ac:dyDescent="0.2"/>
    <row r="813968" hidden="1" x14ac:dyDescent="0.2"/>
    <row r="813969" hidden="1" x14ac:dyDescent="0.2"/>
    <row r="813970" hidden="1" x14ac:dyDescent="0.2"/>
    <row r="813971" hidden="1" x14ac:dyDescent="0.2"/>
    <row r="813972" hidden="1" x14ac:dyDescent="0.2"/>
    <row r="813973" hidden="1" x14ac:dyDescent="0.2"/>
    <row r="813974" hidden="1" x14ac:dyDescent="0.2"/>
    <row r="813975" hidden="1" x14ac:dyDescent="0.2"/>
    <row r="813976" hidden="1" x14ac:dyDescent="0.2"/>
    <row r="813977" hidden="1" x14ac:dyDescent="0.2"/>
    <row r="813978" hidden="1" x14ac:dyDescent="0.2"/>
    <row r="813979" hidden="1" x14ac:dyDescent="0.2"/>
    <row r="813980" hidden="1" x14ac:dyDescent="0.2"/>
    <row r="813981" hidden="1" x14ac:dyDescent="0.2"/>
    <row r="813982" hidden="1" x14ac:dyDescent="0.2"/>
    <row r="813983" hidden="1" x14ac:dyDescent="0.2"/>
    <row r="813984" hidden="1" x14ac:dyDescent="0.2"/>
    <row r="813985" hidden="1" x14ac:dyDescent="0.2"/>
    <row r="813986" hidden="1" x14ac:dyDescent="0.2"/>
    <row r="813987" hidden="1" x14ac:dyDescent="0.2"/>
    <row r="813988" hidden="1" x14ac:dyDescent="0.2"/>
    <row r="813989" hidden="1" x14ac:dyDescent="0.2"/>
    <row r="813990" hidden="1" x14ac:dyDescent="0.2"/>
    <row r="813991" hidden="1" x14ac:dyDescent="0.2"/>
    <row r="813992" hidden="1" x14ac:dyDescent="0.2"/>
    <row r="813993" hidden="1" x14ac:dyDescent="0.2"/>
    <row r="813994" hidden="1" x14ac:dyDescent="0.2"/>
    <row r="813995" hidden="1" x14ac:dyDescent="0.2"/>
    <row r="813996" hidden="1" x14ac:dyDescent="0.2"/>
    <row r="813997" hidden="1" x14ac:dyDescent="0.2"/>
    <row r="813998" hidden="1" x14ac:dyDescent="0.2"/>
    <row r="813999" hidden="1" x14ac:dyDescent="0.2"/>
    <row r="814000" hidden="1" x14ac:dyDescent="0.2"/>
    <row r="814001" hidden="1" x14ac:dyDescent="0.2"/>
    <row r="814002" hidden="1" x14ac:dyDescent="0.2"/>
    <row r="814003" hidden="1" x14ac:dyDescent="0.2"/>
    <row r="814004" hidden="1" x14ac:dyDescent="0.2"/>
    <row r="814005" hidden="1" x14ac:dyDescent="0.2"/>
    <row r="814006" hidden="1" x14ac:dyDescent="0.2"/>
    <row r="814007" hidden="1" x14ac:dyDescent="0.2"/>
    <row r="814008" hidden="1" x14ac:dyDescent="0.2"/>
    <row r="814009" hidden="1" x14ac:dyDescent="0.2"/>
    <row r="814010" hidden="1" x14ac:dyDescent="0.2"/>
    <row r="814011" hidden="1" x14ac:dyDescent="0.2"/>
    <row r="814012" hidden="1" x14ac:dyDescent="0.2"/>
    <row r="814013" hidden="1" x14ac:dyDescent="0.2"/>
    <row r="814014" hidden="1" x14ac:dyDescent="0.2"/>
    <row r="814015" hidden="1" x14ac:dyDescent="0.2"/>
    <row r="814016" hidden="1" x14ac:dyDescent="0.2"/>
    <row r="814017" hidden="1" x14ac:dyDescent="0.2"/>
    <row r="814018" hidden="1" x14ac:dyDescent="0.2"/>
    <row r="814019" hidden="1" x14ac:dyDescent="0.2"/>
    <row r="814020" hidden="1" x14ac:dyDescent="0.2"/>
    <row r="814021" hidden="1" x14ac:dyDescent="0.2"/>
    <row r="814022" hidden="1" x14ac:dyDescent="0.2"/>
    <row r="814023" hidden="1" x14ac:dyDescent="0.2"/>
    <row r="814024" hidden="1" x14ac:dyDescent="0.2"/>
    <row r="814025" hidden="1" x14ac:dyDescent="0.2"/>
    <row r="814026" hidden="1" x14ac:dyDescent="0.2"/>
    <row r="814027" hidden="1" x14ac:dyDescent="0.2"/>
    <row r="814028" hidden="1" x14ac:dyDescent="0.2"/>
    <row r="814029" hidden="1" x14ac:dyDescent="0.2"/>
    <row r="814030" hidden="1" x14ac:dyDescent="0.2"/>
    <row r="814031" hidden="1" x14ac:dyDescent="0.2"/>
    <row r="814032" hidden="1" x14ac:dyDescent="0.2"/>
    <row r="814033" hidden="1" x14ac:dyDescent="0.2"/>
    <row r="814034" hidden="1" x14ac:dyDescent="0.2"/>
    <row r="814035" hidden="1" x14ac:dyDescent="0.2"/>
    <row r="814036" hidden="1" x14ac:dyDescent="0.2"/>
    <row r="814037" hidden="1" x14ac:dyDescent="0.2"/>
    <row r="814038" hidden="1" x14ac:dyDescent="0.2"/>
    <row r="814039" hidden="1" x14ac:dyDescent="0.2"/>
    <row r="814040" hidden="1" x14ac:dyDescent="0.2"/>
    <row r="814041" hidden="1" x14ac:dyDescent="0.2"/>
    <row r="814042" hidden="1" x14ac:dyDescent="0.2"/>
    <row r="814043" hidden="1" x14ac:dyDescent="0.2"/>
    <row r="814044" hidden="1" x14ac:dyDescent="0.2"/>
    <row r="814045" hidden="1" x14ac:dyDescent="0.2"/>
    <row r="814046" hidden="1" x14ac:dyDescent="0.2"/>
    <row r="814047" hidden="1" x14ac:dyDescent="0.2"/>
    <row r="814048" hidden="1" x14ac:dyDescent="0.2"/>
    <row r="814049" hidden="1" x14ac:dyDescent="0.2"/>
    <row r="814050" hidden="1" x14ac:dyDescent="0.2"/>
    <row r="814051" hidden="1" x14ac:dyDescent="0.2"/>
    <row r="814052" hidden="1" x14ac:dyDescent="0.2"/>
    <row r="814053" hidden="1" x14ac:dyDescent="0.2"/>
    <row r="814054" hidden="1" x14ac:dyDescent="0.2"/>
    <row r="814055" hidden="1" x14ac:dyDescent="0.2"/>
    <row r="814056" hidden="1" x14ac:dyDescent="0.2"/>
    <row r="814057" hidden="1" x14ac:dyDescent="0.2"/>
    <row r="814058" hidden="1" x14ac:dyDescent="0.2"/>
    <row r="814059" hidden="1" x14ac:dyDescent="0.2"/>
    <row r="814060" hidden="1" x14ac:dyDescent="0.2"/>
    <row r="814061" hidden="1" x14ac:dyDescent="0.2"/>
    <row r="814062" hidden="1" x14ac:dyDescent="0.2"/>
    <row r="814063" hidden="1" x14ac:dyDescent="0.2"/>
    <row r="814064" hidden="1" x14ac:dyDescent="0.2"/>
    <row r="814065" hidden="1" x14ac:dyDescent="0.2"/>
    <row r="814066" hidden="1" x14ac:dyDescent="0.2"/>
    <row r="814067" hidden="1" x14ac:dyDescent="0.2"/>
    <row r="814068" hidden="1" x14ac:dyDescent="0.2"/>
    <row r="814069" hidden="1" x14ac:dyDescent="0.2"/>
    <row r="814070" hidden="1" x14ac:dyDescent="0.2"/>
    <row r="814071" hidden="1" x14ac:dyDescent="0.2"/>
    <row r="814072" hidden="1" x14ac:dyDescent="0.2"/>
    <row r="814073" hidden="1" x14ac:dyDescent="0.2"/>
    <row r="814074" hidden="1" x14ac:dyDescent="0.2"/>
    <row r="814075" hidden="1" x14ac:dyDescent="0.2"/>
    <row r="814076" hidden="1" x14ac:dyDescent="0.2"/>
    <row r="814077" hidden="1" x14ac:dyDescent="0.2"/>
    <row r="814078" hidden="1" x14ac:dyDescent="0.2"/>
    <row r="814079" hidden="1" x14ac:dyDescent="0.2"/>
    <row r="814080" hidden="1" x14ac:dyDescent="0.2"/>
    <row r="814081" hidden="1" x14ac:dyDescent="0.2"/>
    <row r="814082" hidden="1" x14ac:dyDescent="0.2"/>
    <row r="814083" hidden="1" x14ac:dyDescent="0.2"/>
    <row r="814084" hidden="1" x14ac:dyDescent="0.2"/>
    <row r="814085" hidden="1" x14ac:dyDescent="0.2"/>
    <row r="814086" hidden="1" x14ac:dyDescent="0.2"/>
    <row r="814087" hidden="1" x14ac:dyDescent="0.2"/>
    <row r="814088" hidden="1" x14ac:dyDescent="0.2"/>
    <row r="814089" hidden="1" x14ac:dyDescent="0.2"/>
    <row r="814090" hidden="1" x14ac:dyDescent="0.2"/>
    <row r="814091" hidden="1" x14ac:dyDescent="0.2"/>
    <row r="814092" hidden="1" x14ac:dyDescent="0.2"/>
    <row r="814093" hidden="1" x14ac:dyDescent="0.2"/>
    <row r="814094" hidden="1" x14ac:dyDescent="0.2"/>
    <row r="814095" hidden="1" x14ac:dyDescent="0.2"/>
    <row r="814096" hidden="1" x14ac:dyDescent="0.2"/>
    <row r="814097" hidden="1" x14ac:dyDescent="0.2"/>
    <row r="814098" hidden="1" x14ac:dyDescent="0.2"/>
    <row r="814099" hidden="1" x14ac:dyDescent="0.2"/>
    <row r="814100" hidden="1" x14ac:dyDescent="0.2"/>
    <row r="814101" hidden="1" x14ac:dyDescent="0.2"/>
    <row r="814102" hidden="1" x14ac:dyDescent="0.2"/>
    <row r="814103" hidden="1" x14ac:dyDescent="0.2"/>
    <row r="814104" hidden="1" x14ac:dyDescent="0.2"/>
    <row r="814105" hidden="1" x14ac:dyDescent="0.2"/>
    <row r="814106" hidden="1" x14ac:dyDescent="0.2"/>
    <row r="814107" hidden="1" x14ac:dyDescent="0.2"/>
    <row r="814108" hidden="1" x14ac:dyDescent="0.2"/>
    <row r="814109" hidden="1" x14ac:dyDescent="0.2"/>
    <row r="814110" hidden="1" x14ac:dyDescent="0.2"/>
    <row r="814111" hidden="1" x14ac:dyDescent="0.2"/>
    <row r="814112" hidden="1" x14ac:dyDescent="0.2"/>
    <row r="814113" hidden="1" x14ac:dyDescent="0.2"/>
    <row r="814114" hidden="1" x14ac:dyDescent="0.2"/>
    <row r="814115" hidden="1" x14ac:dyDescent="0.2"/>
    <row r="814116" hidden="1" x14ac:dyDescent="0.2"/>
    <row r="814117" hidden="1" x14ac:dyDescent="0.2"/>
    <row r="814118" hidden="1" x14ac:dyDescent="0.2"/>
    <row r="814119" hidden="1" x14ac:dyDescent="0.2"/>
    <row r="814120" hidden="1" x14ac:dyDescent="0.2"/>
    <row r="814121" hidden="1" x14ac:dyDescent="0.2"/>
    <row r="814122" hidden="1" x14ac:dyDescent="0.2"/>
    <row r="814123" hidden="1" x14ac:dyDescent="0.2"/>
    <row r="814124" hidden="1" x14ac:dyDescent="0.2"/>
    <row r="814125" hidden="1" x14ac:dyDescent="0.2"/>
    <row r="814126" hidden="1" x14ac:dyDescent="0.2"/>
    <row r="814127" hidden="1" x14ac:dyDescent="0.2"/>
    <row r="814128" hidden="1" x14ac:dyDescent="0.2"/>
    <row r="814129" hidden="1" x14ac:dyDescent="0.2"/>
    <row r="814130" hidden="1" x14ac:dyDescent="0.2"/>
    <row r="814131" hidden="1" x14ac:dyDescent="0.2"/>
    <row r="814132" hidden="1" x14ac:dyDescent="0.2"/>
    <row r="814133" hidden="1" x14ac:dyDescent="0.2"/>
    <row r="814134" hidden="1" x14ac:dyDescent="0.2"/>
    <row r="814135" hidden="1" x14ac:dyDescent="0.2"/>
    <row r="814136" hidden="1" x14ac:dyDescent="0.2"/>
    <row r="814137" hidden="1" x14ac:dyDescent="0.2"/>
    <row r="814138" hidden="1" x14ac:dyDescent="0.2"/>
    <row r="814139" hidden="1" x14ac:dyDescent="0.2"/>
    <row r="814140" hidden="1" x14ac:dyDescent="0.2"/>
    <row r="814141" hidden="1" x14ac:dyDescent="0.2"/>
    <row r="814142" hidden="1" x14ac:dyDescent="0.2"/>
    <row r="814143" hidden="1" x14ac:dyDescent="0.2"/>
    <row r="814144" hidden="1" x14ac:dyDescent="0.2"/>
    <row r="814145" hidden="1" x14ac:dyDescent="0.2"/>
    <row r="814146" hidden="1" x14ac:dyDescent="0.2"/>
    <row r="814147" hidden="1" x14ac:dyDescent="0.2"/>
    <row r="814148" hidden="1" x14ac:dyDescent="0.2"/>
    <row r="814149" hidden="1" x14ac:dyDescent="0.2"/>
    <row r="814150" hidden="1" x14ac:dyDescent="0.2"/>
    <row r="814151" hidden="1" x14ac:dyDescent="0.2"/>
    <row r="814152" hidden="1" x14ac:dyDescent="0.2"/>
    <row r="814153" hidden="1" x14ac:dyDescent="0.2"/>
    <row r="814154" hidden="1" x14ac:dyDescent="0.2"/>
    <row r="814155" hidden="1" x14ac:dyDescent="0.2"/>
    <row r="814156" hidden="1" x14ac:dyDescent="0.2"/>
    <row r="814157" hidden="1" x14ac:dyDescent="0.2"/>
    <row r="814158" hidden="1" x14ac:dyDescent="0.2"/>
    <row r="814159" hidden="1" x14ac:dyDescent="0.2"/>
    <row r="814160" hidden="1" x14ac:dyDescent="0.2"/>
    <row r="814161" hidden="1" x14ac:dyDescent="0.2"/>
    <row r="814162" hidden="1" x14ac:dyDescent="0.2"/>
    <row r="814163" hidden="1" x14ac:dyDescent="0.2"/>
    <row r="814164" hidden="1" x14ac:dyDescent="0.2"/>
    <row r="814165" hidden="1" x14ac:dyDescent="0.2"/>
    <row r="814166" hidden="1" x14ac:dyDescent="0.2"/>
    <row r="814167" hidden="1" x14ac:dyDescent="0.2"/>
    <row r="814168" hidden="1" x14ac:dyDescent="0.2"/>
    <row r="814169" hidden="1" x14ac:dyDescent="0.2"/>
    <row r="814170" hidden="1" x14ac:dyDescent="0.2"/>
    <row r="814171" hidden="1" x14ac:dyDescent="0.2"/>
    <row r="814172" hidden="1" x14ac:dyDescent="0.2"/>
    <row r="814173" hidden="1" x14ac:dyDescent="0.2"/>
    <row r="814174" hidden="1" x14ac:dyDescent="0.2"/>
    <row r="814175" hidden="1" x14ac:dyDescent="0.2"/>
    <row r="814176" hidden="1" x14ac:dyDescent="0.2"/>
    <row r="814177" hidden="1" x14ac:dyDescent="0.2"/>
    <row r="814178" hidden="1" x14ac:dyDescent="0.2"/>
    <row r="814179" hidden="1" x14ac:dyDescent="0.2"/>
    <row r="814180" hidden="1" x14ac:dyDescent="0.2"/>
    <row r="814181" hidden="1" x14ac:dyDescent="0.2"/>
    <row r="814182" hidden="1" x14ac:dyDescent="0.2"/>
    <row r="814183" hidden="1" x14ac:dyDescent="0.2"/>
    <row r="814184" hidden="1" x14ac:dyDescent="0.2"/>
    <row r="814185" hidden="1" x14ac:dyDescent="0.2"/>
    <row r="814186" hidden="1" x14ac:dyDescent="0.2"/>
    <row r="814187" hidden="1" x14ac:dyDescent="0.2"/>
    <row r="814188" hidden="1" x14ac:dyDescent="0.2"/>
    <row r="814189" hidden="1" x14ac:dyDescent="0.2"/>
    <row r="814190" hidden="1" x14ac:dyDescent="0.2"/>
    <row r="814191" hidden="1" x14ac:dyDescent="0.2"/>
    <row r="814192" hidden="1" x14ac:dyDescent="0.2"/>
    <row r="814193" hidden="1" x14ac:dyDescent="0.2"/>
    <row r="814194" hidden="1" x14ac:dyDescent="0.2"/>
    <row r="814195" hidden="1" x14ac:dyDescent="0.2"/>
    <row r="814196" hidden="1" x14ac:dyDescent="0.2"/>
    <row r="814197" hidden="1" x14ac:dyDescent="0.2"/>
    <row r="814198" hidden="1" x14ac:dyDescent="0.2"/>
    <row r="814199" hidden="1" x14ac:dyDescent="0.2"/>
    <row r="814200" hidden="1" x14ac:dyDescent="0.2"/>
    <row r="814201" hidden="1" x14ac:dyDescent="0.2"/>
    <row r="814202" hidden="1" x14ac:dyDescent="0.2"/>
    <row r="814203" hidden="1" x14ac:dyDescent="0.2"/>
    <row r="814204" hidden="1" x14ac:dyDescent="0.2"/>
    <row r="814205" hidden="1" x14ac:dyDescent="0.2"/>
    <row r="814206" hidden="1" x14ac:dyDescent="0.2"/>
    <row r="814207" hidden="1" x14ac:dyDescent="0.2"/>
    <row r="814208" hidden="1" x14ac:dyDescent="0.2"/>
    <row r="814209" hidden="1" x14ac:dyDescent="0.2"/>
    <row r="814210" hidden="1" x14ac:dyDescent="0.2"/>
    <row r="814211" hidden="1" x14ac:dyDescent="0.2"/>
    <row r="814212" hidden="1" x14ac:dyDescent="0.2"/>
    <row r="814213" hidden="1" x14ac:dyDescent="0.2"/>
    <row r="814214" hidden="1" x14ac:dyDescent="0.2"/>
    <row r="814215" hidden="1" x14ac:dyDescent="0.2"/>
    <row r="814216" hidden="1" x14ac:dyDescent="0.2"/>
    <row r="814217" hidden="1" x14ac:dyDescent="0.2"/>
    <row r="814218" hidden="1" x14ac:dyDescent="0.2"/>
    <row r="814219" hidden="1" x14ac:dyDescent="0.2"/>
    <row r="814220" hidden="1" x14ac:dyDescent="0.2"/>
    <row r="814221" hidden="1" x14ac:dyDescent="0.2"/>
    <row r="814222" hidden="1" x14ac:dyDescent="0.2"/>
    <row r="814223" hidden="1" x14ac:dyDescent="0.2"/>
    <row r="814224" hidden="1" x14ac:dyDescent="0.2"/>
    <row r="814225" hidden="1" x14ac:dyDescent="0.2"/>
    <row r="814226" hidden="1" x14ac:dyDescent="0.2"/>
    <row r="814227" hidden="1" x14ac:dyDescent="0.2"/>
    <row r="814228" hidden="1" x14ac:dyDescent="0.2"/>
    <row r="814229" hidden="1" x14ac:dyDescent="0.2"/>
    <row r="814230" hidden="1" x14ac:dyDescent="0.2"/>
    <row r="814231" hidden="1" x14ac:dyDescent="0.2"/>
    <row r="814232" hidden="1" x14ac:dyDescent="0.2"/>
    <row r="814233" hidden="1" x14ac:dyDescent="0.2"/>
    <row r="814234" hidden="1" x14ac:dyDescent="0.2"/>
    <row r="814235" hidden="1" x14ac:dyDescent="0.2"/>
    <row r="814236" hidden="1" x14ac:dyDescent="0.2"/>
    <row r="814237" hidden="1" x14ac:dyDescent="0.2"/>
    <row r="814238" hidden="1" x14ac:dyDescent="0.2"/>
    <row r="814239" hidden="1" x14ac:dyDescent="0.2"/>
    <row r="814240" hidden="1" x14ac:dyDescent="0.2"/>
    <row r="814241" hidden="1" x14ac:dyDescent="0.2"/>
    <row r="814242" hidden="1" x14ac:dyDescent="0.2"/>
    <row r="814243" hidden="1" x14ac:dyDescent="0.2"/>
    <row r="814244" hidden="1" x14ac:dyDescent="0.2"/>
    <row r="814245" hidden="1" x14ac:dyDescent="0.2"/>
    <row r="814246" hidden="1" x14ac:dyDescent="0.2"/>
    <row r="814247" hidden="1" x14ac:dyDescent="0.2"/>
    <row r="814248" hidden="1" x14ac:dyDescent="0.2"/>
    <row r="814249" hidden="1" x14ac:dyDescent="0.2"/>
    <row r="814250" hidden="1" x14ac:dyDescent="0.2"/>
    <row r="814251" hidden="1" x14ac:dyDescent="0.2"/>
    <row r="814252" hidden="1" x14ac:dyDescent="0.2"/>
    <row r="814253" hidden="1" x14ac:dyDescent="0.2"/>
    <row r="814254" hidden="1" x14ac:dyDescent="0.2"/>
    <row r="814255" hidden="1" x14ac:dyDescent="0.2"/>
    <row r="814256" hidden="1" x14ac:dyDescent="0.2"/>
    <row r="814257" hidden="1" x14ac:dyDescent="0.2"/>
    <row r="814258" hidden="1" x14ac:dyDescent="0.2"/>
    <row r="814259" hidden="1" x14ac:dyDescent="0.2"/>
    <row r="814260" hidden="1" x14ac:dyDescent="0.2"/>
    <row r="814261" hidden="1" x14ac:dyDescent="0.2"/>
    <row r="814262" hidden="1" x14ac:dyDescent="0.2"/>
    <row r="814263" hidden="1" x14ac:dyDescent="0.2"/>
    <row r="814264" hidden="1" x14ac:dyDescent="0.2"/>
    <row r="814265" hidden="1" x14ac:dyDescent="0.2"/>
    <row r="814266" hidden="1" x14ac:dyDescent="0.2"/>
    <row r="814267" hidden="1" x14ac:dyDescent="0.2"/>
    <row r="814268" hidden="1" x14ac:dyDescent="0.2"/>
    <row r="814269" hidden="1" x14ac:dyDescent="0.2"/>
    <row r="814270" hidden="1" x14ac:dyDescent="0.2"/>
    <row r="814271" hidden="1" x14ac:dyDescent="0.2"/>
    <row r="814272" hidden="1" x14ac:dyDescent="0.2"/>
    <row r="814273" hidden="1" x14ac:dyDescent="0.2"/>
    <row r="814274" hidden="1" x14ac:dyDescent="0.2"/>
    <row r="814275" hidden="1" x14ac:dyDescent="0.2"/>
    <row r="814276" hidden="1" x14ac:dyDescent="0.2"/>
    <row r="814277" hidden="1" x14ac:dyDescent="0.2"/>
    <row r="814278" hidden="1" x14ac:dyDescent="0.2"/>
    <row r="814279" hidden="1" x14ac:dyDescent="0.2"/>
    <row r="814280" hidden="1" x14ac:dyDescent="0.2"/>
    <row r="814281" hidden="1" x14ac:dyDescent="0.2"/>
    <row r="814282" hidden="1" x14ac:dyDescent="0.2"/>
    <row r="814283" hidden="1" x14ac:dyDescent="0.2"/>
    <row r="814284" hidden="1" x14ac:dyDescent="0.2"/>
    <row r="814285" hidden="1" x14ac:dyDescent="0.2"/>
    <row r="814286" hidden="1" x14ac:dyDescent="0.2"/>
    <row r="814287" hidden="1" x14ac:dyDescent="0.2"/>
    <row r="814288" hidden="1" x14ac:dyDescent="0.2"/>
    <row r="814289" hidden="1" x14ac:dyDescent="0.2"/>
    <row r="814290" hidden="1" x14ac:dyDescent="0.2"/>
    <row r="814291" hidden="1" x14ac:dyDescent="0.2"/>
    <row r="814292" hidden="1" x14ac:dyDescent="0.2"/>
    <row r="814293" hidden="1" x14ac:dyDescent="0.2"/>
    <row r="814294" hidden="1" x14ac:dyDescent="0.2"/>
    <row r="814295" hidden="1" x14ac:dyDescent="0.2"/>
    <row r="814296" hidden="1" x14ac:dyDescent="0.2"/>
    <row r="814297" hidden="1" x14ac:dyDescent="0.2"/>
    <row r="814298" hidden="1" x14ac:dyDescent="0.2"/>
    <row r="814299" hidden="1" x14ac:dyDescent="0.2"/>
    <row r="814300" hidden="1" x14ac:dyDescent="0.2"/>
    <row r="814301" hidden="1" x14ac:dyDescent="0.2"/>
    <row r="814302" hidden="1" x14ac:dyDescent="0.2"/>
    <row r="814303" hidden="1" x14ac:dyDescent="0.2"/>
    <row r="814304" hidden="1" x14ac:dyDescent="0.2"/>
    <row r="814305" hidden="1" x14ac:dyDescent="0.2"/>
    <row r="814306" hidden="1" x14ac:dyDescent="0.2"/>
    <row r="814307" hidden="1" x14ac:dyDescent="0.2"/>
    <row r="814308" hidden="1" x14ac:dyDescent="0.2"/>
    <row r="814309" hidden="1" x14ac:dyDescent="0.2"/>
    <row r="814310" hidden="1" x14ac:dyDescent="0.2"/>
    <row r="814311" hidden="1" x14ac:dyDescent="0.2"/>
    <row r="814312" hidden="1" x14ac:dyDescent="0.2"/>
    <row r="814313" hidden="1" x14ac:dyDescent="0.2"/>
    <row r="814314" hidden="1" x14ac:dyDescent="0.2"/>
    <row r="814315" hidden="1" x14ac:dyDescent="0.2"/>
    <row r="814316" hidden="1" x14ac:dyDescent="0.2"/>
    <row r="814317" hidden="1" x14ac:dyDescent="0.2"/>
    <row r="814318" hidden="1" x14ac:dyDescent="0.2"/>
    <row r="814319" hidden="1" x14ac:dyDescent="0.2"/>
    <row r="814320" hidden="1" x14ac:dyDescent="0.2"/>
    <row r="814321" hidden="1" x14ac:dyDescent="0.2"/>
    <row r="814322" hidden="1" x14ac:dyDescent="0.2"/>
    <row r="814323" hidden="1" x14ac:dyDescent="0.2"/>
    <row r="814324" hidden="1" x14ac:dyDescent="0.2"/>
    <row r="814325" hidden="1" x14ac:dyDescent="0.2"/>
    <row r="814326" hidden="1" x14ac:dyDescent="0.2"/>
    <row r="814327" hidden="1" x14ac:dyDescent="0.2"/>
    <row r="814328" hidden="1" x14ac:dyDescent="0.2"/>
    <row r="814329" hidden="1" x14ac:dyDescent="0.2"/>
    <row r="814330" hidden="1" x14ac:dyDescent="0.2"/>
    <row r="814331" hidden="1" x14ac:dyDescent="0.2"/>
    <row r="814332" hidden="1" x14ac:dyDescent="0.2"/>
    <row r="814333" hidden="1" x14ac:dyDescent="0.2"/>
    <row r="814334" hidden="1" x14ac:dyDescent="0.2"/>
    <row r="814335" hidden="1" x14ac:dyDescent="0.2"/>
    <row r="814336" hidden="1" x14ac:dyDescent="0.2"/>
    <row r="814337" hidden="1" x14ac:dyDescent="0.2"/>
    <row r="814338" hidden="1" x14ac:dyDescent="0.2"/>
    <row r="814339" hidden="1" x14ac:dyDescent="0.2"/>
    <row r="814340" hidden="1" x14ac:dyDescent="0.2"/>
    <row r="814341" hidden="1" x14ac:dyDescent="0.2"/>
    <row r="814342" hidden="1" x14ac:dyDescent="0.2"/>
    <row r="814343" hidden="1" x14ac:dyDescent="0.2"/>
    <row r="814344" hidden="1" x14ac:dyDescent="0.2"/>
    <row r="814345" hidden="1" x14ac:dyDescent="0.2"/>
    <row r="814346" hidden="1" x14ac:dyDescent="0.2"/>
    <row r="814347" hidden="1" x14ac:dyDescent="0.2"/>
    <row r="814348" hidden="1" x14ac:dyDescent="0.2"/>
    <row r="814349" hidden="1" x14ac:dyDescent="0.2"/>
    <row r="814350" hidden="1" x14ac:dyDescent="0.2"/>
    <row r="814351" hidden="1" x14ac:dyDescent="0.2"/>
    <row r="814352" hidden="1" x14ac:dyDescent="0.2"/>
    <row r="814353" hidden="1" x14ac:dyDescent="0.2"/>
    <row r="814354" hidden="1" x14ac:dyDescent="0.2"/>
    <row r="814355" hidden="1" x14ac:dyDescent="0.2"/>
    <row r="814356" hidden="1" x14ac:dyDescent="0.2"/>
    <row r="814357" hidden="1" x14ac:dyDescent="0.2"/>
    <row r="814358" hidden="1" x14ac:dyDescent="0.2"/>
    <row r="814359" hidden="1" x14ac:dyDescent="0.2"/>
    <row r="814360" hidden="1" x14ac:dyDescent="0.2"/>
    <row r="814361" hidden="1" x14ac:dyDescent="0.2"/>
    <row r="814362" hidden="1" x14ac:dyDescent="0.2"/>
    <row r="814363" hidden="1" x14ac:dyDescent="0.2"/>
    <row r="814364" hidden="1" x14ac:dyDescent="0.2"/>
    <row r="814365" hidden="1" x14ac:dyDescent="0.2"/>
    <row r="814366" hidden="1" x14ac:dyDescent="0.2"/>
    <row r="814367" hidden="1" x14ac:dyDescent="0.2"/>
    <row r="814368" hidden="1" x14ac:dyDescent="0.2"/>
    <row r="814369" hidden="1" x14ac:dyDescent="0.2"/>
    <row r="814370" hidden="1" x14ac:dyDescent="0.2"/>
    <row r="814371" hidden="1" x14ac:dyDescent="0.2"/>
    <row r="814372" hidden="1" x14ac:dyDescent="0.2"/>
    <row r="814373" hidden="1" x14ac:dyDescent="0.2"/>
    <row r="814374" hidden="1" x14ac:dyDescent="0.2"/>
    <row r="814375" hidden="1" x14ac:dyDescent="0.2"/>
    <row r="814376" hidden="1" x14ac:dyDescent="0.2"/>
    <row r="814377" hidden="1" x14ac:dyDescent="0.2"/>
    <row r="814378" hidden="1" x14ac:dyDescent="0.2"/>
    <row r="814379" hidden="1" x14ac:dyDescent="0.2"/>
    <row r="814380" hidden="1" x14ac:dyDescent="0.2"/>
    <row r="814381" hidden="1" x14ac:dyDescent="0.2"/>
    <row r="814382" hidden="1" x14ac:dyDescent="0.2"/>
    <row r="814383" hidden="1" x14ac:dyDescent="0.2"/>
    <row r="814384" hidden="1" x14ac:dyDescent="0.2"/>
    <row r="814385" hidden="1" x14ac:dyDescent="0.2"/>
    <row r="814386" hidden="1" x14ac:dyDescent="0.2"/>
    <row r="814387" hidden="1" x14ac:dyDescent="0.2"/>
    <row r="814388" hidden="1" x14ac:dyDescent="0.2"/>
    <row r="814389" hidden="1" x14ac:dyDescent="0.2"/>
    <row r="814390" hidden="1" x14ac:dyDescent="0.2"/>
    <row r="814391" hidden="1" x14ac:dyDescent="0.2"/>
    <row r="814392" hidden="1" x14ac:dyDescent="0.2"/>
    <row r="814393" hidden="1" x14ac:dyDescent="0.2"/>
    <row r="814394" hidden="1" x14ac:dyDescent="0.2"/>
    <row r="814395" hidden="1" x14ac:dyDescent="0.2"/>
    <row r="814396" hidden="1" x14ac:dyDescent="0.2"/>
    <row r="814397" hidden="1" x14ac:dyDescent="0.2"/>
    <row r="814398" hidden="1" x14ac:dyDescent="0.2"/>
    <row r="814399" hidden="1" x14ac:dyDescent="0.2"/>
    <row r="814400" hidden="1" x14ac:dyDescent="0.2"/>
    <row r="814401" hidden="1" x14ac:dyDescent="0.2"/>
    <row r="814402" hidden="1" x14ac:dyDescent="0.2"/>
    <row r="814403" hidden="1" x14ac:dyDescent="0.2"/>
    <row r="814404" hidden="1" x14ac:dyDescent="0.2"/>
    <row r="814405" hidden="1" x14ac:dyDescent="0.2"/>
    <row r="814406" hidden="1" x14ac:dyDescent="0.2"/>
    <row r="814407" hidden="1" x14ac:dyDescent="0.2"/>
    <row r="814408" hidden="1" x14ac:dyDescent="0.2"/>
    <row r="814409" hidden="1" x14ac:dyDescent="0.2"/>
    <row r="814410" hidden="1" x14ac:dyDescent="0.2"/>
    <row r="814411" hidden="1" x14ac:dyDescent="0.2"/>
    <row r="814412" hidden="1" x14ac:dyDescent="0.2"/>
    <row r="814413" hidden="1" x14ac:dyDescent="0.2"/>
    <row r="814414" hidden="1" x14ac:dyDescent="0.2"/>
    <row r="814415" hidden="1" x14ac:dyDescent="0.2"/>
    <row r="814416" hidden="1" x14ac:dyDescent="0.2"/>
    <row r="814417" hidden="1" x14ac:dyDescent="0.2"/>
    <row r="814418" hidden="1" x14ac:dyDescent="0.2"/>
    <row r="814419" hidden="1" x14ac:dyDescent="0.2"/>
    <row r="814420" hidden="1" x14ac:dyDescent="0.2"/>
    <row r="814421" hidden="1" x14ac:dyDescent="0.2"/>
    <row r="814422" hidden="1" x14ac:dyDescent="0.2"/>
    <row r="814423" hidden="1" x14ac:dyDescent="0.2"/>
    <row r="814424" hidden="1" x14ac:dyDescent="0.2"/>
    <row r="814425" hidden="1" x14ac:dyDescent="0.2"/>
    <row r="814426" hidden="1" x14ac:dyDescent="0.2"/>
    <row r="814427" hidden="1" x14ac:dyDescent="0.2"/>
    <row r="814428" hidden="1" x14ac:dyDescent="0.2"/>
    <row r="814429" hidden="1" x14ac:dyDescent="0.2"/>
    <row r="814430" hidden="1" x14ac:dyDescent="0.2"/>
    <row r="814431" hidden="1" x14ac:dyDescent="0.2"/>
    <row r="814432" hidden="1" x14ac:dyDescent="0.2"/>
    <row r="814433" hidden="1" x14ac:dyDescent="0.2"/>
    <row r="814434" hidden="1" x14ac:dyDescent="0.2"/>
    <row r="814435" hidden="1" x14ac:dyDescent="0.2"/>
    <row r="814436" hidden="1" x14ac:dyDescent="0.2"/>
    <row r="814437" hidden="1" x14ac:dyDescent="0.2"/>
    <row r="814438" hidden="1" x14ac:dyDescent="0.2"/>
    <row r="814439" hidden="1" x14ac:dyDescent="0.2"/>
    <row r="814440" hidden="1" x14ac:dyDescent="0.2"/>
    <row r="814441" hidden="1" x14ac:dyDescent="0.2"/>
    <row r="814442" hidden="1" x14ac:dyDescent="0.2"/>
    <row r="814443" hidden="1" x14ac:dyDescent="0.2"/>
    <row r="814444" hidden="1" x14ac:dyDescent="0.2"/>
    <row r="814445" hidden="1" x14ac:dyDescent="0.2"/>
    <row r="814446" hidden="1" x14ac:dyDescent="0.2"/>
    <row r="814447" hidden="1" x14ac:dyDescent="0.2"/>
    <row r="814448" hidden="1" x14ac:dyDescent="0.2"/>
    <row r="814449" hidden="1" x14ac:dyDescent="0.2"/>
    <row r="814450" hidden="1" x14ac:dyDescent="0.2"/>
    <row r="814451" hidden="1" x14ac:dyDescent="0.2"/>
    <row r="814452" hidden="1" x14ac:dyDescent="0.2"/>
    <row r="814453" hidden="1" x14ac:dyDescent="0.2"/>
    <row r="814454" hidden="1" x14ac:dyDescent="0.2"/>
    <row r="814455" hidden="1" x14ac:dyDescent="0.2"/>
    <row r="814456" hidden="1" x14ac:dyDescent="0.2"/>
    <row r="814457" hidden="1" x14ac:dyDescent="0.2"/>
    <row r="814458" hidden="1" x14ac:dyDescent="0.2"/>
    <row r="814459" hidden="1" x14ac:dyDescent="0.2"/>
    <row r="814460" hidden="1" x14ac:dyDescent="0.2"/>
    <row r="814461" hidden="1" x14ac:dyDescent="0.2"/>
    <row r="814462" hidden="1" x14ac:dyDescent="0.2"/>
    <row r="814463" hidden="1" x14ac:dyDescent="0.2"/>
    <row r="814464" hidden="1" x14ac:dyDescent="0.2"/>
    <row r="814465" hidden="1" x14ac:dyDescent="0.2"/>
    <row r="814466" hidden="1" x14ac:dyDescent="0.2"/>
    <row r="814467" hidden="1" x14ac:dyDescent="0.2"/>
    <row r="814468" hidden="1" x14ac:dyDescent="0.2"/>
    <row r="814469" hidden="1" x14ac:dyDescent="0.2"/>
    <row r="814470" hidden="1" x14ac:dyDescent="0.2"/>
    <row r="814471" hidden="1" x14ac:dyDescent="0.2"/>
    <row r="814472" hidden="1" x14ac:dyDescent="0.2"/>
    <row r="814473" hidden="1" x14ac:dyDescent="0.2"/>
    <row r="814474" hidden="1" x14ac:dyDescent="0.2"/>
    <row r="814475" hidden="1" x14ac:dyDescent="0.2"/>
    <row r="814476" hidden="1" x14ac:dyDescent="0.2"/>
    <row r="814477" hidden="1" x14ac:dyDescent="0.2"/>
    <row r="814478" hidden="1" x14ac:dyDescent="0.2"/>
    <row r="814479" hidden="1" x14ac:dyDescent="0.2"/>
    <row r="814480" hidden="1" x14ac:dyDescent="0.2"/>
    <row r="814481" hidden="1" x14ac:dyDescent="0.2"/>
    <row r="814482" hidden="1" x14ac:dyDescent="0.2"/>
    <row r="814483" hidden="1" x14ac:dyDescent="0.2"/>
    <row r="814484" hidden="1" x14ac:dyDescent="0.2"/>
    <row r="814485" hidden="1" x14ac:dyDescent="0.2"/>
    <row r="814486" hidden="1" x14ac:dyDescent="0.2"/>
    <row r="814487" hidden="1" x14ac:dyDescent="0.2"/>
    <row r="814488" hidden="1" x14ac:dyDescent="0.2"/>
    <row r="814489" hidden="1" x14ac:dyDescent="0.2"/>
    <row r="814490" hidden="1" x14ac:dyDescent="0.2"/>
    <row r="814491" hidden="1" x14ac:dyDescent="0.2"/>
    <row r="814492" hidden="1" x14ac:dyDescent="0.2"/>
    <row r="814493" hidden="1" x14ac:dyDescent="0.2"/>
    <row r="814494" hidden="1" x14ac:dyDescent="0.2"/>
    <row r="814495" hidden="1" x14ac:dyDescent="0.2"/>
    <row r="814496" hidden="1" x14ac:dyDescent="0.2"/>
    <row r="814497" hidden="1" x14ac:dyDescent="0.2"/>
    <row r="814498" hidden="1" x14ac:dyDescent="0.2"/>
    <row r="814499" hidden="1" x14ac:dyDescent="0.2"/>
    <row r="814500" hidden="1" x14ac:dyDescent="0.2"/>
    <row r="814501" hidden="1" x14ac:dyDescent="0.2"/>
    <row r="814502" hidden="1" x14ac:dyDescent="0.2"/>
    <row r="814503" hidden="1" x14ac:dyDescent="0.2"/>
    <row r="814504" hidden="1" x14ac:dyDescent="0.2"/>
    <row r="814505" hidden="1" x14ac:dyDescent="0.2"/>
    <row r="814506" hidden="1" x14ac:dyDescent="0.2"/>
    <row r="814507" hidden="1" x14ac:dyDescent="0.2"/>
    <row r="814508" hidden="1" x14ac:dyDescent="0.2"/>
    <row r="814509" hidden="1" x14ac:dyDescent="0.2"/>
    <row r="814510" hidden="1" x14ac:dyDescent="0.2"/>
    <row r="814511" hidden="1" x14ac:dyDescent="0.2"/>
    <row r="814512" hidden="1" x14ac:dyDescent="0.2"/>
    <row r="814513" hidden="1" x14ac:dyDescent="0.2"/>
    <row r="814514" hidden="1" x14ac:dyDescent="0.2"/>
    <row r="814515" hidden="1" x14ac:dyDescent="0.2"/>
    <row r="814516" hidden="1" x14ac:dyDescent="0.2"/>
    <row r="814517" hidden="1" x14ac:dyDescent="0.2"/>
    <row r="814518" hidden="1" x14ac:dyDescent="0.2"/>
    <row r="814519" hidden="1" x14ac:dyDescent="0.2"/>
    <row r="814520" hidden="1" x14ac:dyDescent="0.2"/>
    <row r="814521" hidden="1" x14ac:dyDescent="0.2"/>
    <row r="814522" hidden="1" x14ac:dyDescent="0.2"/>
    <row r="814523" hidden="1" x14ac:dyDescent="0.2"/>
    <row r="814524" hidden="1" x14ac:dyDescent="0.2"/>
    <row r="814525" hidden="1" x14ac:dyDescent="0.2"/>
    <row r="814526" hidden="1" x14ac:dyDescent="0.2"/>
    <row r="814527" hidden="1" x14ac:dyDescent="0.2"/>
    <row r="814528" hidden="1" x14ac:dyDescent="0.2"/>
    <row r="814529" hidden="1" x14ac:dyDescent="0.2"/>
    <row r="814530" hidden="1" x14ac:dyDescent="0.2"/>
    <row r="814531" hidden="1" x14ac:dyDescent="0.2"/>
    <row r="814532" hidden="1" x14ac:dyDescent="0.2"/>
    <row r="814533" hidden="1" x14ac:dyDescent="0.2"/>
    <row r="814534" hidden="1" x14ac:dyDescent="0.2"/>
    <row r="814535" hidden="1" x14ac:dyDescent="0.2"/>
    <row r="814536" hidden="1" x14ac:dyDescent="0.2"/>
    <row r="814537" hidden="1" x14ac:dyDescent="0.2"/>
    <row r="814538" hidden="1" x14ac:dyDescent="0.2"/>
    <row r="814539" hidden="1" x14ac:dyDescent="0.2"/>
    <row r="814540" hidden="1" x14ac:dyDescent="0.2"/>
    <row r="814541" hidden="1" x14ac:dyDescent="0.2"/>
    <row r="814542" hidden="1" x14ac:dyDescent="0.2"/>
    <row r="814543" hidden="1" x14ac:dyDescent="0.2"/>
    <row r="814544" hidden="1" x14ac:dyDescent="0.2"/>
    <row r="814545" hidden="1" x14ac:dyDescent="0.2"/>
    <row r="814546" hidden="1" x14ac:dyDescent="0.2"/>
    <row r="814547" hidden="1" x14ac:dyDescent="0.2"/>
    <row r="814548" hidden="1" x14ac:dyDescent="0.2"/>
    <row r="814549" hidden="1" x14ac:dyDescent="0.2"/>
    <row r="814550" hidden="1" x14ac:dyDescent="0.2"/>
    <row r="814551" hidden="1" x14ac:dyDescent="0.2"/>
    <row r="814552" hidden="1" x14ac:dyDescent="0.2"/>
    <row r="814553" hidden="1" x14ac:dyDescent="0.2"/>
    <row r="814554" hidden="1" x14ac:dyDescent="0.2"/>
    <row r="814555" hidden="1" x14ac:dyDescent="0.2"/>
    <row r="814556" hidden="1" x14ac:dyDescent="0.2"/>
    <row r="814557" hidden="1" x14ac:dyDescent="0.2"/>
    <row r="814558" hidden="1" x14ac:dyDescent="0.2"/>
    <row r="814559" hidden="1" x14ac:dyDescent="0.2"/>
    <row r="814560" hidden="1" x14ac:dyDescent="0.2"/>
    <row r="814561" hidden="1" x14ac:dyDescent="0.2"/>
    <row r="814562" hidden="1" x14ac:dyDescent="0.2"/>
    <row r="814563" hidden="1" x14ac:dyDescent="0.2"/>
    <row r="814564" hidden="1" x14ac:dyDescent="0.2"/>
    <row r="814565" hidden="1" x14ac:dyDescent="0.2"/>
    <row r="814566" hidden="1" x14ac:dyDescent="0.2"/>
    <row r="814567" hidden="1" x14ac:dyDescent="0.2"/>
    <row r="814568" hidden="1" x14ac:dyDescent="0.2"/>
    <row r="814569" hidden="1" x14ac:dyDescent="0.2"/>
    <row r="814570" hidden="1" x14ac:dyDescent="0.2"/>
    <row r="814571" hidden="1" x14ac:dyDescent="0.2"/>
    <row r="814572" hidden="1" x14ac:dyDescent="0.2"/>
    <row r="814573" hidden="1" x14ac:dyDescent="0.2"/>
    <row r="814574" hidden="1" x14ac:dyDescent="0.2"/>
    <row r="814575" hidden="1" x14ac:dyDescent="0.2"/>
    <row r="814576" hidden="1" x14ac:dyDescent="0.2"/>
    <row r="814577" hidden="1" x14ac:dyDescent="0.2"/>
    <row r="814578" hidden="1" x14ac:dyDescent="0.2"/>
    <row r="814579" hidden="1" x14ac:dyDescent="0.2"/>
    <row r="814580" hidden="1" x14ac:dyDescent="0.2"/>
    <row r="814581" hidden="1" x14ac:dyDescent="0.2"/>
    <row r="814582" hidden="1" x14ac:dyDescent="0.2"/>
    <row r="814583" hidden="1" x14ac:dyDescent="0.2"/>
    <row r="814584" hidden="1" x14ac:dyDescent="0.2"/>
    <row r="814585" hidden="1" x14ac:dyDescent="0.2"/>
    <row r="814586" hidden="1" x14ac:dyDescent="0.2"/>
    <row r="814587" hidden="1" x14ac:dyDescent="0.2"/>
    <row r="814588" hidden="1" x14ac:dyDescent="0.2"/>
    <row r="814589" hidden="1" x14ac:dyDescent="0.2"/>
    <row r="814590" hidden="1" x14ac:dyDescent="0.2"/>
    <row r="814591" hidden="1" x14ac:dyDescent="0.2"/>
    <row r="814592" hidden="1" x14ac:dyDescent="0.2"/>
    <row r="814593" hidden="1" x14ac:dyDescent="0.2"/>
    <row r="814594" hidden="1" x14ac:dyDescent="0.2"/>
    <row r="814595" hidden="1" x14ac:dyDescent="0.2"/>
    <row r="814596" hidden="1" x14ac:dyDescent="0.2"/>
    <row r="814597" hidden="1" x14ac:dyDescent="0.2"/>
    <row r="814598" hidden="1" x14ac:dyDescent="0.2"/>
    <row r="814599" hidden="1" x14ac:dyDescent="0.2"/>
    <row r="814600" hidden="1" x14ac:dyDescent="0.2"/>
    <row r="814601" hidden="1" x14ac:dyDescent="0.2"/>
    <row r="814602" hidden="1" x14ac:dyDescent="0.2"/>
    <row r="814603" hidden="1" x14ac:dyDescent="0.2"/>
    <row r="814604" hidden="1" x14ac:dyDescent="0.2"/>
    <row r="814605" hidden="1" x14ac:dyDescent="0.2"/>
    <row r="814606" hidden="1" x14ac:dyDescent="0.2"/>
    <row r="814607" hidden="1" x14ac:dyDescent="0.2"/>
    <row r="814608" hidden="1" x14ac:dyDescent="0.2"/>
    <row r="814609" hidden="1" x14ac:dyDescent="0.2"/>
    <row r="814610" hidden="1" x14ac:dyDescent="0.2"/>
    <row r="814611" hidden="1" x14ac:dyDescent="0.2"/>
    <row r="814612" hidden="1" x14ac:dyDescent="0.2"/>
    <row r="814613" hidden="1" x14ac:dyDescent="0.2"/>
    <row r="814614" hidden="1" x14ac:dyDescent="0.2"/>
    <row r="814615" hidden="1" x14ac:dyDescent="0.2"/>
    <row r="814616" hidden="1" x14ac:dyDescent="0.2"/>
    <row r="814617" hidden="1" x14ac:dyDescent="0.2"/>
    <row r="814618" hidden="1" x14ac:dyDescent="0.2"/>
    <row r="814619" hidden="1" x14ac:dyDescent="0.2"/>
    <row r="814620" hidden="1" x14ac:dyDescent="0.2"/>
    <row r="814621" hidden="1" x14ac:dyDescent="0.2"/>
    <row r="814622" hidden="1" x14ac:dyDescent="0.2"/>
    <row r="814623" hidden="1" x14ac:dyDescent="0.2"/>
    <row r="814624" hidden="1" x14ac:dyDescent="0.2"/>
    <row r="814625" hidden="1" x14ac:dyDescent="0.2"/>
    <row r="814626" hidden="1" x14ac:dyDescent="0.2"/>
    <row r="814627" hidden="1" x14ac:dyDescent="0.2"/>
    <row r="814628" hidden="1" x14ac:dyDescent="0.2"/>
    <row r="814629" hidden="1" x14ac:dyDescent="0.2"/>
    <row r="814630" hidden="1" x14ac:dyDescent="0.2"/>
    <row r="814631" hidden="1" x14ac:dyDescent="0.2"/>
    <row r="814632" hidden="1" x14ac:dyDescent="0.2"/>
    <row r="814633" hidden="1" x14ac:dyDescent="0.2"/>
    <row r="814634" hidden="1" x14ac:dyDescent="0.2"/>
    <row r="814635" hidden="1" x14ac:dyDescent="0.2"/>
    <row r="814636" hidden="1" x14ac:dyDescent="0.2"/>
    <row r="814637" hidden="1" x14ac:dyDescent="0.2"/>
    <row r="814638" hidden="1" x14ac:dyDescent="0.2"/>
    <row r="814639" hidden="1" x14ac:dyDescent="0.2"/>
    <row r="814640" hidden="1" x14ac:dyDescent="0.2"/>
    <row r="814641" hidden="1" x14ac:dyDescent="0.2"/>
    <row r="814642" hidden="1" x14ac:dyDescent="0.2"/>
    <row r="814643" hidden="1" x14ac:dyDescent="0.2"/>
    <row r="814644" hidden="1" x14ac:dyDescent="0.2"/>
    <row r="814645" hidden="1" x14ac:dyDescent="0.2"/>
    <row r="814646" hidden="1" x14ac:dyDescent="0.2"/>
    <row r="814647" hidden="1" x14ac:dyDescent="0.2"/>
    <row r="814648" hidden="1" x14ac:dyDescent="0.2"/>
    <row r="814649" hidden="1" x14ac:dyDescent="0.2"/>
    <row r="814650" hidden="1" x14ac:dyDescent="0.2"/>
    <row r="814651" hidden="1" x14ac:dyDescent="0.2"/>
    <row r="814652" hidden="1" x14ac:dyDescent="0.2"/>
    <row r="814653" hidden="1" x14ac:dyDescent="0.2"/>
    <row r="814654" hidden="1" x14ac:dyDescent="0.2"/>
    <row r="814655" hidden="1" x14ac:dyDescent="0.2"/>
    <row r="814656" hidden="1" x14ac:dyDescent="0.2"/>
    <row r="814657" hidden="1" x14ac:dyDescent="0.2"/>
    <row r="814658" hidden="1" x14ac:dyDescent="0.2"/>
    <row r="814659" hidden="1" x14ac:dyDescent="0.2"/>
    <row r="814660" hidden="1" x14ac:dyDescent="0.2"/>
    <row r="814661" hidden="1" x14ac:dyDescent="0.2"/>
    <row r="814662" hidden="1" x14ac:dyDescent="0.2"/>
    <row r="814663" hidden="1" x14ac:dyDescent="0.2"/>
    <row r="814664" hidden="1" x14ac:dyDescent="0.2"/>
    <row r="814665" hidden="1" x14ac:dyDescent="0.2"/>
    <row r="814666" hidden="1" x14ac:dyDescent="0.2"/>
    <row r="814667" hidden="1" x14ac:dyDescent="0.2"/>
    <row r="814668" hidden="1" x14ac:dyDescent="0.2"/>
    <row r="814669" hidden="1" x14ac:dyDescent="0.2"/>
    <row r="814670" hidden="1" x14ac:dyDescent="0.2"/>
    <row r="814671" hidden="1" x14ac:dyDescent="0.2"/>
    <row r="814672" hidden="1" x14ac:dyDescent="0.2"/>
    <row r="814673" hidden="1" x14ac:dyDescent="0.2"/>
    <row r="814674" hidden="1" x14ac:dyDescent="0.2"/>
    <row r="814675" hidden="1" x14ac:dyDescent="0.2"/>
    <row r="814676" hidden="1" x14ac:dyDescent="0.2"/>
    <row r="814677" hidden="1" x14ac:dyDescent="0.2"/>
    <row r="814678" hidden="1" x14ac:dyDescent="0.2"/>
    <row r="814679" hidden="1" x14ac:dyDescent="0.2"/>
    <row r="814680" hidden="1" x14ac:dyDescent="0.2"/>
    <row r="814681" hidden="1" x14ac:dyDescent="0.2"/>
    <row r="814682" hidden="1" x14ac:dyDescent="0.2"/>
    <row r="814683" hidden="1" x14ac:dyDescent="0.2"/>
    <row r="814684" hidden="1" x14ac:dyDescent="0.2"/>
    <row r="814685" hidden="1" x14ac:dyDescent="0.2"/>
    <row r="814686" hidden="1" x14ac:dyDescent="0.2"/>
    <row r="814687" hidden="1" x14ac:dyDescent="0.2"/>
    <row r="814688" hidden="1" x14ac:dyDescent="0.2"/>
    <row r="814689" hidden="1" x14ac:dyDescent="0.2"/>
    <row r="814690" hidden="1" x14ac:dyDescent="0.2"/>
    <row r="814691" hidden="1" x14ac:dyDescent="0.2"/>
    <row r="814692" hidden="1" x14ac:dyDescent="0.2"/>
    <row r="814693" hidden="1" x14ac:dyDescent="0.2"/>
    <row r="814694" hidden="1" x14ac:dyDescent="0.2"/>
    <row r="814695" hidden="1" x14ac:dyDescent="0.2"/>
    <row r="814696" hidden="1" x14ac:dyDescent="0.2"/>
    <row r="814697" hidden="1" x14ac:dyDescent="0.2"/>
    <row r="814698" hidden="1" x14ac:dyDescent="0.2"/>
    <row r="814699" hidden="1" x14ac:dyDescent="0.2"/>
    <row r="814700" hidden="1" x14ac:dyDescent="0.2"/>
    <row r="814701" hidden="1" x14ac:dyDescent="0.2"/>
    <row r="814702" hidden="1" x14ac:dyDescent="0.2"/>
    <row r="814703" hidden="1" x14ac:dyDescent="0.2"/>
    <row r="814704" hidden="1" x14ac:dyDescent="0.2"/>
    <row r="814705" hidden="1" x14ac:dyDescent="0.2"/>
    <row r="814706" hidden="1" x14ac:dyDescent="0.2"/>
    <row r="814707" hidden="1" x14ac:dyDescent="0.2"/>
    <row r="814708" hidden="1" x14ac:dyDescent="0.2"/>
    <row r="814709" hidden="1" x14ac:dyDescent="0.2"/>
    <row r="814710" hidden="1" x14ac:dyDescent="0.2"/>
    <row r="814711" hidden="1" x14ac:dyDescent="0.2"/>
    <row r="814712" hidden="1" x14ac:dyDescent="0.2"/>
    <row r="814713" hidden="1" x14ac:dyDescent="0.2"/>
    <row r="814714" hidden="1" x14ac:dyDescent="0.2"/>
    <row r="814715" hidden="1" x14ac:dyDescent="0.2"/>
    <row r="814716" hidden="1" x14ac:dyDescent="0.2"/>
    <row r="814717" hidden="1" x14ac:dyDescent="0.2"/>
    <row r="814718" hidden="1" x14ac:dyDescent="0.2"/>
    <row r="814719" hidden="1" x14ac:dyDescent="0.2"/>
    <row r="814720" hidden="1" x14ac:dyDescent="0.2"/>
    <row r="814721" hidden="1" x14ac:dyDescent="0.2"/>
    <row r="814722" hidden="1" x14ac:dyDescent="0.2"/>
    <row r="814723" hidden="1" x14ac:dyDescent="0.2"/>
    <row r="814724" hidden="1" x14ac:dyDescent="0.2"/>
    <row r="814725" hidden="1" x14ac:dyDescent="0.2"/>
    <row r="814726" hidden="1" x14ac:dyDescent="0.2"/>
    <row r="814727" hidden="1" x14ac:dyDescent="0.2"/>
    <row r="814728" hidden="1" x14ac:dyDescent="0.2"/>
    <row r="814729" hidden="1" x14ac:dyDescent="0.2"/>
    <row r="814730" hidden="1" x14ac:dyDescent="0.2"/>
    <row r="814731" hidden="1" x14ac:dyDescent="0.2"/>
    <row r="814732" hidden="1" x14ac:dyDescent="0.2"/>
    <row r="814733" hidden="1" x14ac:dyDescent="0.2"/>
    <row r="814734" hidden="1" x14ac:dyDescent="0.2"/>
    <row r="814735" hidden="1" x14ac:dyDescent="0.2"/>
    <row r="814736" hidden="1" x14ac:dyDescent="0.2"/>
    <row r="814737" hidden="1" x14ac:dyDescent="0.2"/>
    <row r="814738" hidden="1" x14ac:dyDescent="0.2"/>
    <row r="814739" hidden="1" x14ac:dyDescent="0.2"/>
    <row r="814740" hidden="1" x14ac:dyDescent="0.2"/>
    <row r="814741" hidden="1" x14ac:dyDescent="0.2"/>
    <row r="814742" hidden="1" x14ac:dyDescent="0.2"/>
    <row r="814743" hidden="1" x14ac:dyDescent="0.2"/>
    <row r="814744" hidden="1" x14ac:dyDescent="0.2"/>
    <row r="814745" hidden="1" x14ac:dyDescent="0.2"/>
    <row r="814746" hidden="1" x14ac:dyDescent="0.2"/>
    <row r="814747" hidden="1" x14ac:dyDescent="0.2"/>
    <row r="814748" hidden="1" x14ac:dyDescent="0.2"/>
    <row r="814749" hidden="1" x14ac:dyDescent="0.2"/>
    <row r="814750" hidden="1" x14ac:dyDescent="0.2"/>
    <row r="814751" hidden="1" x14ac:dyDescent="0.2"/>
    <row r="814752" hidden="1" x14ac:dyDescent="0.2"/>
    <row r="814753" hidden="1" x14ac:dyDescent="0.2"/>
    <row r="814754" hidden="1" x14ac:dyDescent="0.2"/>
    <row r="814755" hidden="1" x14ac:dyDescent="0.2"/>
    <row r="814756" hidden="1" x14ac:dyDescent="0.2"/>
    <row r="814757" hidden="1" x14ac:dyDescent="0.2"/>
    <row r="814758" hidden="1" x14ac:dyDescent="0.2"/>
    <row r="814759" hidden="1" x14ac:dyDescent="0.2"/>
    <row r="814760" hidden="1" x14ac:dyDescent="0.2"/>
    <row r="814761" hidden="1" x14ac:dyDescent="0.2"/>
    <row r="814762" hidden="1" x14ac:dyDescent="0.2"/>
    <row r="814763" hidden="1" x14ac:dyDescent="0.2"/>
    <row r="814764" hidden="1" x14ac:dyDescent="0.2"/>
    <row r="814765" hidden="1" x14ac:dyDescent="0.2"/>
    <row r="814766" hidden="1" x14ac:dyDescent="0.2"/>
    <row r="814767" hidden="1" x14ac:dyDescent="0.2"/>
    <row r="814768" hidden="1" x14ac:dyDescent="0.2"/>
    <row r="814769" hidden="1" x14ac:dyDescent="0.2"/>
    <row r="814770" hidden="1" x14ac:dyDescent="0.2"/>
    <row r="814771" hidden="1" x14ac:dyDescent="0.2"/>
    <row r="814772" hidden="1" x14ac:dyDescent="0.2"/>
    <row r="814773" hidden="1" x14ac:dyDescent="0.2"/>
    <row r="814774" hidden="1" x14ac:dyDescent="0.2"/>
    <row r="814775" hidden="1" x14ac:dyDescent="0.2"/>
    <row r="814776" hidden="1" x14ac:dyDescent="0.2"/>
    <row r="814777" hidden="1" x14ac:dyDescent="0.2"/>
    <row r="814778" hidden="1" x14ac:dyDescent="0.2"/>
    <row r="814779" hidden="1" x14ac:dyDescent="0.2"/>
    <row r="814780" hidden="1" x14ac:dyDescent="0.2"/>
    <row r="814781" hidden="1" x14ac:dyDescent="0.2"/>
    <row r="814782" hidden="1" x14ac:dyDescent="0.2"/>
    <row r="814783" hidden="1" x14ac:dyDescent="0.2"/>
    <row r="814784" hidden="1" x14ac:dyDescent="0.2"/>
    <row r="814785" hidden="1" x14ac:dyDescent="0.2"/>
    <row r="814786" hidden="1" x14ac:dyDescent="0.2"/>
    <row r="814787" hidden="1" x14ac:dyDescent="0.2"/>
    <row r="814788" hidden="1" x14ac:dyDescent="0.2"/>
    <row r="814789" hidden="1" x14ac:dyDescent="0.2"/>
    <row r="814790" hidden="1" x14ac:dyDescent="0.2"/>
    <row r="814791" hidden="1" x14ac:dyDescent="0.2"/>
    <row r="814792" hidden="1" x14ac:dyDescent="0.2"/>
    <row r="814793" hidden="1" x14ac:dyDescent="0.2"/>
    <row r="814794" hidden="1" x14ac:dyDescent="0.2"/>
    <row r="814795" hidden="1" x14ac:dyDescent="0.2"/>
    <row r="814796" hidden="1" x14ac:dyDescent="0.2"/>
    <row r="814797" hidden="1" x14ac:dyDescent="0.2"/>
    <row r="814798" hidden="1" x14ac:dyDescent="0.2"/>
    <row r="814799" hidden="1" x14ac:dyDescent="0.2"/>
    <row r="814800" hidden="1" x14ac:dyDescent="0.2"/>
    <row r="814801" hidden="1" x14ac:dyDescent="0.2"/>
    <row r="814802" hidden="1" x14ac:dyDescent="0.2"/>
    <row r="814803" hidden="1" x14ac:dyDescent="0.2"/>
    <row r="814804" hidden="1" x14ac:dyDescent="0.2"/>
    <row r="814805" hidden="1" x14ac:dyDescent="0.2"/>
    <row r="814806" hidden="1" x14ac:dyDescent="0.2"/>
    <row r="814807" hidden="1" x14ac:dyDescent="0.2"/>
    <row r="814808" hidden="1" x14ac:dyDescent="0.2"/>
    <row r="814809" hidden="1" x14ac:dyDescent="0.2"/>
    <row r="814810" hidden="1" x14ac:dyDescent="0.2"/>
    <row r="814811" hidden="1" x14ac:dyDescent="0.2"/>
    <row r="814812" hidden="1" x14ac:dyDescent="0.2"/>
    <row r="814813" hidden="1" x14ac:dyDescent="0.2"/>
    <row r="814814" hidden="1" x14ac:dyDescent="0.2"/>
    <row r="814815" hidden="1" x14ac:dyDescent="0.2"/>
    <row r="814816" hidden="1" x14ac:dyDescent="0.2"/>
    <row r="814817" hidden="1" x14ac:dyDescent="0.2"/>
    <row r="814818" hidden="1" x14ac:dyDescent="0.2"/>
    <row r="814819" hidden="1" x14ac:dyDescent="0.2"/>
    <row r="814820" hidden="1" x14ac:dyDescent="0.2"/>
    <row r="814821" hidden="1" x14ac:dyDescent="0.2"/>
    <row r="814822" hidden="1" x14ac:dyDescent="0.2"/>
    <row r="814823" hidden="1" x14ac:dyDescent="0.2"/>
    <row r="814824" hidden="1" x14ac:dyDescent="0.2"/>
    <row r="814825" hidden="1" x14ac:dyDescent="0.2"/>
    <row r="814826" hidden="1" x14ac:dyDescent="0.2"/>
    <row r="814827" hidden="1" x14ac:dyDescent="0.2"/>
    <row r="814828" hidden="1" x14ac:dyDescent="0.2"/>
    <row r="814829" hidden="1" x14ac:dyDescent="0.2"/>
    <row r="814830" hidden="1" x14ac:dyDescent="0.2"/>
    <row r="814831" hidden="1" x14ac:dyDescent="0.2"/>
    <row r="814832" hidden="1" x14ac:dyDescent="0.2"/>
    <row r="814833" hidden="1" x14ac:dyDescent="0.2"/>
    <row r="814834" hidden="1" x14ac:dyDescent="0.2"/>
    <row r="814835" hidden="1" x14ac:dyDescent="0.2"/>
    <row r="814836" hidden="1" x14ac:dyDescent="0.2"/>
    <row r="814837" hidden="1" x14ac:dyDescent="0.2"/>
    <row r="814838" hidden="1" x14ac:dyDescent="0.2"/>
    <row r="814839" hidden="1" x14ac:dyDescent="0.2"/>
    <row r="814840" hidden="1" x14ac:dyDescent="0.2"/>
    <row r="814841" hidden="1" x14ac:dyDescent="0.2"/>
    <row r="814842" hidden="1" x14ac:dyDescent="0.2"/>
    <row r="814843" hidden="1" x14ac:dyDescent="0.2"/>
    <row r="814844" hidden="1" x14ac:dyDescent="0.2"/>
    <row r="814845" hidden="1" x14ac:dyDescent="0.2"/>
    <row r="814846" hidden="1" x14ac:dyDescent="0.2"/>
    <row r="814847" hidden="1" x14ac:dyDescent="0.2"/>
    <row r="814848" hidden="1" x14ac:dyDescent="0.2"/>
    <row r="814849" hidden="1" x14ac:dyDescent="0.2"/>
    <row r="814850" hidden="1" x14ac:dyDescent="0.2"/>
    <row r="814851" hidden="1" x14ac:dyDescent="0.2"/>
    <row r="814852" hidden="1" x14ac:dyDescent="0.2"/>
    <row r="814853" hidden="1" x14ac:dyDescent="0.2"/>
    <row r="814854" hidden="1" x14ac:dyDescent="0.2"/>
    <row r="814855" hidden="1" x14ac:dyDescent="0.2"/>
    <row r="814856" hidden="1" x14ac:dyDescent="0.2"/>
    <row r="814857" hidden="1" x14ac:dyDescent="0.2"/>
    <row r="814858" hidden="1" x14ac:dyDescent="0.2"/>
    <row r="814859" hidden="1" x14ac:dyDescent="0.2"/>
    <row r="814860" hidden="1" x14ac:dyDescent="0.2"/>
    <row r="814861" hidden="1" x14ac:dyDescent="0.2"/>
    <row r="814862" hidden="1" x14ac:dyDescent="0.2"/>
    <row r="814863" hidden="1" x14ac:dyDescent="0.2"/>
    <row r="814864" hidden="1" x14ac:dyDescent="0.2"/>
    <row r="814865" hidden="1" x14ac:dyDescent="0.2"/>
    <row r="814866" hidden="1" x14ac:dyDescent="0.2"/>
    <row r="814867" hidden="1" x14ac:dyDescent="0.2"/>
    <row r="814868" hidden="1" x14ac:dyDescent="0.2"/>
    <row r="814869" hidden="1" x14ac:dyDescent="0.2"/>
    <row r="814870" hidden="1" x14ac:dyDescent="0.2"/>
    <row r="814871" hidden="1" x14ac:dyDescent="0.2"/>
    <row r="814872" hidden="1" x14ac:dyDescent="0.2"/>
    <row r="814873" hidden="1" x14ac:dyDescent="0.2"/>
    <row r="814874" hidden="1" x14ac:dyDescent="0.2"/>
    <row r="814875" hidden="1" x14ac:dyDescent="0.2"/>
    <row r="814876" hidden="1" x14ac:dyDescent="0.2"/>
    <row r="814877" hidden="1" x14ac:dyDescent="0.2"/>
    <row r="814878" hidden="1" x14ac:dyDescent="0.2"/>
    <row r="814879" hidden="1" x14ac:dyDescent="0.2"/>
    <row r="814880" hidden="1" x14ac:dyDescent="0.2"/>
    <row r="814881" hidden="1" x14ac:dyDescent="0.2"/>
    <row r="814882" hidden="1" x14ac:dyDescent="0.2"/>
    <row r="814883" hidden="1" x14ac:dyDescent="0.2"/>
    <row r="814884" hidden="1" x14ac:dyDescent="0.2"/>
    <row r="814885" hidden="1" x14ac:dyDescent="0.2"/>
    <row r="814886" hidden="1" x14ac:dyDescent="0.2"/>
    <row r="814887" hidden="1" x14ac:dyDescent="0.2"/>
    <row r="814888" hidden="1" x14ac:dyDescent="0.2"/>
    <row r="814889" hidden="1" x14ac:dyDescent="0.2"/>
    <row r="814890" hidden="1" x14ac:dyDescent="0.2"/>
    <row r="814891" hidden="1" x14ac:dyDescent="0.2"/>
    <row r="814892" hidden="1" x14ac:dyDescent="0.2"/>
    <row r="814893" hidden="1" x14ac:dyDescent="0.2"/>
    <row r="814894" hidden="1" x14ac:dyDescent="0.2"/>
    <row r="814895" hidden="1" x14ac:dyDescent="0.2"/>
    <row r="814896" hidden="1" x14ac:dyDescent="0.2"/>
    <row r="814897" hidden="1" x14ac:dyDescent="0.2"/>
    <row r="814898" hidden="1" x14ac:dyDescent="0.2"/>
    <row r="814899" hidden="1" x14ac:dyDescent="0.2"/>
    <row r="814900" hidden="1" x14ac:dyDescent="0.2"/>
    <row r="814901" hidden="1" x14ac:dyDescent="0.2"/>
    <row r="814902" hidden="1" x14ac:dyDescent="0.2"/>
    <row r="814903" hidden="1" x14ac:dyDescent="0.2"/>
    <row r="814904" hidden="1" x14ac:dyDescent="0.2"/>
    <row r="814905" hidden="1" x14ac:dyDescent="0.2"/>
    <row r="814906" hidden="1" x14ac:dyDescent="0.2"/>
    <row r="814907" hidden="1" x14ac:dyDescent="0.2"/>
    <row r="814908" hidden="1" x14ac:dyDescent="0.2"/>
    <row r="814909" hidden="1" x14ac:dyDescent="0.2"/>
    <row r="814910" hidden="1" x14ac:dyDescent="0.2"/>
    <row r="814911" hidden="1" x14ac:dyDescent="0.2"/>
    <row r="814912" hidden="1" x14ac:dyDescent="0.2"/>
    <row r="814913" hidden="1" x14ac:dyDescent="0.2"/>
    <row r="814914" hidden="1" x14ac:dyDescent="0.2"/>
    <row r="814915" hidden="1" x14ac:dyDescent="0.2"/>
    <row r="814916" hidden="1" x14ac:dyDescent="0.2"/>
    <row r="814917" hidden="1" x14ac:dyDescent="0.2"/>
    <row r="814918" hidden="1" x14ac:dyDescent="0.2"/>
    <row r="814919" hidden="1" x14ac:dyDescent="0.2"/>
    <row r="814920" hidden="1" x14ac:dyDescent="0.2"/>
    <row r="814921" hidden="1" x14ac:dyDescent="0.2"/>
    <row r="814922" hidden="1" x14ac:dyDescent="0.2"/>
    <row r="814923" hidden="1" x14ac:dyDescent="0.2"/>
    <row r="814924" hidden="1" x14ac:dyDescent="0.2"/>
    <row r="814925" hidden="1" x14ac:dyDescent="0.2"/>
    <row r="814926" hidden="1" x14ac:dyDescent="0.2"/>
    <row r="814927" hidden="1" x14ac:dyDescent="0.2"/>
    <row r="814928" hidden="1" x14ac:dyDescent="0.2"/>
    <row r="814929" hidden="1" x14ac:dyDescent="0.2"/>
    <row r="814930" hidden="1" x14ac:dyDescent="0.2"/>
    <row r="814931" hidden="1" x14ac:dyDescent="0.2"/>
    <row r="814932" hidden="1" x14ac:dyDescent="0.2"/>
    <row r="814933" hidden="1" x14ac:dyDescent="0.2"/>
    <row r="814934" hidden="1" x14ac:dyDescent="0.2"/>
    <row r="814935" hidden="1" x14ac:dyDescent="0.2"/>
    <row r="814936" hidden="1" x14ac:dyDescent="0.2"/>
    <row r="814937" hidden="1" x14ac:dyDescent="0.2"/>
    <row r="814938" hidden="1" x14ac:dyDescent="0.2"/>
    <row r="814939" hidden="1" x14ac:dyDescent="0.2"/>
    <row r="814940" hidden="1" x14ac:dyDescent="0.2"/>
    <row r="814941" hidden="1" x14ac:dyDescent="0.2"/>
    <row r="814942" hidden="1" x14ac:dyDescent="0.2"/>
    <row r="814943" hidden="1" x14ac:dyDescent="0.2"/>
    <row r="814944" hidden="1" x14ac:dyDescent="0.2"/>
    <row r="814945" hidden="1" x14ac:dyDescent="0.2"/>
    <row r="814946" hidden="1" x14ac:dyDescent="0.2"/>
    <row r="814947" hidden="1" x14ac:dyDescent="0.2"/>
    <row r="814948" hidden="1" x14ac:dyDescent="0.2"/>
    <row r="814949" hidden="1" x14ac:dyDescent="0.2"/>
    <row r="814950" hidden="1" x14ac:dyDescent="0.2"/>
    <row r="814951" hidden="1" x14ac:dyDescent="0.2"/>
    <row r="814952" hidden="1" x14ac:dyDescent="0.2"/>
    <row r="814953" hidden="1" x14ac:dyDescent="0.2"/>
    <row r="814954" hidden="1" x14ac:dyDescent="0.2"/>
    <row r="814955" hidden="1" x14ac:dyDescent="0.2"/>
    <row r="814956" hidden="1" x14ac:dyDescent="0.2"/>
    <row r="814957" hidden="1" x14ac:dyDescent="0.2"/>
    <row r="814958" hidden="1" x14ac:dyDescent="0.2"/>
    <row r="814959" hidden="1" x14ac:dyDescent="0.2"/>
    <row r="814960" hidden="1" x14ac:dyDescent="0.2"/>
    <row r="814961" hidden="1" x14ac:dyDescent="0.2"/>
    <row r="814962" hidden="1" x14ac:dyDescent="0.2"/>
    <row r="814963" hidden="1" x14ac:dyDescent="0.2"/>
    <row r="814964" hidden="1" x14ac:dyDescent="0.2"/>
    <row r="814965" hidden="1" x14ac:dyDescent="0.2"/>
    <row r="814966" hidden="1" x14ac:dyDescent="0.2"/>
    <row r="814967" hidden="1" x14ac:dyDescent="0.2"/>
    <row r="814968" hidden="1" x14ac:dyDescent="0.2"/>
    <row r="814969" hidden="1" x14ac:dyDescent="0.2"/>
    <row r="814970" hidden="1" x14ac:dyDescent="0.2"/>
    <row r="814971" hidden="1" x14ac:dyDescent="0.2"/>
    <row r="814972" hidden="1" x14ac:dyDescent="0.2"/>
    <row r="814973" hidden="1" x14ac:dyDescent="0.2"/>
    <row r="814974" hidden="1" x14ac:dyDescent="0.2"/>
    <row r="814975" hidden="1" x14ac:dyDescent="0.2"/>
    <row r="814976" hidden="1" x14ac:dyDescent="0.2"/>
    <row r="814977" hidden="1" x14ac:dyDescent="0.2"/>
    <row r="814978" hidden="1" x14ac:dyDescent="0.2"/>
    <row r="814979" hidden="1" x14ac:dyDescent="0.2"/>
    <row r="814980" hidden="1" x14ac:dyDescent="0.2"/>
    <row r="814981" hidden="1" x14ac:dyDescent="0.2"/>
    <row r="814982" hidden="1" x14ac:dyDescent="0.2"/>
    <row r="814983" hidden="1" x14ac:dyDescent="0.2"/>
    <row r="814984" hidden="1" x14ac:dyDescent="0.2"/>
    <row r="814985" hidden="1" x14ac:dyDescent="0.2"/>
    <row r="814986" hidden="1" x14ac:dyDescent="0.2"/>
    <row r="814987" hidden="1" x14ac:dyDescent="0.2"/>
    <row r="814988" hidden="1" x14ac:dyDescent="0.2"/>
    <row r="814989" hidden="1" x14ac:dyDescent="0.2"/>
    <row r="814990" hidden="1" x14ac:dyDescent="0.2"/>
    <row r="814991" hidden="1" x14ac:dyDescent="0.2"/>
    <row r="814992" hidden="1" x14ac:dyDescent="0.2"/>
    <row r="814993" hidden="1" x14ac:dyDescent="0.2"/>
    <row r="814994" hidden="1" x14ac:dyDescent="0.2"/>
    <row r="814995" hidden="1" x14ac:dyDescent="0.2"/>
    <row r="814996" hidden="1" x14ac:dyDescent="0.2"/>
    <row r="814997" hidden="1" x14ac:dyDescent="0.2"/>
    <row r="814998" hidden="1" x14ac:dyDescent="0.2"/>
    <row r="814999" hidden="1" x14ac:dyDescent="0.2"/>
    <row r="815000" hidden="1" x14ac:dyDescent="0.2"/>
    <row r="815001" hidden="1" x14ac:dyDescent="0.2"/>
    <row r="815002" hidden="1" x14ac:dyDescent="0.2"/>
    <row r="815003" hidden="1" x14ac:dyDescent="0.2"/>
    <row r="815004" hidden="1" x14ac:dyDescent="0.2"/>
    <row r="815005" hidden="1" x14ac:dyDescent="0.2"/>
    <row r="815006" hidden="1" x14ac:dyDescent="0.2"/>
    <row r="815007" hidden="1" x14ac:dyDescent="0.2"/>
    <row r="815008" hidden="1" x14ac:dyDescent="0.2"/>
    <row r="815009" hidden="1" x14ac:dyDescent="0.2"/>
    <row r="815010" hidden="1" x14ac:dyDescent="0.2"/>
    <row r="815011" hidden="1" x14ac:dyDescent="0.2"/>
    <row r="815012" hidden="1" x14ac:dyDescent="0.2"/>
    <row r="815013" hidden="1" x14ac:dyDescent="0.2"/>
    <row r="815014" hidden="1" x14ac:dyDescent="0.2"/>
    <row r="815015" hidden="1" x14ac:dyDescent="0.2"/>
    <row r="815016" hidden="1" x14ac:dyDescent="0.2"/>
    <row r="815017" hidden="1" x14ac:dyDescent="0.2"/>
    <row r="815018" hidden="1" x14ac:dyDescent="0.2"/>
    <row r="815019" hidden="1" x14ac:dyDescent="0.2"/>
    <row r="815020" hidden="1" x14ac:dyDescent="0.2"/>
    <row r="815021" hidden="1" x14ac:dyDescent="0.2"/>
    <row r="815022" hidden="1" x14ac:dyDescent="0.2"/>
    <row r="815023" hidden="1" x14ac:dyDescent="0.2"/>
    <row r="815024" hidden="1" x14ac:dyDescent="0.2"/>
    <row r="815025" hidden="1" x14ac:dyDescent="0.2"/>
    <row r="815026" hidden="1" x14ac:dyDescent="0.2"/>
    <row r="815027" hidden="1" x14ac:dyDescent="0.2"/>
    <row r="815028" hidden="1" x14ac:dyDescent="0.2"/>
    <row r="815029" hidden="1" x14ac:dyDescent="0.2"/>
    <row r="815030" hidden="1" x14ac:dyDescent="0.2"/>
    <row r="815031" hidden="1" x14ac:dyDescent="0.2"/>
    <row r="815032" hidden="1" x14ac:dyDescent="0.2"/>
    <row r="815033" hidden="1" x14ac:dyDescent="0.2"/>
    <row r="815034" hidden="1" x14ac:dyDescent="0.2"/>
    <row r="815035" hidden="1" x14ac:dyDescent="0.2"/>
    <row r="815036" hidden="1" x14ac:dyDescent="0.2"/>
    <row r="815037" hidden="1" x14ac:dyDescent="0.2"/>
    <row r="815038" hidden="1" x14ac:dyDescent="0.2"/>
    <row r="815039" hidden="1" x14ac:dyDescent="0.2"/>
    <row r="815040" hidden="1" x14ac:dyDescent="0.2"/>
    <row r="815041" hidden="1" x14ac:dyDescent="0.2"/>
    <row r="815042" hidden="1" x14ac:dyDescent="0.2"/>
    <row r="815043" hidden="1" x14ac:dyDescent="0.2"/>
    <row r="815044" hidden="1" x14ac:dyDescent="0.2"/>
    <row r="815045" hidden="1" x14ac:dyDescent="0.2"/>
    <row r="815046" hidden="1" x14ac:dyDescent="0.2"/>
    <row r="815047" hidden="1" x14ac:dyDescent="0.2"/>
    <row r="815048" hidden="1" x14ac:dyDescent="0.2"/>
    <row r="815049" hidden="1" x14ac:dyDescent="0.2"/>
    <row r="815050" hidden="1" x14ac:dyDescent="0.2"/>
    <row r="815051" hidden="1" x14ac:dyDescent="0.2"/>
    <row r="815052" hidden="1" x14ac:dyDescent="0.2"/>
    <row r="815053" hidden="1" x14ac:dyDescent="0.2"/>
    <row r="815054" hidden="1" x14ac:dyDescent="0.2"/>
    <row r="815055" hidden="1" x14ac:dyDescent="0.2"/>
    <row r="815056" hidden="1" x14ac:dyDescent="0.2"/>
    <row r="815057" hidden="1" x14ac:dyDescent="0.2"/>
    <row r="815058" hidden="1" x14ac:dyDescent="0.2"/>
    <row r="815059" hidden="1" x14ac:dyDescent="0.2"/>
    <row r="815060" hidden="1" x14ac:dyDescent="0.2"/>
    <row r="815061" hidden="1" x14ac:dyDescent="0.2"/>
    <row r="815062" hidden="1" x14ac:dyDescent="0.2"/>
    <row r="815063" hidden="1" x14ac:dyDescent="0.2"/>
    <row r="815064" hidden="1" x14ac:dyDescent="0.2"/>
    <row r="815065" hidden="1" x14ac:dyDescent="0.2"/>
    <row r="815066" hidden="1" x14ac:dyDescent="0.2"/>
    <row r="815067" hidden="1" x14ac:dyDescent="0.2"/>
    <row r="815068" hidden="1" x14ac:dyDescent="0.2"/>
    <row r="815069" hidden="1" x14ac:dyDescent="0.2"/>
    <row r="815070" hidden="1" x14ac:dyDescent="0.2"/>
    <row r="815071" hidden="1" x14ac:dyDescent="0.2"/>
    <row r="815072" hidden="1" x14ac:dyDescent="0.2"/>
    <row r="815073" hidden="1" x14ac:dyDescent="0.2"/>
    <row r="815074" hidden="1" x14ac:dyDescent="0.2"/>
    <row r="815075" hidden="1" x14ac:dyDescent="0.2"/>
    <row r="815076" hidden="1" x14ac:dyDescent="0.2"/>
    <row r="815077" hidden="1" x14ac:dyDescent="0.2"/>
    <row r="815078" hidden="1" x14ac:dyDescent="0.2"/>
    <row r="815079" hidden="1" x14ac:dyDescent="0.2"/>
    <row r="815080" hidden="1" x14ac:dyDescent="0.2"/>
    <row r="815081" hidden="1" x14ac:dyDescent="0.2"/>
    <row r="815082" hidden="1" x14ac:dyDescent="0.2"/>
    <row r="815083" hidden="1" x14ac:dyDescent="0.2"/>
    <row r="815084" hidden="1" x14ac:dyDescent="0.2"/>
    <row r="815085" hidden="1" x14ac:dyDescent="0.2"/>
    <row r="815086" hidden="1" x14ac:dyDescent="0.2"/>
    <row r="815087" hidden="1" x14ac:dyDescent="0.2"/>
    <row r="815088" hidden="1" x14ac:dyDescent="0.2"/>
    <row r="815089" hidden="1" x14ac:dyDescent="0.2"/>
    <row r="815090" hidden="1" x14ac:dyDescent="0.2"/>
    <row r="815091" hidden="1" x14ac:dyDescent="0.2"/>
    <row r="815092" hidden="1" x14ac:dyDescent="0.2"/>
    <row r="815093" hidden="1" x14ac:dyDescent="0.2"/>
    <row r="815094" hidden="1" x14ac:dyDescent="0.2"/>
    <row r="815095" hidden="1" x14ac:dyDescent="0.2"/>
    <row r="815096" hidden="1" x14ac:dyDescent="0.2"/>
    <row r="815097" hidden="1" x14ac:dyDescent="0.2"/>
    <row r="815098" hidden="1" x14ac:dyDescent="0.2"/>
    <row r="815099" hidden="1" x14ac:dyDescent="0.2"/>
    <row r="815100" hidden="1" x14ac:dyDescent="0.2"/>
    <row r="815101" hidden="1" x14ac:dyDescent="0.2"/>
    <row r="815102" hidden="1" x14ac:dyDescent="0.2"/>
    <row r="815103" hidden="1" x14ac:dyDescent="0.2"/>
    <row r="815104" hidden="1" x14ac:dyDescent="0.2"/>
    <row r="815105" hidden="1" x14ac:dyDescent="0.2"/>
    <row r="815106" hidden="1" x14ac:dyDescent="0.2"/>
    <row r="815107" hidden="1" x14ac:dyDescent="0.2"/>
    <row r="815108" hidden="1" x14ac:dyDescent="0.2"/>
    <row r="815109" hidden="1" x14ac:dyDescent="0.2"/>
    <row r="815110" hidden="1" x14ac:dyDescent="0.2"/>
    <row r="815111" hidden="1" x14ac:dyDescent="0.2"/>
    <row r="815112" hidden="1" x14ac:dyDescent="0.2"/>
    <row r="815113" hidden="1" x14ac:dyDescent="0.2"/>
    <row r="815114" hidden="1" x14ac:dyDescent="0.2"/>
    <row r="815115" hidden="1" x14ac:dyDescent="0.2"/>
    <row r="815116" hidden="1" x14ac:dyDescent="0.2"/>
    <row r="815117" hidden="1" x14ac:dyDescent="0.2"/>
    <row r="815118" hidden="1" x14ac:dyDescent="0.2"/>
    <row r="815119" hidden="1" x14ac:dyDescent="0.2"/>
    <row r="815120" hidden="1" x14ac:dyDescent="0.2"/>
    <row r="815121" hidden="1" x14ac:dyDescent="0.2"/>
    <row r="815122" hidden="1" x14ac:dyDescent="0.2"/>
    <row r="815123" hidden="1" x14ac:dyDescent="0.2"/>
    <row r="815124" hidden="1" x14ac:dyDescent="0.2"/>
    <row r="815125" hidden="1" x14ac:dyDescent="0.2"/>
    <row r="815126" hidden="1" x14ac:dyDescent="0.2"/>
    <row r="815127" hidden="1" x14ac:dyDescent="0.2"/>
    <row r="815128" hidden="1" x14ac:dyDescent="0.2"/>
    <row r="815129" hidden="1" x14ac:dyDescent="0.2"/>
    <row r="815130" hidden="1" x14ac:dyDescent="0.2"/>
    <row r="815131" hidden="1" x14ac:dyDescent="0.2"/>
    <row r="815132" hidden="1" x14ac:dyDescent="0.2"/>
    <row r="815133" hidden="1" x14ac:dyDescent="0.2"/>
    <row r="815134" hidden="1" x14ac:dyDescent="0.2"/>
    <row r="815135" hidden="1" x14ac:dyDescent="0.2"/>
    <row r="815136" hidden="1" x14ac:dyDescent="0.2"/>
    <row r="815137" hidden="1" x14ac:dyDescent="0.2"/>
    <row r="815138" hidden="1" x14ac:dyDescent="0.2"/>
    <row r="815139" hidden="1" x14ac:dyDescent="0.2"/>
    <row r="815140" hidden="1" x14ac:dyDescent="0.2"/>
    <row r="815141" hidden="1" x14ac:dyDescent="0.2"/>
    <row r="815142" hidden="1" x14ac:dyDescent="0.2"/>
    <row r="815143" hidden="1" x14ac:dyDescent="0.2"/>
    <row r="815144" hidden="1" x14ac:dyDescent="0.2"/>
    <row r="815145" hidden="1" x14ac:dyDescent="0.2"/>
    <row r="815146" hidden="1" x14ac:dyDescent="0.2"/>
    <row r="815147" hidden="1" x14ac:dyDescent="0.2"/>
    <row r="815148" hidden="1" x14ac:dyDescent="0.2"/>
    <row r="815149" hidden="1" x14ac:dyDescent="0.2"/>
    <row r="815150" hidden="1" x14ac:dyDescent="0.2"/>
    <row r="815151" hidden="1" x14ac:dyDescent="0.2"/>
    <row r="815152" hidden="1" x14ac:dyDescent="0.2"/>
    <row r="815153" hidden="1" x14ac:dyDescent="0.2"/>
    <row r="815154" hidden="1" x14ac:dyDescent="0.2"/>
    <row r="815155" hidden="1" x14ac:dyDescent="0.2"/>
    <row r="815156" hidden="1" x14ac:dyDescent="0.2"/>
    <row r="815157" hidden="1" x14ac:dyDescent="0.2"/>
    <row r="815158" hidden="1" x14ac:dyDescent="0.2"/>
    <row r="815159" hidden="1" x14ac:dyDescent="0.2"/>
    <row r="815160" hidden="1" x14ac:dyDescent="0.2"/>
    <row r="815161" hidden="1" x14ac:dyDescent="0.2"/>
    <row r="815162" hidden="1" x14ac:dyDescent="0.2"/>
    <row r="815163" hidden="1" x14ac:dyDescent="0.2"/>
    <row r="815164" hidden="1" x14ac:dyDescent="0.2"/>
    <row r="815165" hidden="1" x14ac:dyDescent="0.2"/>
    <row r="815166" hidden="1" x14ac:dyDescent="0.2"/>
    <row r="815167" hidden="1" x14ac:dyDescent="0.2"/>
    <row r="815168" hidden="1" x14ac:dyDescent="0.2"/>
    <row r="815169" hidden="1" x14ac:dyDescent="0.2"/>
    <row r="815170" hidden="1" x14ac:dyDescent="0.2"/>
    <row r="815171" hidden="1" x14ac:dyDescent="0.2"/>
    <row r="815172" hidden="1" x14ac:dyDescent="0.2"/>
    <row r="815173" hidden="1" x14ac:dyDescent="0.2"/>
    <row r="815174" hidden="1" x14ac:dyDescent="0.2"/>
    <row r="815175" hidden="1" x14ac:dyDescent="0.2"/>
    <row r="815176" hidden="1" x14ac:dyDescent="0.2"/>
    <row r="815177" hidden="1" x14ac:dyDescent="0.2"/>
    <row r="815178" hidden="1" x14ac:dyDescent="0.2"/>
    <row r="815179" hidden="1" x14ac:dyDescent="0.2"/>
    <row r="815180" hidden="1" x14ac:dyDescent="0.2"/>
    <row r="815181" hidden="1" x14ac:dyDescent="0.2"/>
    <row r="815182" hidden="1" x14ac:dyDescent="0.2"/>
    <row r="815183" hidden="1" x14ac:dyDescent="0.2"/>
    <row r="815184" hidden="1" x14ac:dyDescent="0.2"/>
    <row r="815185" hidden="1" x14ac:dyDescent="0.2"/>
    <row r="815186" hidden="1" x14ac:dyDescent="0.2"/>
    <row r="815187" hidden="1" x14ac:dyDescent="0.2"/>
    <row r="815188" hidden="1" x14ac:dyDescent="0.2"/>
    <row r="815189" hidden="1" x14ac:dyDescent="0.2"/>
    <row r="815190" hidden="1" x14ac:dyDescent="0.2"/>
    <row r="815191" hidden="1" x14ac:dyDescent="0.2"/>
    <row r="815192" hidden="1" x14ac:dyDescent="0.2"/>
    <row r="815193" hidden="1" x14ac:dyDescent="0.2"/>
    <row r="815194" hidden="1" x14ac:dyDescent="0.2"/>
    <row r="815195" hidden="1" x14ac:dyDescent="0.2"/>
    <row r="815196" hidden="1" x14ac:dyDescent="0.2"/>
    <row r="815197" hidden="1" x14ac:dyDescent="0.2"/>
    <row r="815198" hidden="1" x14ac:dyDescent="0.2"/>
    <row r="815199" hidden="1" x14ac:dyDescent="0.2"/>
    <row r="815200" hidden="1" x14ac:dyDescent="0.2"/>
    <row r="815201" hidden="1" x14ac:dyDescent="0.2"/>
    <row r="815202" hidden="1" x14ac:dyDescent="0.2"/>
    <row r="815203" hidden="1" x14ac:dyDescent="0.2"/>
    <row r="815204" hidden="1" x14ac:dyDescent="0.2"/>
    <row r="815205" hidden="1" x14ac:dyDescent="0.2"/>
    <row r="815206" hidden="1" x14ac:dyDescent="0.2"/>
    <row r="815207" hidden="1" x14ac:dyDescent="0.2"/>
    <row r="815208" hidden="1" x14ac:dyDescent="0.2"/>
    <row r="815209" hidden="1" x14ac:dyDescent="0.2"/>
    <row r="815210" hidden="1" x14ac:dyDescent="0.2"/>
    <row r="815211" hidden="1" x14ac:dyDescent="0.2"/>
    <row r="815212" hidden="1" x14ac:dyDescent="0.2"/>
    <row r="815213" hidden="1" x14ac:dyDescent="0.2"/>
    <row r="815214" hidden="1" x14ac:dyDescent="0.2"/>
    <row r="815215" hidden="1" x14ac:dyDescent="0.2"/>
    <row r="815216" hidden="1" x14ac:dyDescent="0.2"/>
    <row r="815217" hidden="1" x14ac:dyDescent="0.2"/>
    <row r="815218" hidden="1" x14ac:dyDescent="0.2"/>
    <row r="815219" hidden="1" x14ac:dyDescent="0.2"/>
    <row r="815220" hidden="1" x14ac:dyDescent="0.2"/>
    <row r="815221" hidden="1" x14ac:dyDescent="0.2"/>
    <row r="815222" hidden="1" x14ac:dyDescent="0.2"/>
    <row r="815223" hidden="1" x14ac:dyDescent="0.2"/>
    <row r="815224" hidden="1" x14ac:dyDescent="0.2"/>
    <row r="815225" hidden="1" x14ac:dyDescent="0.2"/>
    <row r="815226" hidden="1" x14ac:dyDescent="0.2"/>
    <row r="815227" hidden="1" x14ac:dyDescent="0.2"/>
    <row r="815228" hidden="1" x14ac:dyDescent="0.2"/>
    <row r="815229" hidden="1" x14ac:dyDescent="0.2"/>
    <row r="815230" hidden="1" x14ac:dyDescent="0.2"/>
    <row r="815231" hidden="1" x14ac:dyDescent="0.2"/>
    <row r="815232" hidden="1" x14ac:dyDescent="0.2"/>
    <row r="815233" hidden="1" x14ac:dyDescent="0.2"/>
    <row r="815234" hidden="1" x14ac:dyDescent="0.2"/>
    <row r="815235" hidden="1" x14ac:dyDescent="0.2"/>
    <row r="815236" hidden="1" x14ac:dyDescent="0.2"/>
    <row r="815237" hidden="1" x14ac:dyDescent="0.2"/>
    <row r="815238" hidden="1" x14ac:dyDescent="0.2"/>
    <row r="815239" hidden="1" x14ac:dyDescent="0.2"/>
    <row r="815240" hidden="1" x14ac:dyDescent="0.2"/>
    <row r="815241" hidden="1" x14ac:dyDescent="0.2"/>
    <row r="815242" hidden="1" x14ac:dyDescent="0.2"/>
    <row r="815243" hidden="1" x14ac:dyDescent="0.2"/>
    <row r="815244" hidden="1" x14ac:dyDescent="0.2"/>
    <row r="815245" hidden="1" x14ac:dyDescent="0.2"/>
    <row r="815246" hidden="1" x14ac:dyDescent="0.2"/>
    <row r="815247" hidden="1" x14ac:dyDescent="0.2"/>
    <row r="815248" hidden="1" x14ac:dyDescent="0.2"/>
    <row r="815249" hidden="1" x14ac:dyDescent="0.2"/>
    <row r="815250" hidden="1" x14ac:dyDescent="0.2"/>
    <row r="815251" hidden="1" x14ac:dyDescent="0.2"/>
    <row r="815252" hidden="1" x14ac:dyDescent="0.2"/>
    <row r="815253" hidden="1" x14ac:dyDescent="0.2"/>
    <row r="815254" hidden="1" x14ac:dyDescent="0.2"/>
    <row r="815255" hidden="1" x14ac:dyDescent="0.2"/>
    <row r="815256" hidden="1" x14ac:dyDescent="0.2"/>
    <row r="815257" hidden="1" x14ac:dyDescent="0.2"/>
    <row r="815258" hidden="1" x14ac:dyDescent="0.2"/>
    <row r="815259" hidden="1" x14ac:dyDescent="0.2"/>
    <row r="815260" hidden="1" x14ac:dyDescent="0.2"/>
    <row r="815261" hidden="1" x14ac:dyDescent="0.2"/>
    <row r="815262" hidden="1" x14ac:dyDescent="0.2"/>
    <row r="815263" hidden="1" x14ac:dyDescent="0.2"/>
    <row r="815264" hidden="1" x14ac:dyDescent="0.2"/>
    <row r="815265" hidden="1" x14ac:dyDescent="0.2"/>
    <row r="815266" hidden="1" x14ac:dyDescent="0.2"/>
    <row r="815267" hidden="1" x14ac:dyDescent="0.2"/>
    <row r="815268" hidden="1" x14ac:dyDescent="0.2"/>
    <row r="815269" hidden="1" x14ac:dyDescent="0.2"/>
    <row r="815270" hidden="1" x14ac:dyDescent="0.2"/>
    <row r="815271" hidden="1" x14ac:dyDescent="0.2"/>
    <row r="815272" hidden="1" x14ac:dyDescent="0.2"/>
    <row r="815273" hidden="1" x14ac:dyDescent="0.2"/>
    <row r="815274" hidden="1" x14ac:dyDescent="0.2"/>
    <row r="815275" hidden="1" x14ac:dyDescent="0.2"/>
    <row r="815276" hidden="1" x14ac:dyDescent="0.2"/>
    <row r="815277" hidden="1" x14ac:dyDescent="0.2"/>
    <row r="815278" hidden="1" x14ac:dyDescent="0.2"/>
    <row r="815279" hidden="1" x14ac:dyDescent="0.2"/>
    <row r="815280" hidden="1" x14ac:dyDescent="0.2"/>
    <row r="815281" hidden="1" x14ac:dyDescent="0.2"/>
    <row r="815282" hidden="1" x14ac:dyDescent="0.2"/>
    <row r="815283" hidden="1" x14ac:dyDescent="0.2"/>
    <row r="815284" hidden="1" x14ac:dyDescent="0.2"/>
    <row r="815285" hidden="1" x14ac:dyDescent="0.2"/>
    <row r="815286" hidden="1" x14ac:dyDescent="0.2"/>
    <row r="815287" hidden="1" x14ac:dyDescent="0.2"/>
    <row r="815288" hidden="1" x14ac:dyDescent="0.2"/>
    <row r="815289" hidden="1" x14ac:dyDescent="0.2"/>
    <row r="815290" hidden="1" x14ac:dyDescent="0.2"/>
    <row r="815291" hidden="1" x14ac:dyDescent="0.2"/>
    <row r="815292" hidden="1" x14ac:dyDescent="0.2"/>
    <row r="815293" hidden="1" x14ac:dyDescent="0.2"/>
    <row r="815294" hidden="1" x14ac:dyDescent="0.2"/>
    <row r="815295" hidden="1" x14ac:dyDescent="0.2"/>
    <row r="815296" hidden="1" x14ac:dyDescent="0.2"/>
    <row r="815297" hidden="1" x14ac:dyDescent="0.2"/>
    <row r="815298" hidden="1" x14ac:dyDescent="0.2"/>
    <row r="815299" hidden="1" x14ac:dyDescent="0.2"/>
    <row r="815300" hidden="1" x14ac:dyDescent="0.2"/>
    <row r="815301" hidden="1" x14ac:dyDescent="0.2"/>
    <row r="815302" hidden="1" x14ac:dyDescent="0.2"/>
    <row r="815303" hidden="1" x14ac:dyDescent="0.2"/>
    <row r="815304" hidden="1" x14ac:dyDescent="0.2"/>
    <row r="815305" hidden="1" x14ac:dyDescent="0.2"/>
    <row r="815306" hidden="1" x14ac:dyDescent="0.2"/>
    <row r="815307" hidden="1" x14ac:dyDescent="0.2"/>
    <row r="815308" hidden="1" x14ac:dyDescent="0.2"/>
    <row r="815309" hidden="1" x14ac:dyDescent="0.2"/>
    <row r="815310" hidden="1" x14ac:dyDescent="0.2"/>
    <row r="815311" hidden="1" x14ac:dyDescent="0.2"/>
    <row r="815312" hidden="1" x14ac:dyDescent="0.2"/>
    <row r="815313" hidden="1" x14ac:dyDescent="0.2"/>
    <row r="815314" hidden="1" x14ac:dyDescent="0.2"/>
    <row r="815315" hidden="1" x14ac:dyDescent="0.2"/>
    <row r="815316" hidden="1" x14ac:dyDescent="0.2"/>
    <row r="815317" hidden="1" x14ac:dyDescent="0.2"/>
    <row r="815318" hidden="1" x14ac:dyDescent="0.2"/>
    <row r="815319" hidden="1" x14ac:dyDescent="0.2"/>
    <row r="815320" hidden="1" x14ac:dyDescent="0.2"/>
    <row r="815321" hidden="1" x14ac:dyDescent="0.2"/>
    <row r="815322" hidden="1" x14ac:dyDescent="0.2"/>
    <row r="815323" hidden="1" x14ac:dyDescent="0.2"/>
    <row r="815324" hidden="1" x14ac:dyDescent="0.2"/>
    <row r="815325" hidden="1" x14ac:dyDescent="0.2"/>
    <row r="815326" hidden="1" x14ac:dyDescent="0.2"/>
    <row r="815327" hidden="1" x14ac:dyDescent="0.2"/>
    <row r="815328" hidden="1" x14ac:dyDescent="0.2"/>
    <row r="815329" hidden="1" x14ac:dyDescent="0.2"/>
    <row r="815330" hidden="1" x14ac:dyDescent="0.2"/>
    <row r="815331" hidden="1" x14ac:dyDescent="0.2"/>
    <row r="815332" hidden="1" x14ac:dyDescent="0.2"/>
    <row r="815333" hidden="1" x14ac:dyDescent="0.2"/>
    <row r="815334" hidden="1" x14ac:dyDescent="0.2"/>
    <row r="815335" hidden="1" x14ac:dyDescent="0.2"/>
    <row r="815336" hidden="1" x14ac:dyDescent="0.2"/>
    <row r="815337" hidden="1" x14ac:dyDescent="0.2"/>
    <row r="815338" hidden="1" x14ac:dyDescent="0.2"/>
    <row r="815339" hidden="1" x14ac:dyDescent="0.2"/>
    <row r="815340" hidden="1" x14ac:dyDescent="0.2"/>
    <row r="815341" hidden="1" x14ac:dyDescent="0.2"/>
    <row r="815342" hidden="1" x14ac:dyDescent="0.2"/>
    <row r="815343" hidden="1" x14ac:dyDescent="0.2"/>
    <row r="815344" hidden="1" x14ac:dyDescent="0.2"/>
    <row r="815345" hidden="1" x14ac:dyDescent="0.2"/>
    <row r="815346" hidden="1" x14ac:dyDescent="0.2"/>
    <row r="815347" hidden="1" x14ac:dyDescent="0.2"/>
    <row r="815348" hidden="1" x14ac:dyDescent="0.2"/>
    <row r="815349" hidden="1" x14ac:dyDescent="0.2"/>
    <row r="815350" hidden="1" x14ac:dyDescent="0.2"/>
    <row r="815351" hidden="1" x14ac:dyDescent="0.2"/>
    <row r="815352" hidden="1" x14ac:dyDescent="0.2"/>
    <row r="815353" hidden="1" x14ac:dyDescent="0.2"/>
    <row r="815354" hidden="1" x14ac:dyDescent="0.2"/>
    <row r="815355" hidden="1" x14ac:dyDescent="0.2"/>
    <row r="815356" hidden="1" x14ac:dyDescent="0.2"/>
    <row r="815357" hidden="1" x14ac:dyDescent="0.2"/>
    <row r="815358" hidden="1" x14ac:dyDescent="0.2"/>
    <row r="815359" hidden="1" x14ac:dyDescent="0.2"/>
    <row r="815360" hidden="1" x14ac:dyDescent="0.2"/>
    <row r="815361" hidden="1" x14ac:dyDescent="0.2"/>
    <row r="815362" hidden="1" x14ac:dyDescent="0.2"/>
    <row r="815363" hidden="1" x14ac:dyDescent="0.2"/>
    <row r="815364" hidden="1" x14ac:dyDescent="0.2"/>
    <row r="815365" hidden="1" x14ac:dyDescent="0.2"/>
    <row r="815366" hidden="1" x14ac:dyDescent="0.2"/>
    <row r="815367" hidden="1" x14ac:dyDescent="0.2"/>
    <row r="815368" hidden="1" x14ac:dyDescent="0.2"/>
    <row r="815369" hidden="1" x14ac:dyDescent="0.2"/>
    <row r="815370" hidden="1" x14ac:dyDescent="0.2"/>
    <row r="815371" hidden="1" x14ac:dyDescent="0.2"/>
    <row r="815372" hidden="1" x14ac:dyDescent="0.2"/>
    <row r="815373" hidden="1" x14ac:dyDescent="0.2"/>
    <row r="815374" hidden="1" x14ac:dyDescent="0.2"/>
    <row r="815375" hidden="1" x14ac:dyDescent="0.2"/>
    <row r="815376" hidden="1" x14ac:dyDescent="0.2"/>
    <row r="815377" hidden="1" x14ac:dyDescent="0.2"/>
    <row r="815378" hidden="1" x14ac:dyDescent="0.2"/>
    <row r="815379" hidden="1" x14ac:dyDescent="0.2"/>
    <row r="815380" hidden="1" x14ac:dyDescent="0.2"/>
    <row r="815381" hidden="1" x14ac:dyDescent="0.2"/>
    <row r="815382" hidden="1" x14ac:dyDescent="0.2"/>
    <row r="815383" hidden="1" x14ac:dyDescent="0.2"/>
    <row r="815384" hidden="1" x14ac:dyDescent="0.2"/>
    <row r="815385" hidden="1" x14ac:dyDescent="0.2"/>
    <row r="815386" hidden="1" x14ac:dyDescent="0.2"/>
    <row r="815387" hidden="1" x14ac:dyDescent="0.2"/>
    <row r="815388" hidden="1" x14ac:dyDescent="0.2"/>
    <row r="815389" hidden="1" x14ac:dyDescent="0.2"/>
    <row r="815390" hidden="1" x14ac:dyDescent="0.2"/>
    <row r="815391" hidden="1" x14ac:dyDescent="0.2"/>
    <row r="815392" hidden="1" x14ac:dyDescent="0.2"/>
    <row r="815393" hidden="1" x14ac:dyDescent="0.2"/>
    <row r="815394" hidden="1" x14ac:dyDescent="0.2"/>
    <row r="815395" hidden="1" x14ac:dyDescent="0.2"/>
    <row r="815396" hidden="1" x14ac:dyDescent="0.2"/>
    <row r="815397" hidden="1" x14ac:dyDescent="0.2"/>
    <row r="815398" hidden="1" x14ac:dyDescent="0.2"/>
    <row r="815399" hidden="1" x14ac:dyDescent="0.2"/>
    <row r="815400" hidden="1" x14ac:dyDescent="0.2"/>
    <row r="815401" hidden="1" x14ac:dyDescent="0.2"/>
    <row r="815402" hidden="1" x14ac:dyDescent="0.2"/>
    <row r="815403" hidden="1" x14ac:dyDescent="0.2"/>
    <row r="815404" hidden="1" x14ac:dyDescent="0.2"/>
    <row r="815405" hidden="1" x14ac:dyDescent="0.2"/>
    <row r="815406" hidden="1" x14ac:dyDescent="0.2"/>
    <row r="815407" hidden="1" x14ac:dyDescent="0.2"/>
    <row r="815408" hidden="1" x14ac:dyDescent="0.2"/>
    <row r="815409" hidden="1" x14ac:dyDescent="0.2"/>
    <row r="815410" hidden="1" x14ac:dyDescent="0.2"/>
    <row r="815411" hidden="1" x14ac:dyDescent="0.2"/>
    <row r="815412" hidden="1" x14ac:dyDescent="0.2"/>
    <row r="815413" hidden="1" x14ac:dyDescent="0.2"/>
    <row r="815414" hidden="1" x14ac:dyDescent="0.2"/>
    <row r="815415" hidden="1" x14ac:dyDescent="0.2"/>
    <row r="815416" hidden="1" x14ac:dyDescent="0.2"/>
    <row r="815417" hidden="1" x14ac:dyDescent="0.2"/>
    <row r="815418" hidden="1" x14ac:dyDescent="0.2"/>
    <row r="815419" hidden="1" x14ac:dyDescent="0.2"/>
    <row r="815420" hidden="1" x14ac:dyDescent="0.2"/>
    <row r="815421" hidden="1" x14ac:dyDescent="0.2"/>
    <row r="815422" hidden="1" x14ac:dyDescent="0.2"/>
    <row r="815423" hidden="1" x14ac:dyDescent="0.2"/>
    <row r="815424" hidden="1" x14ac:dyDescent="0.2"/>
    <row r="815425" hidden="1" x14ac:dyDescent="0.2"/>
    <row r="815426" hidden="1" x14ac:dyDescent="0.2"/>
    <row r="815427" hidden="1" x14ac:dyDescent="0.2"/>
    <row r="815428" hidden="1" x14ac:dyDescent="0.2"/>
    <row r="815429" hidden="1" x14ac:dyDescent="0.2"/>
    <row r="815430" hidden="1" x14ac:dyDescent="0.2"/>
    <row r="815431" hidden="1" x14ac:dyDescent="0.2"/>
    <row r="815432" hidden="1" x14ac:dyDescent="0.2"/>
    <row r="815433" hidden="1" x14ac:dyDescent="0.2"/>
    <row r="815434" hidden="1" x14ac:dyDescent="0.2"/>
    <row r="815435" hidden="1" x14ac:dyDescent="0.2"/>
    <row r="815436" hidden="1" x14ac:dyDescent="0.2"/>
    <row r="815437" hidden="1" x14ac:dyDescent="0.2"/>
    <row r="815438" hidden="1" x14ac:dyDescent="0.2"/>
    <row r="815439" hidden="1" x14ac:dyDescent="0.2"/>
    <row r="815440" hidden="1" x14ac:dyDescent="0.2"/>
    <row r="815441" hidden="1" x14ac:dyDescent="0.2"/>
    <row r="815442" hidden="1" x14ac:dyDescent="0.2"/>
    <row r="815443" hidden="1" x14ac:dyDescent="0.2"/>
    <row r="815444" hidden="1" x14ac:dyDescent="0.2"/>
    <row r="815445" hidden="1" x14ac:dyDescent="0.2"/>
    <row r="815446" hidden="1" x14ac:dyDescent="0.2"/>
    <row r="815447" hidden="1" x14ac:dyDescent="0.2"/>
    <row r="815448" hidden="1" x14ac:dyDescent="0.2"/>
    <row r="815449" hidden="1" x14ac:dyDescent="0.2"/>
    <row r="815450" hidden="1" x14ac:dyDescent="0.2"/>
    <row r="815451" hidden="1" x14ac:dyDescent="0.2"/>
    <row r="815452" hidden="1" x14ac:dyDescent="0.2"/>
    <row r="815453" hidden="1" x14ac:dyDescent="0.2"/>
    <row r="815454" hidden="1" x14ac:dyDescent="0.2"/>
    <row r="815455" hidden="1" x14ac:dyDescent="0.2"/>
    <row r="815456" hidden="1" x14ac:dyDescent="0.2"/>
    <row r="815457" hidden="1" x14ac:dyDescent="0.2"/>
    <row r="815458" hidden="1" x14ac:dyDescent="0.2"/>
    <row r="815459" hidden="1" x14ac:dyDescent="0.2"/>
    <row r="815460" hidden="1" x14ac:dyDescent="0.2"/>
    <row r="815461" hidden="1" x14ac:dyDescent="0.2"/>
    <row r="815462" hidden="1" x14ac:dyDescent="0.2"/>
    <row r="815463" hidden="1" x14ac:dyDescent="0.2"/>
    <row r="815464" hidden="1" x14ac:dyDescent="0.2"/>
    <row r="815465" hidden="1" x14ac:dyDescent="0.2"/>
    <row r="815466" hidden="1" x14ac:dyDescent="0.2"/>
    <row r="815467" hidden="1" x14ac:dyDescent="0.2"/>
    <row r="815468" hidden="1" x14ac:dyDescent="0.2"/>
    <row r="815469" hidden="1" x14ac:dyDescent="0.2"/>
    <row r="815470" hidden="1" x14ac:dyDescent="0.2"/>
    <row r="815471" hidden="1" x14ac:dyDescent="0.2"/>
    <row r="815472" hidden="1" x14ac:dyDescent="0.2"/>
    <row r="815473" hidden="1" x14ac:dyDescent="0.2"/>
    <row r="815474" hidden="1" x14ac:dyDescent="0.2"/>
    <row r="815475" hidden="1" x14ac:dyDescent="0.2"/>
    <row r="815476" hidden="1" x14ac:dyDescent="0.2"/>
    <row r="815477" hidden="1" x14ac:dyDescent="0.2"/>
    <row r="815478" hidden="1" x14ac:dyDescent="0.2"/>
    <row r="815479" hidden="1" x14ac:dyDescent="0.2"/>
    <row r="815480" hidden="1" x14ac:dyDescent="0.2"/>
    <row r="815481" hidden="1" x14ac:dyDescent="0.2"/>
    <row r="815482" hidden="1" x14ac:dyDescent="0.2"/>
    <row r="815483" hidden="1" x14ac:dyDescent="0.2"/>
    <row r="815484" hidden="1" x14ac:dyDescent="0.2"/>
    <row r="815485" hidden="1" x14ac:dyDescent="0.2"/>
    <row r="815486" hidden="1" x14ac:dyDescent="0.2"/>
    <row r="815487" hidden="1" x14ac:dyDescent="0.2"/>
    <row r="815488" hidden="1" x14ac:dyDescent="0.2"/>
    <row r="815489" hidden="1" x14ac:dyDescent="0.2"/>
    <row r="815490" hidden="1" x14ac:dyDescent="0.2"/>
    <row r="815491" hidden="1" x14ac:dyDescent="0.2"/>
    <row r="815492" hidden="1" x14ac:dyDescent="0.2"/>
    <row r="815493" hidden="1" x14ac:dyDescent="0.2"/>
    <row r="815494" hidden="1" x14ac:dyDescent="0.2"/>
    <row r="815495" hidden="1" x14ac:dyDescent="0.2"/>
    <row r="815496" hidden="1" x14ac:dyDescent="0.2"/>
    <row r="815497" hidden="1" x14ac:dyDescent="0.2"/>
    <row r="815498" hidden="1" x14ac:dyDescent="0.2"/>
    <row r="815499" hidden="1" x14ac:dyDescent="0.2"/>
    <row r="815500" hidden="1" x14ac:dyDescent="0.2"/>
    <row r="815501" hidden="1" x14ac:dyDescent="0.2"/>
    <row r="815502" hidden="1" x14ac:dyDescent="0.2"/>
    <row r="815503" hidden="1" x14ac:dyDescent="0.2"/>
    <row r="815504" hidden="1" x14ac:dyDescent="0.2"/>
    <row r="815505" hidden="1" x14ac:dyDescent="0.2"/>
    <row r="815506" hidden="1" x14ac:dyDescent="0.2"/>
    <row r="815507" hidden="1" x14ac:dyDescent="0.2"/>
    <row r="815508" hidden="1" x14ac:dyDescent="0.2"/>
    <row r="815509" hidden="1" x14ac:dyDescent="0.2"/>
    <row r="815510" hidden="1" x14ac:dyDescent="0.2"/>
    <row r="815511" hidden="1" x14ac:dyDescent="0.2"/>
    <row r="815512" hidden="1" x14ac:dyDescent="0.2"/>
    <row r="815513" hidden="1" x14ac:dyDescent="0.2"/>
    <row r="815514" hidden="1" x14ac:dyDescent="0.2"/>
    <row r="815515" hidden="1" x14ac:dyDescent="0.2"/>
    <row r="815516" hidden="1" x14ac:dyDescent="0.2"/>
    <row r="815517" hidden="1" x14ac:dyDescent="0.2"/>
    <row r="815518" hidden="1" x14ac:dyDescent="0.2"/>
    <row r="815519" hidden="1" x14ac:dyDescent="0.2"/>
    <row r="815520" hidden="1" x14ac:dyDescent="0.2"/>
    <row r="815521" hidden="1" x14ac:dyDescent="0.2"/>
    <row r="815522" hidden="1" x14ac:dyDescent="0.2"/>
    <row r="815523" hidden="1" x14ac:dyDescent="0.2"/>
    <row r="815524" hidden="1" x14ac:dyDescent="0.2"/>
    <row r="815525" hidden="1" x14ac:dyDescent="0.2"/>
    <row r="815526" hidden="1" x14ac:dyDescent="0.2"/>
    <row r="815527" hidden="1" x14ac:dyDescent="0.2"/>
    <row r="815528" hidden="1" x14ac:dyDescent="0.2"/>
    <row r="815529" hidden="1" x14ac:dyDescent="0.2"/>
    <row r="815530" hidden="1" x14ac:dyDescent="0.2"/>
    <row r="815531" hidden="1" x14ac:dyDescent="0.2"/>
    <row r="815532" hidden="1" x14ac:dyDescent="0.2"/>
    <row r="815533" hidden="1" x14ac:dyDescent="0.2"/>
    <row r="815534" hidden="1" x14ac:dyDescent="0.2"/>
    <row r="815535" hidden="1" x14ac:dyDescent="0.2"/>
    <row r="815536" hidden="1" x14ac:dyDescent="0.2"/>
    <row r="815537" hidden="1" x14ac:dyDescent="0.2"/>
    <row r="815538" hidden="1" x14ac:dyDescent="0.2"/>
    <row r="815539" hidden="1" x14ac:dyDescent="0.2"/>
    <row r="815540" hidden="1" x14ac:dyDescent="0.2"/>
    <row r="815541" hidden="1" x14ac:dyDescent="0.2"/>
    <row r="815542" hidden="1" x14ac:dyDescent="0.2"/>
    <row r="815543" hidden="1" x14ac:dyDescent="0.2"/>
    <row r="815544" hidden="1" x14ac:dyDescent="0.2"/>
    <row r="815545" hidden="1" x14ac:dyDescent="0.2"/>
    <row r="815546" hidden="1" x14ac:dyDescent="0.2"/>
    <row r="815547" hidden="1" x14ac:dyDescent="0.2"/>
    <row r="815548" hidden="1" x14ac:dyDescent="0.2"/>
    <row r="815549" hidden="1" x14ac:dyDescent="0.2"/>
    <row r="815550" hidden="1" x14ac:dyDescent="0.2"/>
    <row r="815551" hidden="1" x14ac:dyDescent="0.2"/>
    <row r="815552" hidden="1" x14ac:dyDescent="0.2"/>
    <row r="815553" hidden="1" x14ac:dyDescent="0.2"/>
    <row r="815554" hidden="1" x14ac:dyDescent="0.2"/>
    <row r="815555" hidden="1" x14ac:dyDescent="0.2"/>
    <row r="815556" hidden="1" x14ac:dyDescent="0.2"/>
    <row r="815557" hidden="1" x14ac:dyDescent="0.2"/>
    <row r="815558" hidden="1" x14ac:dyDescent="0.2"/>
    <row r="815559" hidden="1" x14ac:dyDescent="0.2"/>
    <row r="815560" hidden="1" x14ac:dyDescent="0.2"/>
    <row r="815561" hidden="1" x14ac:dyDescent="0.2"/>
    <row r="815562" hidden="1" x14ac:dyDescent="0.2"/>
    <row r="815563" hidden="1" x14ac:dyDescent="0.2"/>
    <row r="815564" hidden="1" x14ac:dyDescent="0.2"/>
    <row r="815565" hidden="1" x14ac:dyDescent="0.2"/>
    <row r="815566" hidden="1" x14ac:dyDescent="0.2"/>
    <row r="815567" hidden="1" x14ac:dyDescent="0.2"/>
    <row r="815568" hidden="1" x14ac:dyDescent="0.2"/>
    <row r="815569" hidden="1" x14ac:dyDescent="0.2"/>
    <row r="815570" hidden="1" x14ac:dyDescent="0.2"/>
    <row r="815571" hidden="1" x14ac:dyDescent="0.2"/>
    <row r="815572" hidden="1" x14ac:dyDescent="0.2"/>
    <row r="815573" hidden="1" x14ac:dyDescent="0.2"/>
    <row r="815574" hidden="1" x14ac:dyDescent="0.2"/>
    <row r="815575" hidden="1" x14ac:dyDescent="0.2"/>
    <row r="815576" hidden="1" x14ac:dyDescent="0.2"/>
    <row r="815577" hidden="1" x14ac:dyDescent="0.2"/>
    <row r="815578" hidden="1" x14ac:dyDescent="0.2"/>
    <row r="815579" hidden="1" x14ac:dyDescent="0.2"/>
    <row r="815580" hidden="1" x14ac:dyDescent="0.2"/>
    <row r="815581" hidden="1" x14ac:dyDescent="0.2"/>
    <row r="815582" hidden="1" x14ac:dyDescent="0.2"/>
    <row r="815583" hidden="1" x14ac:dyDescent="0.2"/>
    <row r="815584" hidden="1" x14ac:dyDescent="0.2"/>
    <row r="815585" hidden="1" x14ac:dyDescent="0.2"/>
    <row r="815586" hidden="1" x14ac:dyDescent="0.2"/>
    <row r="815587" hidden="1" x14ac:dyDescent="0.2"/>
    <row r="815588" hidden="1" x14ac:dyDescent="0.2"/>
    <row r="815589" hidden="1" x14ac:dyDescent="0.2"/>
    <row r="815590" hidden="1" x14ac:dyDescent="0.2"/>
    <row r="815591" hidden="1" x14ac:dyDescent="0.2"/>
    <row r="815592" hidden="1" x14ac:dyDescent="0.2"/>
    <row r="815593" hidden="1" x14ac:dyDescent="0.2"/>
    <row r="815594" hidden="1" x14ac:dyDescent="0.2"/>
    <row r="815595" hidden="1" x14ac:dyDescent="0.2"/>
    <row r="815596" hidden="1" x14ac:dyDescent="0.2"/>
    <row r="815597" hidden="1" x14ac:dyDescent="0.2"/>
    <row r="815598" hidden="1" x14ac:dyDescent="0.2"/>
    <row r="815599" hidden="1" x14ac:dyDescent="0.2"/>
    <row r="815600" hidden="1" x14ac:dyDescent="0.2"/>
    <row r="815601" hidden="1" x14ac:dyDescent="0.2"/>
    <row r="815602" hidden="1" x14ac:dyDescent="0.2"/>
    <row r="815603" hidden="1" x14ac:dyDescent="0.2"/>
    <row r="815604" hidden="1" x14ac:dyDescent="0.2"/>
    <row r="815605" hidden="1" x14ac:dyDescent="0.2"/>
    <row r="815606" hidden="1" x14ac:dyDescent="0.2"/>
    <row r="815607" hidden="1" x14ac:dyDescent="0.2"/>
    <row r="815608" hidden="1" x14ac:dyDescent="0.2"/>
    <row r="815609" hidden="1" x14ac:dyDescent="0.2"/>
    <row r="815610" hidden="1" x14ac:dyDescent="0.2"/>
    <row r="815611" hidden="1" x14ac:dyDescent="0.2"/>
    <row r="815612" hidden="1" x14ac:dyDescent="0.2"/>
    <row r="815613" hidden="1" x14ac:dyDescent="0.2"/>
    <row r="815614" hidden="1" x14ac:dyDescent="0.2"/>
    <row r="815615" hidden="1" x14ac:dyDescent="0.2"/>
    <row r="815616" hidden="1" x14ac:dyDescent="0.2"/>
    <row r="815617" hidden="1" x14ac:dyDescent="0.2"/>
    <row r="815618" hidden="1" x14ac:dyDescent="0.2"/>
    <row r="815619" hidden="1" x14ac:dyDescent="0.2"/>
    <row r="815620" hidden="1" x14ac:dyDescent="0.2"/>
    <row r="815621" hidden="1" x14ac:dyDescent="0.2"/>
    <row r="815622" hidden="1" x14ac:dyDescent="0.2"/>
    <row r="815623" hidden="1" x14ac:dyDescent="0.2"/>
    <row r="815624" hidden="1" x14ac:dyDescent="0.2"/>
    <row r="815625" hidden="1" x14ac:dyDescent="0.2"/>
    <row r="815626" hidden="1" x14ac:dyDescent="0.2"/>
    <row r="815627" hidden="1" x14ac:dyDescent="0.2"/>
    <row r="815628" hidden="1" x14ac:dyDescent="0.2"/>
    <row r="815629" hidden="1" x14ac:dyDescent="0.2"/>
    <row r="815630" hidden="1" x14ac:dyDescent="0.2"/>
    <row r="815631" hidden="1" x14ac:dyDescent="0.2"/>
    <row r="815632" hidden="1" x14ac:dyDescent="0.2"/>
    <row r="815633" hidden="1" x14ac:dyDescent="0.2"/>
    <row r="815634" hidden="1" x14ac:dyDescent="0.2"/>
    <row r="815635" hidden="1" x14ac:dyDescent="0.2"/>
    <row r="815636" hidden="1" x14ac:dyDescent="0.2"/>
    <row r="815637" hidden="1" x14ac:dyDescent="0.2"/>
    <row r="815638" hidden="1" x14ac:dyDescent="0.2"/>
    <row r="815639" hidden="1" x14ac:dyDescent="0.2"/>
    <row r="815640" hidden="1" x14ac:dyDescent="0.2"/>
    <row r="815641" hidden="1" x14ac:dyDescent="0.2"/>
    <row r="815642" hidden="1" x14ac:dyDescent="0.2"/>
    <row r="815643" hidden="1" x14ac:dyDescent="0.2"/>
    <row r="815644" hidden="1" x14ac:dyDescent="0.2"/>
    <row r="815645" hidden="1" x14ac:dyDescent="0.2"/>
    <row r="815646" hidden="1" x14ac:dyDescent="0.2"/>
    <row r="815647" hidden="1" x14ac:dyDescent="0.2"/>
    <row r="815648" hidden="1" x14ac:dyDescent="0.2"/>
    <row r="815649" hidden="1" x14ac:dyDescent="0.2"/>
    <row r="815650" hidden="1" x14ac:dyDescent="0.2"/>
    <row r="815651" hidden="1" x14ac:dyDescent="0.2"/>
    <row r="815652" hidden="1" x14ac:dyDescent="0.2"/>
    <row r="815653" hidden="1" x14ac:dyDescent="0.2"/>
    <row r="815654" hidden="1" x14ac:dyDescent="0.2"/>
    <row r="815655" hidden="1" x14ac:dyDescent="0.2"/>
    <row r="815656" hidden="1" x14ac:dyDescent="0.2"/>
    <row r="815657" hidden="1" x14ac:dyDescent="0.2"/>
    <row r="815658" hidden="1" x14ac:dyDescent="0.2"/>
    <row r="815659" hidden="1" x14ac:dyDescent="0.2"/>
    <row r="815660" hidden="1" x14ac:dyDescent="0.2"/>
    <row r="815661" hidden="1" x14ac:dyDescent="0.2"/>
    <row r="815662" hidden="1" x14ac:dyDescent="0.2"/>
    <row r="815663" hidden="1" x14ac:dyDescent="0.2"/>
    <row r="815664" hidden="1" x14ac:dyDescent="0.2"/>
    <row r="815665" hidden="1" x14ac:dyDescent="0.2"/>
    <row r="815666" hidden="1" x14ac:dyDescent="0.2"/>
    <row r="815667" hidden="1" x14ac:dyDescent="0.2"/>
    <row r="815668" hidden="1" x14ac:dyDescent="0.2"/>
    <row r="815669" hidden="1" x14ac:dyDescent="0.2"/>
    <row r="815670" hidden="1" x14ac:dyDescent="0.2"/>
    <row r="815671" hidden="1" x14ac:dyDescent="0.2"/>
    <row r="815672" hidden="1" x14ac:dyDescent="0.2"/>
    <row r="815673" hidden="1" x14ac:dyDescent="0.2"/>
    <row r="815674" hidden="1" x14ac:dyDescent="0.2"/>
    <row r="815675" hidden="1" x14ac:dyDescent="0.2"/>
    <row r="815676" hidden="1" x14ac:dyDescent="0.2"/>
    <row r="815677" hidden="1" x14ac:dyDescent="0.2"/>
    <row r="815678" hidden="1" x14ac:dyDescent="0.2"/>
    <row r="815679" hidden="1" x14ac:dyDescent="0.2"/>
    <row r="815680" hidden="1" x14ac:dyDescent="0.2"/>
    <row r="815681" hidden="1" x14ac:dyDescent="0.2"/>
    <row r="815682" hidden="1" x14ac:dyDescent="0.2"/>
    <row r="815683" hidden="1" x14ac:dyDescent="0.2"/>
    <row r="815684" hidden="1" x14ac:dyDescent="0.2"/>
    <row r="815685" hidden="1" x14ac:dyDescent="0.2"/>
    <row r="815686" hidden="1" x14ac:dyDescent="0.2"/>
    <row r="815687" hidden="1" x14ac:dyDescent="0.2"/>
    <row r="815688" hidden="1" x14ac:dyDescent="0.2"/>
    <row r="815689" hidden="1" x14ac:dyDescent="0.2"/>
    <row r="815690" hidden="1" x14ac:dyDescent="0.2"/>
    <row r="815691" hidden="1" x14ac:dyDescent="0.2"/>
    <row r="815692" hidden="1" x14ac:dyDescent="0.2"/>
    <row r="815693" hidden="1" x14ac:dyDescent="0.2"/>
    <row r="815694" hidden="1" x14ac:dyDescent="0.2"/>
    <row r="815695" hidden="1" x14ac:dyDescent="0.2"/>
    <row r="815696" hidden="1" x14ac:dyDescent="0.2"/>
    <row r="815697" hidden="1" x14ac:dyDescent="0.2"/>
    <row r="815698" hidden="1" x14ac:dyDescent="0.2"/>
    <row r="815699" hidden="1" x14ac:dyDescent="0.2"/>
    <row r="815700" hidden="1" x14ac:dyDescent="0.2"/>
    <row r="815701" hidden="1" x14ac:dyDescent="0.2"/>
    <row r="815702" hidden="1" x14ac:dyDescent="0.2"/>
    <row r="815703" hidden="1" x14ac:dyDescent="0.2"/>
    <row r="815704" hidden="1" x14ac:dyDescent="0.2"/>
    <row r="815705" hidden="1" x14ac:dyDescent="0.2"/>
    <row r="815706" hidden="1" x14ac:dyDescent="0.2"/>
    <row r="815707" hidden="1" x14ac:dyDescent="0.2"/>
    <row r="815708" hidden="1" x14ac:dyDescent="0.2"/>
    <row r="815709" hidden="1" x14ac:dyDescent="0.2"/>
    <row r="815710" hidden="1" x14ac:dyDescent="0.2"/>
    <row r="815711" hidden="1" x14ac:dyDescent="0.2"/>
    <row r="815712" hidden="1" x14ac:dyDescent="0.2"/>
    <row r="815713" hidden="1" x14ac:dyDescent="0.2"/>
    <row r="815714" hidden="1" x14ac:dyDescent="0.2"/>
    <row r="815715" hidden="1" x14ac:dyDescent="0.2"/>
    <row r="815716" hidden="1" x14ac:dyDescent="0.2"/>
    <row r="815717" hidden="1" x14ac:dyDescent="0.2"/>
    <row r="815718" hidden="1" x14ac:dyDescent="0.2"/>
    <row r="815719" hidden="1" x14ac:dyDescent="0.2"/>
    <row r="815720" hidden="1" x14ac:dyDescent="0.2"/>
    <row r="815721" hidden="1" x14ac:dyDescent="0.2"/>
    <row r="815722" hidden="1" x14ac:dyDescent="0.2"/>
    <row r="815723" hidden="1" x14ac:dyDescent="0.2"/>
    <row r="815724" hidden="1" x14ac:dyDescent="0.2"/>
    <row r="815725" hidden="1" x14ac:dyDescent="0.2"/>
    <row r="815726" hidden="1" x14ac:dyDescent="0.2"/>
    <row r="815727" hidden="1" x14ac:dyDescent="0.2"/>
    <row r="815728" hidden="1" x14ac:dyDescent="0.2"/>
    <row r="815729" hidden="1" x14ac:dyDescent="0.2"/>
    <row r="815730" hidden="1" x14ac:dyDescent="0.2"/>
    <row r="815731" hidden="1" x14ac:dyDescent="0.2"/>
    <row r="815732" hidden="1" x14ac:dyDescent="0.2"/>
    <row r="815733" hidden="1" x14ac:dyDescent="0.2"/>
    <row r="815734" hidden="1" x14ac:dyDescent="0.2"/>
    <row r="815735" hidden="1" x14ac:dyDescent="0.2"/>
    <row r="815736" hidden="1" x14ac:dyDescent="0.2"/>
    <row r="815737" hidden="1" x14ac:dyDescent="0.2"/>
    <row r="815738" hidden="1" x14ac:dyDescent="0.2"/>
    <row r="815739" hidden="1" x14ac:dyDescent="0.2"/>
    <row r="815740" hidden="1" x14ac:dyDescent="0.2"/>
    <row r="815741" hidden="1" x14ac:dyDescent="0.2"/>
    <row r="815742" hidden="1" x14ac:dyDescent="0.2"/>
    <row r="815743" hidden="1" x14ac:dyDescent="0.2"/>
    <row r="815744" hidden="1" x14ac:dyDescent="0.2"/>
    <row r="815745" hidden="1" x14ac:dyDescent="0.2"/>
    <row r="815746" hidden="1" x14ac:dyDescent="0.2"/>
    <row r="815747" hidden="1" x14ac:dyDescent="0.2"/>
    <row r="815748" hidden="1" x14ac:dyDescent="0.2"/>
    <row r="815749" hidden="1" x14ac:dyDescent="0.2"/>
    <row r="815750" hidden="1" x14ac:dyDescent="0.2"/>
    <row r="815751" hidden="1" x14ac:dyDescent="0.2"/>
    <row r="815752" hidden="1" x14ac:dyDescent="0.2"/>
    <row r="815753" hidden="1" x14ac:dyDescent="0.2"/>
    <row r="815754" hidden="1" x14ac:dyDescent="0.2"/>
    <row r="815755" hidden="1" x14ac:dyDescent="0.2"/>
    <row r="815756" hidden="1" x14ac:dyDescent="0.2"/>
    <row r="815757" hidden="1" x14ac:dyDescent="0.2"/>
    <row r="815758" hidden="1" x14ac:dyDescent="0.2"/>
    <row r="815759" hidden="1" x14ac:dyDescent="0.2"/>
    <row r="815760" hidden="1" x14ac:dyDescent="0.2"/>
    <row r="815761" hidden="1" x14ac:dyDescent="0.2"/>
    <row r="815762" hidden="1" x14ac:dyDescent="0.2"/>
    <row r="815763" hidden="1" x14ac:dyDescent="0.2"/>
    <row r="815764" hidden="1" x14ac:dyDescent="0.2"/>
    <row r="815765" hidden="1" x14ac:dyDescent="0.2"/>
    <row r="815766" hidden="1" x14ac:dyDescent="0.2"/>
    <row r="815767" hidden="1" x14ac:dyDescent="0.2"/>
    <row r="815768" hidden="1" x14ac:dyDescent="0.2"/>
    <row r="815769" hidden="1" x14ac:dyDescent="0.2"/>
    <row r="815770" hidden="1" x14ac:dyDescent="0.2"/>
    <row r="815771" hidden="1" x14ac:dyDescent="0.2"/>
    <row r="815772" hidden="1" x14ac:dyDescent="0.2"/>
    <row r="815773" hidden="1" x14ac:dyDescent="0.2"/>
    <row r="815774" hidden="1" x14ac:dyDescent="0.2"/>
    <row r="815775" hidden="1" x14ac:dyDescent="0.2"/>
    <row r="815776" hidden="1" x14ac:dyDescent="0.2"/>
    <row r="815777" hidden="1" x14ac:dyDescent="0.2"/>
    <row r="815778" hidden="1" x14ac:dyDescent="0.2"/>
    <row r="815779" hidden="1" x14ac:dyDescent="0.2"/>
    <row r="815780" hidden="1" x14ac:dyDescent="0.2"/>
    <row r="815781" hidden="1" x14ac:dyDescent="0.2"/>
    <row r="815782" hidden="1" x14ac:dyDescent="0.2"/>
    <row r="815783" hidden="1" x14ac:dyDescent="0.2"/>
    <row r="815784" hidden="1" x14ac:dyDescent="0.2"/>
    <row r="815785" hidden="1" x14ac:dyDescent="0.2"/>
    <row r="815786" hidden="1" x14ac:dyDescent="0.2"/>
    <row r="815787" hidden="1" x14ac:dyDescent="0.2"/>
    <row r="815788" hidden="1" x14ac:dyDescent="0.2"/>
    <row r="815789" hidden="1" x14ac:dyDescent="0.2"/>
    <row r="815790" hidden="1" x14ac:dyDescent="0.2"/>
    <row r="815791" hidden="1" x14ac:dyDescent="0.2"/>
    <row r="815792" hidden="1" x14ac:dyDescent="0.2"/>
    <row r="815793" hidden="1" x14ac:dyDescent="0.2"/>
    <row r="815794" hidden="1" x14ac:dyDescent="0.2"/>
    <row r="815795" hidden="1" x14ac:dyDescent="0.2"/>
    <row r="815796" hidden="1" x14ac:dyDescent="0.2"/>
    <row r="815797" hidden="1" x14ac:dyDescent="0.2"/>
    <row r="815798" hidden="1" x14ac:dyDescent="0.2"/>
    <row r="815799" hidden="1" x14ac:dyDescent="0.2"/>
    <row r="815800" hidden="1" x14ac:dyDescent="0.2"/>
    <row r="815801" hidden="1" x14ac:dyDescent="0.2"/>
    <row r="815802" hidden="1" x14ac:dyDescent="0.2"/>
    <row r="815803" hidden="1" x14ac:dyDescent="0.2"/>
    <row r="815804" hidden="1" x14ac:dyDescent="0.2"/>
    <row r="815805" hidden="1" x14ac:dyDescent="0.2"/>
    <row r="815806" hidden="1" x14ac:dyDescent="0.2"/>
    <row r="815807" hidden="1" x14ac:dyDescent="0.2"/>
    <row r="815808" hidden="1" x14ac:dyDescent="0.2"/>
    <row r="815809" hidden="1" x14ac:dyDescent="0.2"/>
    <row r="815810" hidden="1" x14ac:dyDescent="0.2"/>
    <row r="815811" hidden="1" x14ac:dyDescent="0.2"/>
    <row r="815812" hidden="1" x14ac:dyDescent="0.2"/>
    <row r="815813" hidden="1" x14ac:dyDescent="0.2"/>
    <row r="815814" hidden="1" x14ac:dyDescent="0.2"/>
    <row r="815815" hidden="1" x14ac:dyDescent="0.2"/>
    <row r="815816" hidden="1" x14ac:dyDescent="0.2"/>
    <row r="815817" hidden="1" x14ac:dyDescent="0.2"/>
    <row r="815818" hidden="1" x14ac:dyDescent="0.2"/>
    <row r="815819" hidden="1" x14ac:dyDescent="0.2"/>
    <row r="815820" hidden="1" x14ac:dyDescent="0.2"/>
    <row r="815821" hidden="1" x14ac:dyDescent="0.2"/>
    <row r="815822" hidden="1" x14ac:dyDescent="0.2"/>
    <row r="815823" hidden="1" x14ac:dyDescent="0.2"/>
    <row r="815824" hidden="1" x14ac:dyDescent="0.2"/>
    <row r="815825" hidden="1" x14ac:dyDescent="0.2"/>
    <row r="815826" hidden="1" x14ac:dyDescent="0.2"/>
    <row r="815827" hidden="1" x14ac:dyDescent="0.2"/>
    <row r="815828" hidden="1" x14ac:dyDescent="0.2"/>
    <row r="815829" hidden="1" x14ac:dyDescent="0.2"/>
    <row r="815830" hidden="1" x14ac:dyDescent="0.2"/>
    <row r="815831" hidden="1" x14ac:dyDescent="0.2"/>
    <row r="815832" hidden="1" x14ac:dyDescent="0.2"/>
    <row r="815833" hidden="1" x14ac:dyDescent="0.2"/>
    <row r="815834" hidden="1" x14ac:dyDescent="0.2"/>
    <row r="815835" hidden="1" x14ac:dyDescent="0.2"/>
    <row r="815836" hidden="1" x14ac:dyDescent="0.2"/>
    <row r="815837" hidden="1" x14ac:dyDescent="0.2"/>
    <row r="815838" hidden="1" x14ac:dyDescent="0.2"/>
    <row r="815839" hidden="1" x14ac:dyDescent="0.2"/>
    <row r="815840" hidden="1" x14ac:dyDescent="0.2"/>
    <row r="815841" hidden="1" x14ac:dyDescent="0.2"/>
    <row r="815842" hidden="1" x14ac:dyDescent="0.2"/>
    <row r="815843" hidden="1" x14ac:dyDescent="0.2"/>
    <row r="815844" hidden="1" x14ac:dyDescent="0.2"/>
    <row r="815845" hidden="1" x14ac:dyDescent="0.2"/>
    <row r="815846" hidden="1" x14ac:dyDescent="0.2"/>
    <row r="815847" hidden="1" x14ac:dyDescent="0.2"/>
    <row r="815848" hidden="1" x14ac:dyDescent="0.2"/>
    <row r="815849" hidden="1" x14ac:dyDescent="0.2"/>
    <row r="815850" hidden="1" x14ac:dyDescent="0.2"/>
    <row r="815851" hidden="1" x14ac:dyDescent="0.2"/>
    <row r="815852" hidden="1" x14ac:dyDescent="0.2"/>
    <row r="815853" hidden="1" x14ac:dyDescent="0.2"/>
    <row r="815854" hidden="1" x14ac:dyDescent="0.2"/>
    <row r="815855" hidden="1" x14ac:dyDescent="0.2"/>
    <row r="815856" hidden="1" x14ac:dyDescent="0.2"/>
    <row r="815857" hidden="1" x14ac:dyDescent="0.2"/>
    <row r="815858" hidden="1" x14ac:dyDescent="0.2"/>
    <row r="815859" hidden="1" x14ac:dyDescent="0.2"/>
    <row r="815860" hidden="1" x14ac:dyDescent="0.2"/>
    <row r="815861" hidden="1" x14ac:dyDescent="0.2"/>
    <row r="815862" hidden="1" x14ac:dyDescent="0.2"/>
    <row r="815863" hidden="1" x14ac:dyDescent="0.2"/>
    <row r="815864" hidden="1" x14ac:dyDescent="0.2"/>
    <row r="815865" hidden="1" x14ac:dyDescent="0.2"/>
    <row r="815866" hidden="1" x14ac:dyDescent="0.2"/>
    <row r="815867" hidden="1" x14ac:dyDescent="0.2"/>
    <row r="815868" hidden="1" x14ac:dyDescent="0.2"/>
    <row r="815869" hidden="1" x14ac:dyDescent="0.2"/>
    <row r="815870" hidden="1" x14ac:dyDescent="0.2"/>
    <row r="815871" hidden="1" x14ac:dyDescent="0.2"/>
    <row r="815872" hidden="1" x14ac:dyDescent="0.2"/>
    <row r="815873" hidden="1" x14ac:dyDescent="0.2"/>
    <row r="815874" hidden="1" x14ac:dyDescent="0.2"/>
    <row r="815875" hidden="1" x14ac:dyDescent="0.2"/>
    <row r="815876" hidden="1" x14ac:dyDescent="0.2"/>
    <row r="815877" hidden="1" x14ac:dyDescent="0.2"/>
    <row r="815878" hidden="1" x14ac:dyDescent="0.2"/>
    <row r="815879" hidden="1" x14ac:dyDescent="0.2"/>
    <row r="815880" hidden="1" x14ac:dyDescent="0.2"/>
    <row r="815881" hidden="1" x14ac:dyDescent="0.2"/>
    <row r="815882" hidden="1" x14ac:dyDescent="0.2"/>
    <row r="815883" hidden="1" x14ac:dyDescent="0.2"/>
    <row r="815884" hidden="1" x14ac:dyDescent="0.2"/>
    <row r="815885" hidden="1" x14ac:dyDescent="0.2"/>
    <row r="815886" hidden="1" x14ac:dyDescent="0.2"/>
    <row r="815887" hidden="1" x14ac:dyDescent="0.2"/>
    <row r="815888" hidden="1" x14ac:dyDescent="0.2"/>
    <row r="815889" hidden="1" x14ac:dyDescent="0.2"/>
    <row r="815890" hidden="1" x14ac:dyDescent="0.2"/>
    <row r="815891" hidden="1" x14ac:dyDescent="0.2"/>
    <row r="815892" hidden="1" x14ac:dyDescent="0.2"/>
    <row r="815893" hidden="1" x14ac:dyDescent="0.2"/>
    <row r="815894" hidden="1" x14ac:dyDescent="0.2"/>
    <row r="815895" hidden="1" x14ac:dyDescent="0.2"/>
    <row r="815896" hidden="1" x14ac:dyDescent="0.2"/>
    <row r="815897" hidden="1" x14ac:dyDescent="0.2"/>
    <row r="815898" hidden="1" x14ac:dyDescent="0.2"/>
    <row r="815899" hidden="1" x14ac:dyDescent="0.2"/>
    <row r="815900" hidden="1" x14ac:dyDescent="0.2"/>
    <row r="815901" hidden="1" x14ac:dyDescent="0.2"/>
    <row r="815902" hidden="1" x14ac:dyDescent="0.2"/>
    <row r="815903" hidden="1" x14ac:dyDescent="0.2"/>
    <row r="815904" hidden="1" x14ac:dyDescent="0.2"/>
    <row r="815905" hidden="1" x14ac:dyDescent="0.2"/>
    <row r="815906" hidden="1" x14ac:dyDescent="0.2"/>
    <row r="815907" hidden="1" x14ac:dyDescent="0.2"/>
    <row r="815908" hidden="1" x14ac:dyDescent="0.2"/>
    <row r="815909" hidden="1" x14ac:dyDescent="0.2"/>
    <row r="815910" hidden="1" x14ac:dyDescent="0.2"/>
    <row r="815911" hidden="1" x14ac:dyDescent="0.2"/>
    <row r="815912" hidden="1" x14ac:dyDescent="0.2"/>
    <row r="815913" hidden="1" x14ac:dyDescent="0.2"/>
    <row r="815914" hidden="1" x14ac:dyDescent="0.2"/>
    <row r="815915" hidden="1" x14ac:dyDescent="0.2"/>
    <row r="815916" hidden="1" x14ac:dyDescent="0.2"/>
    <row r="815917" hidden="1" x14ac:dyDescent="0.2"/>
    <row r="815918" hidden="1" x14ac:dyDescent="0.2"/>
    <row r="815919" hidden="1" x14ac:dyDescent="0.2"/>
    <row r="815920" hidden="1" x14ac:dyDescent="0.2"/>
    <row r="815921" hidden="1" x14ac:dyDescent="0.2"/>
    <row r="815922" hidden="1" x14ac:dyDescent="0.2"/>
    <row r="815923" hidden="1" x14ac:dyDescent="0.2"/>
    <row r="815924" hidden="1" x14ac:dyDescent="0.2"/>
    <row r="815925" hidden="1" x14ac:dyDescent="0.2"/>
    <row r="815926" hidden="1" x14ac:dyDescent="0.2"/>
    <row r="815927" hidden="1" x14ac:dyDescent="0.2"/>
    <row r="815928" hidden="1" x14ac:dyDescent="0.2"/>
    <row r="815929" hidden="1" x14ac:dyDescent="0.2"/>
    <row r="815930" hidden="1" x14ac:dyDescent="0.2"/>
    <row r="815931" hidden="1" x14ac:dyDescent="0.2"/>
    <row r="815932" hidden="1" x14ac:dyDescent="0.2"/>
    <row r="815933" hidden="1" x14ac:dyDescent="0.2"/>
    <row r="815934" hidden="1" x14ac:dyDescent="0.2"/>
    <row r="815935" hidden="1" x14ac:dyDescent="0.2"/>
    <row r="815936" hidden="1" x14ac:dyDescent="0.2"/>
    <row r="815937" hidden="1" x14ac:dyDescent="0.2"/>
    <row r="815938" hidden="1" x14ac:dyDescent="0.2"/>
    <row r="815939" hidden="1" x14ac:dyDescent="0.2"/>
    <row r="815940" hidden="1" x14ac:dyDescent="0.2"/>
    <row r="815941" hidden="1" x14ac:dyDescent="0.2"/>
    <row r="815942" hidden="1" x14ac:dyDescent="0.2"/>
    <row r="815943" hidden="1" x14ac:dyDescent="0.2"/>
    <row r="815944" hidden="1" x14ac:dyDescent="0.2"/>
    <row r="815945" hidden="1" x14ac:dyDescent="0.2"/>
    <row r="815946" hidden="1" x14ac:dyDescent="0.2"/>
    <row r="815947" hidden="1" x14ac:dyDescent="0.2"/>
    <row r="815948" hidden="1" x14ac:dyDescent="0.2"/>
    <row r="815949" hidden="1" x14ac:dyDescent="0.2"/>
    <row r="815950" hidden="1" x14ac:dyDescent="0.2"/>
    <row r="815951" hidden="1" x14ac:dyDescent="0.2"/>
    <row r="815952" hidden="1" x14ac:dyDescent="0.2"/>
    <row r="815953" hidden="1" x14ac:dyDescent="0.2"/>
    <row r="815954" hidden="1" x14ac:dyDescent="0.2"/>
    <row r="815955" hidden="1" x14ac:dyDescent="0.2"/>
    <row r="815956" hidden="1" x14ac:dyDescent="0.2"/>
    <row r="815957" hidden="1" x14ac:dyDescent="0.2"/>
    <row r="815958" hidden="1" x14ac:dyDescent="0.2"/>
    <row r="815959" hidden="1" x14ac:dyDescent="0.2"/>
    <row r="815960" hidden="1" x14ac:dyDescent="0.2"/>
    <row r="815961" hidden="1" x14ac:dyDescent="0.2"/>
    <row r="815962" hidden="1" x14ac:dyDescent="0.2"/>
    <row r="815963" hidden="1" x14ac:dyDescent="0.2"/>
    <row r="815964" hidden="1" x14ac:dyDescent="0.2"/>
    <row r="815965" hidden="1" x14ac:dyDescent="0.2"/>
    <row r="815966" hidden="1" x14ac:dyDescent="0.2"/>
    <row r="815967" hidden="1" x14ac:dyDescent="0.2"/>
    <row r="815968" hidden="1" x14ac:dyDescent="0.2"/>
    <row r="815969" hidden="1" x14ac:dyDescent="0.2"/>
    <row r="815970" hidden="1" x14ac:dyDescent="0.2"/>
    <row r="815971" hidden="1" x14ac:dyDescent="0.2"/>
    <row r="815972" hidden="1" x14ac:dyDescent="0.2"/>
    <row r="815973" hidden="1" x14ac:dyDescent="0.2"/>
    <row r="815974" hidden="1" x14ac:dyDescent="0.2"/>
    <row r="815975" hidden="1" x14ac:dyDescent="0.2"/>
    <row r="815976" hidden="1" x14ac:dyDescent="0.2"/>
    <row r="815977" hidden="1" x14ac:dyDescent="0.2"/>
    <row r="815978" hidden="1" x14ac:dyDescent="0.2"/>
    <row r="815979" hidden="1" x14ac:dyDescent="0.2"/>
    <row r="815980" hidden="1" x14ac:dyDescent="0.2"/>
    <row r="815981" hidden="1" x14ac:dyDescent="0.2"/>
    <row r="815982" hidden="1" x14ac:dyDescent="0.2"/>
    <row r="815983" hidden="1" x14ac:dyDescent="0.2"/>
    <row r="815984" hidden="1" x14ac:dyDescent="0.2"/>
    <row r="815985" hidden="1" x14ac:dyDescent="0.2"/>
    <row r="815986" hidden="1" x14ac:dyDescent="0.2"/>
    <row r="815987" hidden="1" x14ac:dyDescent="0.2"/>
    <row r="815988" hidden="1" x14ac:dyDescent="0.2"/>
    <row r="815989" hidden="1" x14ac:dyDescent="0.2"/>
    <row r="815990" hidden="1" x14ac:dyDescent="0.2"/>
    <row r="815991" hidden="1" x14ac:dyDescent="0.2"/>
    <row r="815992" hidden="1" x14ac:dyDescent="0.2"/>
    <row r="815993" hidden="1" x14ac:dyDescent="0.2"/>
    <row r="815994" hidden="1" x14ac:dyDescent="0.2"/>
    <row r="815995" hidden="1" x14ac:dyDescent="0.2"/>
    <row r="815996" hidden="1" x14ac:dyDescent="0.2"/>
    <row r="815997" hidden="1" x14ac:dyDescent="0.2"/>
    <row r="815998" hidden="1" x14ac:dyDescent="0.2"/>
    <row r="815999" hidden="1" x14ac:dyDescent="0.2"/>
    <row r="816000" hidden="1" x14ac:dyDescent="0.2"/>
    <row r="816001" hidden="1" x14ac:dyDescent="0.2"/>
    <row r="816002" hidden="1" x14ac:dyDescent="0.2"/>
    <row r="816003" hidden="1" x14ac:dyDescent="0.2"/>
    <row r="816004" hidden="1" x14ac:dyDescent="0.2"/>
    <row r="816005" hidden="1" x14ac:dyDescent="0.2"/>
    <row r="816006" hidden="1" x14ac:dyDescent="0.2"/>
    <row r="816007" hidden="1" x14ac:dyDescent="0.2"/>
    <row r="816008" hidden="1" x14ac:dyDescent="0.2"/>
    <row r="816009" hidden="1" x14ac:dyDescent="0.2"/>
    <row r="816010" hidden="1" x14ac:dyDescent="0.2"/>
    <row r="816011" hidden="1" x14ac:dyDescent="0.2"/>
    <row r="816012" hidden="1" x14ac:dyDescent="0.2"/>
    <row r="816013" hidden="1" x14ac:dyDescent="0.2"/>
    <row r="816014" hidden="1" x14ac:dyDescent="0.2"/>
    <row r="816015" hidden="1" x14ac:dyDescent="0.2"/>
    <row r="816016" hidden="1" x14ac:dyDescent="0.2"/>
    <row r="816017" hidden="1" x14ac:dyDescent="0.2"/>
    <row r="816018" hidden="1" x14ac:dyDescent="0.2"/>
    <row r="816019" hidden="1" x14ac:dyDescent="0.2"/>
    <row r="816020" hidden="1" x14ac:dyDescent="0.2"/>
    <row r="816021" hidden="1" x14ac:dyDescent="0.2"/>
    <row r="816022" hidden="1" x14ac:dyDescent="0.2"/>
    <row r="816023" hidden="1" x14ac:dyDescent="0.2"/>
    <row r="816024" hidden="1" x14ac:dyDescent="0.2"/>
    <row r="816025" hidden="1" x14ac:dyDescent="0.2"/>
    <row r="816026" hidden="1" x14ac:dyDescent="0.2"/>
    <row r="816027" hidden="1" x14ac:dyDescent="0.2"/>
    <row r="816028" hidden="1" x14ac:dyDescent="0.2"/>
    <row r="816029" hidden="1" x14ac:dyDescent="0.2"/>
    <row r="816030" hidden="1" x14ac:dyDescent="0.2"/>
    <row r="816031" hidden="1" x14ac:dyDescent="0.2"/>
    <row r="816032" hidden="1" x14ac:dyDescent="0.2"/>
    <row r="816033" hidden="1" x14ac:dyDescent="0.2"/>
    <row r="816034" hidden="1" x14ac:dyDescent="0.2"/>
    <row r="816035" hidden="1" x14ac:dyDescent="0.2"/>
    <row r="816036" hidden="1" x14ac:dyDescent="0.2"/>
    <row r="816037" hidden="1" x14ac:dyDescent="0.2"/>
    <row r="816038" hidden="1" x14ac:dyDescent="0.2"/>
    <row r="816039" hidden="1" x14ac:dyDescent="0.2"/>
    <row r="816040" hidden="1" x14ac:dyDescent="0.2"/>
    <row r="816041" hidden="1" x14ac:dyDescent="0.2"/>
    <row r="816042" hidden="1" x14ac:dyDescent="0.2"/>
    <row r="816043" hidden="1" x14ac:dyDescent="0.2"/>
    <row r="816044" hidden="1" x14ac:dyDescent="0.2"/>
    <row r="816045" hidden="1" x14ac:dyDescent="0.2"/>
    <row r="816046" hidden="1" x14ac:dyDescent="0.2"/>
    <row r="816047" hidden="1" x14ac:dyDescent="0.2"/>
    <row r="816048" hidden="1" x14ac:dyDescent="0.2"/>
    <row r="816049" hidden="1" x14ac:dyDescent="0.2"/>
    <row r="816050" hidden="1" x14ac:dyDescent="0.2"/>
    <row r="816051" hidden="1" x14ac:dyDescent="0.2"/>
    <row r="816052" hidden="1" x14ac:dyDescent="0.2"/>
    <row r="816053" hidden="1" x14ac:dyDescent="0.2"/>
    <row r="816054" hidden="1" x14ac:dyDescent="0.2"/>
    <row r="816055" hidden="1" x14ac:dyDescent="0.2"/>
    <row r="816056" hidden="1" x14ac:dyDescent="0.2"/>
    <row r="816057" hidden="1" x14ac:dyDescent="0.2"/>
    <row r="816058" hidden="1" x14ac:dyDescent="0.2"/>
    <row r="816059" hidden="1" x14ac:dyDescent="0.2"/>
    <row r="816060" hidden="1" x14ac:dyDescent="0.2"/>
    <row r="816061" hidden="1" x14ac:dyDescent="0.2"/>
    <row r="816062" hidden="1" x14ac:dyDescent="0.2"/>
    <row r="816063" hidden="1" x14ac:dyDescent="0.2"/>
    <row r="816064" hidden="1" x14ac:dyDescent="0.2"/>
    <row r="816065" hidden="1" x14ac:dyDescent="0.2"/>
    <row r="816066" hidden="1" x14ac:dyDescent="0.2"/>
    <row r="816067" hidden="1" x14ac:dyDescent="0.2"/>
    <row r="816068" hidden="1" x14ac:dyDescent="0.2"/>
    <row r="816069" hidden="1" x14ac:dyDescent="0.2"/>
    <row r="816070" hidden="1" x14ac:dyDescent="0.2"/>
    <row r="816071" hidden="1" x14ac:dyDescent="0.2"/>
    <row r="816072" hidden="1" x14ac:dyDescent="0.2"/>
    <row r="816073" hidden="1" x14ac:dyDescent="0.2"/>
    <row r="816074" hidden="1" x14ac:dyDescent="0.2"/>
    <row r="816075" hidden="1" x14ac:dyDescent="0.2"/>
    <row r="816076" hidden="1" x14ac:dyDescent="0.2"/>
    <row r="816077" hidden="1" x14ac:dyDescent="0.2"/>
    <row r="816078" hidden="1" x14ac:dyDescent="0.2"/>
    <row r="816079" hidden="1" x14ac:dyDescent="0.2"/>
    <row r="816080" hidden="1" x14ac:dyDescent="0.2"/>
    <row r="816081" hidden="1" x14ac:dyDescent="0.2"/>
    <row r="816082" hidden="1" x14ac:dyDescent="0.2"/>
    <row r="816083" hidden="1" x14ac:dyDescent="0.2"/>
    <row r="816084" hidden="1" x14ac:dyDescent="0.2"/>
    <row r="816085" hidden="1" x14ac:dyDescent="0.2"/>
    <row r="816086" hidden="1" x14ac:dyDescent="0.2"/>
    <row r="816087" hidden="1" x14ac:dyDescent="0.2"/>
    <row r="816088" hidden="1" x14ac:dyDescent="0.2"/>
    <row r="816089" hidden="1" x14ac:dyDescent="0.2"/>
    <row r="816090" hidden="1" x14ac:dyDescent="0.2"/>
    <row r="816091" hidden="1" x14ac:dyDescent="0.2"/>
    <row r="816092" hidden="1" x14ac:dyDescent="0.2"/>
    <row r="816093" hidden="1" x14ac:dyDescent="0.2"/>
    <row r="816094" hidden="1" x14ac:dyDescent="0.2"/>
    <row r="816095" hidden="1" x14ac:dyDescent="0.2"/>
    <row r="816096" hidden="1" x14ac:dyDescent="0.2"/>
    <row r="816097" hidden="1" x14ac:dyDescent="0.2"/>
    <row r="816098" hidden="1" x14ac:dyDescent="0.2"/>
    <row r="816099" hidden="1" x14ac:dyDescent="0.2"/>
    <row r="816100" hidden="1" x14ac:dyDescent="0.2"/>
    <row r="816101" hidden="1" x14ac:dyDescent="0.2"/>
    <row r="816102" hidden="1" x14ac:dyDescent="0.2"/>
    <row r="816103" hidden="1" x14ac:dyDescent="0.2"/>
    <row r="816104" hidden="1" x14ac:dyDescent="0.2"/>
    <row r="816105" hidden="1" x14ac:dyDescent="0.2"/>
    <row r="816106" hidden="1" x14ac:dyDescent="0.2"/>
    <row r="816107" hidden="1" x14ac:dyDescent="0.2"/>
    <row r="816108" hidden="1" x14ac:dyDescent="0.2"/>
    <row r="816109" hidden="1" x14ac:dyDescent="0.2"/>
    <row r="816110" hidden="1" x14ac:dyDescent="0.2"/>
    <row r="816111" hidden="1" x14ac:dyDescent="0.2"/>
    <row r="816112" hidden="1" x14ac:dyDescent="0.2"/>
    <row r="816113" hidden="1" x14ac:dyDescent="0.2"/>
    <row r="816114" hidden="1" x14ac:dyDescent="0.2"/>
    <row r="816115" hidden="1" x14ac:dyDescent="0.2"/>
    <row r="816116" hidden="1" x14ac:dyDescent="0.2"/>
    <row r="816117" hidden="1" x14ac:dyDescent="0.2"/>
    <row r="816118" hidden="1" x14ac:dyDescent="0.2"/>
    <row r="816119" hidden="1" x14ac:dyDescent="0.2"/>
    <row r="816120" hidden="1" x14ac:dyDescent="0.2"/>
    <row r="816121" hidden="1" x14ac:dyDescent="0.2"/>
    <row r="816122" hidden="1" x14ac:dyDescent="0.2"/>
    <row r="816123" hidden="1" x14ac:dyDescent="0.2"/>
    <row r="816124" hidden="1" x14ac:dyDescent="0.2"/>
    <row r="816125" hidden="1" x14ac:dyDescent="0.2"/>
    <row r="816126" hidden="1" x14ac:dyDescent="0.2"/>
    <row r="816127" hidden="1" x14ac:dyDescent="0.2"/>
    <row r="816128" hidden="1" x14ac:dyDescent="0.2"/>
    <row r="816129" hidden="1" x14ac:dyDescent="0.2"/>
    <row r="816130" hidden="1" x14ac:dyDescent="0.2"/>
    <row r="816131" hidden="1" x14ac:dyDescent="0.2"/>
    <row r="816132" hidden="1" x14ac:dyDescent="0.2"/>
    <row r="816133" hidden="1" x14ac:dyDescent="0.2"/>
    <row r="816134" hidden="1" x14ac:dyDescent="0.2"/>
    <row r="816135" hidden="1" x14ac:dyDescent="0.2"/>
    <row r="816136" hidden="1" x14ac:dyDescent="0.2"/>
    <row r="816137" hidden="1" x14ac:dyDescent="0.2"/>
    <row r="816138" hidden="1" x14ac:dyDescent="0.2"/>
    <row r="816139" hidden="1" x14ac:dyDescent="0.2"/>
    <row r="816140" hidden="1" x14ac:dyDescent="0.2"/>
    <row r="816141" hidden="1" x14ac:dyDescent="0.2"/>
    <row r="816142" hidden="1" x14ac:dyDescent="0.2"/>
    <row r="816143" hidden="1" x14ac:dyDescent="0.2"/>
    <row r="816144" hidden="1" x14ac:dyDescent="0.2"/>
    <row r="816145" hidden="1" x14ac:dyDescent="0.2"/>
    <row r="816146" hidden="1" x14ac:dyDescent="0.2"/>
    <row r="816147" hidden="1" x14ac:dyDescent="0.2"/>
    <row r="816148" hidden="1" x14ac:dyDescent="0.2"/>
    <row r="816149" hidden="1" x14ac:dyDescent="0.2"/>
    <row r="816150" hidden="1" x14ac:dyDescent="0.2"/>
    <row r="816151" hidden="1" x14ac:dyDescent="0.2"/>
    <row r="816152" hidden="1" x14ac:dyDescent="0.2"/>
    <row r="816153" hidden="1" x14ac:dyDescent="0.2"/>
    <row r="816154" hidden="1" x14ac:dyDescent="0.2"/>
    <row r="816155" hidden="1" x14ac:dyDescent="0.2"/>
    <row r="816156" hidden="1" x14ac:dyDescent="0.2"/>
    <row r="816157" hidden="1" x14ac:dyDescent="0.2"/>
    <row r="816158" hidden="1" x14ac:dyDescent="0.2"/>
    <row r="816159" hidden="1" x14ac:dyDescent="0.2"/>
    <row r="816160" hidden="1" x14ac:dyDescent="0.2"/>
    <row r="816161" hidden="1" x14ac:dyDescent="0.2"/>
    <row r="816162" hidden="1" x14ac:dyDescent="0.2"/>
    <row r="816163" hidden="1" x14ac:dyDescent="0.2"/>
    <row r="816164" hidden="1" x14ac:dyDescent="0.2"/>
    <row r="816165" hidden="1" x14ac:dyDescent="0.2"/>
    <row r="816166" hidden="1" x14ac:dyDescent="0.2"/>
    <row r="816167" hidden="1" x14ac:dyDescent="0.2"/>
    <row r="816168" hidden="1" x14ac:dyDescent="0.2"/>
    <row r="816169" hidden="1" x14ac:dyDescent="0.2"/>
    <row r="816170" hidden="1" x14ac:dyDescent="0.2"/>
    <row r="816171" hidden="1" x14ac:dyDescent="0.2"/>
    <row r="816172" hidden="1" x14ac:dyDescent="0.2"/>
    <row r="816173" hidden="1" x14ac:dyDescent="0.2"/>
    <row r="816174" hidden="1" x14ac:dyDescent="0.2"/>
    <row r="816175" hidden="1" x14ac:dyDescent="0.2"/>
    <row r="816176" hidden="1" x14ac:dyDescent="0.2"/>
    <row r="816177" hidden="1" x14ac:dyDescent="0.2"/>
    <row r="816178" hidden="1" x14ac:dyDescent="0.2"/>
    <row r="816179" hidden="1" x14ac:dyDescent="0.2"/>
    <row r="816180" hidden="1" x14ac:dyDescent="0.2"/>
    <row r="816181" hidden="1" x14ac:dyDescent="0.2"/>
    <row r="816182" hidden="1" x14ac:dyDescent="0.2"/>
    <row r="816183" hidden="1" x14ac:dyDescent="0.2"/>
    <row r="816184" hidden="1" x14ac:dyDescent="0.2"/>
    <row r="816185" hidden="1" x14ac:dyDescent="0.2"/>
    <row r="816186" hidden="1" x14ac:dyDescent="0.2"/>
    <row r="816187" hidden="1" x14ac:dyDescent="0.2"/>
    <row r="816188" hidden="1" x14ac:dyDescent="0.2"/>
    <row r="816189" hidden="1" x14ac:dyDescent="0.2"/>
    <row r="816190" hidden="1" x14ac:dyDescent="0.2"/>
    <row r="816191" hidden="1" x14ac:dyDescent="0.2"/>
    <row r="816192" hidden="1" x14ac:dyDescent="0.2"/>
    <row r="816193" hidden="1" x14ac:dyDescent="0.2"/>
    <row r="816194" hidden="1" x14ac:dyDescent="0.2"/>
    <row r="816195" hidden="1" x14ac:dyDescent="0.2"/>
    <row r="816196" hidden="1" x14ac:dyDescent="0.2"/>
    <row r="816197" hidden="1" x14ac:dyDescent="0.2"/>
    <row r="816198" hidden="1" x14ac:dyDescent="0.2"/>
    <row r="816199" hidden="1" x14ac:dyDescent="0.2"/>
    <row r="816200" hidden="1" x14ac:dyDescent="0.2"/>
    <row r="816201" hidden="1" x14ac:dyDescent="0.2"/>
    <row r="816202" hidden="1" x14ac:dyDescent="0.2"/>
    <row r="816203" hidden="1" x14ac:dyDescent="0.2"/>
    <row r="816204" hidden="1" x14ac:dyDescent="0.2"/>
    <row r="816205" hidden="1" x14ac:dyDescent="0.2"/>
    <row r="816206" hidden="1" x14ac:dyDescent="0.2"/>
    <row r="816207" hidden="1" x14ac:dyDescent="0.2"/>
    <row r="816208" hidden="1" x14ac:dyDescent="0.2"/>
    <row r="816209" hidden="1" x14ac:dyDescent="0.2"/>
    <row r="816210" hidden="1" x14ac:dyDescent="0.2"/>
    <row r="816211" hidden="1" x14ac:dyDescent="0.2"/>
    <row r="816212" hidden="1" x14ac:dyDescent="0.2"/>
    <row r="816213" hidden="1" x14ac:dyDescent="0.2"/>
    <row r="816214" hidden="1" x14ac:dyDescent="0.2"/>
    <row r="816215" hidden="1" x14ac:dyDescent="0.2"/>
    <row r="816216" hidden="1" x14ac:dyDescent="0.2"/>
    <row r="816217" hidden="1" x14ac:dyDescent="0.2"/>
    <row r="816218" hidden="1" x14ac:dyDescent="0.2"/>
    <row r="816219" hidden="1" x14ac:dyDescent="0.2"/>
    <row r="816220" hidden="1" x14ac:dyDescent="0.2"/>
    <row r="816221" hidden="1" x14ac:dyDescent="0.2"/>
    <row r="816222" hidden="1" x14ac:dyDescent="0.2"/>
    <row r="816223" hidden="1" x14ac:dyDescent="0.2"/>
    <row r="816224" hidden="1" x14ac:dyDescent="0.2"/>
    <row r="816225" hidden="1" x14ac:dyDescent="0.2"/>
    <row r="816226" hidden="1" x14ac:dyDescent="0.2"/>
    <row r="816227" hidden="1" x14ac:dyDescent="0.2"/>
    <row r="816228" hidden="1" x14ac:dyDescent="0.2"/>
    <row r="816229" hidden="1" x14ac:dyDescent="0.2"/>
    <row r="816230" hidden="1" x14ac:dyDescent="0.2"/>
    <row r="816231" hidden="1" x14ac:dyDescent="0.2"/>
    <row r="816232" hidden="1" x14ac:dyDescent="0.2"/>
    <row r="816233" hidden="1" x14ac:dyDescent="0.2"/>
    <row r="816234" hidden="1" x14ac:dyDescent="0.2"/>
    <row r="816235" hidden="1" x14ac:dyDescent="0.2"/>
    <row r="816236" hidden="1" x14ac:dyDescent="0.2"/>
    <row r="816237" hidden="1" x14ac:dyDescent="0.2"/>
    <row r="816238" hidden="1" x14ac:dyDescent="0.2"/>
    <row r="816239" hidden="1" x14ac:dyDescent="0.2"/>
    <row r="816240" hidden="1" x14ac:dyDescent="0.2"/>
    <row r="816241" hidden="1" x14ac:dyDescent="0.2"/>
    <row r="816242" hidden="1" x14ac:dyDescent="0.2"/>
    <row r="816243" hidden="1" x14ac:dyDescent="0.2"/>
    <row r="816244" hidden="1" x14ac:dyDescent="0.2"/>
    <row r="816245" hidden="1" x14ac:dyDescent="0.2"/>
    <row r="816246" hidden="1" x14ac:dyDescent="0.2"/>
    <row r="816247" hidden="1" x14ac:dyDescent="0.2"/>
    <row r="816248" hidden="1" x14ac:dyDescent="0.2"/>
    <row r="816249" hidden="1" x14ac:dyDescent="0.2"/>
    <row r="816250" hidden="1" x14ac:dyDescent="0.2"/>
    <row r="816251" hidden="1" x14ac:dyDescent="0.2"/>
    <row r="816252" hidden="1" x14ac:dyDescent="0.2"/>
    <row r="816253" hidden="1" x14ac:dyDescent="0.2"/>
    <row r="816254" hidden="1" x14ac:dyDescent="0.2"/>
    <row r="816255" hidden="1" x14ac:dyDescent="0.2"/>
    <row r="816256" hidden="1" x14ac:dyDescent="0.2"/>
    <row r="816257" hidden="1" x14ac:dyDescent="0.2"/>
    <row r="816258" hidden="1" x14ac:dyDescent="0.2"/>
    <row r="816259" hidden="1" x14ac:dyDescent="0.2"/>
    <row r="816260" hidden="1" x14ac:dyDescent="0.2"/>
    <row r="816261" hidden="1" x14ac:dyDescent="0.2"/>
    <row r="816262" hidden="1" x14ac:dyDescent="0.2"/>
    <row r="816263" hidden="1" x14ac:dyDescent="0.2"/>
    <row r="816264" hidden="1" x14ac:dyDescent="0.2"/>
    <row r="816265" hidden="1" x14ac:dyDescent="0.2"/>
    <row r="816266" hidden="1" x14ac:dyDescent="0.2"/>
    <row r="816267" hidden="1" x14ac:dyDescent="0.2"/>
    <row r="816268" hidden="1" x14ac:dyDescent="0.2"/>
    <row r="816269" hidden="1" x14ac:dyDescent="0.2"/>
    <row r="816270" hidden="1" x14ac:dyDescent="0.2"/>
    <row r="816271" hidden="1" x14ac:dyDescent="0.2"/>
    <row r="816272" hidden="1" x14ac:dyDescent="0.2"/>
    <row r="816273" hidden="1" x14ac:dyDescent="0.2"/>
    <row r="816274" hidden="1" x14ac:dyDescent="0.2"/>
    <row r="816275" hidden="1" x14ac:dyDescent="0.2"/>
    <row r="816276" hidden="1" x14ac:dyDescent="0.2"/>
    <row r="816277" hidden="1" x14ac:dyDescent="0.2"/>
    <row r="816278" hidden="1" x14ac:dyDescent="0.2"/>
    <row r="816279" hidden="1" x14ac:dyDescent="0.2"/>
    <row r="816280" hidden="1" x14ac:dyDescent="0.2"/>
    <row r="816281" hidden="1" x14ac:dyDescent="0.2"/>
    <row r="816282" hidden="1" x14ac:dyDescent="0.2"/>
    <row r="816283" hidden="1" x14ac:dyDescent="0.2"/>
    <row r="816284" hidden="1" x14ac:dyDescent="0.2"/>
    <row r="816285" hidden="1" x14ac:dyDescent="0.2"/>
    <row r="816286" hidden="1" x14ac:dyDescent="0.2"/>
    <row r="816287" hidden="1" x14ac:dyDescent="0.2"/>
    <row r="816288" hidden="1" x14ac:dyDescent="0.2"/>
    <row r="816289" hidden="1" x14ac:dyDescent="0.2"/>
    <row r="816290" hidden="1" x14ac:dyDescent="0.2"/>
    <row r="816291" hidden="1" x14ac:dyDescent="0.2"/>
    <row r="816292" hidden="1" x14ac:dyDescent="0.2"/>
    <row r="816293" hidden="1" x14ac:dyDescent="0.2"/>
    <row r="816294" hidden="1" x14ac:dyDescent="0.2"/>
    <row r="816295" hidden="1" x14ac:dyDescent="0.2"/>
    <row r="816296" hidden="1" x14ac:dyDescent="0.2"/>
    <row r="816297" hidden="1" x14ac:dyDescent="0.2"/>
    <row r="816298" hidden="1" x14ac:dyDescent="0.2"/>
    <row r="816299" hidden="1" x14ac:dyDescent="0.2"/>
    <row r="816300" hidden="1" x14ac:dyDescent="0.2"/>
    <row r="816301" hidden="1" x14ac:dyDescent="0.2"/>
    <row r="816302" hidden="1" x14ac:dyDescent="0.2"/>
    <row r="816303" hidden="1" x14ac:dyDescent="0.2"/>
    <row r="816304" hidden="1" x14ac:dyDescent="0.2"/>
    <row r="816305" hidden="1" x14ac:dyDescent="0.2"/>
    <row r="816306" hidden="1" x14ac:dyDescent="0.2"/>
    <row r="816307" hidden="1" x14ac:dyDescent="0.2"/>
    <row r="816308" hidden="1" x14ac:dyDescent="0.2"/>
    <row r="816309" hidden="1" x14ac:dyDescent="0.2"/>
    <row r="816310" hidden="1" x14ac:dyDescent="0.2"/>
    <row r="816311" hidden="1" x14ac:dyDescent="0.2"/>
    <row r="816312" hidden="1" x14ac:dyDescent="0.2"/>
    <row r="816313" hidden="1" x14ac:dyDescent="0.2"/>
    <row r="816314" hidden="1" x14ac:dyDescent="0.2"/>
    <row r="816315" hidden="1" x14ac:dyDescent="0.2"/>
    <row r="816316" hidden="1" x14ac:dyDescent="0.2"/>
    <row r="816317" hidden="1" x14ac:dyDescent="0.2"/>
    <row r="816318" hidden="1" x14ac:dyDescent="0.2"/>
    <row r="816319" hidden="1" x14ac:dyDescent="0.2"/>
    <row r="816320" hidden="1" x14ac:dyDescent="0.2"/>
    <row r="816321" hidden="1" x14ac:dyDescent="0.2"/>
    <row r="816322" hidden="1" x14ac:dyDescent="0.2"/>
    <row r="816323" hidden="1" x14ac:dyDescent="0.2"/>
    <row r="816324" hidden="1" x14ac:dyDescent="0.2"/>
    <row r="816325" hidden="1" x14ac:dyDescent="0.2"/>
    <row r="816326" hidden="1" x14ac:dyDescent="0.2"/>
    <row r="816327" hidden="1" x14ac:dyDescent="0.2"/>
    <row r="816328" hidden="1" x14ac:dyDescent="0.2"/>
    <row r="816329" hidden="1" x14ac:dyDescent="0.2"/>
    <row r="816330" hidden="1" x14ac:dyDescent="0.2"/>
    <row r="816331" hidden="1" x14ac:dyDescent="0.2"/>
    <row r="816332" hidden="1" x14ac:dyDescent="0.2"/>
    <row r="816333" hidden="1" x14ac:dyDescent="0.2"/>
    <row r="816334" hidden="1" x14ac:dyDescent="0.2"/>
    <row r="816335" hidden="1" x14ac:dyDescent="0.2"/>
    <row r="816336" hidden="1" x14ac:dyDescent="0.2"/>
    <row r="816337" hidden="1" x14ac:dyDescent="0.2"/>
    <row r="816338" hidden="1" x14ac:dyDescent="0.2"/>
    <row r="816339" hidden="1" x14ac:dyDescent="0.2"/>
    <row r="816340" hidden="1" x14ac:dyDescent="0.2"/>
    <row r="816341" hidden="1" x14ac:dyDescent="0.2"/>
    <row r="816342" hidden="1" x14ac:dyDescent="0.2"/>
    <row r="816343" hidden="1" x14ac:dyDescent="0.2"/>
    <row r="816344" hidden="1" x14ac:dyDescent="0.2"/>
    <row r="816345" hidden="1" x14ac:dyDescent="0.2"/>
    <row r="816346" hidden="1" x14ac:dyDescent="0.2"/>
    <row r="816347" hidden="1" x14ac:dyDescent="0.2"/>
    <row r="816348" hidden="1" x14ac:dyDescent="0.2"/>
    <row r="816349" hidden="1" x14ac:dyDescent="0.2"/>
    <row r="816350" hidden="1" x14ac:dyDescent="0.2"/>
    <row r="816351" hidden="1" x14ac:dyDescent="0.2"/>
    <row r="816352" hidden="1" x14ac:dyDescent="0.2"/>
    <row r="816353" hidden="1" x14ac:dyDescent="0.2"/>
    <row r="816354" hidden="1" x14ac:dyDescent="0.2"/>
    <row r="816355" hidden="1" x14ac:dyDescent="0.2"/>
    <row r="816356" hidden="1" x14ac:dyDescent="0.2"/>
    <row r="816357" hidden="1" x14ac:dyDescent="0.2"/>
    <row r="816358" hidden="1" x14ac:dyDescent="0.2"/>
    <row r="816359" hidden="1" x14ac:dyDescent="0.2"/>
    <row r="816360" hidden="1" x14ac:dyDescent="0.2"/>
    <row r="816361" hidden="1" x14ac:dyDescent="0.2"/>
    <row r="816362" hidden="1" x14ac:dyDescent="0.2"/>
    <row r="816363" hidden="1" x14ac:dyDescent="0.2"/>
    <row r="816364" hidden="1" x14ac:dyDescent="0.2"/>
    <row r="816365" hidden="1" x14ac:dyDescent="0.2"/>
    <row r="816366" hidden="1" x14ac:dyDescent="0.2"/>
    <row r="816367" hidden="1" x14ac:dyDescent="0.2"/>
    <row r="816368" hidden="1" x14ac:dyDescent="0.2"/>
    <row r="816369" hidden="1" x14ac:dyDescent="0.2"/>
    <row r="816370" hidden="1" x14ac:dyDescent="0.2"/>
    <row r="816371" hidden="1" x14ac:dyDescent="0.2"/>
    <row r="816372" hidden="1" x14ac:dyDescent="0.2"/>
    <row r="816373" hidden="1" x14ac:dyDescent="0.2"/>
    <row r="816374" hidden="1" x14ac:dyDescent="0.2"/>
    <row r="816375" hidden="1" x14ac:dyDescent="0.2"/>
    <row r="816376" hidden="1" x14ac:dyDescent="0.2"/>
    <row r="816377" hidden="1" x14ac:dyDescent="0.2"/>
    <row r="816378" hidden="1" x14ac:dyDescent="0.2"/>
    <row r="816379" hidden="1" x14ac:dyDescent="0.2"/>
    <row r="816380" hidden="1" x14ac:dyDescent="0.2"/>
    <row r="816381" hidden="1" x14ac:dyDescent="0.2"/>
    <row r="816382" hidden="1" x14ac:dyDescent="0.2"/>
    <row r="816383" hidden="1" x14ac:dyDescent="0.2"/>
    <row r="816384" hidden="1" x14ac:dyDescent="0.2"/>
    <row r="816385" hidden="1" x14ac:dyDescent="0.2"/>
    <row r="816386" hidden="1" x14ac:dyDescent="0.2"/>
    <row r="816387" hidden="1" x14ac:dyDescent="0.2"/>
    <row r="816388" hidden="1" x14ac:dyDescent="0.2"/>
    <row r="816389" hidden="1" x14ac:dyDescent="0.2"/>
    <row r="816390" hidden="1" x14ac:dyDescent="0.2"/>
    <row r="816391" hidden="1" x14ac:dyDescent="0.2"/>
    <row r="816392" hidden="1" x14ac:dyDescent="0.2"/>
    <row r="816393" hidden="1" x14ac:dyDescent="0.2"/>
    <row r="816394" hidden="1" x14ac:dyDescent="0.2"/>
    <row r="816395" hidden="1" x14ac:dyDescent="0.2"/>
    <row r="816396" hidden="1" x14ac:dyDescent="0.2"/>
    <row r="816397" hidden="1" x14ac:dyDescent="0.2"/>
    <row r="816398" hidden="1" x14ac:dyDescent="0.2"/>
    <row r="816399" hidden="1" x14ac:dyDescent="0.2"/>
    <row r="816400" hidden="1" x14ac:dyDescent="0.2"/>
    <row r="816401" hidden="1" x14ac:dyDescent="0.2"/>
    <row r="816402" hidden="1" x14ac:dyDescent="0.2"/>
    <row r="816403" hidden="1" x14ac:dyDescent="0.2"/>
    <row r="816404" hidden="1" x14ac:dyDescent="0.2"/>
    <row r="816405" hidden="1" x14ac:dyDescent="0.2"/>
    <row r="816406" hidden="1" x14ac:dyDescent="0.2"/>
    <row r="816407" hidden="1" x14ac:dyDescent="0.2"/>
    <row r="816408" hidden="1" x14ac:dyDescent="0.2"/>
    <row r="816409" hidden="1" x14ac:dyDescent="0.2"/>
    <row r="816410" hidden="1" x14ac:dyDescent="0.2"/>
    <row r="816411" hidden="1" x14ac:dyDescent="0.2"/>
    <row r="816412" hidden="1" x14ac:dyDescent="0.2"/>
    <row r="816413" hidden="1" x14ac:dyDescent="0.2"/>
    <row r="816414" hidden="1" x14ac:dyDescent="0.2"/>
    <row r="816415" hidden="1" x14ac:dyDescent="0.2"/>
    <row r="816416" hidden="1" x14ac:dyDescent="0.2"/>
    <row r="816417" hidden="1" x14ac:dyDescent="0.2"/>
    <row r="816418" hidden="1" x14ac:dyDescent="0.2"/>
    <row r="816419" hidden="1" x14ac:dyDescent="0.2"/>
    <row r="816420" hidden="1" x14ac:dyDescent="0.2"/>
    <row r="816421" hidden="1" x14ac:dyDescent="0.2"/>
    <row r="816422" hidden="1" x14ac:dyDescent="0.2"/>
    <row r="816423" hidden="1" x14ac:dyDescent="0.2"/>
    <row r="816424" hidden="1" x14ac:dyDescent="0.2"/>
    <row r="816425" hidden="1" x14ac:dyDescent="0.2"/>
    <row r="816426" hidden="1" x14ac:dyDescent="0.2"/>
    <row r="816427" hidden="1" x14ac:dyDescent="0.2"/>
    <row r="816428" hidden="1" x14ac:dyDescent="0.2"/>
    <row r="816429" hidden="1" x14ac:dyDescent="0.2"/>
    <row r="816430" hidden="1" x14ac:dyDescent="0.2"/>
    <row r="816431" hidden="1" x14ac:dyDescent="0.2"/>
    <row r="816432" hidden="1" x14ac:dyDescent="0.2"/>
    <row r="816433" hidden="1" x14ac:dyDescent="0.2"/>
    <row r="816434" hidden="1" x14ac:dyDescent="0.2"/>
    <row r="816435" hidden="1" x14ac:dyDescent="0.2"/>
    <row r="816436" hidden="1" x14ac:dyDescent="0.2"/>
    <row r="816437" hidden="1" x14ac:dyDescent="0.2"/>
    <row r="816438" hidden="1" x14ac:dyDescent="0.2"/>
    <row r="816439" hidden="1" x14ac:dyDescent="0.2"/>
    <row r="816440" hidden="1" x14ac:dyDescent="0.2"/>
    <row r="816441" hidden="1" x14ac:dyDescent="0.2"/>
    <row r="816442" hidden="1" x14ac:dyDescent="0.2"/>
    <row r="816443" hidden="1" x14ac:dyDescent="0.2"/>
    <row r="816444" hidden="1" x14ac:dyDescent="0.2"/>
    <row r="816445" hidden="1" x14ac:dyDescent="0.2"/>
    <row r="816446" hidden="1" x14ac:dyDescent="0.2"/>
    <row r="816447" hidden="1" x14ac:dyDescent="0.2"/>
    <row r="816448" hidden="1" x14ac:dyDescent="0.2"/>
    <row r="816449" hidden="1" x14ac:dyDescent="0.2"/>
    <row r="816450" hidden="1" x14ac:dyDescent="0.2"/>
    <row r="816451" hidden="1" x14ac:dyDescent="0.2"/>
    <row r="816452" hidden="1" x14ac:dyDescent="0.2"/>
    <row r="816453" hidden="1" x14ac:dyDescent="0.2"/>
    <row r="816454" hidden="1" x14ac:dyDescent="0.2"/>
    <row r="816455" hidden="1" x14ac:dyDescent="0.2"/>
    <row r="816456" hidden="1" x14ac:dyDescent="0.2"/>
    <row r="816457" hidden="1" x14ac:dyDescent="0.2"/>
    <row r="816458" hidden="1" x14ac:dyDescent="0.2"/>
    <row r="816459" hidden="1" x14ac:dyDescent="0.2"/>
    <row r="816460" hidden="1" x14ac:dyDescent="0.2"/>
    <row r="816461" hidden="1" x14ac:dyDescent="0.2"/>
    <row r="816462" hidden="1" x14ac:dyDescent="0.2"/>
    <row r="816463" hidden="1" x14ac:dyDescent="0.2"/>
    <row r="816464" hidden="1" x14ac:dyDescent="0.2"/>
    <row r="816465" hidden="1" x14ac:dyDescent="0.2"/>
    <row r="816466" hidden="1" x14ac:dyDescent="0.2"/>
    <row r="816467" hidden="1" x14ac:dyDescent="0.2"/>
    <row r="816468" hidden="1" x14ac:dyDescent="0.2"/>
    <row r="816469" hidden="1" x14ac:dyDescent="0.2"/>
    <row r="816470" hidden="1" x14ac:dyDescent="0.2"/>
    <row r="816471" hidden="1" x14ac:dyDescent="0.2"/>
    <row r="816472" hidden="1" x14ac:dyDescent="0.2"/>
    <row r="816473" hidden="1" x14ac:dyDescent="0.2"/>
    <row r="816474" hidden="1" x14ac:dyDescent="0.2"/>
    <row r="816475" hidden="1" x14ac:dyDescent="0.2"/>
    <row r="816476" hidden="1" x14ac:dyDescent="0.2"/>
    <row r="816477" hidden="1" x14ac:dyDescent="0.2"/>
    <row r="816478" hidden="1" x14ac:dyDescent="0.2"/>
    <row r="816479" hidden="1" x14ac:dyDescent="0.2"/>
    <row r="816480" hidden="1" x14ac:dyDescent="0.2"/>
    <row r="816481" hidden="1" x14ac:dyDescent="0.2"/>
    <row r="816482" hidden="1" x14ac:dyDescent="0.2"/>
    <row r="816483" hidden="1" x14ac:dyDescent="0.2"/>
    <row r="816484" hidden="1" x14ac:dyDescent="0.2"/>
    <row r="816485" hidden="1" x14ac:dyDescent="0.2"/>
    <row r="816486" hidden="1" x14ac:dyDescent="0.2"/>
    <row r="816487" hidden="1" x14ac:dyDescent="0.2"/>
    <row r="816488" hidden="1" x14ac:dyDescent="0.2"/>
    <row r="816489" hidden="1" x14ac:dyDescent="0.2"/>
    <row r="816490" hidden="1" x14ac:dyDescent="0.2"/>
    <row r="816491" hidden="1" x14ac:dyDescent="0.2"/>
    <row r="816492" hidden="1" x14ac:dyDescent="0.2"/>
    <row r="816493" hidden="1" x14ac:dyDescent="0.2"/>
    <row r="816494" hidden="1" x14ac:dyDescent="0.2"/>
    <row r="816495" hidden="1" x14ac:dyDescent="0.2"/>
    <row r="816496" hidden="1" x14ac:dyDescent="0.2"/>
    <row r="816497" hidden="1" x14ac:dyDescent="0.2"/>
    <row r="816498" hidden="1" x14ac:dyDescent="0.2"/>
    <row r="816499" hidden="1" x14ac:dyDescent="0.2"/>
    <row r="816500" hidden="1" x14ac:dyDescent="0.2"/>
    <row r="816501" hidden="1" x14ac:dyDescent="0.2"/>
    <row r="816502" hidden="1" x14ac:dyDescent="0.2"/>
    <row r="816503" hidden="1" x14ac:dyDescent="0.2"/>
    <row r="816504" hidden="1" x14ac:dyDescent="0.2"/>
    <row r="816505" hidden="1" x14ac:dyDescent="0.2"/>
    <row r="816506" hidden="1" x14ac:dyDescent="0.2"/>
    <row r="816507" hidden="1" x14ac:dyDescent="0.2"/>
    <row r="816508" hidden="1" x14ac:dyDescent="0.2"/>
    <row r="816509" hidden="1" x14ac:dyDescent="0.2"/>
    <row r="816510" hidden="1" x14ac:dyDescent="0.2"/>
    <row r="816511" hidden="1" x14ac:dyDescent="0.2"/>
    <row r="816512" hidden="1" x14ac:dyDescent="0.2"/>
    <row r="816513" hidden="1" x14ac:dyDescent="0.2"/>
    <row r="816514" hidden="1" x14ac:dyDescent="0.2"/>
    <row r="816515" hidden="1" x14ac:dyDescent="0.2"/>
    <row r="816516" hidden="1" x14ac:dyDescent="0.2"/>
    <row r="816517" hidden="1" x14ac:dyDescent="0.2"/>
    <row r="816518" hidden="1" x14ac:dyDescent="0.2"/>
    <row r="816519" hidden="1" x14ac:dyDescent="0.2"/>
    <row r="816520" hidden="1" x14ac:dyDescent="0.2"/>
    <row r="816521" hidden="1" x14ac:dyDescent="0.2"/>
    <row r="816522" hidden="1" x14ac:dyDescent="0.2"/>
    <row r="816523" hidden="1" x14ac:dyDescent="0.2"/>
    <row r="816524" hidden="1" x14ac:dyDescent="0.2"/>
    <row r="816525" hidden="1" x14ac:dyDescent="0.2"/>
    <row r="816526" hidden="1" x14ac:dyDescent="0.2"/>
    <row r="816527" hidden="1" x14ac:dyDescent="0.2"/>
    <row r="816528" hidden="1" x14ac:dyDescent="0.2"/>
    <row r="816529" hidden="1" x14ac:dyDescent="0.2"/>
    <row r="816530" hidden="1" x14ac:dyDescent="0.2"/>
    <row r="816531" hidden="1" x14ac:dyDescent="0.2"/>
    <row r="816532" hidden="1" x14ac:dyDescent="0.2"/>
    <row r="816533" hidden="1" x14ac:dyDescent="0.2"/>
    <row r="816534" hidden="1" x14ac:dyDescent="0.2"/>
    <row r="816535" hidden="1" x14ac:dyDescent="0.2"/>
    <row r="816536" hidden="1" x14ac:dyDescent="0.2"/>
    <row r="816537" hidden="1" x14ac:dyDescent="0.2"/>
    <row r="816538" hidden="1" x14ac:dyDescent="0.2"/>
    <row r="816539" hidden="1" x14ac:dyDescent="0.2"/>
    <row r="816540" hidden="1" x14ac:dyDescent="0.2"/>
    <row r="816541" hidden="1" x14ac:dyDescent="0.2"/>
    <row r="816542" hidden="1" x14ac:dyDescent="0.2"/>
    <row r="816543" hidden="1" x14ac:dyDescent="0.2"/>
    <row r="816544" hidden="1" x14ac:dyDescent="0.2"/>
    <row r="816545" hidden="1" x14ac:dyDescent="0.2"/>
    <row r="816546" hidden="1" x14ac:dyDescent="0.2"/>
    <row r="816547" hidden="1" x14ac:dyDescent="0.2"/>
    <row r="816548" hidden="1" x14ac:dyDescent="0.2"/>
    <row r="816549" hidden="1" x14ac:dyDescent="0.2"/>
    <row r="816550" hidden="1" x14ac:dyDescent="0.2"/>
    <row r="816551" hidden="1" x14ac:dyDescent="0.2"/>
    <row r="816552" hidden="1" x14ac:dyDescent="0.2"/>
    <row r="816553" hidden="1" x14ac:dyDescent="0.2"/>
    <row r="816554" hidden="1" x14ac:dyDescent="0.2"/>
    <row r="816555" hidden="1" x14ac:dyDescent="0.2"/>
    <row r="816556" hidden="1" x14ac:dyDescent="0.2"/>
    <row r="816557" hidden="1" x14ac:dyDescent="0.2"/>
    <row r="816558" hidden="1" x14ac:dyDescent="0.2"/>
    <row r="816559" hidden="1" x14ac:dyDescent="0.2"/>
    <row r="816560" hidden="1" x14ac:dyDescent="0.2"/>
    <row r="816561" hidden="1" x14ac:dyDescent="0.2"/>
    <row r="816562" hidden="1" x14ac:dyDescent="0.2"/>
    <row r="816563" hidden="1" x14ac:dyDescent="0.2"/>
    <row r="816564" hidden="1" x14ac:dyDescent="0.2"/>
    <row r="816565" hidden="1" x14ac:dyDescent="0.2"/>
    <row r="816566" hidden="1" x14ac:dyDescent="0.2"/>
    <row r="816567" hidden="1" x14ac:dyDescent="0.2"/>
    <row r="816568" hidden="1" x14ac:dyDescent="0.2"/>
    <row r="816569" hidden="1" x14ac:dyDescent="0.2"/>
    <row r="816570" hidden="1" x14ac:dyDescent="0.2"/>
    <row r="816571" hidden="1" x14ac:dyDescent="0.2"/>
    <row r="816572" hidden="1" x14ac:dyDescent="0.2"/>
    <row r="816573" hidden="1" x14ac:dyDescent="0.2"/>
    <row r="816574" hidden="1" x14ac:dyDescent="0.2"/>
    <row r="816575" hidden="1" x14ac:dyDescent="0.2"/>
    <row r="816576" hidden="1" x14ac:dyDescent="0.2"/>
    <row r="816577" hidden="1" x14ac:dyDescent="0.2"/>
    <row r="816578" hidden="1" x14ac:dyDescent="0.2"/>
    <row r="816579" hidden="1" x14ac:dyDescent="0.2"/>
    <row r="816580" hidden="1" x14ac:dyDescent="0.2"/>
    <row r="816581" hidden="1" x14ac:dyDescent="0.2"/>
    <row r="816582" hidden="1" x14ac:dyDescent="0.2"/>
    <row r="816583" hidden="1" x14ac:dyDescent="0.2"/>
    <row r="816584" hidden="1" x14ac:dyDescent="0.2"/>
    <row r="816585" hidden="1" x14ac:dyDescent="0.2"/>
    <row r="816586" hidden="1" x14ac:dyDescent="0.2"/>
    <row r="816587" hidden="1" x14ac:dyDescent="0.2"/>
    <row r="816588" hidden="1" x14ac:dyDescent="0.2"/>
    <row r="816589" hidden="1" x14ac:dyDescent="0.2"/>
    <row r="816590" hidden="1" x14ac:dyDescent="0.2"/>
    <row r="816591" hidden="1" x14ac:dyDescent="0.2"/>
    <row r="816592" hidden="1" x14ac:dyDescent="0.2"/>
    <row r="816593" hidden="1" x14ac:dyDescent="0.2"/>
    <row r="816594" hidden="1" x14ac:dyDescent="0.2"/>
    <row r="816595" hidden="1" x14ac:dyDescent="0.2"/>
    <row r="816596" hidden="1" x14ac:dyDescent="0.2"/>
    <row r="816597" hidden="1" x14ac:dyDescent="0.2"/>
    <row r="816598" hidden="1" x14ac:dyDescent="0.2"/>
    <row r="816599" hidden="1" x14ac:dyDescent="0.2"/>
    <row r="816600" hidden="1" x14ac:dyDescent="0.2"/>
    <row r="816601" hidden="1" x14ac:dyDescent="0.2"/>
    <row r="816602" hidden="1" x14ac:dyDescent="0.2"/>
    <row r="816603" hidden="1" x14ac:dyDescent="0.2"/>
    <row r="816604" hidden="1" x14ac:dyDescent="0.2"/>
    <row r="816605" hidden="1" x14ac:dyDescent="0.2"/>
    <row r="816606" hidden="1" x14ac:dyDescent="0.2"/>
    <row r="816607" hidden="1" x14ac:dyDescent="0.2"/>
    <row r="816608" hidden="1" x14ac:dyDescent="0.2"/>
    <row r="816609" hidden="1" x14ac:dyDescent="0.2"/>
    <row r="816610" hidden="1" x14ac:dyDescent="0.2"/>
    <row r="816611" hidden="1" x14ac:dyDescent="0.2"/>
    <row r="816612" hidden="1" x14ac:dyDescent="0.2"/>
    <row r="816613" hidden="1" x14ac:dyDescent="0.2"/>
    <row r="816614" hidden="1" x14ac:dyDescent="0.2"/>
    <row r="816615" hidden="1" x14ac:dyDescent="0.2"/>
    <row r="816616" hidden="1" x14ac:dyDescent="0.2"/>
    <row r="816617" hidden="1" x14ac:dyDescent="0.2"/>
    <row r="816618" hidden="1" x14ac:dyDescent="0.2"/>
    <row r="816619" hidden="1" x14ac:dyDescent="0.2"/>
    <row r="816620" hidden="1" x14ac:dyDescent="0.2"/>
    <row r="816621" hidden="1" x14ac:dyDescent="0.2"/>
    <row r="816622" hidden="1" x14ac:dyDescent="0.2"/>
    <row r="816623" hidden="1" x14ac:dyDescent="0.2"/>
    <row r="816624" hidden="1" x14ac:dyDescent="0.2"/>
    <row r="816625" hidden="1" x14ac:dyDescent="0.2"/>
    <row r="816626" hidden="1" x14ac:dyDescent="0.2"/>
    <row r="816627" hidden="1" x14ac:dyDescent="0.2"/>
    <row r="816628" hidden="1" x14ac:dyDescent="0.2"/>
    <row r="816629" hidden="1" x14ac:dyDescent="0.2"/>
    <row r="816630" hidden="1" x14ac:dyDescent="0.2"/>
    <row r="816631" hidden="1" x14ac:dyDescent="0.2"/>
    <row r="816632" hidden="1" x14ac:dyDescent="0.2"/>
    <row r="816633" hidden="1" x14ac:dyDescent="0.2"/>
    <row r="816634" hidden="1" x14ac:dyDescent="0.2"/>
    <row r="816635" hidden="1" x14ac:dyDescent="0.2"/>
    <row r="816636" hidden="1" x14ac:dyDescent="0.2"/>
    <row r="816637" hidden="1" x14ac:dyDescent="0.2"/>
    <row r="816638" hidden="1" x14ac:dyDescent="0.2"/>
    <row r="816639" hidden="1" x14ac:dyDescent="0.2"/>
    <row r="816640" hidden="1" x14ac:dyDescent="0.2"/>
    <row r="816641" hidden="1" x14ac:dyDescent="0.2"/>
    <row r="816642" hidden="1" x14ac:dyDescent="0.2"/>
    <row r="816643" hidden="1" x14ac:dyDescent="0.2"/>
    <row r="816644" hidden="1" x14ac:dyDescent="0.2"/>
    <row r="816645" hidden="1" x14ac:dyDescent="0.2"/>
    <row r="816646" hidden="1" x14ac:dyDescent="0.2"/>
    <row r="816647" hidden="1" x14ac:dyDescent="0.2"/>
    <row r="816648" hidden="1" x14ac:dyDescent="0.2"/>
    <row r="816649" hidden="1" x14ac:dyDescent="0.2"/>
    <row r="816650" hidden="1" x14ac:dyDescent="0.2"/>
    <row r="816651" hidden="1" x14ac:dyDescent="0.2"/>
    <row r="816652" hidden="1" x14ac:dyDescent="0.2"/>
    <row r="816653" hidden="1" x14ac:dyDescent="0.2"/>
    <row r="816654" hidden="1" x14ac:dyDescent="0.2"/>
    <row r="816655" hidden="1" x14ac:dyDescent="0.2"/>
    <row r="816656" hidden="1" x14ac:dyDescent="0.2"/>
    <row r="816657" hidden="1" x14ac:dyDescent="0.2"/>
    <row r="816658" hidden="1" x14ac:dyDescent="0.2"/>
    <row r="816659" hidden="1" x14ac:dyDescent="0.2"/>
    <row r="816660" hidden="1" x14ac:dyDescent="0.2"/>
    <row r="816661" hidden="1" x14ac:dyDescent="0.2"/>
    <row r="816662" hidden="1" x14ac:dyDescent="0.2"/>
    <row r="816663" hidden="1" x14ac:dyDescent="0.2"/>
    <row r="816664" hidden="1" x14ac:dyDescent="0.2"/>
    <row r="816665" hidden="1" x14ac:dyDescent="0.2"/>
    <row r="816666" hidden="1" x14ac:dyDescent="0.2"/>
    <row r="816667" hidden="1" x14ac:dyDescent="0.2"/>
    <row r="816668" hidden="1" x14ac:dyDescent="0.2"/>
    <row r="816669" hidden="1" x14ac:dyDescent="0.2"/>
    <row r="816670" hidden="1" x14ac:dyDescent="0.2"/>
    <row r="816671" hidden="1" x14ac:dyDescent="0.2"/>
    <row r="816672" hidden="1" x14ac:dyDescent="0.2"/>
    <row r="816673" hidden="1" x14ac:dyDescent="0.2"/>
    <row r="816674" hidden="1" x14ac:dyDescent="0.2"/>
    <row r="816675" hidden="1" x14ac:dyDescent="0.2"/>
    <row r="816676" hidden="1" x14ac:dyDescent="0.2"/>
    <row r="816677" hidden="1" x14ac:dyDescent="0.2"/>
    <row r="816678" hidden="1" x14ac:dyDescent="0.2"/>
    <row r="816679" hidden="1" x14ac:dyDescent="0.2"/>
    <row r="816680" hidden="1" x14ac:dyDescent="0.2"/>
    <row r="816681" hidden="1" x14ac:dyDescent="0.2"/>
    <row r="816682" hidden="1" x14ac:dyDescent="0.2"/>
    <row r="816683" hidden="1" x14ac:dyDescent="0.2"/>
    <row r="816684" hidden="1" x14ac:dyDescent="0.2"/>
    <row r="816685" hidden="1" x14ac:dyDescent="0.2"/>
    <row r="816686" hidden="1" x14ac:dyDescent="0.2"/>
    <row r="816687" hidden="1" x14ac:dyDescent="0.2"/>
    <row r="816688" hidden="1" x14ac:dyDescent="0.2"/>
    <row r="816689" hidden="1" x14ac:dyDescent="0.2"/>
    <row r="816690" hidden="1" x14ac:dyDescent="0.2"/>
    <row r="816691" hidden="1" x14ac:dyDescent="0.2"/>
    <row r="816692" hidden="1" x14ac:dyDescent="0.2"/>
    <row r="816693" hidden="1" x14ac:dyDescent="0.2"/>
    <row r="816694" hidden="1" x14ac:dyDescent="0.2"/>
    <row r="816695" hidden="1" x14ac:dyDescent="0.2"/>
    <row r="816696" hidden="1" x14ac:dyDescent="0.2"/>
    <row r="816697" hidden="1" x14ac:dyDescent="0.2"/>
    <row r="816698" hidden="1" x14ac:dyDescent="0.2"/>
    <row r="816699" hidden="1" x14ac:dyDescent="0.2"/>
    <row r="816700" hidden="1" x14ac:dyDescent="0.2"/>
    <row r="816701" hidden="1" x14ac:dyDescent="0.2"/>
    <row r="816702" hidden="1" x14ac:dyDescent="0.2"/>
    <row r="816703" hidden="1" x14ac:dyDescent="0.2"/>
    <row r="816704" hidden="1" x14ac:dyDescent="0.2"/>
    <row r="816705" hidden="1" x14ac:dyDescent="0.2"/>
    <row r="816706" hidden="1" x14ac:dyDescent="0.2"/>
    <row r="816707" hidden="1" x14ac:dyDescent="0.2"/>
    <row r="816708" hidden="1" x14ac:dyDescent="0.2"/>
    <row r="816709" hidden="1" x14ac:dyDescent="0.2"/>
    <row r="816710" hidden="1" x14ac:dyDescent="0.2"/>
    <row r="816711" hidden="1" x14ac:dyDescent="0.2"/>
    <row r="816712" hidden="1" x14ac:dyDescent="0.2"/>
    <row r="816713" hidden="1" x14ac:dyDescent="0.2"/>
    <row r="816714" hidden="1" x14ac:dyDescent="0.2"/>
    <row r="816715" hidden="1" x14ac:dyDescent="0.2"/>
    <row r="816716" hidden="1" x14ac:dyDescent="0.2"/>
    <row r="816717" hidden="1" x14ac:dyDescent="0.2"/>
    <row r="816718" hidden="1" x14ac:dyDescent="0.2"/>
    <row r="816719" hidden="1" x14ac:dyDescent="0.2"/>
    <row r="816720" hidden="1" x14ac:dyDescent="0.2"/>
    <row r="816721" hidden="1" x14ac:dyDescent="0.2"/>
    <row r="816722" hidden="1" x14ac:dyDescent="0.2"/>
    <row r="816723" hidden="1" x14ac:dyDescent="0.2"/>
    <row r="816724" hidden="1" x14ac:dyDescent="0.2"/>
    <row r="816725" hidden="1" x14ac:dyDescent="0.2"/>
    <row r="816726" hidden="1" x14ac:dyDescent="0.2"/>
    <row r="816727" hidden="1" x14ac:dyDescent="0.2"/>
    <row r="816728" hidden="1" x14ac:dyDescent="0.2"/>
    <row r="816729" hidden="1" x14ac:dyDescent="0.2"/>
    <row r="816730" hidden="1" x14ac:dyDescent="0.2"/>
    <row r="816731" hidden="1" x14ac:dyDescent="0.2"/>
    <row r="816732" hidden="1" x14ac:dyDescent="0.2"/>
    <row r="816733" hidden="1" x14ac:dyDescent="0.2"/>
    <row r="816734" hidden="1" x14ac:dyDescent="0.2"/>
    <row r="816735" hidden="1" x14ac:dyDescent="0.2"/>
    <row r="816736" hidden="1" x14ac:dyDescent="0.2"/>
    <row r="816737" hidden="1" x14ac:dyDescent="0.2"/>
    <row r="816738" hidden="1" x14ac:dyDescent="0.2"/>
    <row r="816739" hidden="1" x14ac:dyDescent="0.2"/>
    <row r="816740" hidden="1" x14ac:dyDescent="0.2"/>
    <row r="816741" hidden="1" x14ac:dyDescent="0.2"/>
    <row r="816742" hidden="1" x14ac:dyDescent="0.2"/>
    <row r="816743" hidden="1" x14ac:dyDescent="0.2"/>
    <row r="816744" hidden="1" x14ac:dyDescent="0.2"/>
    <row r="816745" hidden="1" x14ac:dyDescent="0.2"/>
    <row r="816746" hidden="1" x14ac:dyDescent="0.2"/>
    <row r="816747" hidden="1" x14ac:dyDescent="0.2"/>
    <row r="816748" hidden="1" x14ac:dyDescent="0.2"/>
    <row r="816749" hidden="1" x14ac:dyDescent="0.2"/>
    <row r="816750" hidden="1" x14ac:dyDescent="0.2"/>
    <row r="816751" hidden="1" x14ac:dyDescent="0.2"/>
    <row r="816752" hidden="1" x14ac:dyDescent="0.2"/>
    <row r="816753" hidden="1" x14ac:dyDescent="0.2"/>
    <row r="816754" hidden="1" x14ac:dyDescent="0.2"/>
    <row r="816755" hidden="1" x14ac:dyDescent="0.2"/>
    <row r="816756" hidden="1" x14ac:dyDescent="0.2"/>
    <row r="816757" hidden="1" x14ac:dyDescent="0.2"/>
    <row r="816758" hidden="1" x14ac:dyDescent="0.2"/>
    <row r="816759" hidden="1" x14ac:dyDescent="0.2"/>
    <row r="816760" hidden="1" x14ac:dyDescent="0.2"/>
    <row r="816761" hidden="1" x14ac:dyDescent="0.2"/>
    <row r="816762" hidden="1" x14ac:dyDescent="0.2"/>
    <row r="816763" hidden="1" x14ac:dyDescent="0.2"/>
    <row r="816764" hidden="1" x14ac:dyDescent="0.2"/>
    <row r="816765" hidden="1" x14ac:dyDescent="0.2"/>
    <row r="816766" hidden="1" x14ac:dyDescent="0.2"/>
    <row r="816767" hidden="1" x14ac:dyDescent="0.2"/>
    <row r="816768" hidden="1" x14ac:dyDescent="0.2"/>
    <row r="816769" hidden="1" x14ac:dyDescent="0.2"/>
    <row r="816770" hidden="1" x14ac:dyDescent="0.2"/>
    <row r="816771" hidden="1" x14ac:dyDescent="0.2"/>
    <row r="816772" hidden="1" x14ac:dyDescent="0.2"/>
    <row r="816773" hidden="1" x14ac:dyDescent="0.2"/>
    <row r="816774" hidden="1" x14ac:dyDescent="0.2"/>
    <row r="816775" hidden="1" x14ac:dyDescent="0.2"/>
    <row r="816776" hidden="1" x14ac:dyDescent="0.2"/>
    <row r="816777" hidden="1" x14ac:dyDescent="0.2"/>
    <row r="816778" hidden="1" x14ac:dyDescent="0.2"/>
    <row r="816779" hidden="1" x14ac:dyDescent="0.2"/>
    <row r="816780" hidden="1" x14ac:dyDescent="0.2"/>
    <row r="816781" hidden="1" x14ac:dyDescent="0.2"/>
    <row r="816782" hidden="1" x14ac:dyDescent="0.2"/>
    <row r="816783" hidden="1" x14ac:dyDescent="0.2"/>
    <row r="816784" hidden="1" x14ac:dyDescent="0.2"/>
    <row r="816785" hidden="1" x14ac:dyDescent="0.2"/>
    <row r="816786" hidden="1" x14ac:dyDescent="0.2"/>
    <row r="816787" hidden="1" x14ac:dyDescent="0.2"/>
    <row r="816788" hidden="1" x14ac:dyDescent="0.2"/>
    <row r="816789" hidden="1" x14ac:dyDescent="0.2"/>
    <row r="816790" hidden="1" x14ac:dyDescent="0.2"/>
    <row r="816791" hidden="1" x14ac:dyDescent="0.2"/>
    <row r="816792" hidden="1" x14ac:dyDescent="0.2"/>
    <row r="816793" hidden="1" x14ac:dyDescent="0.2"/>
    <row r="816794" hidden="1" x14ac:dyDescent="0.2"/>
    <row r="816795" hidden="1" x14ac:dyDescent="0.2"/>
    <row r="816796" hidden="1" x14ac:dyDescent="0.2"/>
    <row r="816797" hidden="1" x14ac:dyDescent="0.2"/>
    <row r="816798" hidden="1" x14ac:dyDescent="0.2"/>
    <row r="816799" hidden="1" x14ac:dyDescent="0.2"/>
    <row r="816800" hidden="1" x14ac:dyDescent="0.2"/>
    <row r="816801" hidden="1" x14ac:dyDescent="0.2"/>
    <row r="816802" hidden="1" x14ac:dyDescent="0.2"/>
    <row r="816803" hidden="1" x14ac:dyDescent="0.2"/>
    <row r="816804" hidden="1" x14ac:dyDescent="0.2"/>
    <row r="816805" hidden="1" x14ac:dyDescent="0.2"/>
    <row r="816806" hidden="1" x14ac:dyDescent="0.2"/>
    <row r="816807" hidden="1" x14ac:dyDescent="0.2"/>
    <row r="816808" hidden="1" x14ac:dyDescent="0.2"/>
    <row r="816809" hidden="1" x14ac:dyDescent="0.2"/>
    <row r="816810" hidden="1" x14ac:dyDescent="0.2"/>
    <row r="816811" hidden="1" x14ac:dyDescent="0.2"/>
    <row r="816812" hidden="1" x14ac:dyDescent="0.2"/>
    <row r="816813" hidden="1" x14ac:dyDescent="0.2"/>
    <row r="816814" hidden="1" x14ac:dyDescent="0.2"/>
    <row r="816815" hidden="1" x14ac:dyDescent="0.2"/>
    <row r="816816" hidden="1" x14ac:dyDescent="0.2"/>
    <row r="816817" hidden="1" x14ac:dyDescent="0.2"/>
    <row r="816818" hidden="1" x14ac:dyDescent="0.2"/>
    <row r="816819" hidden="1" x14ac:dyDescent="0.2"/>
    <row r="816820" hidden="1" x14ac:dyDescent="0.2"/>
    <row r="816821" hidden="1" x14ac:dyDescent="0.2"/>
    <row r="816822" hidden="1" x14ac:dyDescent="0.2"/>
    <row r="816823" hidden="1" x14ac:dyDescent="0.2"/>
    <row r="816824" hidden="1" x14ac:dyDescent="0.2"/>
    <row r="816825" hidden="1" x14ac:dyDescent="0.2"/>
    <row r="816826" hidden="1" x14ac:dyDescent="0.2"/>
    <row r="816827" hidden="1" x14ac:dyDescent="0.2"/>
    <row r="816828" hidden="1" x14ac:dyDescent="0.2"/>
    <row r="816829" hidden="1" x14ac:dyDescent="0.2"/>
    <row r="816830" hidden="1" x14ac:dyDescent="0.2"/>
    <row r="816831" hidden="1" x14ac:dyDescent="0.2"/>
    <row r="816832" hidden="1" x14ac:dyDescent="0.2"/>
    <row r="816833" hidden="1" x14ac:dyDescent="0.2"/>
    <row r="816834" hidden="1" x14ac:dyDescent="0.2"/>
    <row r="816835" hidden="1" x14ac:dyDescent="0.2"/>
    <row r="816836" hidden="1" x14ac:dyDescent="0.2"/>
    <row r="816837" hidden="1" x14ac:dyDescent="0.2"/>
    <row r="816838" hidden="1" x14ac:dyDescent="0.2"/>
    <row r="816839" hidden="1" x14ac:dyDescent="0.2"/>
    <row r="816840" hidden="1" x14ac:dyDescent="0.2"/>
    <row r="816841" hidden="1" x14ac:dyDescent="0.2"/>
    <row r="816842" hidden="1" x14ac:dyDescent="0.2"/>
    <row r="816843" hidden="1" x14ac:dyDescent="0.2"/>
    <row r="816844" hidden="1" x14ac:dyDescent="0.2"/>
    <row r="816845" hidden="1" x14ac:dyDescent="0.2"/>
    <row r="816846" hidden="1" x14ac:dyDescent="0.2"/>
    <row r="816847" hidden="1" x14ac:dyDescent="0.2"/>
    <row r="816848" hidden="1" x14ac:dyDescent="0.2"/>
    <row r="816849" hidden="1" x14ac:dyDescent="0.2"/>
    <row r="816850" hidden="1" x14ac:dyDescent="0.2"/>
    <row r="816851" hidden="1" x14ac:dyDescent="0.2"/>
    <row r="816852" hidden="1" x14ac:dyDescent="0.2"/>
    <row r="816853" hidden="1" x14ac:dyDescent="0.2"/>
    <row r="816854" hidden="1" x14ac:dyDescent="0.2"/>
    <row r="816855" hidden="1" x14ac:dyDescent="0.2"/>
    <row r="816856" hidden="1" x14ac:dyDescent="0.2"/>
    <row r="816857" hidden="1" x14ac:dyDescent="0.2"/>
    <row r="816858" hidden="1" x14ac:dyDescent="0.2"/>
    <row r="816859" hidden="1" x14ac:dyDescent="0.2"/>
    <row r="816860" hidden="1" x14ac:dyDescent="0.2"/>
    <row r="816861" hidden="1" x14ac:dyDescent="0.2"/>
    <row r="816862" hidden="1" x14ac:dyDescent="0.2"/>
    <row r="816863" hidden="1" x14ac:dyDescent="0.2"/>
    <row r="816864" hidden="1" x14ac:dyDescent="0.2"/>
    <row r="816865" hidden="1" x14ac:dyDescent="0.2"/>
    <row r="816866" hidden="1" x14ac:dyDescent="0.2"/>
    <row r="816867" hidden="1" x14ac:dyDescent="0.2"/>
    <row r="816868" hidden="1" x14ac:dyDescent="0.2"/>
    <row r="816869" hidden="1" x14ac:dyDescent="0.2"/>
    <row r="816870" hidden="1" x14ac:dyDescent="0.2"/>
    <row r="816871" hidden="1" x14ac:dyDescent="0.2"/>
    <row r="816872" hidden="1" x14ac:dyDescent="0.2"/>
    <row r="816873" hidden="1" x14ac:dyDescent="0.2"/>
    <row r="816874" hidden="1" x14ac:dyDescent="0.2"/>
    <row r="816875" hidden="1" x14ac:dyDescent="0.2"/>
    <row r="816876" hidden="1" x14ac:dyDescent="0.2"/>
    <row r="816877" hidden="1" x14ac:dyDescent="0.2"/>
    <row r="816878" hidden="1" x14ac:dyDescent="0.2"/>
    <row r="816879" hidden="1" x14ac:dyDescent="0.2"/>
    <row r="816880" hidden="1" x14ac:dyDescent="0.2"/>
    <row r="816881" hidden="1" x14ac:dyDescent="0.2"/>
    <row r="816882" hidden="1" x14ac:dyDescent="0.2"/>
    <row r="816883" hidden="1" x14ac:dyDescent="0.2"/>
    <row r="816884" hidden="1" x14ac:dyDescent="0.2"/>
    <row r="816885" hidden="1" x14ac:dyDescent="0.2"/>
    <row r="816886" hidden="1" x14ac:dyDescent="0.2"/>
    <row r="816887" hidden="1" x14ac:dyDescent="0.2"/>
    <row r="816888" hidden="1" x14ac:dyDescent="0.2"/>
    <row r="816889" hidden="1" x14ac:dyDescent="0.2"/>
    <row r="816890" hidden="1" x14ac:dyDescent="0.2"/>
    <row r="816891" hidden="1" x14ac:dyDescent="0.2"/>
    <row r="816892" hidden="1" x14ac:dyDescent="0.2"/>
    <row r="816893" hidden="1" x14ac:dyDescent="0.2"/>
    <row r="816894" hidden="1" x14ac:dyDescent="0.2"/>
    <row r="816895" hidden="1" x14ac:dyDescent="0.2"/>
    <row r="816896" hidden="1" x14ac:dyDescent="0.2"/>
    <row r="816897" hidden="1" x14ac:dyDescent="0.2"/>
    <row r="816898" hidden="1" x14ac:dyDescent="0.2"/>
    <row r="816899" hidden="1" x14ac:dyDescent="0.2"/>
    <row r="816900" hidden="1" x14ac:dyDescent="0.2"/>
    <row r="816901" hidden="1" x14ac:dyDescent="0.2"/>
    <row r="816902" hidden="1" x14ac:dyDescent="0.2"/>
    <row r="816903" hidden="1" x14ac:dyDescent="0.2"/>
    <row r="816904" hidden="1" x14ac:dyDescent="0.2"/>
    <row r="816905" hidden="1" x14ac:dyDescent="0.2"/>
    <row r="816906" hidden="1" x14ac:dyDescent="0.2"/>
    <row r="816907" hidden="1" x14ac:dyDescent="0.2"/>
    <row r="816908" hidden="1" x14ac:dyDescent="0.2"/>
    <row r="816909" hidden="1" x14ac:dyDescent="0.2"/>
    <row r="816910" hidden="1" x14ac:dyDescent="0.2"/>
    <row r="816911" hidden="1" x14ac:dyDescent="0.2"/>
    <row r="816912" hidden="1" x14ac:dyDescent="0.2"/>
    <row r="816913" hidden="1" x14ac:dyDescent="0.2"/>
    <row r="816914" hidden="1" x14ac:dyDescent="0.2"/>
    <row r="816915" hidden="1" x14ac:dyDescent="0.2"/>
    <row r="816916" hidden="1" x14ac:dyDescent="0.2"/>
    <row r="816917" hidden="1" x14ac:dyDescent="0.2"/>
    <row r="816918" hidden="1" x14ac:dyDescent="0.2"/>
    <row r="816919" hidden="1" x14ac:dyDescent="0.2"/>
    <row r="816920" hidden="1" x14ac:dyDescent="0.2"/>
    <row r="816921" hidden="1" x14ac:dyDescent="0.2"/>
    <row r="816922" hidden="1" x14ac:dyDescent="0.2"/>
    <row r="816923" hidden="1" x14ac:dyDescent="0.2"/>
    <row r="816924" hidden="1" x14ac:dyDescent="0.2"/>
    <row r="816925" hidden="1" x14ac:dyDescent="0.2"/>
    <row r="816926" hidden="1" x14ac:dyDescent="0.2"/>
    <row r="816927" hidden="1" x14ac:dyDescent="0.2"/>
    <row r="816928" hidden="1" x14ac:dyDescent="0.2"/>
    <row r="816929" hidden="1" x14ac:dyDescent="0.2"/>
    <row r="816930" hidden="1" x14ac:dyDescent="0.2"/>
    <row r="816931" hidden="1" x14ac:dyDescent="0.2"/>
    <row r="816932" hidden="1" x14ac:dyDescent="0.2"/>
    <row r="816933" hidden="1" x14ac:dyDescent="0.2"/>
    <row r="816934" hidden="1" x14ac:dyDescent="0.2"/>
    <row r="816935" hidden="1" x14ac:dyDescent="0.2"/>
    <row r="816936" hidden="1" x14ac:dyDescent="0.2"/>
    <row r="816937" hidden="1" x14ac:dyDescent="0.2"/>
    <row r="816938" hidden="1" x14ac:dyDescent="0.2"/>
    <row r="816939" hidden="1" x14ac:dyDescent="0.2"/>
    <row r="816940" hidden="1" x14ac:dyDescent="0.2"/>
    <row r="816941" hidden="1" x14ac:dyDescent="0.2"/>
    <row r="816942" hidden="1" x14ac:dyDescent="0.2"/>
    <row r="816943" hidden="1" x14ac:dyDescent="0.2"/>
    <row r="816944" hidden="1" x14ac:dyDescent="0.2"/>
    <row r="816945" hidden="1" x14ac:dyDescent="0.2"/>
    <row r="816946" hidden="1" x14ac:dyDescent="0.2"/>
    <row r="816947" hidden="1" x14ac:dyDescent="0.2"/>
    <row r="816948" hidden="1" x14ac:dyDescent="0.2"/>
    <row r="816949" hidden="1" x14ac:dyDescent="0.2"/>
    <row r="816950" hidden="1" x14ac:dyDescent="0.2"/>
    <row r="816951" hidden="1" x14ac:dyDescent="0.2"/>
    <row r="816952" hidden="1" x14ac:dyDescent="0.2"/>
    <row r="816953" hidden="1" x14ac:dyDescent="0.2"/>
    <row r="816954" hidden="1" x14ac:dyDescent="0.2"/>
    <row r="816955" hidden="1" x14ac:dyDescent="0.2"/>
    <row r="816956" hidden="1" x14ac:dyDescent="0.2"/>
    <row r="816957" hidden="1" x14ac:dyDescent="0.2"/>
    <row r="816958" hidden="1" x14ac:dyDescent="0.2"/>
    <row r="816959" hidden="1" x14ac:dyDescent="0.2"/>
    <row r="816960" hidden="1" x14ac:dyDescent="0.2"/>
    <row r="816961" hidden="1" x14ac:dyDescent="0.2"/>
    <row r="816962" hidden="1" x14ac:dyDescent="0.2"/>
    <row r="816963" hidden="1" x14ac:dyDescent="0.2"/>
    <row r="816964" hidden="1" x14ac:dyDescent="0.2"/>
    <row r="816965" hidden="1" x14ac:dyDescent="0.2"/>
    <row r="816966" hidden="1" x14ac:dyDescent="0.2"/>
    <row r="816967" hidden="1" x14ac:dyDescent="0.2"/>
    <row r="816968" hidden="1" x14ac:dyDescent="0.2"/>
    <row r="816969" hidden="1" x14ac:dyDescent="0.2"/>
    <row r="816970" hidden="1" x14ac:dyDescent="0.2"/>
    <row r="816971" hidden="1" x14ac:dyDescent="0.2"/>
    <row r="816972" hidden="1" x14ac:dyDescent="0.2"/>
    <row r="816973" hidden="1" x14ac:dyDescent="0.2"/>
    <row r="816974" hidden="1" x14ac:dyDescent="0.2"/>
    <row r="816975" hidden="1" x14ac:dyDescent="0.2"/>
    <row r="816976" hidden="1" x14ac:dyDescent="0.2"/>
    <row r="816977" hidden="1" x14ac:dyDescent="0.2"/>
    <row r="816978" hidden="1" x14ac:dyDescent="0.2"/>
    <row r="816979" hidden="1" x14ac:dyDescent="0.2"/>
    <row r="816980" hidden="1" x14ac:dyDescent="0.2"/>
    <row r="816981" hidden="1" x14ac:dyDescent="0.2"/>
    <row r="816982" hidden="1" x14ac:dyDescent="0.2"/>
    <row r="816983" hidden="1" x14ac:dyDescent="0.2"/>
    <row r="816984" hidden="1" x14ac:dyDescent="0.2"/>
    <row r="816985" hidden="1" x14ac:dyDescent="0.2"/>
    <row r="816986" hidden="1" x14ac:dyDescent="0.2"/>
    <row r="816987" hidden="1" x14ac:dyDescent="0.2"/>
    <row r="816988" hidden="1" x14ac:dyDescent="0.2"/>
    <row r="816989" hidden="1" x14ac:dyDescent="0.2"/>
    <row r="816990" hidden="1" x14ac:dyDescent="0.2"/>
    <row r="816991" hidden="1" x14ac:dyDescent="0.2"/>
    <row r="816992" hidden="1" x14ac:dyDescent="0.2"/>
    <row r="816993" hidden="1" x14ac:dyDescent="0.2"/>
    <row r="816994" hidden="1" x14ac:dyDescent="0.2"/>
    <row r="816995" hidden="1" x14ac:dyDescent="0.2"/>
    <row r="816996" hidden="1" x14ac:dyDescent="0.2"/>
    <row r="816997" hidden="1" x14ac:dyDescent="0.2"/>
    <row r="816998" hidden="1" x14ac:dyDescent="0.2"/>
    <row r="816999" hidden="1" x14ac:dyDescent="0.2"/>
    <row r="817000" hidden="1" x14ac:dyDescent="0.2"/>
    <row r="817001" hidden="1" x14ac:dyDescent="0.2"/>
    <row r="817002" hidden="1" x14ac:dyDescent="0.2"/>
    <row r="817003" hidden="1" x14ac:dyDescent="0.2"/>
    <row r="817004" hidden="1" x14ac:dyDescent="0.2"/>
    <row r="817005" hidden="1" x14ac:dyDescent="0.2"/>
    <row r="817006" hidden="1" x14ac:dyDescent="0.2"/>
    <row r="817007" hidden="1" x14ac:dyDescent="0.2"/>
    <row r="817008" hidden="1" x14ac:dyDescent="0.2"/>
    <row r="817009" hidden="1" x14ac:dyDescent="0.2"/>
    <row r="817010" hidden="1" x14ac:dyDescent="0.2"/>
    <row r="817011" hidden="1" x14ac:dyDescent="0.2"/>
    <row r="817012" hidden="1" x14ac:dyDescent="0.2"/>
    <row r="817013" hidden="1" x14ac:dyDescent="0.2"/>
    <row r="817014" hidden="1" x14ac:dyDescent="0.2"/>
    <row r="817015" hidden="1" x14ac:dyDescent="0.2"/>
    <row r="817016" hidden="1" x14ac:dyDescent="0.2"/>
    <row r="817017" hidden="1" x14ac:dyDescent="0.2"/>
    <row r="817018" hidden="1" x14ac:dyDescent="0.2"/>
    <row r="817019" hidden="1" x14ac:dyDescent="0.2"/>
    <row r="817020" hidden="1" x14ac:dyDescent="0.2"/>
    <row r="817021" hidden="1" x14ac:dyDescent="0.2"/>
    <row r="817022" hidden="1" x14ac:dyDescent="0.2"/>
    <row r="817023" hidden="1" x14ac:dyDescent="0.2"/>
    <row r="817024" hidden="1" x14ac:dyDescent="0.2"/>
    <row r="817025" hidden="1" x14ac:dyDescent="0.2"/>
    <row r="817026" hidden="1" x14ac:dyDescent="0.2"/>
    <row r="817027" hidden="1" x14ac:dyDescent="0.2"/>
    <row r="817028" hidden="1" x14ac:dyDescent="0.2"/>
    <row r="817029" hidden="1" x14ac:dyDescent="0.2"/>
    <row r="817030" hidden="1" x14ac:dyDescent="0.2"/>
    <row r="817031" hidden="1" x14ac:dyDescent="0.2"/>
    <row r="817032" hidden="1" x14ac:dyDescent="0.2"/>
    <row r="817033" hidden="1" x14ac:dyDescent="0.2"/>
    <row r="817034" hidden="1" x14ac:dyDescent="0.2"/>
    <row r="817035" hidden="1" x14ac:dyDescent="0.2"/>
    <row r="817036" hidden="1" x14ac:dyDescent="0.2"/>
    <row r="817037" hidden="1" x14ac:dyDescent="0.2"/>
    <row r="817038" hidden="1" x14ac:dyDescent="0.2"/>
    <row r="817039" hidden="1" x14ac:dyDescent="0.2"/>
    <row r="817040" hidden="1" x14ac:dyDescent="0.2"/>
    <row r="817041" hidden="1" x14ac:dyDescent="0.2"/>
    <row r="817042" hidden="1" x14ac:dyDescent="0.2"/>
    <row r="817043" hidden="1" x14ac:dyDescent="0.2"/>
    <row r="817044" hidden="1" x14ac:dyDescent="0.2"/>
    <row r="817045" hidden="1" x14ac:dyDescent="0.2"/>
    <row r="817046" hidden="1" x14ac:dyDescent="0.2"/>
    <row r="817047" hidden="1" x14ac:dyDescent="0.2"/>
    <row r="817048" hidden="1" x14ac:dyDescent="0.2"/>
    <row r="817049" hidden="1" x14ac:dyDescent="0.2"/>
    <row r="817050" hidden="1" x14ac:dyDescent="0.2"/>
    <row r="817051" hidden="1" x14ac:dyDescent="0.2"/>
    <row r="817052" hidden="1" x14ac:dyDescent="0.2"/>
    <row r="817053" hidden="1" x14ac:dyDescent="0.2"/>
    <row r="817054" hidden="1" x14ac:dyDescent="0.2"/>
    <row r="817055" hidden="1" x14ac:dyDescent="0.2"/>
    <row r="817056" hidden="1" x14ac:dyDescent="0.2"/>
    <row r="817057" hidden="1" x14ac:dyDescent="0.2"/>
    <row r="817058" hidden="1" x14ac:dyDescent="0.2"/>
    <row r="817059" hidden="1" x14ac:dyDescent="0.2"/>
    <row r="817060" hidden="1" x14ac:dyDescent="0.2"/>
    <row r="817061" hidden="1" x14ac:dyDescent="0.2"/>
    <row r="817062" hidden="1" x14ac:dyDescent="0.2"/>
    <row r="817063" hidden="1" x14ac:dyDescent="0.2"/>
    <row r="817064" hidden="1" x14ac:dyDescent="0.2"/>
    <row r="817065" hidden="1" x14ac:dyDescent="0.2"/>
    <row r="817066" hidden="1" x14ac:dyDescent="0.2"/>
    <row r="817067" hidden="1" x14ac:dyDescent="0.2"/>
    <row r="817068" hidden="1" x14ac:dyDescent="0.2"/>
    <row r="817069" hidden="1" x14ac:dyDescent="0.2"/>
    <row r="817070" hidden="1" x14ac:dyDescent="0.2"/>
    <row r="817071" hidden="1" x14ac:dyDescent="0.2"/>
    <row r="817072" hidden="1" x14ac:dyDescent="0.2"/>
    <row r="817073" hidden="1" x14ac:dyDescent="0.2"/>
    <row r="817074" hidden="1" x14ac:dyDescent="0.2"/>
    <row r="817075" hidden="1" x14ac:dyDescent="0.2"/>
    <row r="817076" hidden="1" x14ac:dyDescent="0.2"/>
    <row r="817077" hidden="1" x14ac:dyDescent="0.2"/>
    <row r="817078" hidden="1" x14ac:dyDescent="0.2"/>
    <row r="817079" hidden="1" x14ac:dyDescent="0.2"/>
    <row r="817080" hidden="1" x14ac:dyDescent="0.2"/>
    <row r="817081" hidden="1" x14ac:dyDescent="0.2"/>
    <row r="817082" hidden="1" x14ac:dyDescent="0.2"/>
    <row r="817083" hidden="1" x14ac:dyDescent="0.2"/>
    <row r="817084" hidden="1" x14ac:dyDescent="0.2"/>
    <row r="817085" hidden="1" x14ac:dyDescent="0.2"/>
    <row r="817086" hidden="1" x14ac:dyDescent="0.2"/>
    <row r="817087" hidden="1" x14ac:dyDescent="0.2"/>
    <row r="817088" hidden="1" x14ac:dyDescent="0.2"/>
    <row r="817089" hidden="1" x14ac:dyDescent="0.2"/>
    <row r="817090" hidden="1" x14ac:dyDescent="0.2"/>
    <row r="817091" hidden="1" x14ac:dyDescent="0.2"/>
    <row r="817092" hidden="1" x14ac:dyDescent="0.2"/>
    <row r="817093" hidden="1" x14ac:dyDescent="0.2"/>
    <row r="817094" hidden="1" x14ac:dyDescent="0.2"/>
    <row r="817095" hidden="1" x14ac:dyDescent="0.2"/>
    <row r="817096" hidden="1" x14ac:dyDescent="0.2"/>
    <row r="817097" hidden="1" x14ac:dyDescent="0.2"/>
    <row r="817098" hidden="1" x14ac:dyDescent="0.2"/>
    <row r="817099" hidden="1" x14ac:dyDescent="0.2"/>
    <row r="817100" hidden="1" x14ac:dyDescent="0.2"/>
    <row r="817101" hidden="1" x14ac:dyDescent="0.2"/>
    <row r="817102" hidden="1" x14ac:dyDescent="0.2"/>
    <row r="817103" hidden="1" x14ac:dyDescent="0.2"/>
    <row r="817104" hidden="1" x14ac:dyDescent="0.2"/>
    <row r="817105" hidden="1" x14ac:dyDescent="0.2"/>
    <row r="817106" hidden="1" x14ac:dyDescent="0.2"/>
    <row r="817107" hidden="1" x14ac:dyDescent="0.2"/>
    <row r="817108" hidden="1" x14ac:dyDescent="0.2"/>
    <row r="817109" hidden="1" x14ac:dyDescent="0.2"/>
    <row r="817110" hidden="1" x14ac:dyDescent="0.2"/>
    <row r="817111" hidden="1" x14ac:dyDescent="0.2"/>
    <row r="817112" hidden="1" x14ac:dyDescent="0.2"/>
    <row r="817113" hidden="1" x14ac:dyDescent="0.2"/>
    <row r="817114" hidden="1" x14ac:dyDescent="0.2"/>
    <row r="817115" hidden="1" x14ac:dyDescent="0.2"/>
    <row r="817116" hidden="1" x14ac:dyDescent="0.2"/>
    <row r="817117" hidden="1" x14ac:dyDescent="0.2"/>
    <row r="817118" hidden="1" x14ac:dyDescent="0.2"/>
    <row r="817119" hidden="1" x14ac:dyDescent="0.2"/>
    <row r="817120" hidden="1" x14ac:dyDescent="0.2"/>
    <row r="817121" hidden="1" x14ac:dyDescent="0.2"/>
    <row r="817122" hidden="1" x14ac:dyDescent="0.2"/>
    <row r="817123" hidden="1" x14ac:dyDescent="0.2"/>
    <row r="817124" hidden="1" x14ac:dyDescent="0.2"/>
    <row r="817125" hidden="1" x14ac:dyDescent="0.2"/>
    <row r="817126" hidden="1" x14ac:dyDescent="0.2"/>
    <row r="817127" hidden="1" x14ac:dyDescent="0.2"/>
    <row r="817128" hidden="1" x14ac:dyDescent="0.2"/>
    <row r="817129" hidden="1" x14ac:dyDescent="0.2"/>
    <row r="817130" hidden="1" x14ac:dyDescent="0.2"/>
    <row r="817131" hidden="1" x14ac:dyDescent="0.2"/>
    <row r="817132" hidden="1" x14ac:dyDescent="0.2"/>
    <row r="817133" hidden="1" x14ac:dyDescent="0.2"/>
    <row r="817134" hidden="1" x14ac:dyDescent="0.2"/>
    <row r="817135" hidden="1" x14ac:dyDescent="0.2"/>
    <row r="817136" hidden="1" x14ac:dyDescent="0.2"/>
    <row r="817137" hidden="1" x14ac:dyDescent="0.2"/>
    <row r="817138" hidden="1" x14ac:dyDescent="0.2"/>
    <row r="817139" hidden="1" x14ac:dyDescent="0.2"/>
    <row r="817140" hidden="1" x14ac:dyDescent="0.2"/>
    <row r="817141" hidden="1" x14ac:dyDescent="0.2"/>
    <row r="817142" hidden="1" x14ac:dyDescent="0.2"/>
    <row r="817143" hidden="1" x14ac:dyDescent="0.2"/>
    <row r="817144" hidden="1" x14ac:dyDescent="0.2"/>
    <row r="817145" hidden="1" x14ac:dyDescent="0.2"/>
    <row r="817146" hidden="1" x14ac:dyDescent="0.2"/>
    <row r="817147" hidden="1" x14ac:dyDescent="0.2"/>
    <row r="817148" hidden="1" x14ac:dyDescent="0.2"/>
    <row r="817149" hidden="1" x14ac:dyDescent="0.2"/>
    <row r="817150" hidden="1" x14ac:dyDescent="0.2"/>
    <row r="817151" hidden="1" x14ac:dyDescent="0.2"/>
    <row r="817152" hidden="1" x14ac:dyDescent="0.2"/>
    <row r="817153" hidden="1" x14ac:dyDescent="0.2"/>
    <row r="817154" hidden="1" x14ac:dyDescent="0.2"/>
    <row r="817155" hidden="1" x14ac:dyDescent="0.2"/>
    <row r="817156" hidden="1" x14ac:dyDescent="0.2"/>
    <row r="817157" hidden="1" x14ac:dyDescent="0.2"/>
    <row r="817158" hidden="1" x14ac:dyDescent="0.2"/>
    <row r="817159" hidden="1" x14ac:dyDescent="0.2"/>
    <row r="817160" hidden="1" x14ac:dyDescent="0.2"/>
    <row r="817161" hidden="1" x14ac:dyDescent="0.2"/>
    <row r="817162" hidden="1" x14ac:dyDescent="0.2"/>
    <row r="817163" hidden="1" x14ac:dyDescent="0.2"/>
    <row r="817164" hidden="1" x14ac:dyDescent="0.2"/>
    <row r="817165" hidden="1" x14ac:dyDescent="0.2"/>
    <row r="817166" hidden="1" x14ac:dyDescent="0.2"/>
    <row r="817167" hidden="1" x14ac:dyDescent="0.2"/>
    <row r="817168" hidden="1" x14ac:dyDescent="0.2"/>
    <row r="817169" hidden="1" x14ac:dyDescent="0.2"/>
    <row r="817170" hidden="1" x14ac:dyDescent="0.2"/>
    <row r="817171" hidden="1" x14ac:dyDescent="0.2"/>
    <row r="817172" hidden="1" x14ac:dyDescent="0.2"/>
    <row r="817173" hidden="1" x14ac:dyDescent="0.2"/>
    <row r="817174" hidden="1" x14ac:dyDescent="0.2"/>
    <row r="817175" hidden="1" x14ac:dyDescent="0.2"/>
    <row r="817176" hidden="1" x14ac:dyDescent="0.2"/>
    <row r="817177" hidden="1" x14ac:dyDescent="0.2"/>
    <row r="817178" hidden="1" x14ac:dyDescent="0.2"/>
    <row r="817179" hidden="1" x14ac:dyDescent="0.2"/>
    <row r="817180" hidden="1" x14ac:dyDescent="0.2"/>
    <row r="817181" hidden="1" x14ac:dyDescent="0.2"/>
    <row r="817182" hidden="1" x14ac:dyDescent="0.2"/>
    <row r="817183" hidden="1" x14ac:dyDescent="0.2"/>
    <row r="817184" hidden="1" x14ac:dyDescent="0.2"/>
    <row r="817185" hidden="1" x14ac:dyDescent="0.2"/>
    <row r="817186" hidden="1" x14ac:dyDescent="0.2"/>
    <row r="817187" hidden="1" x14ac:dyDescent="0.2"/>
    <row r="817188" hidden="1" x14ac:dyDescent="0.2"/>
    <row r="817189" hidden="1" x14ac:dyDescent="0.2"/>
    <row r="817190" hidden="1" x14ac:dyDescent="0.2"/>
    <row r="817191" hidden="1" x14ac:dyDescent="0.2"/>
    <row r="817192" hidden="1" x14ac:dyDescent="0.2"/>
    <row r="817193" hidden="1" x14ac:dyDescent="0.2"/>
    <row r="817194" hidden="1" x14ac:dyDescent="0.2"/>
    <row r="817195" hidden="1" x14ac:dyDescent="0.2"/>
    <row r="817196" hidden="1" x14ac:dyDescent="0.2"/>
    <row r="817197" hidden="1" x14ac:dyDescent="0.2"/>
    <row r="817198" hidden="1" x14ac:dyDescent="0.2"/>
    <row r="817199" hidden="1" x14ac:dyDescent="0.2"/>
    <row r="817200" hidden="1" x14ac:dyDescent="0.2"/>
    <row r="817201" hidden="1" x14ac:dyDescent="0.2"/>
    <row r="817202" hidden="1" x14ac:dyDescent="0.2"/>
    <row r="817203" hidden="1" x14ac:dyDescent="0.2"/>
    <row r="817204" hidden="1" x14ac:dyDescent="0.2"/>
    <row r="817205" hidden="1" x14ac:dyDescent="0.2"/>
    <row r="817206" hidden="1" x14ac:dyDescent="0.2"/>
    <row r="817207" hidden="1" x14ac:dyDescent="0.2"/>
    <row r="817208" hidden="1" x14ac:dyDescent="0.2"/>
    <row r="817209" hidden="1" x14ac:dyDescent="0.2"/>
    <row r="817210" hidden="1" x14ac:dyDescent="0.2"/>
    <row r="817211" hidden="1" x14ac:dyDescent="0.2"/>
    <row r="817212" hidden="1" x14ac:dyDescent="0.2"/>
    <row r="817213" hidden="1" x14ac:dyDescent="0.2"/>
    <row r="817214" hidden="1" x14ac:dyDescent="0.2"/>
    <row r="817215" hidden="1" x14ac:dyDescent="0.2"/>
    <row r="817216" hidden="1" x14ac:dyDescent="0.2"/>
    <row r="817217" hidden="1" x14ac:dyDescent="0.2"/>
    <row r="817218" hidden="1" x14ac:dyDescent="0.2"/>
    <row r="817219" hidden="1" x14ac:dyDescent="0.2"/>
    <row r="817220" hidden="1" x14ac:dyDescent="0.2"/>
    <row r="817221" hidden="1" x14ac:dyDescent="0.2"/>
    <row r="817222" hidden="1" x14ac:dyDescent="0.2"/>
    <row r="817223" hidden="1" x14ac:dyDescent="0.2"/>
    <row r="817224" hidden="1" x14ac:dyDescent="0.2"/>
    <row r="817225" hidden="1" x14ac:dyDescent="0.2"/>
    <row r="817226" hidden="1" x14ac:dyDescent="0.2"/>
    <row r="817227" hidden="1" x14ac:dyDescent="0.2"/>
    <row r="817228" hidden="1" x14ac:dyDescent="0.2"/>
    <row r="817229" hidden="1" x14ac:dyDescent="0.2"/>
    <row r="817230" hidden="1" x14ac:dyDescent="0.2"/>
    <row r="817231" hidden="1" x14ac:dyDescent="0.2"/>
    <row r="817232" hidden="1" x14ac:dyDescent="0.2"/>
    <row r="817233" hidden="1" x14ac:dyDescent="0.2"/>
    <row r="817234" hidden="1" x14ac:dyDescent="0.2"/>
    <row r="817235" hidden="1" x14ac:dyDescent="0.2"/>
    <row r="817236" hidden="1" x14ac:dyDescent="0.2"/>
    <row r="817237" hidden="1" x14ac:dyDescent="0.2"/>
    <row r="817238" hidden="1" x14ac:dyDescent="0.2"/>
    <row r="817239" hidden="1" x14ac:dyDescent="0.2"/>
    <row r="817240" hidden="1" x14ac:dyDescent="0.2"/>
    <row r="817241" hidden="1" x14ac:dyDescent="0.2"/>
    <row r="817242" hidden="1" x14ac:dyDescent="0.2"/>
    <row r="817243" hidden="1" x14ac:dyDescent="0.2"/>
    <row r="817244" hidden="1" x14ac:dyDescent="0.2"/>
    <row r="817245" hidden="1" x14ac:dyDescent="0.2"/>
    <row r="817246" hidden="1" x14ac:dyDescent="0.2"/>
    <row r="817247" hidden="1" x14ac:dyDescent="0.2"/>
    <row r="817248" hidden="1" x14ac:dyDescent="0.2"/>
    <row r="817249" hidden="1" x14ac:dyDescent="0.2"/>
    <row r="817250" hidden="1" x14ac:dyDescent="0.2"/>
    <row r="817251" hidden="1" x14ac:dyDescent="0.2"/>
    <row r="817252" hidden="1" x14ac:dyDescent="0.2"/>
    <row r="817253" hidden="1" x14ac:dyDescent="0.2"/>
    <row r="817254" hidden="1" x14ac:dyDescent="0.2"/>
    <row r="817255" hidden="1" x14ac:dyDescent="0.2"/>
    <row r="817256" hidden="1" x14ac:dyDescent="0.2"/>
    <row r="817257" hidden="1" x14ac:dyDescent="0.2"/>
    <row r="817258" hidden="1" x14ac:dyDescent="0.2"/>
    <row r="817259" hidden="1" x14ac:dyDescent="0.2"/>
    <row r="817260" hidden="1" x14ac:dyDescent="0.2"/>
    <row r="817261" hidden="1" x14ac:dyDescent="0.2"/>
    <row r="817262" hidden="1" x14ac:dyDescent="0.2"/>
    <row r="817263" hidden="1" x14ac:dyDescent="0.2"/>
    <row r="817264" hidden="1" x14ac:dyDescent="0.2"/>
    <row r="817265" hidden="1" x14ac:dyDescent="0.2"/>
    <row r="817266" hidden="1" x14ac:dyDescent="0.2"/>
    <row r="817267" hidden="1" x14ac:dyDescent="0.2"/>
    <row r="817268" hidden="1" x14ac:dyDescent="0.2"/>
    <row r="817269" hidden="1" x14ac:dyDescent="0.2"/>
    <row r="817270" hidden="1" x14ac:dyDescent="0.2"/>
    <row r="817271" hidden="1" x14ac:dyDescent="0.2"/>
    <row r="817272" hidden="1" x14ac:dyDescent="0.2"/>
    <row r="817273" hidden="1" x14ac:dyDescent="0.2"/>
    <row r="817274" hidden="1" x14ac:dyDescent="0.2"/>
    <row r="817275" hidden="1" x14ac:dyDescent="0.2"/>
    <row r="817276" hidden="1" x14ac:dyDescent="0.2"/>
    <row r="817277" hidden="1" x14ac:dyDescent="0.2"/>
    <row r="817278" hidden="1" x14ac:dyDescent="0.2"/>
    <row r="817279" hidden="1" x14ac:dyDescent="0.2"/>
    <row r="817280" hidden="1" x14ac:dyDescent="0.2"/>
    <row r="817281" hidden="1" x14ac:dyDescent="0.2"/>
    <row r="817282" hidden="1" x14ac:dyDescent="0.2"/>
    <row r="817283" hidden="1" x14ac:dyDescent="0.2"/>
    <row r="817284" hidden="1" x14ac:dyDescent="0.2"/>
    <row r="817285" hidden="1" x14ac:dyDescent="0.2"/>
    <row r="817286" hidden="1" x14ac:dyDescent="0.2"/>
    <row r="817287" hidden="1" x14ac:dyDescent="0.2"/>
    <row r="817288" hidden="1" x14ac:dyDescent="0.2"/>
    <row r="817289" hidden="1" x14ac:dyDescent="0.2"/>
    <row r="817290" hidden="1" x14ac:dyDescent="0.2"/>
    <row r="817291" hidden="1" x14ac:dyDescent="0.2"/>
    <row r="817292" hidden="1" x14ac:dyDescent="0.2"/>
    <row r="817293" hidden="1" x14ac:dyDescent="0.2"/>
    <row r="817294" hidden="1" x14ac:dyDescent="0.2"/>
    <row r="817295" hidden="1" x14ac:dyDescent="0.2"/>
    <row r="817296" hidden="1" x14ac:dyDescent="0.2"/>
    <row r="817297" hidden="1" x14ac:dyDescent="0.2"/>
    <row r="817298" hidden="1" x14ac:dyDescent="0.2"/>
    <row r="817299" hidden="1" x14ac:dyDescent="0.2"/>
    <row r="817300" hidden="1" x14ac:dyDescent="0.2"/>
    <row r="817301" hidden="1" x14ac:dyDescent="0.2"/>
    <row r="817302" hidden="1" x14ac:dyDescent="0.2"/>
    <row r="817303" hidden="1" x14ac:dyDescent="0.2"/>
    <row r="817304" hidden="1" x14ac:dyDescent="0.2"/>
    <row r="817305" hidden="1" x14ac:dyDescent="0.2"/>
    <row r="817306" hidden="1" x14ac:dyDescent="0.2"/>
    <row r="817307" hidden="1" x14ac:dyDescent="0.2"/>
    <row r="817308" hidden="1" x14ac:dyDescent="0.2"/>
    <row r="817309" hidden="1" x14ac:dyDescent="0.2"/>
    <row r="817310" hidden="1" x14ac:dyDescent="0.2"/>
    <row r="817311" hidden="1" x14ac:dyDescent="0.2"/>
    <row r="817312" hidden="1" x14ac:dyDescent="0.2"/>
    <row r="817313" hidden="1" x14ac:dyDescent="0.2"/>
    <row r="817314" hidden="1" x14ac:dyDescent="0.2"/>
    <row r="817315" hidden="1" x14ac:dyDescent="0.2"/>
    <row r="817316" hidden="1" x14ac:dyDescent="0.2"/>
    <row r="817317" hidden="1" x14ac:dyDescent="0.2"/>
    <row r="817318" hidden="1" x14ac:dyDescent="0.2"/>
    <row r="817319" hidden="1" x14ac:dyDescent="0.2"/>
    <row r="817320" hidden="1" x14ac:dyDescent="0.2"/>
    <row r="817321" hidden="1" x14ac:dyDescent="0.2"/>
    <row r="817322" hidden="1" x14ac:dyDescent="0.2"/>
    <row r="817323" hidden="1" x14ac:dyDescent="0.2"/>
    <row r="817324" hidden="1" x14ac:dyDescent="0.2"/>
    <row r="817325" hidden="1" x14ac:dyDescent="0.2"/>
    <row r="817326" hidden="1" x14ac:dyDescent="0.2"/>
    <row r="817327" hidden="1" x14ac:dyDescent="0.2"/>
    <row r="817328" hidden="1" x14ac:dyDescent="0.2"/>
    <row r="817329" hidden="1" x14ac:dyDescent="0.2"/>
    <row r="817330" hidden="1" x14ac:dyDescent="0.2"/>
    <row r="817331" hidden="1" x14ac:dyDescent="0.2"/>
    <row r="817332" hidden="1" x14ac:dyDescent="0.2"/>
    <row r="817333" hidden="1" x14ac:dyDescent="0.2"/>
    <row r="817334" hidden="1" x14ac:dyDescent="0.2"/>
    <row r="817335" hidden="1" x14ac:dyDescent="0.2"/>
    <row r="817336" hidden="1" x14ac:dyDescent="0.2"/>
    <row r="817337" hidden="1" x14ac:dyDescent="0.2"/>
    <row r="817338" hidden="1" x14ac:dyDescent="0.2"/>
    <row r="817339" hidden="1" x14ac:dyDescent="0.2"/>
    <row r="817340" hidden="1" x14ac:dyDescent="0.2"/>
    <row r="817341" hidden="1" x14ac:dyDescent="0.2"/>
    <row r="817342" hidden="1" x14ac:dyDescent="0.2"/>
    <row r="817343" hidden="1" x14ac:dyDescent="0.2"/>
    <row r="817344" hidden="1" x14ac:dyDescent="0.2"/>
    <row r="817345" hidden="1" x14ac:dyDescent="0.2"/>
    <row r="817346" hidden="1" x14ac:dyDescent="0.2"/>
    <row r="817347" hidden="1" x14ac:dyDescent="0.2"/>
    <row r="817348" hidden="1" x14ac:dyDescent="0.2"/>
    <row r="817349" hidden="1" x14ac:dyDescent="0.2"/>
    <row r="817350" hidden="1" x14ac:dyDescent="0.2"/>
    <row r="817351" hidden="1" x14ac:dyDescent="0.2"/>
    <row r="817352" hidden="1" x14ac:dyDescent="0.2"/>
    <row r="817353" hidden="1" x14ac:dyDescent="0.2"/>
    <row r="817354" hidden="1" x14ac:dyDescent="0.2"/>
    <row r="817355" hidden="1" x14ac:dyDescent="0.2"/>
    <row r="817356" hidden="1" x14ac:dyDescent="0.2"/>
    <row r="817357" hidden="1" x14ac:dyDescent="0.2"/>
    <row r="817358" hidden="1" x14ac:dyDescent="0.2"/>
    <row r="817359" hidden="1" x14ac:dyDescent="0.2"/>
    <row r="817360" hidden="1" x14ac:dyDescent="0.2"/>
    <row r="817361" hidden="1" x14ac:dyDescent="0.2"/>
    <row r="817362" hidden="1" x14ac:dyDescent="0.2"/>
    <row r="817363" hidden="1" x14ac:dyDescent="0.2"/>
    <row r="817364" hidden="1" x14ac:dyDescent="0.2"/>
    <row r="817365" hidden="1" x14ac:dyDescent="0.2"/>
    <row r="817366" hidden="1" x14ac:dyDescent="0.2"/>
    <row r="817367" hidden="1" x14ac:dyDescent="0.2"/>
    <row r="817368" hidden="1" x14ac:dyDescent="0.2"/>
    <row r="817369" hidden="1" x14ac:dyDescent="0.2"/>
    <row r="817370" hidden="1" x14ac:dyDescent="0.2"/>
    <row r="817371" hidden="1" x14ac:dyDescent="0.2"/>
    <row r="817372" hidden="1" x14ac:dyDescent="0.2"/>
    <row r="817373" hidden="1" x14ac:dyDescent="0.2"/>
    <row r="817374" hidden="1" x14ac:dyDescent="0.2"/>
    <row r="817375" hidden="1" x14ac:dyDescent="0.2"/>
    <row r="817376" hidden="1" x14ac:dyDescent="0.2"/>
    <row r="817377" hidden="1" x14ac:dyDescent="0.2"/>
    <row r="817378" hidden="1" x14ac:dyDescent="0.2"/>
    <row r="817379" hidden="1" x14ac:dyDescent="0.2"/>
    <row r="817380" hidden="1" x14ac:dyDescent="0.2"/>
    <row r="817381" hidden="1" x14ac:dyDescent="0.2"/>
    <row r="817382" hidden="1" x14ac:dyDescent="0.2"/>
    <row r="817383" hidden="1" x14ac:dyDescent="0.2"/>
    <row r="817384" hidden="1" x14ac:dyDescent="0.2"/>
    <row r="817385" hidden="1" x14ac:dyDescent="0.2"/>
    <row r="817386" hidden="1" x14ac:dyDescent="0.2"/>
    <row r="817387" hidden="1" x14ac:dyDescent="0.2"/>
    <row r="817388" hidden="1" x14ac:dyDescent="0.2"/>
    <row r="817389" hidden="1" x14ac:dyDescent="0.2"/>
    <row r="817390" hidden="1" x14ac:dyDescent="0.2"/>
    <row r="817391" hidden="1" x14ac:dyDescent="0.2"/>
    <row r="817392" hidden="1" x14ac:dyDescent="0.2"/>
    <row r="817393" hidden="1" x14ac:dyDescent="0.2"/>
    <row r="817394" hidden="1" x14ac:dyDescent="0.2"/>
    <row r="817395" hidden="1" x14ac:dyDescent="0.2"/>
    <row r="817396" hidden="1" x14ac:dyDescent="0.2"/>
    <row r="817397" hidden="1" x14ac:dyDescent="0.2"/>
    <row r="817398" hidden="1" x14ac:dyDescent="0.2"/>
    <row r="817399" hidden="1" x14ac:dyDescent="0.2"/>
    <row r="817400" hidden="1" x14ac:dyDescent="0.2"/>
    <row r="817401" hidden="1" x14ac:dyDescent="0.2"/>
    <row r="817402" hidden="1" x14ac:dyDescent="0.2"/>
    <row r="817403" hidden="1" x14ac:dyDescent="0.2"/>
    <row r="817404" hidden="1" x14ac:dyDescent="0.2"/>
    <row r="817405" hidden="1" x14ac:dyDescent="0.2"/>
    <row r="817406" hidden="1" x14ac:dyDescent="0.2"/>
    <row r="817407" hidden="1" x14ac:dyDescent="0.2"/>
    <row r="817408" hidden="1" x14ac:dyDescent="0.2"/>
    <row r="817409" hidden="1" x14ac:dyDescent="0.2"/>
    <row r="817410" hidden="1" x14ac:dyDescent="0.2"/>
    <row r="817411" hidden="1" x14ac:dyDescent="0.2"/>
    <row r="817412" hidden="1" x14ac:dyDescent="0.2"/>
    <row r="817413" hidden="1" x14ac:dyDescent="0.2"/>
    <row r="817414" hidden="1" x14ac:dyDescent="0.2"/>
    <row r="817415" hidden="1" x14ac:dyDescent="0.2"/>
    <row r="817416" hidden="1" x14ac:dyDescent="0.2"/>
    <row r="817417" hidden="1" x14ac:dyDescent="0.2"/>
    <row r="817418" hidden="1" x14ac:dyDescent="0.2"/>
    <row r="817419" hidden="1" x14ac:dyDescent="0.2"/>
    <row r="817420" hidden="1" x14ac:dyDescent="0.2"/>
    <row r="817421" hidden="1" x14ac:dyDescent="0.2"/>
    <row r="817422" hidden="1" x14ac:dyDescent="0.2"/>
    <row r="817423" hidden="1" x14ac:dyDescent="0.2"/>
    <row r="817424" hidden="1" x14ac:dyDescent="0.2"/>
    <row r="817425" hidden="1" x14ac:dyDescent="0.2"/>
    <row r="817426" hidden="1" x14ac:dyDescent="0.2"/>
    <row r="817427" hidden="1" x14ac:dyDescent="0.2"/>
    <row r="817428" hidden="1" x14ac:dyDescent="0.2"/>
    <row r="817429" hidden="1" x14ac:dyDescent="0.2"/>
    <row r="817430" hidden="1" x14ac:dyDescent="0.2"/>
    <row r="817431" hidden="1" x14ac:dyDescent="0.2"/>
    <row r="817432" hidden="1" x14ac:dyDescent="0.2"/>
    <row r="817433" hidden="1" x14ac:dyDescent="0.2"/>
    <row r="817434" hidden="1" x14ac:dyDescent="0.2"/>
    <row r="817435" hidden="1" x14ac:dyDescent="0.2"/>
    <row r="817436" hidden="1" x14ac:dyDescent="0.2"/>
    <row r="817437" hidden="1" x14ac:dyDescent="0.2"/>
    <row r="817438" hidden="1" x14ac:dyDescent="0.2"/>
    <row r="817439" hidden="1" x14ac:dyDescent="0.2"/>
    <row r="817440" hidden="1" x14ac:dyDescent="0.2"/>
    <row r="817441" hidden="1" x14ac:dyDescent="0.2"/>
    <row r="817442" hidden="1" x14ac:dyDescent="0.2"/>
    <row r="817443" hidden="1" x14ac:dyDescent="0.2"/>
    <row r="817444" hidden="1" x14ac:dyDescent="0.2"/>
    <row r="817445" hidden="1" x14ac:dyDescent="0.2"/>
    <row r="817446" hidden="1" x14ac:dyDescent="0.2"/>
    <row r="817447" hidden="1" x14ac:dyDescent="0.2"/>
    <row r="817448" hidden="1" x14ac:dyDescent="0.2"/>
    <row r="817449" hidden="1" x14ac:dyDescent="0.2"/>
    <row r="817450" hidden="1" x14ac:dyDescent="0.2"/>
    <row r="817451" hidden="1" x14ac:dyDescent="0.2"/>
    <row r="817452" hidden="1" x14ac:dyDescent="0.2"/>
    <row r="817453" hidden="1" x14ac:dyDescent="0.2"/>
    <row r="817454" hidden="1" x14ac:dyDescent="0.2"/>
    <row r="817455" hidden="1" x14ac:dyDescent="0.2"/>
    <row r="817456" hidden="1" x14ac:dyDescent="0.2"/>
    <row r="817457" hidden="1" x14ac:dyDescent="0.2"/>
    <row r="817458" hidden="1" x14ac:dyDescent="0.2"/>
    <row r="817459" hidden="1" x14ac:dyDescent="0.2"/>
    <row r="817460" hidden="1" x14ac:dyDescent="0.2"/>
    <row r="817461" hidden="1" x14ac:dyDescent="0.2"/>
    <row r="817462" hidden="1" x14ac:dyDescent="0.2"/>
    <row r="817463" hidden="1" x14ac:dyDescent="0.2"/>
    <row r="817464" hidden="1" x14ac:dyDescent="0.2"/>
    <row r="817465" hidden="1" x14ac:dyDescent="0.2"/>
    <row r="817466" hidden="1" x14ac:dyDescent="0.2"/>
    <row r="817467" hidden="1" x14ac:dyDescent="0.2"/>
    <row r="817468" hidden="1" x14ac:dyDescent="0.2"/>
    <row r="817469" hidden="1" x14ac:dyDescent="0.2"/>
    <row r="817470" hidden="1" x14ac:dyDescent="0.2"/>
    <row r="817471" hidden="1" x14ac:dyDescent="0.2"/>
    <row r="817472" hidden="1" x14ac:dyDescent="0.2"/>
    <row r="817473" hidden="1" x14ac:dyDescent="0.2"/>
    <row r="817474" hidden="1" x14ac:dyDescent="0.2"/>
    <row r="817475" hidden="1" x14ac:dyDescent="0.2"/>
    <row r="817476" hidden="1" x14ac:dyDescent="0.2"/>
    <row r="817477" hidden="1" x14ac:dyDescent="0.2"/>
    <row r="817478" hidden="1" x14ac:dyDescent="0.2"/>
    <row r="817479" hidden="1" x14ac:dyDescent="0.2"/>
    <row r="817480" hidden="1" x14ac:dyDescent="0.2"/>
    <row r="817481" hidden="1" x14ac:dyDescent="0.2"/>
    <row r="817482" hidden="1" x14ac:dyDescent="0.2"/>
    <row r="817483" hidden="1" x14ac:dyDescent="0.2"/>
    <row r="817484" hidden="1" x14ac:dyDescent="0.2"/>
    <row r="817485" hidden="1" x14ac:dyDescent="0.2"/>
    <row r="817486" hidden="1" x14ac:dyDescent="0.2"/>
    <row r="817487" hidden="1" x14ac:dyDescent="0.2"/>
    <row r="817488" hidden="1" x14ac:dyDescent="0.2"/>
    <row r="817489" hidden="1" x14ac:dyDescent="0.2"/>
    <row r="817490" hidden="1" x14ac:dyDescent="0.2"/>
    <row r="817491" hidden="1" x14ac:dyDescent="0.2"/>
    <row r="817492" hidden="1" x14ac:dyDescent="0.2"/>
    <row r="817493" hidden="1" x14ac:dyDescent="0.2"/>
    <row r="817494" hidden="1" x14ac:dyDescent="0.2"/>
    <row r="817495" hidden="1" x14ac:dyDescent="0.2"/>
    <row r="817496" hidden="1" x14ac:dyDescent="0.2"/>
    <row r="817497" hidden="1" x14ac:dyDescent="0.2"/>
    <row r="817498" hidden="1" x14ac:dyDescent="0.2"/>
    <row r="817499" hidden="1" x14ac:dyDescent="0.2"/>
    <row r="817500" hidden="1" x14ac:dyDescent="0.2"/>
    <row r="817501" hidden="1" x14ac:dyDescent="0.2"/>
    <row r="817502" hidden="1" x14ac:dyDescent="0.2"/>
    <row r="817503" hidden="1" x14ac:dyDescent="0.2"/>
    <row r="817504" hidden="1" x14ac:dyDescent="0.2"/>
    <row r="817505" hidden="1" x14ac:dyDescent="0.2"/>
    <row r="817506" hidden="1" x14ac:dyDescent="0.2"/>
    <row r="817507" hidden="1" x14ac:dyDescent="0.2"/>
    <row r="817508" hidden="1" x14ac:dyDescent="0.2"/>
    <row r="817509" hidden="1" x14ac:dyDescent="0.2"/>
    <row r="817510" hidden="1" x14ac:dyDescent="0.2"/>
    <row r="817511" hidden="1" x14ac:dyDescent="0.2"/>
    <row r="817512" hidden="1" x14ac:dyDescent="0.2"/>
    <row r="817513" hidden="1" x14ac:dyDescent="0.2"/>
    <row r="817514" hidden="1" x14ac:dyDescent="0.2"/>
    <row r="817515" hidden="1" x14ac:dyDescent="0.2"/>
    <row r="817516" hidden="1" x14ac:dyDescent="0.2"/>
    <row r="817517" hidden="1" x14ac:dyDescent="0.2"/>
    <row r="817518" hidden="1" x14ac:dyDescent="0.2"/>
    <row r="817519" hidden="1" x14ac:dyDescent="0.2"/>
    <row r="817520" hidden="1" x14ac:dyDescent="0.2"/>
    <row r="817521" hidden="1" x14ac:dyDescent="0.2"/>
    <row r="817522" hidden="1" x14ac:dyDescent="0.2"/>
    <row r="817523" hidden="1" x14ac:dyDescent="0.2"/>
    <row r="817524" hidden="1" x14ac:dyDescent="0.2"/>
    <row r="817525" hidden="1" x14ac:dyDescent="0.2"/>
    <row r="817526" hidden="1" x14ac:dyDescent="0.2"/>
    <row r="817527" hidden="1" x14ac:dyDescent="0.2"/>
    <row r="817528" hidden="1" x14ac:dyDescent="0.2"/>
    <row r="817529" hidden="1" x14ac:dyDescent="0.2"/>
    <row r="817530" hidden="1" x14ac:dyDescent="0.2"/>
    <row r="817531" hidden="1" x14ac:dyDescent="0.2"/>
    <row r="817532" hidden="1" x14ac:dyDescent="0.2"/>
    <row r="817533" hidden="1" x14ac:dyDescent="0.2"/>
    <row r="817534" hidden="1" x14ac:dyDescent="0.2"/>
    <row r="817535" hidden="1" x14ac:dyDescent="0.2"/>
    <row r="817536" hidden="1" x14ac:dyDescent="0.2"/>
    <row r="817537" hidden="1" x14ac:dyDescent="0.2"/>
    <row r="817538" hidden="1" x14ac:dyDescent="0.2"/>
    <row r="817539" hidden="1" x14ac:dyDescent="0.2"/>
    <row r="817540" hidden="1" x14ac:dyDescent="0.2"/>
    <row r="817541" hidden="1" x14ac:dyDescent="0.2"/>
    <row r="817542" hidden="1" x14ac:dyDescent="0.2"/>
    <row r="817543" hidden="1" x14ac:dyDescent="0.2"/>
    <row r="817544" hidden="1" x14ac:dyDescent="0.2"/>
    <row r="817545" hidden="1" x14ac:dyDescent="0.2"/>
    <row r="817546" hidden="1" x14ac:dyDescent="0.2"/>
    <row r="817547" hidden="1" x14ac:dyDescent="0.2"/>
    <row r="817548" hidden="1" x14ac:dyDescent="0.2"/>
    <row r="817549" hidden="1" x14ac:dyDescent="0.2"/>
    <row r="817550" hidden="1" x14ac:dyDescent="0.2"/>
    <row r="817551" hidden="1" x14ac:dyDescent="0.2"/>
    <row r="817552" hidden="1" x14ac:dyDescent="0.2"/>
    <row r="817553" hidden="1" x14ac:dyDescent="0.2"/>
    <row r="817554" hidden="1" x14ac:dyDescent="0.2"/>
    <row r="817555" hidden="1" x14ac:dyDescent="0.2"/>
    <row r="817556" hidden="1" x14ac:dyDescent="0.2"/>
    <row r="817557" hidden="1" x14ac:dyDescent="0.2"/>
    <row r="817558" hidden="1" x14ac:dyDescent="0.2"/>
    <row r="817559" hidden="1" x14ac:dyDescent="0.2"/>
    <row r="817560" hidden="1" x14ac:dyDescent="0.2"/>
    <row r="817561" hidden="1" x14ac:dyDescent="0.2"/>
    <row r="817562" hidden="1" x14ac:dyDescent="0.2"/>
    <row r="817563" hidden="1" x14ac:dyDescent="0.2"/>
    <row r="817564" hidden="1" x14ac:dyDescent="0.2"/>
    <row r="817565" hidden="1" x14ac:dyDescent="0.2"/>
    <row r="817566" hidden="1" x14ac:dyDescent="0.2"/>
    <row r="817567" hidden="1" x14ac:dyDescent="0.2"/>
    <row r="817568" hidden="1" x14ac:dyDescent="0.2"/>
    <row r="817569" hidden="1" x14ac:dyDescent="0.2"/>
    <row r="817570" hidden="1" x14ac:dyDescent="0.2"/>
    <row r="817571" hidden="1" x14ac:dyDescent="0.2"/>
    <row r="817572" hidden="1" x14ac:dyDescent="0.2"/>
    <row r="817573" hidden="1" x14ac:dyDescent="0.2"/>
    <row r="817574" hidden="1" x14ac:dyDescent="0.2"/>
    <row r="817575" hidden="1" x14ac:dyDescent="0.2"/>
    <row r="817576" hidden="1" x14ac:dyDescent="0.2"/>
    <row r="817577" hidden="1" x14ac:dyDescent="0.2"/>
    <row r="817578" hidden="1" x14ac:dyDescent="0.2"/>
    <row r="817579" hidden="1" x14ac:dyDescent="0.2"/>
    <row r="817580" hidden="1" x14ac:dyDescent="0.2"/>
    <row r="817581" hidden="1" x14ac:dyDescent="0.2"/>
    <row r="817582" hidden="1" x14ac:dyDescent="0.2"/>
    <row r="817583" hidden="1" x14ac:dyDescent="0.2"/>
    <row r="817584" hidden="1" x14ac:dyDescent="0.2"/>
    <row r="817585" hidden="1" x14ac:dyDescent="0.2"/>
    <row r="817586" hidden="1" x14ac:dyDescent="0.2"/>
    <row r="817587" hidden="1" x14ac:dyDescent="0.2"/>
    <row r="817588" hidden="1" x14ac:dyDescent="0.2"/>
    <row r="817589" hidden="1" x14ac:dyDescent="0.2"/>
    <row r="817590" hidden="1" x14ac:dyDescent="0.2"/>
    <row r="817591" hidden="1" x14ac:dyDescent="0.2"/>
    <row r="817592" hidden="1" x14ac:dyDescent="0.2"/>
    <row r="817593" hidden="1" x14ac:dyDescent="0.2"/>
    <row r="817594" hidden="1" x14ac:dyDescent="0.2"/>
    <row r="817595" hidden="1" x14ac:dyDescent="0.2"/>
    <row r="817596" hidden="1" x14ac:dyDescent="0.2"/>
    <row r="817597" hidden="1" x14ac:dyDescent="0.2"/>
    <row r="817598" hidden="1" x14ac:dyDescent="0.2"/>
    <row r="817599" hidden="1" x14ac:dyDescent="0.2"/>
    <row r="817600" hidden="1" x14ac:dyDescent="0.2"/>
    <row r="817601" hidden="1" x14ac:dyDescent="0.2"/>
    <row r="817602" hidden="1" x14ac:dyDescent="0.2"/>
    <row r="817603" hidden="1" x14ac:dyDescent="0.2"/>
    <row r="817604" hidden="1" x14ac:dyDescent="0.2"/>
    <row r="817605" hidden="1" x14ac:dyDescent="0.2"/>
    <row r="817606" hidden="1" x14ac:dyDescent="0.2"/>
    <row r="817607" hidden="1" x14ac:dyDescent="0.2"/>
    <row r="817608" hidden="1" x14ac:dyDescent="0.2"/>
    <row r="817609" hidden="1" x14ac:dyDescent="0.2"/>
    <row r="817610" hidden="1" x14ac:dyDescent="0.2"/>
    <row r="817611" hidden="1" x14ac:dyDescent="0.2"/>
    <row r="817612" hidden="1" x14ac:dyDescent="0.2"/>
    <row r="817613" hidden="1" x14ac:dyDescent="0.2"/>
    <row r="817614" hidden="1" x14ac:dyDescent="0.2"/>
    <row r="817615" hidden="1" x14ac:dyDescent="0.2"/>
    <row r="817616" hidden="1" x14ac:dyDescent="0.2"/>
    <row r="817617" hidden="1" x14ac:dyDescent="0.2"/>
    <row r="817618" hidden="1" x14ac:dyDescent="0.2"/>
    <row r="817619" hidden="1" x14ac:dyDescent="0.2"/>
    <row r="817620" hidden="1" x14ac:dyDescent="0.2"/>
    <row r="817621" hidden="1" x14ac:dyDescent="0.2"/>
    <row r="817622" hidden="1" x14ac:dyDescent="0.2"/>
    <row r="817623" hidden="1" x14ac:dyDescent="0.2"/>
    <row r="817624" hidden="1" x14ac:dyDescent="0.2"/>
    <row r="817625" hidden="1" x14ac:dyDescent="0.2"/>
    <row r="817626" hidden="1" x14ac:dyDescent="0.2"/>
    <row r="817627" hidden="1" x14ac:dyDescent="0.2"/>
    <row r="817628" hidden="1" x14ac:dyDescent="0.2"/>
    <row r="817629" hidden="1" x14ac:dyDescent="0.2"/>
    <row r="817630" hidden="1" x14ac:dyDescent="0.2"/>
    <row r="817631" hidden="1" x14ac:dyDescent="0.2"/>
    <row r="817632" hidden="1" x14ac:dyDescent="0.2"/>
    <row r="817633" hidden="1" x14ac:dyDescent="0.2"/>
    <row r="817634" hidden="1" x14ac:dyDescent="0.2"/>
    <row r="817635" hidden="1" x14ac:dyDescent="0.2"/>
    <row r="817636" hidden="1" x14ac:dyDescent="0.2"/>
    <row r="817637" hidden="1" x14ac:dyDescent="0.2"/>
    <row r="817638" hidden="1" x14ac:dyDescent="0.2"/>
    <row r="817639" hidden="1" x14ac:dyDescent="0.2"/>
    <row r="817640" hidden="1" x14ac:dyDescent="0.2"/>
    <row r="817641" hidden="1" x14ac:dyDescent="0.2"/>
    <row r="817642" hidden="1" x14ac:dyDescent="0.2"/>
    <row r="817643" hidden="1" x14ac:dyDescent="0.2"/>
    <row r="817644" hidden="1" x14ac:dyDescent="0.2"/>
    <row r="817645" hidden="1" x14ac:dyDescent="0.2"/>
    <row r="817646" hidden="1" x14ac:dyDescent="0.2"/>
    <row r="817647" hidden="1" x14ac:dyDescent="0.2"/>
    <row r="817648" hidden="1" x14ac:dyDescent="0.2"/>
    <row r="817649" hidden="1" x14ac:dyDescent="0.2"/>
    <row r="817650" hidden="1" x14ac:dyDescent="0.2"/>
    <row r="817651" hidden="1" x14ac:dyDescent="0.2"/>
    <row r="817652" hidden="1" x14ac:dyDescent="0.2"/>
    <row r="817653" hidden="1" x14ac:dyDescent="0.2"/>
    <row r="817654" hidden="1" x14ac:dyDescent="0.2"/>
    <row r="817655" hidden="1" x14ac:dyDescent="0.2"/>
    <row r="817656" hidden="1" x14ac:dyDescent="0.2"/>
    <row r="817657" hidden="1" x14ac:dyDescent="0.2"/>
    <row r="817658" hidden="1" x14ac:dyDescent="0.2"/>
    <row r="817659" hidden="1" x14ac:dyDescent="0.2"/>
    <row r="817660" hidden="1" x14ac:dyDescent="0.2"/>
    <row r="817661" hidden="1" x14ac:dyDescent="0.2"/>
    <row r="817662" hidden="1" x14ac:dyDescent="0.2"/>
    <row r="817663" hidden="1" x14ac:dyDescent="0.2"/>
    <row r="817664" hidden="1" x14ac:dyDescent="0.2"/>
    <row r="817665" hidden="1" x14ac:dyDescent="0.2"/>
    <row r="817666" hidden="1" x14ac:dyDescent="0.2"/>
    <row r="817667" hidden="1" x14ac:dyDescent="0.2"/>
    <row r="817668" hidden="1" x14ac:dyDescent="0.2"/>
    <row r="817669" hidden="1" x14ac:dyDescent="0.2"/>
    <row r="817670" hidden="1" x14ac:dyDescent="0.2"/>
    <row r="817671" hidden="1" x14ac:dyDescent="0.2"/>
    <row r="817672" hidden="1" x14ac:dyDescent="0.2"/>
    <row r="817673" hidden="1" x14ac:dyDescent="0.2"/>
    <row r="817674" hidden="1" x14ac:dyDescent="0.2"/>
    <row r="817675" hidden="1" x14ac:dyDescent="0.2"/>
    <row r="817676" hidden="1" x14ac:dyDescent="0.2"/>
    <row r="817677" hidden="1" x14ac:dyDescent="0.2"/>
    <row r="817678" hidden="1" x14ac:dyDescent="0.2"/>
    <row r="817679" hidden="1" x14ac:dyDescent="0.2"/>
    <row r="817680" hidden="1" x14ac:dyDescent="0.2"/>
    <row r="817681" hidden="1" x14ac:dyDescent="0.2"/>
    <row r="817682" hidden="1" x14ac:dyDescent="0.2"/>
    <row r="817683" hidden="1" x14ac:dyDescent="0.2"/>
    <row r="817684" hidden="1" x14ac:dyDescent="0.2"/>
    <row r="817685" hidden="1" x14ac:dyDescent="0.2"/>
    <row r="817686" hidden="1" x14ac:dyDescent="0.2"/>
    <row r="817687" hidden="1" x14ac:dyDescent="0.2"/>
    <row r="817688" hidden="1" x14ac:dyDescent="0.2"/>
    <row r="817689" hidden="1" x14ac:dyDescent="0.2"/>
    <row r="817690" hidden="1" x14ac:dyDescent="0.2"/>
    <row r="817691" hidden="1" x14ac:dyDescent="0.2"/>
    <row r="817692" hidden="1" x14ac:dyDescent="0.2"/>
    <row r="817693" hidden="1" x14ac:dyDescent="0.2"/>
    <row r="817694" hidden="1" x14ac:dyDescent="0.2"/>
    <row r="817695" hidden="1" x14ac:dyDescent="0.2"/>
    <row r="817696" hidden="1" x14ac:dyDescent="0.2"/>
    <row r="817697" hidden="1" x14ac:dyDescent="0.2"/>
    <row r="817698" hidden="1" x14ac:dyDescent="0.2"/>
    <row r="817699" hidden="1" x14ac:dyDescent="0.2"/>
    <row r="817700" hidden="1" x14ac:dyDescent="0.2"/>
    <row r="817701" hidden="1" x14ac:dyDescent="0.2"/>
    <row r="817702" hidden="1" x14ac:dyDescent="0.2"/>
    <row r="817703" hidden="1" x14ac:dyDescent="0.2"/>
    <row r="817704" hidden="1" x14ac:dyDescent="0.2"/>
    <row r="817705" hidden="1" x14ac:dyDescent="0.2"/>
    <row r="817706" hidden="1" x14ac:dyDescent="0.2"/>
    <row r="817707" hidden="1" x14ac:dyDescent="0.2"/>
    <row r="817708" hidden="1" x14ac:dyDescent="0.2"/>
    <row r="817709" hidden="1" x14ac:dyDescent="0.2"/>
    <row r="817710" hidden="1" x14ac:dyDescent="0.2"/>
    <row r="817711" hidden="1" x14ac:dyDescent="0.2"/>
    <row r="817712" hidden="1" x14ac:dyDescent="0.2"/>
    <row r="817713" hidden="1" x14ac:dyDescent="0.2"/>
    <row r="817714" hidden="1" x14ac:dyDescent="0.2"/>
    <row r="817715" hidden="1" x14ac:dyDescent="0.2"/>
    <row r="817716" hidden="1" x14ac:dyDescent="0.2"/>
    <row r="817717" hidden="1" x14ac:dyDescent="0.2"/>
    <row r="817718" hidden="1" x14ac:dyDescent="0.2"/>
    <row r="817719" hidden="1" x14ac:dyDescent="0.2"/>
    <row r="817720" hidden="1" x14ac:dyDescent="0.2"/>
    <row r="817721" hidden="1" x14ac:dyDescent="0.2"/>
    <row r="817722" hidden="1" x14ac:dyDescent="0.2"/>
    <row r="817723" hidden="1" x14ac:dyDescent="0.2"/>
    <row r="817724" hidden="1" x14ac:dyDescent="0.2"/>
    <row r="817725" hidden="1" x14ac:dyDescent="0.2"/>
    <row r="817726" hidden="1" x14ac:dyDescent="0.2"/>
    <row r="817727" hidden="1" x14ac:dyDescent="0.2"/>
    <row r="817728" hidden="1" x14ac:dyDescent="0.2"/>
    <row r="817729" hidden="1" x14ac:dyDescent="0.2"/>
    <row r="817730" hidden="1" x14ac:dyDescent="0.2"/>
    <row r="817731" hidden="1" x14ac:dyDescent="0.2"/>
    <row r="817732" hidden="1" x14ac:dyDescent="0.2"/>
    <row r="817733" hidden="1" x14ac:dyDescent="0.2"/>
    <row r="817734" hidden="1" x14ac:dyDescent="0.2"/>
    <row r="817735" hidden="1" x14ac:dyDescent="0.2"/>
    <row r="817736" hidden="1" x14ac:dyDescent="0.2"/>
    <row r="817737" hidden="1" x14ac:dyDescent="0.2"/>
    <row r="817738" hidden="1" x14ac:dyDescent="0.2"/>
    <row r="817739" hidden="1" x14ac:dyDescent="0.2"/>
    <row r="817740" hidden="1" x14ac:dyDescent="0.2"/>
    <row r="817741" hidden="1" x14ac:dyDescent="0.2"/>
    <row r="817742" hidden="1" x14ac:dyDescent="0.2"/>
    <row r="817743" hidden="1" x14ac:dyDescent="0.2"/>
    <row r="817744" hidden="1" x14ac:dyDescent="0.2"/>
    <row r="817745" hidden="1" x14ac:dyDescent="0.2"/>
    <row r="817746" hidden="1" x14ac:dyDescent="0.2"/>
    <row r="817747" hidden="1" x14ac:dyDescent="0.2"/>
    <row r="817748" hidden="1" x14ac:dyDescent="0.2"/>
    <row r="817749" hidden="1" x14ac:dyDescent="0.2"/>
    <row r="817750" hidden="1" x14ac:dyDescent="0.2"/>
    <row r="817751" hidden="1" x14ac:dyDescent="0.2"/>
    <row r="817752" hidden="1" x14ac:dyDescent="0.2"/>
    <row r="817753" hidden="1" x14ac:dyDescent="0.2"/>
    <row r="817754" hidden="1" x14ac:dyDescent="0.2"/>
    <row r="817755" hidden="1" x14ac:dyDescent="0.2"/>
    <row r="817756" hidden="1" x14ac:dyDescent="0.2"/>
    <row r="817757" hidden="1" x14ac:dyDescent="0.2"/>
    <row r="817758" hidden="1" x14ac:dyDescent="0.2"/>
    <row r="817759" hidden="1" x14ac:dyDescent="0.2"/>
    <row r="817760" hidden="1" x14ac:dyDescent="0.2"/>
    <row r="817761" hidden="1" x14ac:dyDescent="0.2"/>
    <row r="817762" hidden="1" x14ac:dyDescent="0.2"/>
    <row r="817763" hidden="1" x14ac:dyDescent="0.2"/>
    <row r="817764" hidden="1" x14ac:dyDescent="0.2"/>
    <row r="817765" hidden="1" x14ac:dyDescent="0.2"/>
    <row r="817766" hidden="1" x14ac:dyDescent="0.2"/>
    <row r="817767" hidden="1" x14ac:dyDescent="0.2"/>
    <row r="817768" hidden="1" x14ac:dyDescent="0.2"/>
    <row r="817769" hidden="1" x14ac:dyDescent="0.2"/>
    <row r="817770" hidden="1" x14ac:dyDescent="0.2"/>
    <row r="817771" hidden="1" x14ac:dyDescent="0.2"/>
    <row r="817772" hidden="1" x14ac:dyDescent="0.2"/>
    <row r="817773" hidden="1" x14ac:dyDescent="0.2"/>
    <row r="817774" hidden="1" x14ac:dyDescent="0.2"/>
    <row r="817775" hidden="1" x14ac:dyDescent="0.2"/>
    <row r="817776" hidden="1" x14ac:dyDescent="0.2"/>
    <row r="817777" hidden="1" x14ac:dyDescent="0.2"/>
    <row r="817778" hidden="1" x14ac:dyDescent="0.2"/>
    <row r="817779" hidden="1" x14ac:dyDescent="0.2"/>
    <row r="817780" hidden="1" x14ac:dyDescent="0.2"/>
    <row r="817781" hidden="1" x14ac:dyDescent="0.2"/>
    <row r="817782" hidden="1" x14ac:dyDescent="0.2"/>
    <row r="817783" hidden="1" x14ac:dyDescent="0.2"/>
    <row r="817784" hidden="1" x14ac:dyDescent="0.2"/>
    <row r="817785" hidden="1" x14ac:dyDescent="0.2"/>
    <row r="817786" hidden="1" x14ac:dyDescent="0.2"/>
    <row r="817787" hidden="1" x14ac:dyDescent="0.2"/>
    <row r="817788" hidden="1" x14ac:dyDescent="0.2"/>
    <row r="817789" hidden="1" x14ac:dyDescent="0.2"/>
    <row r="817790" hidden="1" x14ac:dyDescent="0.2"/>
    <row r="817791" hidden="1" x14ac:dyDescent="0.2"/>
    <row r="817792" hidden="1" x14ac:dyDescent="0.2"/>
    <row r="817793" hidden="1" x14ac:dyDescent="0.2"/>
    <row r="817794" hidden="1" x14ac:dyDescent="0.2"/>
    <row r="817795" hidden="1" x14ac:dyDescent="0.2"/>
    <row r="817796" hidden="1" x14ac:dyDescent="0.2"/>
    <row r="817797" hidden="1" x14ac:dyDescent="0.2"/>
    <row r="817798" hidden="1" x14ac:dyDescent="0.2"/>
    <row r="817799" hidden="1" x14ac:dyDescent="0.2"/>
    <row r="817800" hidden="1" x14ac:dyDescent="0.2"/>
    <row r="817801" hidden="1" x14ac:dyDescent="0.2"/>
    <row r="817802" hidden="1" x14ac:dyDescent="0.2"/>
    <row r="817803" hidden="1" x14ac:dyDescent="0.2"/>
    <row r="817804" hidden="1" x14ac:dyDescent="0.2"/>
    <row r="817805" hidden="1" x14ac:dyDescent="0.2"/>
    <row r="817806" hidden="1" x14ac:dyDescent="0.2"/>
    <row r="817807" hidden="1" x14ac:dyDescent="0.2"/>
    <row r="817808" hidden="1" x14ac:dyDescent="0.2"/>
    <row r="817809" hidden="1" x14ac:dyDescent="0.2"/>
    <row r="817810" hidden="1" x14ac:dyDescent="0.2"/>
    <row r="817811" hidden="1" x14ac:dyDescent="0.2"/>
    <row r="817812" hidden="1" x14ac:dyDescent="0.2"/>
    <row r="817813" hidden="1" x14ac:dyDescent="0.2"/>
    <row r="817814" hidden="1" x14ac:dyDescent="0.2"/>
    <row r="817815" hidden="1" x14ac:dyDescent="0.2"/>
    <row r="817816" hidden="1" x14ac:dyDescent="0.2"/>
    <row r="817817" hidden="1" x14ac:dyDescent="0.2"/>
    <row r="817818" hidden="1" x14ac:dyDescent="0.2"/>
    <row r="817819" hidden="1" x14ac:dyDescent="0.2"/>
    <row r="817820" hidden="1" x14ac:dyDescent="0.2"/>
    <row r="817821" hidden="1" x14ac:dyDescent="0.2"/>
    <row r="817822" hidden="1" x14ac:dyDescent="0.2"/>
    <row r="817823" hidden="1" x14ac:dyDescent="0.2"/>
    <row r="817824" hidden="1" x14ac:dyDescent="0.2"/>
    <row r="817825" hidden="1" x14ac:dyDescent="0.2"/>
    <row r="817826" hidden="1" x14ac:dyDescent="0.2"/>
    <row r="817827" hidden="1" x14ac:dyDescent="0.2"/>
    <row r="817828" hidden="1" x14ac:dyDescent="0.2"/>
    <row r="817829" hidden="1" x14ac:dyDescent="0.2"/>
    <row r="817830" hidden="1" x14ac:dyDescent="0.2"/>
    <row r="817831" hidden="1" x14ac:dyDescent="0.2"/>
    <row r="817832" hidden="1" x14ac:dyDescent="0.2"/>
    <row r="817833" hidden="1" x14ac:dyDescent="0.2"/>
    <row r="817834" hidden="1" x14ac:dyDescent="0.2"/>
    <row r="817835" hidden="1" x14ac:dyDescent="0.2"/>
    <row r="817836" hidden="1" x14ac:dyDescent="0.2"/>
    <row r="817837" hidden="1" x14ac:dyDescent="0.2"/>
    <row r="817838" hidden="1" x14ac:dyDescent="0.2"/>
    <row r="817839" hidden="1" x14ac:dyDescent="0.2"/>
    <row r="817840" hidden="1" x14ac:dyDescent="0.2"/>
    <row r="817841" hidden="1" x14ac:dyDescent="0.2"/>
    <row r="817842" hidden="1" x14ac:dyDescent="0.2"/>
    <row r="817843" hidden="1" x14ac:dyDescent="0.2"/>
    <row r="817844" hidden="1" x14ac:dyDescent="0.2"/>
    <row r="817845" hidden="1" x14ac:dyDescent="0.2"/>
    <row r="817846" hidden="1" x14ac:dyDescent="0.2"/>
    <row r="817847" hidden="1" x14ac:dyDescent="0.2"/>
    <row r="817848" hidden="1" x14ac:dyDescent="0.2"/>
    <row r="817849" hidden="1" x14ac:dyDescent="0.2"/>
    <row r="817850" hidden="1" x14ac:dyDescent="0.2"/>
    <row r="817851" hidden="1" x14ac:dyDescent="0.2"/>
    <row r="817852" hidden="1" x14ac:dyDescent="0.2"/>
    <row r="817853" hidden="1" x14ac:dyDescent="0.2"/>
    <row r="817854" hidden="1" x14ac:dyDescent="0.2"/>
    <row r="817855" hidden="1" x14ac:dyDescent="0.2"/>
    <row r="817856" hidden="1" x14ac:dyDescent="0.2"/>
    <row r="817857" hidden="1" x14ac:dyDescent="0.2"/>
    <row r="817858" hidden="1" x14ac:dyDescent="0.2"/>
    <row r="817859" hidden="1" x14ac:dyDescent="0.2"/>
    <row r="817860" hidden="1" x14ac:dyDescent="0.2"/>
    <row r="817861" hidden="1" x14ac:dyDescent="0.2"/>
    <row r="817862" hidden="1" x14ac:dyDescent="0.2"/>
    <row r="817863" hidden="1" x14ac:dyDescent="0.2"/>
    <row r="817864" hidden="1" x14ac:dyDescent="0.2"/>
    <row r="817865" hidden="1" x14ac:dyDescent="0.2"/>
    <row r="817866" hidden="1" x14ac:dyDescent="0.2"/>
    <row r="817867" hidden="1" x14ac:dyDescent="0.2"/>
    <row r="817868" hidden="1" x14ac:dyDescent="0.2"/>
    <row r="817869" hidden="1" x14ac:dyDescent="0.2"/>
    <row r="817870" hidden="1" x14ac:dyDescent="0.2"/>
    <row r="817871" hidden="1" x14ac:dyDescent="0.2"/>
    <row r="817872" hidden="1" x14ac:dyDescent="0.2"/>
    <row r="817873" hidden="1" x14ac:dyDescent="0.2"/>
    <row r="817874" hidden="1" x14ac:dyDescent="0.2"/>
    <row r="817875" hidden="1" x14ac:dyDescent="0.2"/>
    <row r="817876" hidden="1" x14ac:dyDescent="0.2"/>
    <row r="817877" hidden="1" x14ac:dyDescent="0.2"/>
    <row r="817878" hidden="1" x14ac:dyDescent="0.2"/>
    <row r="817879" hidden="1" x14ac:dyDescent="0.2"/>
    <row r="817880" hidden="1" x14ac:dyDescent="0.2"/>
    <row r="817881" hidden="1" x14ac:dyDescent="0.2"/>
    <row r="817882" hidden="1" x14ac:dyDescent="0.2"/>
    <row r="817883" hidden="1" x14ac:dyDescent="0.2"/>
    <row r="817884" hidden="1" x14ac:dyDescent="0.2"/>
    <row r="817885" hidden="1" x14ac:dyDescent="0.2"/>
    <row r="817886" hidden="1" x14ac:dyDescent="0.2"/>
    <row r="817887" hidden="1" x14ac:dyDescent="0.2"/>
    <row r="817888" hidden="1" x14ac:dyDescent="0.2"/>
    <row r="817889" hidden="1" x14ac:dyDescent="0.2"/>
    <row r="817890" hidden="1" x14ac:dyDescent="0.2"/>
    <row r="817891" hidden="1" x14ac:dyDescent="0.2"/>
    <row r="817892" hidden="1" x14ac:dyDescent="0.2"/>
    <row r="817893" hidden="1" x14ac:dyDescent="0.2"/>
    <row r="817894" hidden="1" x14ac:dyDescent="0.2"/>
    <row r="817895" hidden="1" x14ac:dyDescent="0.2"/>
    <row r="817896" hidden="1" x14ac:dyDescent="0.2"/>
    <row r="817897" hidden="1" x14ac:dyDescent="0.2"/>
    <row r="817898" hidden="1" x14ac:dyDescent="0.2"/>
    <row r="817899" hidden="1" x14ac:dyDescent="0.2"/>
    <row r="817900" hidden="1" x14ac:dyDescent="0.2"/>
    <row r="817901" hidden="1" x14ac:dyDescent="0.2"/>
    <row r="817902" hidden="1" x14ac:dyDescent="0.2"/>
    <row r="817903" hidden="1" x14ac:dyDescent="0.2"/>
    <row r="817904" hidden="1" x14ac:dyDescent="0.2"/>
    <row r="817905" hidden="1" x14ac:dyDescent="0.2"/>
    <row r="817906" hidden="1" x14ac:dyDescent="0.2"/>
    <row r="817907" hidden="1" x14ac:dyDescent="0.2"/>
    <row r="817908" hidden="1" x14ac:dyDescent="0.2"/>
    <row r="817909" hidden="1" x14ac:dyDescent="0.2"/>
    <row r="817910" hidden="1" x14ac:dyDescent="0.2"/>
    <row r="817911" hidden="1" x14ac:dyDescent="0.2"/>
    <row r="817912" hidden="1" x14ac:dyDescent="0.2"/>
    <row r="817913" hidden="1" x14ac:dyDescent="0.2"/>
    <row r="817914" hidden="1" x14ac:dyDescent="0.2"/>
    <row r="817915" hidden="1" x14ac:dyDescent="0.2"/>
    <row r="817916" hidden="1" x14ac:dyDescent="0.2"/>
    <row r="817917" hidden="1" x14ac:dyDescent="0.2"/>
    <row r="817918" hidden="1" x14ac:dyDescent="0.2"/>
    <row r="817919" hidden="1" x14ac:dyDescent="0.2"/>
    <row r="817920" hidden="1" x14ac:dyDescent="0.2"/>
    <row r="817921" hidden="1" x14ac:dyDescent="0.2"/>
    <row r="817922" hidden="1" x14ac:dyDescent="0.2"/>
    <row r="817923" hidden="1" x14ac:dyDescent="0.2"/>
    <row r="817924" hidden="1" x14ac:dyDescent="0.2"/>
    <row r="817925" hidden="1" x14ac:dyDescent="0.2"/>
    <row r="817926" hidden="1" x14ac:dyDescent="0.2"/>
    <row r="817927" hidden="1" x14ac:dyDescent="0.2"/>
    <row r="817928" hidden="1" x14ac:dyDescent="0.2"/>
    <row r="817929" hidden="1" x14ac:dyDescent="0.2"/>
    <row r="817930" hidden="1" x14ac:dyDescent="0.2"/>
    <row r="817931" hidden="1" x14ac:dyDescent="0.2"/>
    <row r="817932" hidden="1" x14ac:dyDescent="0.2"/>
    <row r="817933" hidden="1" x14ac:dyDescent="0.2"/>
    <row r="817934" hidden="1" x14ac:dyDescent="0.2"/>
    <row r="817935" hidden="1" x14ac:dyDescent="0.2"/>
    <row r="817936" hidden="1" x14ac:dyDescent="0.2"/>
    <row r="817937" hidden="1" x14ac:dyDescent="0.2"/>
    <row r="817938" hidden="1" x14ac:dyDescent="0.2"/>
    <row r="817939" hidden="1" x14ac:dyDescent="0.2"/>
    <row r="817940" hidden="1" x14ac:dyDescent="0.2"/>
    <row r="817941" hidden="1" x14ac:dyDescent="0.2"/>
    <row r="817942" hidden="1" x14ac:dyDescent="0.2"/>
    <row r="817943" hidden="1" x14ac:dyDescent="0.2"/>
    <row r="817944" hidden="1" x14ac:dyDescent="0.2"/>
    <row r="817945" hidden="1" x14ac:dyDescent="0.2"/>
    <row r="817946" hidden="1" x14ac:dyDescent="0.2"/>
    <row r="817947" hidden="1" x14ac:dyDescent="0.2"/>
    <row r="817948" hidden="1" x14ac:dyDescent="0.2"/>
    <row r="817949" hidden="1" x14ac:dyDescent="0.2"/>
    <row r="817950" hidden="1" x14ac:dyDescent="0.2"/>
    <row r="817951" hidden="1" x14ac:dyDescent="0.2"/>
    <row r="817952" hidden="1" x14ac:dyDescent="0.2"/>
    <row r="817953" hidden="1" x14ac:dyDescent="0.2"/>
    <row r="817954" hidden="1" x14ac:dyDescent="0.2"/>
    <row r="817955" hidden="1" x14ac:dyDescent="0.2"/>
    <row r="817956" hidden="1" x14ac:dyDescent="0.2"/>
    <row r="817957" hidden="1" x14ac:dyDescent="0.2"/>
    <row r="817958" hidden="1" x14ac:dyDescent="0.2"/>
    <row r="817959" hidden="1" x14ac:dyDescent="0.2"/>
    <row r="817960" hidden="1" x14ac:dyDescent="0.2"/>
    <row r="817961" hidden="1" x14ac:dyDescent="0.2"/>
    <row r="817962" hidden="1" x14ac:dyDescent="0.2"/>
    <row r="817963" hidden="1" x14ac:dyDescent="0.2"/>
    <row r="817964" hidden="1" x14ac:dyDescent="0.2"/>
    <row r="817965" hidden="1" x14ac:dyDescent="0.2"/>
    <row r="817966" hidden="1" x14ac:dyDescent="0.2"/>
    <row r="817967" hidden="1" x14ac:dyDescent="0.2"/>
    <row r="817968" hidden="1" x14ac:dyDescent="0.2"/>
    <row r="817969" hidden="1" x14ac:dyDescent="0.2"/>
    <row r="817970" hidden="1" x14ac:dyDescent="0.2"/>
    <row r="817971" hidden="1" x14ac:dyDescent="0.2"/>
    <row r="817972" hidden="1" x14ac:dyDescent="0.2"/>
    <row r="817973" hidden="1" x14ac:dyDescent="0.2"/>
    <row r="817974" hidden="1" x14ac:dyDescent="0.2"/>
    <row r="817975" hidden="1" x14ac:dyDescent="0.2"/>
    <row r="817976" hidden="1" x14ac:dyDescent="0.2"/>
    <row r="817977" hidden="1" x14ac:dyDescent="0.2"/>
    <row r="817978" hidden="1" x14ac:dyDescent="0.2"/>
    <row r="817979" hidden="1" x14ac:dyDescent="0.2"/>
    <row r="817980" hidden="1" x14ac:dyDescent="0.2"/>
    <row r="817981" hidden="1" x14ac:dyDescent="0.2"/>
    <row r="817982" hidden="1" x14ac:dyDescent="0.2"/>
    <row r="817983" hidden="1" x14ac:dyDescent="0.2"/>
    <row r="817984" hidden="1" x14ac:dyDescent="0.2"/>
    <row r="817985" hidden="1" x14ac:dyDescent="0.2"/>
    <row r="817986" hidden="1" x14ac:dyDescent="0.2"/>
    <row r="817987" hidden="1" x14ac:dyDescent="0.2"/>
    <row r="817988" hidden="1" x14ac:dyDescent="0.2"/>
    <row r="817989" hidden="1" x14ac:dyDescent="0.2"/>
    <row r="817990" hidden="1" x14ac:dyDescent="0.2"/>
    <row r="817991" hidden="1" x14ac:dyDescent="0.2"/>
    <row r="817992" hidden="1" x14ac:dyDescent="0.2"/>
    <row r="817993" hidden="1" x14ac:dyDescent="0.2"/>
    <row r="817994" hidden="1" x14ac:dyDescent="0.2"/>
    <row r="817995" hidden="1" x14ac:dyDescent="0.2"/>
    <row r="817996" hidden="1" x14ac:dyDescent="0.2"/>
    <row r="817997" hidden="1" x14ac:dyDescent="0.2"/>
    <row r="817998" hidden="1" x14ac:dyDescent="0.2"/>
    <row r="817999" hidden="1" x14ac:dyDescent="0.2"/>
    <row r="818000" hidden="1" x14ac:dyDescent="0.2"/>
    <row r="818001" hidden="1" x14ac:dyDescent="0.2"/>
    <row r="818002" hidden="1" x14ac:dyDescent="0.2"/>
    <row r="818003" hidden="1" x14ac:dyDescent="0.2"/>
    <row r="818004" hidden="1" x14ac:dyDescent="0.2"/>
    <row r="818005" hidden="1" x14ac:dyDescent="0.2"/>
    <row r="818006" hidden="1" x14ac:dyDescent="0.2"/>
    <row r="818007" hidden="1" x14ac:dyDescent="0.2"/>
    <row r="818008" hidden="1" x14ac:dyDescent="0.2"/>
    <row r="818009" hidden="1" x14ac:dyDescent="0.2"/>
    <row r="818010" hidden="1" x14ac:dyDescent="0.2"/>
    <row r="818011" hidden="1" x14ac:dyDescent="0.2"/>
    <row r="818012" hidden="1" x14ac:dyDescent="0.2"/>
    <row r="818013" hidden="1" x14ac:dyDescent="0.2"/>
    <row r="818014" hidden="1" x14ac:dyDescent="0.2"/>
    <row r="818015" hidden="1" x14ac:dyDescent="0.2"/>
    <row r="818016" hidden="1" x14ac:dyDescent="0.2"/>
    <row r="818017" hidden="1" x14ac:dyDescent="0.2"/>
    <row r="818018" hidden="1" x14ac:dyDescent="0.2"/>
    <row r="818019" hidden="1" x14ac:dyDescent="0.2"/>
    <row r="818020" hidden="1" x14ac:dyDescent="0.2"/>
    <row r="818021" hidden="1" x14ac:dyDescent="0.2"/>
    <row r="818022" hidden="1" x14ac:dyDescent="0.2"/>
    <row r="818023" hidden="1" x14ac:dyDescent="0.2"/>
    <row r="818024" hidden="1" x14ac:dyDescent="0.2"/>
    <row r="818025" hidden="1" x14ac:dyDescent="0.2"/>
    <row r="818026" hidden="1" x14ac:dyDescent="0.2"/>
    <row r="818027" hidden="1" x14ac:dyDescent="0.2"/>
    <row r="818028" hidden="1" x14ac:dyDescent="0.2"/>
    <row r="818029" hidden="1" x14ac:dyDescent="0.2"/>
    <row r="818030" hidden="1" x14ac:dyDescent="0.2"/>
    <row r="818031" hidden="1" x14ac:dyDescent="0.2"/>
    <row r="818032" hidden="1" x14ac:dyDescent="0.2"/>
    <row r="818033" hidden="1" x14ac:dyDescent="0.2"/>
    <row r="818034" hidden="1" x14ac:dyDescent="0.2"/>
    <row r="818035" hidden="1" x14ac:dyDescent="0.2"/>
    <row r="818036" hidden="1" x14ac:dyDescent="0.2"/>
    <row r="818037" hidden="1" x14ac:dyDescent="0.2"/>
    <row r="818038" hidden="1" x14ac:dyDescent="0.2"/>
    <row r="818039" hidden="1" x14ac:dyDescent="0.2"/>
    <row r="818040" hidden="1" x14ac:dyDescent="0.2"/>
    <row r="818041" hidden="1" x14ac:dyDescent="0.2"/>
    <row r="818042" hidden="1" x14ac:dyDescent="0.2"/>
    <row r="818043" hidden="1" x14ac:dyDescent="0.2"/>
    <row r="818044" hidden="1" x14ac:dyDescent="0.2"/>
    <row r="818045" hidden="1" x14ac:dyDescent="0.2"/>
    <row r="818046" hidden="1" x14ac:dyDescent="0.2"/>
    <row r="818047" hidden="1" x14ac:dyDescent="0.2"/>
    <row r="818048" hidden="1" x14ac:dyDescent="0.2"/>
    <row r="818049" hidden="1" x14ac:dyDescent="0.2"/>
    <row r="818050" hidden="1" x14ac:dyDescent="0.2"/>
    <row r="818051" hidden="1" x14ac:dyDescent="0.2"/>
    <row r="818052" hidden="1" x14ac:dyDescent="0.2"/>
    <row r="818053" hidden="1" x14ac:dyDescent="0.2"/>
    <row r="818054" hidden="1" x14ac:dyDescent="0.2"/>
    <row r="818055" hidden="1" x14ac:dyDescent="0.2"/>
    <row r="818056" hidden="1" x14ac:dyDescent="0.2"/>
    <row r="818057" hidden="1" x14ac:dyDescent="0.2"/>
    <row r="818058" hidden="1" x14ac:dyDescent="0.2"/>
    <row r="818059" hidden="1" x14ac:dyDescent="0.2"/>
    <row r="818060" hidden="1" x14ac:dyDescent="0.2"/>
    <row r="818061" hidden="1" x14ac:dyDescent="0.2"/>
    <row r="818062" hidden="1" x14ac:dyDescent="0.2"/>
    <row r="818063" hidden="1" x14ac:dyDescent="0.2"/>
    <row r="818064" hidden="1" x14ac:dyDescent="0.2"/>
    <row r="818065" hidden="1" x14ac:dyDescent="0.2"/>
    <row r="818066" hidden="1" x14ac:dyDescent="0.2"/>
    <row r="818067" hidden="1" x14ac:dyDescent="0.2"/>
    <row r="818068" hidden="1" x14ac:dyDescent="0.2"/>
    <row r="818069" hidden="1" x14ac:dyDescent="0.2"/>
    <row r="818070" hidden="1" x14ac:dyDescent="0.2"/>
    <row r="818071" hidden="1" x14ac:dyDescent="0.2"/>
    <row r="818072" hidden="1" x14ac:dyDescent="0.2"/>
    <row r="818073" hidden="1" x14ac:dyDescent="0.2"/>
    <row r="818074" hidden="1" x14ac:dyDescent="0.2"/>
    <row r="818075" hidden="1" x14ac:dyDescent="0.2"/>
    <row r="818076" hidden="1" x14ac:dyDescent="0.2"/>
    <row r="818077" hidden="1" x14ac:dyDescent="0.2"/>
    <row r="818078" hidden="1" x14ac:dyDescent="0.2"/>
    <row r="818079" hidden="1" x14ac:dyDescent="0.2"/>
    <row r="818080" hidden="1" x14ac:dyDescent="0.2"/>
    <row r="818081" hidden="1" x14ac:dyDescent="0.2"/>
    <row r="818082" hidden="1" x14ac:dyDescent="0.2"/>
    <row r="818083" hidden="1" x14ac:dyDescent="0.2"/>
    <row r="818084" hidden="1" x14ac:dyDescent="0.2"/>
    <row r="818085" hidden="1" x14ac:dyDescent="0.2"/>
    <row r="818086" hidden="1" x14ac:dyDescent="0.2"/>
    <row r="818087" hidden="1" x14ac:dyDescent="0.2"/>
    <row r="818088" hidden="1" x14ac:dyDescent="0.2"/>
    <row r="818089" hidden="1" x14ac:dyDescent="0.2"/>
    <row r="818090" hidden="1" x14ac:dyDescent="0.2"/>
    <row r="818091" hidden="1" x14ac:dyDescent="0.2"/>
    <row r="818092" hidden="1" x14ac:dyDescent="0.2"/>
    <row r="818093" hidden="1" x14ac:dyDescent="0.2"/>
    <row r="818094" hidden="1" x14ac:dyDescent="0.2"/>
    <row r="818095" hidden="1" x14ac:dyDescent="0.2"/>
    <row r="818096" hidden="1" x14ac:dyDescent="0.2"/>
    <row r="818097" hidden="1" x14ac:dyDescent="0.2"/>
    <row r="818098" hidden="1" x14ac:dyDescent="0.2"/>
    <row r="818099" hidden="1" x14ac:dyDescent="0.2"/>
    <row r="818100" hidden="1" x14ac:dyDescent="0.2"/>
    <row r="818101" hidden="1" x14ac:dyDescent="0.2"/>
    <row r="818102" hidden="1" x14ac:dyDescent="0.2"/>
    <row r="818103" hidden="1" x14ac:dyDescent="0.2"/>
    <row r="818104" hidden="1" x14ac:dyDescent="0.2"/>
    <row r="818105" hidden="1" x14ac:dyDescent="0.2"/>
    <row r="818106" hidden="1" x14ac:dyDescent="0.2"/>
    <row r="818107" hidden="1" x14ac:dyDescent="0.2"/>
    <row r="818108" hidden="1" x14ac:dyDescent="0.2"/>
    <row r="818109" hidden="1" x14ac:dyDescent="0.2"/>
    <row r="818110" hidden="1" x14ac:dyDescent="0.2"/>
    <row r="818111" hidden="1" x14ac:dyDescent="0.2"/>
    <row r="818112" hidden="1" x14ac:dyDescent="0.2"/>
    <row r="818113" hidden="1" x14ac:dyDescent="0.2"/>
    <row r="818114" hidden="1" x14ac:dyDescent="0.2"/>
    <row r="818115" hidden="1" x14ac:dyDescent="0.2"/>
    <row r="818116" hidden="1" x14ac:dyDescent="0.2"/>
    <row r="818117" hidden="1" x14ac:dyDescent="0.2"/>
    <row r="818118" hidden="1" x14ac:dyDescent="0.2"/>
    <row r="818119" hidden="1" x14ac:dyDescent="0.2"/>
    <row r="818120" hidden="1" x14ac:dyDescent="0.2"/>
    <row r="818121" hidden="1" x14ac:dyDescent="0.2"/>
    <row r="818122" hidden="1" x14ac:dyDescent="0.2"/>
    <row r="818123" hidden="1" x14ac:dyDescent="0.2"/>
    <row r="818124" hidden="1" x14ac:dyDescent="0.2"/>
    <row r="818125" hidden="1" x14ac:dyDescent="0.2"/>
    <row r="818126" hidden="1" x14ac:dyDescent="0.2"/>
    <row r="818127" hidden="1" x14ac:dyDescent="0.2"/>
    <row r="818128" hidden="1" x14ac:dyDescent="0.2"/>
    <row r="818129" hidden="1" x14ac:dyDescent="0.2"/>
    <row r="818130" hidden="1" x14ac:dyDescent="0.2"/>
    <row r="818131" hidden="1" x14ac:dyDescent="0.2"/>
    <row r="818132" hidden="1" x14ac:dyDescent="0.2"/>
    <row r="818133" hidden="1" x14ac:dyDescent="0.2"/>
    <row r="818134" hidden="1" x14ac:dyDescent="0.2"/>
    <row r="818135" hidden="1" x14ac:dyDescent="0.2"/>
    <row r="818136" hidden="1" x14ac:dyDescent="0.2"/>
    <row r="818137" hidden="1" x14ac:dyDescent="0.2"/>
    <row r="818138" hidden="1" x14ac:dyDescent="0.2"/>
    <row r="818139" hidden="1" x14ac:dyDescent="0.2"/>
    <row r="818140" hidden="1" x14ac:dyDescent="0.2"/>
    <row r="818141" hidden="1" x14ac:dyDescent="0.2"/>
    <row r="818142" hidden="1" x14ac:dyDescent="0.2"/>
    <row r="818143" hidden="1" x14ac:dyDescent="0.2"/>
    <row r="818144" hidden="1" x14ac:dyDescent="0.2"/>
    <row r="818145" hidden="1" x14ac:dyDescent="0.2"/>
    <row r="818146" hidden="1" x14ac:dyDescent="0.2"/>
    <row r="818147" hidden="1" x14ac:dyDescent="0.2"/>
    <row r="818148" hidden="1" x14ac:dyDescent="0.2"/>
    <row r="818149" hidden="1" x14ac:dyDescent="0.2"/>
    <row r="818150" hidden="1" x14ac:dyDescent="0.2"/>
    <row r="818151" hidden="1" x14ac:dyDescent="0.2"/>
    <row r="818152" hidden="1" x14ac:dyDescent="0.2"/>
    <row r="818153" hidden="1" x14ac:dyDescent="0.2"/>
    <row r="818154" hidden="1" x14ac:dyDescent="0.2"/>
    <row r="818155" hidden="1" x14ac:dyDescent="0.2"/>
    <row r="818156" hidden="1" x14ac:dyDescent="0.2"/>
    <row r="818157" hidden="1" x14ac:dyDescent="0.2"/>
    <row r="818158" hidden="1" x14ac:dyDescent="0.2"/>
    <row r="818159" hidden="1" x14ac:dyDescent="0.2"/>
    <row r="818160" hidden="1" x14ac:dyDescent="0.2"/>
    <row r="818161" hidden="1" x14ac:dyDescent="0.2"/>
    <row r="818162" hidden="1" x14ac:dyDescent="0.2"/>
    <row r="818163" hidden="1" x14ac:dyDescent="0.2"/>
    <row r="818164" hidden="1" x14ac:dyDescent="0.2"/>
    <row r="818165" hidden="1" x14ac:dyDescent="0.2"/>
    <row r="818166" hidden="1" x14ac:dyDescent="0.2"/>
    <row r="818167" hidden="1" x14ac:dyDescent="0.2"/>
    <row r="818168" hidden="1" x14ac:dyDescent="0.2"/>
    <row r="818169" hidden="1" x14ac:dyDescent="0.2"/>
    <row r="818170" hidden="1" x14ac:dyDescent="0.2"/>
    <row r="818171" hidden="1" x14ac:dyDescent="0.2"/>
    <row r="818172" hidden="1" x14ac:dyDescent="0.2"/>
    <row r="818173" hidden="1" x14ac:dyDescent="0.2"/>
    <row r="818174" hidden="1" x14ac:dyDescent="0.2"/>
    <row r="818175" hidden="1" x14ac:dyDescent="0.2"/>
    <row r="818176" hidden="1" x14ac:dyDescent="0.2"/>
    <row r="818177" hidden="1" x14ac:dyDescent="0.2"/>
    <row r="818178" hidden="1" x14ac:dyDescent="0.2"/>
    <row r="818179" hidden="1" x14ac:dyDescent="0.2"/>
    <row r="818180" hidden="1" x14ac:dyDescent="0.2"/>
    <row r="818181" hidden="1" x14ac:dyDescent="0.2"/>
    <row r="818182" hidden="1" x14ac:dyDescent="0.2"/>
    <row r="818183" hidden="1" x14ac:dyDescent="0.2"/>
    <row r="818184" hidden="1" x14ac:dyDescent="0.2"/>
    <row r="818185" hidden="1" x14ac:dyDescent="0.2"/>
    <row r="818186" hidden="1" x14ac:dyDescent="0.2"/>
    <row r="818187" hidden="1" x14ac:dyDescent="0.2"/>
    <row r="818188" hidden="1" x14ac:dyDescent="0.2"/>
    <row r="818189" hidden="1" x14ac:dyDescent="0.2"/>
    <row r="818190" hidden="1" x14ac:dyDescent="0.2"/>
    <row r="818191" hidden="1" x14ac:dyDescent="0.2"/>
    <row r="818192" hidden="1" x14ac:dyDescent="0.2"/>
    <row r="818193" hidden="1" x14ac:dyDescent="0.2"/>
    <row r="818194" hidden="1" x14ac:dyDescent="0.2"/>
    <row r="818195" hidden="1" x14ac:dyDescent="0.2"/>
    <row r="818196" hidden="1" x14ac:dyDescent="0.2"/>
    <row r="818197" hidden="1" x14ac:dyDescent="0.2"/>
    <row r="818198" hidden="1" x14ac:dyDescent="0.2"/>
    <row r="818199" hidden="1" x14ac:dyDescent="0.2"/>
    <row r="818200" hidden="1" x14ac:dyDescent="0.2"/>
    <row r="818201" hidden="1" x14ac:dyDescent="0.2"/>
    <row r="818202" hidden="1" x14ac:dyDescent="0.2"/>
    <row r="818203" hidden="1" x14ac:dyDescent="0.2"/>
    <row r="818204" hidden="1" x14ac:dyDescent="0.2"/>
    <row r="818205" hidden="1" x14ac:dyDescent="0.2"/>
    <row r="818206" hidden="1" x14ac:dyDescent="0.2"/>
    <row r="818207" hidden="1" x14ac:dyDescent="0.2"/>
    <row r="818208" hidden="1" x14ac:dyDescent="0.2"/>
    <row r="818209" hidden="1" x14ac:dyDescent="0.2"/>
    <row r="818210" hidden="1" x14ac:dyDescent="0.2"/>
    <row r="818211" hidden="1" x14ac:dyDescent="0.2"/>
    <row r="818212" hidden="1" x14ac:dyDescent="0.2"/>
    <row r="818213" hidden="1" x14ac:dyDescent="0.2"/>
    <row r="818214" hidden="1" x14ac:dyDescent="0.2"/>
    <row r="818215" hidden="1" x14ac:dyDescent="0.2"/>
    <row r="818216" hidden="1" x14ac:dyDescent="0.2"/>
    <row r="818217" hidden="1" x14ac:dyDescent="0.2"/>
    <row r="818218" hidden="1" x14ac:dyDescent="0.2"/>
    <row r="818219" hidden="1" x14ac:dyDescent="0.2"/>
    <row r="818220" hidden="1" x14ac:dyDescent="0.2"/>
    <row r="818221" hidden="1" x14ac:dyDescent="0.2"/>
    <row r="818222" hidden="1" x14ac:dyDescent="0.2"/>
    <row r="818223" hidden="1" x14ac:dyDescent="0.2"/>
    <row r="818224" hidden="1" x14ac:dyDescent="0.2"/>
    <row r="818225" hidden="1" x14ac:dyDescent="0.2"/>
    <row r="818226" hidden="1" x14ac:dyDescent="0.2"/>
    <row r="818227" hidden="1" x14ac:dyDescent="0.2"/>
    <row r="818228" hidden="1" x14ac:dyDescent="0.2"/>
    <row r="818229" hidden="1" x14ac:dyDescent="0.2"/>
    <row r="818230" hidden="1" x14ac:dyDescent="0.2"/>
    <row r="818231" hidden="1" x14ac:dyDescent="0.2"/>
    <row r="818232" hidden="1" x14ac:dyDescent="0.2"/>
    <row r="818233" hidden="1" x14ac:dyDescent="0.2"/>
    <row r="818234" hidden="1" x14ac:dyDescent="0.2"/>
    <row r="818235" hidden="1" x14ac:dyDescent="0.2"/>
    <row r="818236" hidden="1" x14ac:dyDescent="0.2"/>
    <row r="818237" hidden="1" x14ac:dyDescent="0.2"/>
    <row r="818238" hidden="1" x14ac:dyDescent="0.2"/>
    <row r="818239" hidden="1" x14ac:dyDescent="0.2"/>
    <row r="818240" hidden="1" x14ac:dyDescent="0.2"/>
    <row r="818241" hidden="1" x14ac:dyDescent="0.2"/>
    <row r="818242" hidden="1" x14ac:dyDescent="0.2"/>
    <row r="818243" hidden="1" x14ac:dyDescent="0.2"/>
    <row r="818244" hidden="1" x14ac:dyDescent="0.2"/>
    <row r="818245" hidden="1" x14ac:dyDescent="0.2"/>
    <row r="818246" hidden="1" x14ac:dyDescent="0.2"/>
    <row r="818247" hidden="1" x14ac:dyDescent="0.2"/>
    <row r="818248" hidden="1" x14ac:dyDescent="0.2"/>
    <row r="818249" hidden="1" x14ac:dyDescent="0.2"/>
    <row r="818250" hidden="1" x14ac:dyDescent="0.2"/>
    <row r="818251" hidden="1" x14ac:dyDescent="0.2"/>
    <row r="818252" hidden="1" x14ac:dyDescent="0.2"/>
    <row r="818253" hidden="1" x14ac:dyDescent="0.2"/>
    <row r="818254" hidden="1" x14ac:dyDescent="0.2"/>
    <row r="818255" hidden="1" x14ac:dyDescent="0.2"/>
    <row r="818256" hidden="1" x14ac:dyDescent="0.2"/>
    <row r="818257" hidden="1" x14ac:dyDescent="0.2"/>
    <row r="818258" hidden="1" x14ac:dyDescent="0.2"/>
    <row r="818259" hidden="1" x14ac:dyDescent="0.2"/>
    <row r="818260" hidden="1" x14ac:dyDescent="0.2"/>
    <row r="818261" hidden="1" x14ac:dyDescent="0.2"/>
    <row r="818262" hidden="1" x14ac:dyDescent="0.2"/>
    <row r="818263" hidden="1" x14ac:dyDescent="0.2"/>
    <row r="818264" hidden="1" x14ac:dyDescent="0.2"/>
    <row r="818265" hidden="1" x14ac:dyDescent="0.2"/>
    <row r="818266" hidden="1" x14ac:dyDescent="0.2"/>
    <row r="818267" hidden="1" x14ac:dyDescent="0.2"/>
    <row r="818268" hidden="1" x14ac:dyDescent="0.2"/>
    <row r="818269" hidden="1" x14ac:dyDescent="0.2"/>
    <row r="818270" hidden="1" x14ac:dyDescent="0.2"/>
    <row r="818271" hidden="1" x14ac:dyDescent="0.2"/>
    <row r="818272" hidden="1" x14ac:dyDescent="0.2"/>
    <row r="818273" hidden="1" x14ac:dyDescent="0.2"/>
    <row r="818274" hidden="1" x14ac:dyDescent="0.2"/>
    <row r="818275" hidden="1" x14ac:dyDescent="0.2"/>
    <row r="818276" hidden="1" x14ac:dyDescent="0.2"/>
    <row r="818277" hidden="1" x14ac:dyDescent="0.2"/>
    <row r="818278" hidden="1" x14ac:dyDescent="0.2"/>
    <row r="818279" hidden="1" x14ac:dyDescent="0.2"/>
    <row r="818280" hidden="1" x14ac:dyDescent="0.2"/>
    <row r="818281" hidden="1" x14ac:dyDescent="0.2"/>
    <row r="818282" hidden="1" x14ac:dyDescent="0.2"/>
    <row r="818283" hidden="1" x14ac:dyDescent="0.2"/>
    <row r="818284" hidden="1" x14ac:dyDescent="0.2"/>
    <row r="818285" hidden="1" x14ac:dyDescent="0.2"/>
    <row r="818286" hidden="1" x14ac:dyDescent="0.2"/>
    <row r="818287" hidden="1" x14ac:dyDescent="0.2"/>
    <row r="818288" hidden="1" x14ac:dyDescent="0.2"/>
    <row r="818289" hidden="1" x14ac:dyDescent="0.2"/>
    <row r="818290" hidden="1" x14ac:dyDescent="0.2"/>
    <row r="818291" hidden="1" x14ac:dyDescent="0.2"/>
    <row r="818292" hidden="1" x14ac:dyDescent="0.2"/>
    <row r="818293" hidden="1" x14ac:dyDescent="0.2"/>
    <row r="818294" hidden="1" x14ac:dyDescent="0.2"/>
    <row r="818295" hidden="1" x14ac:dyDescent="0.2"/>
    <row r="818296" hidden="1" x14ac:dyDescent="0.2"/>
    <row r="818297" hidden="1" x14ac:dyDescent="0.2"/>
    <row r="818298" hidden="1" x14ac:dyDescent="0.2"/>
    <row r="818299" hidden="1" x14ac:dyDescent="0.2"/>
    <row r="818300" hidden="1" x14ac:dyDescent="0.2"/>
    <row r="818301" hidden="1" x14ac:dyDescent="0.2"/>
    <row r="818302" hidden="1" x14ac:dyDescent="0.2"/>
    <row r="818303" hidden="1" x14ac:dyDescent="0.2"/>
    <row r="818304" hidden="1" x14ac:dyDescent="0.2"/>
    <row r="818305" hidden="1" x14ac:dyDescent="0.2"/>
    <row r="818306" hidden="1" x14ac:dyDescent="0.2"/>
    <row r="818307" hidden="1" x14ac:dyDescent="0.2"/>
    <row r="818308" hidden="1" x14ac:dyDescent="0.2"/>
    <row r="818309" hidden="1" x14ac:dyDescent="0.2"/>
    <row r="818310" hidden="1" x14ac:dyDescent="0.2"/>
    <row r="818311" hidden="1" x14ac:dyDescent="0.2"/>
    <row r="818312" hidden="1" x14ac:dyDescent="0.2"/>
    <row r="818313" hidden="1" x14ac:dyDescent="0.2"/>
    <row r="818314" hidden="1" x14ac:dyDescent="0.2"/>
    <row r="818315" hidden="1" x14ac:dyDescent="0.2"/>
    <row r="818316" hidden="1" x14ac:dyDescent="0.2"/>
    <row r="818317" hidden="1" x14ac:dyDescent="0.2"/>
    <row r="818318" hidden="1" x14ac:dyDescent="0.2"/>
    <row r="818319" hidden="1" x14ac:dyDescent="0.2"/>
    <row r="818320" hidden="1" x14ac:dyDescent="0.2"/>
    <row r="818321" hidden="1" x14ac:dyDescent="0.2"/>
    <row r="818322" hidden="1" x14ac:dyDescent="0.2"/>
    <row r="818323" hidden="1" x14ac:dyDescent="0.2"/>
    <row r="818324" hidden="1" x14ac:dyDescent="0.2"/>
    <row r="818325" hidden="1" x14ac:dyDescent="0.2"/>
    <row r="818326" hidden="1" x14ac:dyDescent="0.2"/>
    <row r="818327" hidden="1" x14ac:dyDescent="0.2"/>
    <row r="818328" hidden="1" x14ac:dyDescent="0.2"/>
    <row r="818329" hidden="1" x14ac:dyDescent="0.2"/>
    <row r="818330" hidden="1" x14ac:dyDescent="0.2"/>
    <row r="818331" hidden="1" x14ac:dyDescent="0.2"/>
    <row r="818332" hidden="1" x14ac:dyDescent="0.2"/>
    <row r="818333" hidden="1" x14ac:dyDescent="0.2"/>
    <row r="818334" hidden="1" x14ac:dyDescent="0.2"/>
    <row r="818335" hidden="1" x14ac:dyDescent="0.2"/>
    <row r="818336" hidden="1" x14ac:dyDescent="0.2"/>
    <row r="818337" hidden="1" x14ac:dyDescent="0.2"/>
    <row r="818338" hidden="1" x14ac:dyDescent="0.2"/>
    <row r="818339" hidden="1" x14ac:dyDescent="0.2"/>
    <row r="818340" hidden="1" x14ac:dyDescent="0.2"/>
    <row r="818341" hidden="1" x14ac:dyDescent="0.2"/>
    <row r="818342" hidden="1" x14ac:dyDescent="0.2"/>
    <row r="818343" hidden="1" x14ac:dyDescent="0.2"/>
    <row r="818344" hidden="1" x14ac:dyDescent="0.2"/>
    <row r="818345" hidden="1" x14ac:dyDescent="0.2"/>
    <row r="818346" hidden="1" x14ac:dyDescent="0.2"/>
    <row r="818347" hidden="1" x14ac:dyDescent="0.2"/>
    <row r="818348" hidden="1" x14ac:dyDescent="0.2"/>
    <row r="818349" hidden="1" x14ac:dyDescent="0.2"/>
    <row r="818350" hidden="1" x14ac:dyDescent="0.2"/>
    <row r="818351" hidden="1" x14ac:dyDescent="0.2"/>
    <row r="818352" hidden="1" x14ac:dyDescent="0.2"/>
    <row r="818353" hidden="1" x14ac:dyDescent="0.2"/>
    <row r="818354" hidden="1" x14ac:dyDescent="0.2"/>
    <row r="818355" hidden="1" x14ac:dyDescent="0.2"/>
    <row r="818356" hidden="1" x14ac:dyDescent="0.2"/>
    <row r="818357" hidden="1" x14ac:dyDescent="0.2"/>
    <row r="818358" hidden="1" x14ac:dyDescent="0.2"/>
    <row r="818359" hidden="1" x14ac:dyDescent="0.2"/>
    <row r="818360" hidden="1" x14ac:dyDescent="0.2"/>
    <row r="818361" hidden="1" x14ac:dyDescent="0.2"/>
    <row r="818362" hidden="1" x14ac:dyDescent="0.2"/>
    <row r="818363" hidden="1" x14ac:dyDescent="0.2"/>
    <row r="818364" hidden="1" x14ac:dyDescent="0.2"/>
    <row r="818365" hidden="1" x14ac:dyDescent="0.2"/>
    <row r="818366" hidden="1" x14ac:dyDescent="0.2"/>
    <row r="818367" hidden="1" x14ac:dyDescent="0.2"/>
    <row r="818368" hidden="1" x14ac:dyDescent="0.2"/>
    <row r="818369" hidden="1" x14ac:dyDescent="0.2"/>
    <row r="818370" hidden="1" x14ac:dyDescent="0.2"/>
    <row r="818371" hidden="1" x14ac:dyDescent="0.2"/>
    <row r="818372" hidden="1" x14ac:dyDescent="0.2"/>
    <row r="818373" hidden="1" x14ac:dyDescent="0.2"/>
    <row r="818374" hidden="1" x14ac:dyDescent="0.2"/>
    <row r="818375" hidden="1" x14ac:dyDescent="0.2"/>
    <row r="818376" hidden="1" x14ac:dyDescent="0.2"/>
    <row r="818377" hidden="1" x14ac:dyDescent="0.2"/>
    <row r="818378" hidden="1" x14ac:dyDescent="0.2"/>
    <row r="818379" hidden="1" x14ac:dyDescent="0.2"/>
    <row r="818380" hidden="1" x14ac:dyDescent="0.2"/>
    <row r="818381" hidden="1" x14ac:dyDescent="0.2"/>
    <row r="818382" hidden="1" x14ac:dyDescent="0.2"/>
    <row r="818383" hidden="1" x14ac:dyDescent="0.2"/>
    <row r="818384" hidden="1" x14ac:dyDescent="0.2"/>
    <row r="818385" hidden="1" x14ac:dyDescent="0.2"/>
    <row r="818386" hidden="1" x14ac:dyDescent="0.2"/>
    <row r="818387" hidden="1" x14ac:dyDescent="0.2"/>
    <row r="818388" hidden="1" x14ac:dyDescent="0.2"/>
    <row r="818389" hidden="1" x14ac:dyDescent="0.2"/>
    <row r="818390" hidden="1" x14ac:dyDescent="0.2"/>
    <row r="818391" hidden="1" x14ac:dyDescent="0.2"/>
    <row r="818392" hidden="1" x14ac:dyDescent="0.2"/>
    <row r="818393" hidden="1" x14ac:dyDescent="0.2"/>
    <row r="818394" hidden="1" x14ac:dyDescent="0.2"/>
    <row r="818395" hidden="1" x14ac:dyDescent="0.2"/>
    <row r="818396" hidden="1" x14ac:dyDescent="0.2"/>
    <row r="818397" hidden="1" x14ac:dyDescent="0.2"/>
    <row r="818398" hidden="1" x14ac:dyDescent="0.2"/>
    <row r="818399" hidden="1" x14ac:dyDescent="0.2"/>
    <row r="818400" hidden="1" x14ac:dyDescent="0.2"/>
    <row r="818401" hidden="1" x14ac:dyDescent="0.2"/>
    <row r="818402" hidden="1" x14ac:dyDescent="0.2"/>
    <row r="818403" hidden="1" x14ac:dyDescent="0.2"/>
    <row r="818404" hidden="1" x14ac:dyDescent="0.2"/>
    <row r="818405" hidden="1" x14ac:dyDescent="0.2"/>
    <row r="818406" hidden="1" x14ac:dyDescent="0.2"/>
    <row r="818407" hidden="1" x14ac:dyDescent="0.2"/>
    <row r="818408" hidden="1" x14ac:dyDescent="0.2"/>
    <row r="818409" hidden="1" x14ac:dyDescent="0.2"/>
    <row r="818410" hidden="1" x14ac:dyDescent="0.2"/>
    <row r="818411" hidden="1" x14ac:dyDescent="0.2"/>
    <row r="818412" hidden="1" x14ac:dyDescent="0.2"/>
    <row r="818413" hidden="1" x14ac:dyDescent="0.2"/>
    <row r="818414" hidden="1" x14ac:dyDescent="0.2"/>
    <row r="818415" hidden="1" x14ac:dyDescent="0.2"/>
    <row r="818416" hidden="1" x14ac:dyDescent="0.2"/>
    <row r="818417" hidden="1" x14ac:dyDescent="0.2"/>
    <row r="818418" hidden="1" x14ac:dyDescent="0.2"/>
    <row r="818419" hidden="1" x14ac:dyDescent="0.2"/>
    <row r="818420" hidden="1" x14ac:dyDescent="0.2"/>
    <row r="818421" hidden="1" x14ac:dyDescent="0.2"/>
    <row r="818422" hidden="1" x14ac:dyDescent="0.2"/>
    <row r="818423" hidden="1" x14ac:dyDescent="0.2"/>
    <row r="818424" hidden="1" x14ac:dyDescent="0.2"/>
    <row r="818425" hidden="1" x14ac:dyDescent="0.2"/>
    <row r="818426" hidden="1" x14ac:dyDescent="0.2"/>
    <row r="818427" hidden="1" x14ac:dyDescent="0.2"/>
    <row r="818428" hidden="1" x14ac:dyDescent="0.2"/>
    <row r="818429" hidden="1" x14ac:dyDescent="0.2"/>
    <row r="818430" hidden="1" x14ac:dyDescent="0.2"/>
    <row r="818431" hidden="1" x14ac:dyDescent="0.2"/>
    <row r="818432" hidden="1" x14ac:dyDescent="0.2"/>
    <row r="818433" hidden="1" x14ac:dyDescent="0.2"/>
    <row r="818434" hidden="1" x14ac:dyDescent="0.2"/>
    <row r="818435" hidden="1" x14ac:dyDescent="0.2"/>
    <row r="818436" hidden="1" x14ac:dyDescent="0.2"/>
    <row r="818437" hidden="1" x14ac:dyDescent="0.2"/>
    <row r="818438" hidden="1" x14ac:dyDescent="0.2"/>
    <row r="818439" hidden="1" x14ac:dyDescent="0.2"/>
    <row r="818440" hidden="1" x14ac:dyDescent="0.2"/>
    <row r="818441" hidden="1" x14ac:dyDescent="0.2"/>
    <row r="818442" hidden="1" x14ac:dyDescent="0.2"/>
    <row r="818443" hidden="1" x14ac:dyDescent="0.2"/>
    <row r="818444" hidden="1" x14ac:dyDescent="0.2"/>
    <row r="818445" hidden="1" x14ac:dyDescent="0.2"/>
    <row r="818446" hidden="1" x14ac:dyDescent="0.2"/>
    <row r="818447" hidden="1" x14ac:dyDescent="0.2"/>
    <row r="818448" hidden="1" x14ac:dyDescent="0.2"/>
    <row r="818449" hidden="1" x14ac:dyDescent="0.2"/>
    <row r="818450" hidden="1" x14ac:dyDescent="0.2"/>
    <row r="818451" hidden="1" x14ac:dyDescent="0.2"/>
    <row r="818452" hidden="1" x14ac:dyDescent="0.2"/>
    <row r="818453" hidden="1" x14ac:dyDescent="0.2"/>
    <row r="818454" hidden="1" x14ac:dyDescent="0.2"/>
    <row r="818455" hidden="1" x14ac:dyDescent="0.2"/>
    <row r="818456" hidden="1" x14ac:dyDescent="0.2"/>
    <row r="818457" hidden="1" x14ac:dyDescent="0.2"/>
    <row r="818458" hidden="1" x14ac:dyDescent="0.2"/>
    <row r="818459" hidden="1" x14ac:dyDescent="0.2"/>
    <row r="818460" hidden="1" x14ac:dyDescent="0.2"/>
    <row r="818461" hidden="1" x14ac:dyDescent="0.2"/>
    <row r="818462" hidden="1" x14ac:dyDescent="0.2"/>
    <row r="818463" hidden="1" x14ac:dyDescent="0.2"/>
    <row r="818464" hidden="1" x14ac:dyDescent="0.2"/>
    <row r="818465" hidden="1" x14ac:dyDescent="0.2"/>
    <row r="818466" hidden="1" x14ac:dyDescent="0.2"/>
    <row r="818467" hidden="1" x14ac:dyDescent="0.2"/>
    <row r="818468" hidden="1" x14ac:dyDescent="0.2"/>
    <row r="818469" hidden="1" x14ac:dyDescent="0.2"/>
    <row r="818470" hidden="1" x14ac:dyDescent="0.2"/>
    <row r="818471" hidden="1" x14ac:dyDescent="0.2"/>
    <row r="818472" hidden="1" x14ac:dyDescent="0.2"/>
    <row r="818473" hidden="1" x14ac:dyDescent="0.2"/>
    <row r="818474" hidden="1" x14ac:dyDescent="0.2"/>
    <row r="818475" hidden="1" x14ac:dyDescent="0.2"/>
    <row r="818476" hidden="1" x14ac:dyDescent="0.2"/>
    <row r="818477" hidden="1" x14ac:dyDescent="0.2"/>
    <row r="818478" hidden="1" x14ac:dyDescent="0.2"/>
    <row r="818479" hidden="1" x14ac:dyDescent="0.2"/>
    <row r="818480" hidden="1" x14ac:dyDescent="0.2"/>
    <row r="818481" hidden="1" x14ac:dyDescent="0.2"/>
    <row r="818482" hidden="1" x14ac:dyDescent="0.2"/>
    <row r="818483" hidden="1" x14ac:dyDescent="0.2"/>
    <row r="818484" hidden="1" x14ac:dyDescent="0.2"/>
    <row r="818485" hidden="1" x14ac:dyDescent="0.2"/>
    <row r="818486" hidden="1" x14ac:dyDescent="0.2"/>
    <row r="818487" hidden="1" x14ac:dyDescent="0.2"/>
    <row r="818488" hidden="1" x14ac:dyDescent="0.2"/>
    <row r="818489" hidden="1" x14ac:dyDescent="0.2"/>
    <row r="818490" hidden="1" x14ac:dyDescent="0.2"/>
    <row r="818491" hidden="1" x14ac:dyDescent="0.2"/>
    <row r="818492" hidden="1" x14ac:dyDescent="0.2"/>
    <row r="818493" hidden="1" x14ac:dyDescent="0.2"/>
    <row r="818494" hidden="1" x14ac:dyDescent="0.2"/>
    <row r="818495" hidden="1" x14ac:dyDescent="0.2"/>
    <row r="818496" hidden="1" x14ac:dyDescent="0.2"/>
    <row r="818497" hidden="1" x14ac:dyDescent="0.2"/>
    <row r="818498" hidden="1" x14ac:dyDescent="0.2"/>
    <row r="818499" hidden="1" x14ac:dyDescent="0.2"/>
    <row r="818500" hidden="1" x14ac:dyDescent="0.2"/>
    <row r="818501" hidden="1" x14ac:dyDescent="0.2"/>
    <row r="818502" hidden="1" x14ac:dyDescent="0.2"/>
    <row r="818503" hidden="1" x14ac:dyDescent="0.2"/>
    <row r="818504" hidden="1" x14ac:dyDescent="0.2"/>
    <row r="818505" hidden="1" x14ac:dyDescent="0.2"/>
    <row r="818506" hidden="1" x14ac:dyDescent="0.2"/>
    <row r="818507" hidden="1" x14ac:dyDescent="0.2"/>
    <row r="818508" hidden="1" x14ac:dyDescent="0.2"/>
    <row r="818509" hidden="1" x14ac:dyDescent="0.2"/>
    <row r="818510" hidden="1" x14ac:dyDescent="0.2"/>
    <row r="818511" hidden="1" x14ac:dyDescent="0.2"/>
    <row r="818512" hidden="1" x14ac:dyDescent="0.2"/>
    <row r="818513" hidden="1" x14ac:dyDescent="0.2"/>
    <row r="818514" hidden="1" x14ac:dyDescent="0.2"/>
    <row r="818515" hidden="1" x14ac:dyDescent="0.2"/>
    <row r="818516" hidden="1" x14ac:dyDescent="0.2"/>
    <row r="818517" hidden="1" x14ac:dyDescent="0.2"/>
    <row r="818518" hidden="1" x14ac:dyDescent="0.2"/>
    <row r="818519" hidden="1" x14ac:dyDescent="0.2"/>
    <row r="818520" hidden="1" x14ac:dyDescent="0.2"/>
    <row r="818521" hidden="1" x14ac:dyDescent="0.2"/>
    <row r="818522" hidden="1" x14ac:dyDescent="0.2"/>
    <row r="818523" hidden="1" x14ac:dyDescent="0.2"/>
    <row r="818524" hidden="1" x14ac:dyDescent="0.2"/>
    <row r="818525" hidden="1" x14ac:dyDescent="0.2"/>
    <row r="818526" hidden="1" x14ac:dyDescent="0.2"/>
    <row r="818527" hidden="1" x14ac:dyDescent="0.2"/>
    <row r="818528" hidden="1" x14ac:dyDescent="0.2"/>
    <row r="818529" hidden="1" x14ac:dyDescent="0.2"/>
    <row r="818530" hidden="1" x14ac:dyDescent="0.2"/>
    <row r="818531" hidden="1" x14ac:dyDescent="0.2"/>
    <row r="818532" hidden="1" x14ac:dyDescent="0.2"/>
    <row r="818533" hidden="1" x14ac:dyDescent="0.2"/>
    <row r="818534" hidden="1" x14ac:dyDescent="0.2"/>
    <row r="818535" hidden="1" x14ac:dyDescent="0.2"/>
    <row r="818536" hidden="1" x14ac:dyDescent="0.2"/>
    <row r="818537" hidden="1" x14ac:dyDescent="0.2"/>
    <row r="818538" hidden="1" x14ac:dyDescent="0.2"/>
    <row r="818539" hidden="1" x14ac:dyDescent="0.2"/>
    <row r="818540" hidden="1" x14ac:dyDescent="0.2"/>
    <row r="818541" hidden="1" x14ac:dyDescent="0.2"/>
    <row r="818542" hidden="1" x14ac:dyDescent="0.2"/>
    <row r="818543" hidden="1" x14ac:dyDescent="0.2"/>
    <row r="818544" hidden="1" x14ac:dyDescent="0.2"/>
    <row r="818545" hidden="1" x14ac:dyDescent="0.2"/>
    <row r="818546" hidden="1" x14ac:dyDescent="0.2"/>
    <row r="818547" hidden="1" x14ac:dyDescent="0.2"/>
    <row r="818548" hidden="1" x14ac:dyDescent="0.2"/>
    <row r="818549" hidden="1" x14ac:dyDescent="0.2"/>
    <row r="818550" hidden="1" x14ac:dyDescent="0.2"/>
    <row r="818551" hidden="1" x14ac:dyDescent="0.2"/>
    <row r="818552" hidden="1" x14ac:dyDescent="0.2"/>
    <row r="818553" hidden="1" x14ac:dyDescent="0.2"/>
    <row r="818554" hidden="1" x14ac:dyDescent="0.2"/>
    <row r="818555" hidden="1" x14ac:dyDescent="0.2"/>
    <row r="818556" hidden="1" x14ac:dyDescent="0.2"/>
    <row r="818557" hidden="1" x14ac:dyDescent="0.2"/>
    <row r="818558" hidden="1" x14ac:dyDescent="0.2"/>
    <row r="818559" hidden="1" x14ac:dyDescent="0.2"/>
    <row r="818560" hidden="1" x14ac:dyDescent="0.2"/>
    <row r="818561" hidden="1" x14ac:dyDescent="0.2"/>
    <row r="818562" hidden="1" x14ac:dyDescent="0.2"/>
    <row r="818563" hidden="1" x14ac:dyDescent="0.2"/>
    <row r="818564" hidden="1" x14ac:dyDescent="0.2"/>
    <row r="818565" hidden="1" x14ac:dyDescent="0.2"/>
    <row r="818566" hidden="1" x14ac:dyDescent="0.2"/>
    <row r="818567" hidden="1" x14ac:dyDescent="0.2"/>
    <row r="818568" hidden="1" x14ac:dyDescent="0.2"/>
    <row r="818569" hidden="1" x14ac:dyDescent="0.2"/>
    <row r="818570" hidden="1" x14ac:dyDescent="0.2"/>
    <row r="818571" hidden="1" x14ac:dyDescent="0.2"/>
    <row r="818572" hidden="1" x14ac:dyDescent="0.2"/>
    <row r="818573" hidden="1" x14ac:dyDescent="0.2"/>
    <row r="818574" hidden="1" x14ac:dyDescent="0.2"/>
    <row r="818575" hidden="1" x14ac:dyDescent="0.2"/>
    <row r="818576" hidden="1" x14ac:dyDescent="0.2"/>
    <row r="818577" hidden="1" x14ac:dyDescent="0.2"/>
    <row r="818578" hidden="1" x14ac:dyDescent="0.2"/>
    <row r="818579" hidden="1" x14ac:dyDescent="0.2"/>
    <row r="818580" hidden="1" x14ac:dyDescent="0.2"/>
    <row r="818581" hidden="1" x14ac:dyDescent="0.2"/>
    <row r="818582" hidden="1" x14ac:dyDescent="0.2"/>
    <row r="818583" hidden="1" x14ac:dyDescent="0.2"/>
    <row r="818584" hidden="1" x14ac:dyDescent="0.2"/>
    <row r="818585" hidden="1" x14ac:dyDescent="0.2"/>
    <row r="818586" hidden="1" x14ac:dyDescent="0.2"/>
    <row r="818587" hidden="1" x14ac:dyDescent="0.2"/>
    <row r="818588" hidden="1" x14ac:dyDescent="0.2"/>
    <row r="818589" hidden="1" x14ac:dyDescent="0.2"/>
    <row r="818590" hidden="1" x14ac:dyDescent="0.2"/>
    <row r="818591" hidden="1" x14ac:dyDescent="0.2"/>
    <row r="818592" hidden="1" x14ac:dyDescent="0.2"/>
    <row r="818593" hidden="1" x14ac:dyDescent="0.2"/>
    <row r="818594" hidden="1" x14ac:dyDescent="0.2"/>
    <row r="818595" hidden="1" x14ac:dyDescent="0.2"/>
    <row r="818596" hidden="1" x14ac:dyDescent="0.2"/>
    <row r="818597" hidden="1" x14ac:dyDescent="0.2"/>
    <row r="818598" hidden="1" x14ac:dyDescent="0.2"/>
    <row r="818599" hidden="1" x14ac:dyDescent="0.2"/>
    <row r="818600" hidden="1" x14ac:dyDescent="0.2"/>
    <row r="818601" hidden="1" x14ac:dyDescent="0.2"/>
    <row r="818602" hidden="1" x14ac:dyDescent="0.2"/>
    <row r="818603" hidden="1" x14ac:dyDescent="0.2"/>
    <row r="818604" hidden="1" x14ac:dyDescent="0.2"/>
    <row r="818605" hidden="1" x14ac:dyDescent="0.2"/>
    <row r="818606" hidden="1" x14ac:dyDescent="0.2"/>
    <row r="818607" hidden="1" x14ac:dyDescent="0.2"/>
    <row r="818608" hidden="1" x14ac:dyDescent="0.2"/>
    <row r="818609" hidden="1" x14ac:dyDescent="0.2"/>
    <row r="818610" hidden="1" x14ac:dyDescent="0.2"/>
    <row r="818611" hidden="1" x14ac:dyDescent="0.2"/>
    <row r="818612" hidden="1" x14ac:dyDescent="0.2"/>
    <row r="818613" hidden="1" x14ac:dyDescent="0.2"/>
    <row r="818614" hidden="1" x14ac:dyDescent="0.2"/>
    <row r="818615" hidden="1" x14ac:dyDescent="0.2"/>
    <row r="818616" hidden="1" x14ac:dyDescent="0.2"/>
    <row r="818617" hidden="1" x14ac:dyDescent="0.2"/>
    <row r="818618" hidden="1" x14ac:dyDescent="0.2"/>
    <row r="818619" hidden="1" x14ac:dyDescent="0.2"/>
    <row r="818620" hidden="1" x14ac:dyDescent="0.2"/>
    <row r="818621" hidden="1" x14ac:dyDescent="0.2"/>
    <row r="818622" hidden="1" x14ac:dyDescent="0.2"/>
    <row r="818623" hidden="1" x14ac:dyDescent="0.2"/>
    <row r="818624" hidden="1" x14ac:dyDescent="0.2"/>
    <row r="818625" hidden="1" x14ac:dyDescent="0.2"/>
    <row r="818626" hidden="1" x14ac:dyDescent="0.2"/>
    <row r="818627" hidden="1" x14ac:dyDescent="0.2"/>
    <row r="818628" hidden="1" x14ac:dyDescent="0.2"/>
    <row r="818629" hidden="1" x14ac:dyDescent="0.2"/>
    <row r="818630" hidden="1" x14ac:dyDescent="0.2"/>
    <row r="818631" hidden="1" x14ac:dyDescent="0.2"/>
    <row r="818632" hidden="1" x14ac:dyDescent="0.2"/>
    <row r="818633" hidden="1" x14ac:dyDescent="0.2"/>
    <row r="818634" hidden="1" x14ac:dyDescent="0.2"/>
    <row r="818635" hidden="1" x14ac:dyDescent="0.2"/>
    <row r="818636" hidden="1" x14ac:dyDescent="0.2"/>
    <row r="818637" hidden="1" x14ac:dyDescent="0.2"/>
    <row r="818638" hidden="1" x14ac:dyDescent="0.2"/>
    <row r="818639" hidden="1" x14ac:dyDescent="0.2"/>
    <row r="818640" hidden="1" x14ac:dyDescent="0.2"/>
    <row r="818641" hidden="1" x14ac:dyDescent="0.2"/>
    <row r="818642" hidden="1" x14ac:dyDescent="0.2"/>
    <row r="818643" hidden="1" x14ac:dyDescent="0.2"/>
    <row r="818644" hidden="1" x14ac:dyDescent="0.2"/>
    <row r="818645" hidden="1" x14ac:dyDescent="0.2"/>
    <row r="818646" hidden="1" x14ac:dyDescent="0.2"/>
    <row r="818647" hidden="1" x14ac:dyDescent="0.2"/>
    <row r="818648" hidden="1" x14ac:dyDescent="0.2"/>
    <row r="818649" hidden="1" x14ac:dyDescent="0.2"/>
    <row r="818650" hidden="1" x14ac:dyDescent="0.2"/>
    <row r="818651" hidden="1" x14ac:dyDescent="0.2"/>
    <row r="818652" hidden="1" x14ac:dyDescent="0.2"/>
    <row r="818653" hidden="1" x14ac:dyDescent="0.2"/>
    <row r="818654" hidden="1" x14ac:dyDescent="0.2"/>
    <row r="818655" hidden="1" x14ac:dyDescent="0.2"/>
    <row r="818656" hidden="1" x14ac:dyDescent="0.2"/>
    <row r="818657" hidden="1" x14ac:dyDescent="0.2"/>
    <row r="818658" hidden="1" x14ac:dyDescent="0.2"/>
    <row r="818659" hidden="1" x14ac:dyDescent="0.2"/>
    <row r="818660" hidden="1" x14ac:dyDescent="0.2"/>
    <row r="818661" hidden="1" x14ac:dyDescent="0.2"/>
    <row r="818662" hidden="1" x14ac:dyDescent="0.2"/>
    <row r="818663" hidden="1" x14ac:dyDescent="0.2"/>
    <row r="818664" hidden="1" x14ac:dyDescent="0.2"/>
    <row r="818665" hidden="1" x14ac:dyDescent="0.2"/>
    <row r="818666" hidden="1" x14ac:dyDescent="0.2"/>
    <row r="818667" hidden="1" x14ac:dyDescent="0.2"/>
    <row r="818668" hidden="1" x14ac:dyDescent="0.2"/>
    <row r="818669" hidden="1" x14ac:dyDescent="0.2"/>
    <row r="818670" hidden="1" x14ac:dyDescent="0.2"/>
    <row r="818671" hidden="1" x14ac:dyDescent="0.2"/>
    <row r="818672" hidden="1" x14ac:dyDescent="0.2"/>
    <row r="818673" hidden="1" x14ac:dyDescent="0.2"/>
    <row r="818674" hidden="1" x14ac:dyDescent="0.2"/>
    <row r="818675" hidden="1" x14ac:dyDescent="0.2"/>
    <row r="818676" hidden="1" x14ac:dyDescent="0.2"/>
    <row r="818677" hidden="1" x14ac:dyDescent="0.2"/>
    <row r="818678" hidden="1" x14ac:dyDescent="0.2"/>
    <row r="818679" hidden="1" x14ac:dyDescent="0.2"/>
    <row r="818680" hidden="1" x14ac:dyDescent="0.2"/>
    <row r="818681" hidden="1" x14ac:dyDescent="0.2"/>
    <row r="818682" hidden="1" x14ac:dyDescent="0.2"/>
    <row r="818683" hidden="1" x14ac:dyDescent="0.2"/>
    <row r="818684" hidden="1" x14ac:dyDescent="0.2"/>
    <row r="818685" hidden="1" x14ac:dyDescent="0.2"/>
    <row r="818686" hidden="1" x14ac:dyDescent="0.2"/>
    <row r="818687" hidden="1" x14ac:dyDescent="0.2"/>
    <row r="818688" hidden="1" x14ac:dyDescent="0.2"/>
    <row r="818689" hidden="1" x14ac:dyDescent="0.2"/>
    <row r="818690" hidden="1" x14ac:dyDescent="0.2"/>
    <row r="818691" hidden="1" x14ac:dyDescent="0.2"/>
    <row r="818692" hidden="1" x14ac:dyDescent="0.2"/>
    <row r="818693" hidden="1" x14ac:dyDescent="0.2"/>
    <row r="818694" hidden="1" x14ac:dyDescent="0.2"/>
    <row r="818695" hidden="1" x14ac:dyDescent="0.2"/>
    <row r="818696" hidden="1" x14ac:dyDescent="0.2"/>
    <row r="818697" hidden="1" x14ac:dyDescent="0.2"/>
    <row r="818698" hidden="1" x14ac:dyDescent="0.2"/>
    <row r="818699" hidden="1" x14ac:dyDescent="0.2"/>
    <row r="818700" hidden="1" x14ac:dyDescent="0.2"/>
    <row r="818701" hidden="1" x14ac:dyDescent="0.2"/>
    <row r="818702" hidden="1" x14ac:dyDescent="0.2"/>
    <row r="818703" hidden="1" x14ac:dyDescent="0.2"/>
    <row r="818704" hidden="1" x14ac:dyDescent="0.2"/>
    <row r="818705" hidden="1" x14ac:dyDescent="0.2"/>
    <row r="818706" hidden="1" x14ac:dyDescent="0.2"/>
    <row r="818707" hidden="1" x14ac:dyDescent="0.2"/>
    <row r="818708" hidden="1" x14ac:dyDescent="0.2"/>
    <row r="818709" hidden="1" x14ac:dyDescent="0.2"/>
    <row r="818710" hidden="1" x14ac:dyDescent="0.2"/>
    <row r="818711" hidden="1" x14ac:dyDescent="0.2"/>
    <row r="818712" hidden="1" x14ac:dyDescent="0.2"/>
    <row r="818713" hidden="1" x14ac:dyDescent="0.2"/>
    <row r="818714" hidden="1" x14ac:dyDescent="0.2"/>
    <row r="818715" hidden="1" x14ac:dyDescent="0.2"/>
    <row r="818716" hidden="1" x14ac:dyDescent="0.2"/>
    <row r="818717" hidden="1" x14ac:dyDescent="0.2"/>
    <row r="818718" hidden="1" x14ac:dyDescent="0.2"/>
    <row r="818719" hidden="1" x14ac:dyDescent="0.2"/>
    <row r="818720" hidden="1" x14ac:dyDescent="0.2"/>
    <row r="818721" hidden="1" x14ac:dyDescent="0.2"/>
    <row r="818722" hidden="1" x14ac:dyDescent="0.2"/>
    <row r="818723" hidden="1" x14ac:dyDescent="0.2"/>
    <row r="818724" hidden="1" x14ac:dyDescent="0.2"/>
    <row r="818725" hidden="1" x14ac:dyDescent="0.2"/>
    <row r="818726" hidden="1" x14ac:dyDescent="0.2"/>
    <row r="818727" hidden="1" x14ac:dyDescent="0.2"/>
    <row r="818728" hidden="1" x14ac:dyDescent="0.2"/>
    <row r="818729" hidden="1" x14ac:dyDescent="0.2"/>
    <row r="818730" hidden="1" x14ac:dyDescent="0.2"/>
    <row r="818731" hidden="1" x14ac:dyDescent="0.2"/>
    <row r="818732" hidden="1" x14ac:dyDescent="0.2"/>
    <row r="818733" hidden="1" x14ac:dyDescent="0.2"/>
    <row r="818734" hidden="1" x14ac:dyDescent="0.2"/>
    <row r="818735" hidden="1" x14ac:dyDescent="0.2"/>
    <row r="818736" hidden="1" x14ac:dyDescent="0.2"/>
    <row r="818737" hidden="1" x14ac:dyDescent="0.2"/>
    <row r="818738" hidden="1" x14ac:dyDescent="0.2"/>
    <row r="818739" hidden="1" x14ac:dyDescent="0.2"/>
    <row r="818740" hidden="1" x14ac:dyDescent="0.2"/>
    <row r="818741" hidden="1" x14ac:dyDescent="0.2"/>
    <row r="818742" hidden="1" x14ac:dyDescent="0.2"/>
    <row r="818743" hidden="1" x14ac:dyDescent="0.2"/>
    <row r="818744" hidden="1" x14ac:dyDescent="0.2"/>
    <row r="818745" hidden="1" x14ac:dyDescent="0.2"/>
    <row r="818746" hidden="1" x14ac:dyDescent="0.2"/>
    <row r="818747" hidden="1" x14ac:dyDescent="0.2"/>
    <row r="818748" hidden="1" x14ac:dyDescent="0.2"/>
    <row r="818749" hidden="1" x14ac:dyDescent="0.2"/>
    <row r="818750" hidden="1" x14ac:dyDescent="0.2"/>
    <row r="818751" hidden="1" x14ac:dyDescent="0.2"/>
    <row r="818752" hidden="1" x14ac:dyDescent="0.2"/>
    <row r="818753" hidden="1" x14ac:dyDescent="0.2"/>
    <row r="818754" hidden="1" x14ac:dyDescent="0.2"/>
    <row r="818755" hidden="1" x14ac:dyDescent="0.2"/>
    <row r="818756" hidden="1" x14ac:dyDescent="0.2"/>
    <row r="818757" hidden="1" x14ac:dyDescent="0.2"/>
    <row r="818758" hidden="1" x14ac:dyDescent="0.2"/>
    <row r="818759" hidden="1" x14ac:dyDescent="0.2"/>
    <row r="818760" hidden="1" x14ac:dyDescent="0.2"/>
    <row r="818761" hidden="1" x14ac:dyDescent="0.2"/>
    <row r="818762" hidden="1" x14ac:dyDescent="0.2"/>
    <row r="818763" hidden="1" x14ac:dyDescent="0.2"/>
    <row r="818764" hidden="1" x14ac:dyDescent="0.2"/>
    <row r="818765" hidden="1" x14ac:dyDescent="0.2"/>
    <row r="818766" hidden="1" x14ac:dyDescent="0.2"/>
    <row r="818767" hidden="1" x14ac:dyDescent="0.2"/>
    <row r="818768" hidden="1" x14ac:dyDescent="0.2"/>
    <row r="818769" hidden="1" x14ac:dyDescent="0.2"/>
    <row r="818770" hidden="1" x14ac:dyDescent="0.2"/>
    <row r="818771" hidden="1" x14ac:dyDescent="0.2"/>
    <row r="818772" hidden="1" x14ac:dyDescent="0.2"/>
    <row r="818773" hidden="1" x14ac:dyDescent="0.2"/>
    <row r="818774" hidden="1" x14ac:dyDescent="0.2"/>
    <row r="818775" hidden="1" x14ac:dyDescent="0.2"/>
    <row r="818776" hidden="1" x14ac:dyDescent="0.2"/>
    <row r="818777" hidden="1" x14ac:dyDescent="0.2"/>
    <row r="818778" hidden="1" x14ac:dyDescent="0.2"/>
    <row r="818779" hidden="1" x14ac:dyDescent="0.2"/>
    <row r="818780" hidden="1" x14ac:dyDescent="0.2"/>
    <row r="818781" hidden="1" x14ac:dyDescent="0.2"/>
    <row r="818782" hidden="1" x14ac:dyDescent="0.2"/>
    <row r="818783" hidden="1" x14ac:dyDescent="0.2"/>
    <row r="818784" hidden="1" x14ac:dyDescent="0.2"/>
    <row r="818785" hidden="1" x14ac:dyDescent="0.2"/>
    <row r="818786" hidden="1" x14ac:dyDescent="0.2"/>
    <row r="818787" hidden="1" x14ac:dyDescent="0.2"/>
    <row r="818788" hidden="1" x14ac:dyDescent="0.2"/>
    <row r="818789" hidden="1" x14ac:dyDescent="0.2"/>
    <row r="818790" hidden="1" x14ac:dyDescent="0.2"/>
    <row r="818791" hidden="1" x14ac:dyDescent="0.2"/>
    <row r="818792" hidden="1" x14ac:dyDescent="0.2"/>
    <row r="818793" hidden="1" x14ac:dyDescent="0.2"/>
    <row r="818794" hidden="1" x14ac:dyDescent="0.2"/>
    <row r="818795" hidden="1" x14ac:dyDescent="0.2"/>
    <row r="818796" hidden="1" x14ac:dyDescent="0.2"/>
    <row r="818797" hidden="1" x14ac:dyDescent="0.2"/>
    <row r="818798" hidden="1" x14ac:dyDescent="0.2"/>
    <row r="818799" hidden="1" x14ac:dyDescent="0.2"/>
    <row r="818800" hidden="1" x14ac:dyDescent="0.2"/>
    <row r="818801" hidden="1" x14ac:dyDescent="0.2"/>
    <row r="818802" hidden="1" x14ac:dyDescent="0.2"/>
    <row r="818803" hidden="1" x14ac:dyDescent="0.2"/>
    <row r="818804" hidden="1" x14ac:dyDescent="0.2"/>
    <row r="818805" hidden="1" x14ac:dyDescent="0.2"/>
    <row r="818806" hidden="1" x14ac:dyDescent="0.2"/>
    <row r="818807" hidden="1" x14ac:dyDescent="0.2"/>
    <row r="818808" hidden="1" x14ac:dyDescent="0.2"/>
    <row r="818809" hidden="1" x14ac:dyDescent="0.2"/>
    <row r="818810" hidden="1" x14ac:dyDescent="0.2"/>
    <row r="818811" hidden="1" x14ac:dyDescent="0.2"/>
    <row r="818812" hidden="1" x14ac:dyDescent="0.2"/>
    <row r="818813" hidden="1" x14ac:dyDescent="0.2"/>
    <row r="818814" hidden="1" x14ac:dyDescent="0.2"/>
    <row r="818815" hidden="1" x14ac:dyDescent="0.2"/>
    <row r="818816" hidden="1" x14ac:dyDescent="0.2"/>
    <row r="818817" hidden="1" x14ac:dyDescent="0.2"/>
    <row r="818818" hidden="1" x14ac:dyDescent="0.2"/>
    <row r="818819" hidden="1" x14ac:dyDescent="0.2"/>
    <row r="818820" hidden="1" x14ac:dyDescent="0.2"/>
    <row r="818821" hidden="1" x14ac:dyDescent="0.2"/>
    <row r="818822" hidden="1" x14ac:dyDescent="0.2"/>
    <row r="818823" hidden="1" x14ac:dyDescent="0.2"/>
    <row r="818824" hidden="1" x14ac:dyDescent="0.2"/>
    <row r="818825" hidden="1" x14ac:dyDescent="0.2"/>
    <row r="818826" hidden="1" x14ac:dyDescent="0.2"/>
    <row r="818827" hidden="1" x14ac:dyDescent="0.2"/>
    <row r="818828" hidden="1" x14ac:dyDescent="0.2"/>
    <row r="818829" hidden="1" x14ac:dyDescent="0.2"/>
    <row r="818830" hidden="1" x14ac:dyDescent="0.2"/>
    <row r="818831" hidden="1" x14ac:dyDescent="0.2"/>
    <row r="818832" hidden="1" x14ac:dyDescent="0.2"/>
    <row r="818833" hidden="1" x14ac:dyDescent="0.2"/>
    <row r="818834" hidden="1" x14ac:dyDescent="0.2"/>
    <row r="818835" hidden="1" x14ac:dyDescent="0.2"/>
    <row r="818836" hidden="1" x14ac:dyDescent="0.2"/>
    <row r="818837" hidden="1" x14ac:dyDescent="0.2"/>
    <row r="818838" hidden="1" x14ac:dyDescent="0.2"/>
    <row r="818839" hidden="1" x14ac:dyDescent="0.2"/>
    <row r="818840" hidden="1" x14ac:dyDescent="0.2"/>
    <row r="818841" hidden="1" x14ac:dyDescent="0.2"/>
    <row r="818842" hidden="1" x14ac:dyDescent="0.2"/>
    <row r="818843" hidden="1" x14ac:dyDescent="0.2"/>
    <row r="818844" hidden="1" x14ac:dyDescent="0.2"/>
    <row r="818845" hidden="1" x14ac:dyDescent="0.2"/>
    <row r="818846" hidden="1" x14ac:dyDescent="0.2"/>
    <row r="818847" hidden="1" x14ac:dyDescent="0.2"/>
    <row r="818848" hidden="1" x14ac:dyDescent="0.2"/>
    <row r="818849" hidden="1" x14ac:dyDescent="0.2"/>
    <row r="818850" hidden="1" x14ac:dyDescent="0.2"/>
    <row r="818851" hidden="1" x14ac:dyDescent="0.2"/>
    <row r="818852" hidden="1" x14ac:dyDescent="0.2"/>
    <row r="818853" hidden="1" x14ac:dyDescent="0.2"/>
    <row r="818854" hidden="1" x14ac:dyDescent="0.2"/>
    <row r="818855" hidden="1" x14ac:dyDescent="0.2"/>
    <row r="818856" hidden="1" x14ac:dyDescent="0.2"/>
    <row r="818857" hidden="1" x14ac:dyDescent="0.2"/>
    <row r="818858" hidden="1" x14ac:dyDescent="0.2"/>
    <row r="818859" hidden="1" x14ac:dyDescent="0.2"/>
    <row r="818860" hidden="1" x14ac:dyDescent="0.2"/>
    <row r="818861" hidden="1" x14ac:dyDescent="0.2"/>
    <row r="818862" hidden="1" x14ac:dyDescent="0.2"/>
    <row r="818863" hidden="1" x14ac:dyDescent="0.2"/>
    <row r="818864" hidden="1" x14ac:dyDescent="0.2"/>
    <row r="818865" hidden="1" x14ac:dyDescent="0.2"/>
    <row r="818866" hidden="1" x14ac:dyDescent="0.2"/>
    <row r="818867" hidden="1" x14ac:dyDescent="0.2"/>
    <row r="818868" hidden="1" x14ac:dyDescent="0.2"/>
    <row r="818869" hidden="1" x14ac:dyDescent="0.2"/>
    <row r="818870" hidden="1" x14ac:dyDescent="0.2"/>
    <row r="818871" hidden="1" x14ac:dyDescent="0.2"/>
    <row r="818872" hidden="1" x14ac:dyDescent="0.2"/>
    <row r="818873" hidden="1" x14ac:dyDescent="0.2"/>
    <row r="818874" hidden="1" x14ac:dyDescent="0.2"/>
    <row r="818875" hidden="1" x14ac:dyDescent="0.2"/>
    <row r="818876" hidden="1" x14ac:dyDescent="0.2"/>
    <row r="818877" hidden="1" x14ac:dyDescent="0.2"/>
    <row r="818878" hidden="1" x14ac:dyDescent="0.2"/>
    <row r="818879" hidden="1" x14ac:dyDescent="0.2"/>
    <row r="818880" hidden="1" x14ac:dyDescent="0.2"/>
    <row r="818881" hidden="1" x14ac:dyDescent="0.2"/>
    <row r="818882" hidden="1" x14ac:dyDescent="0.2"/>
    <row r="818883" hidden="1" x14ac:dyDescent="0.2"/>
    <row r="818884" hidden="1" x14ac:dyDescent="0.2"/>
    <row r="818885" hidden="1" x14ac:dyDescent="0.2"/>
    <row r="818886" hidden="1" x14ac:dyDescent="0.2"/>
    <row r="818887" hidden="1" x14ac:dyDescent="0.2"/>
    <row r="818888" hidden="1" x14ac:dyDescent="0.2"/>
    <row r="818889" hidden="1" x14ac:dyDescent="0.2"/>
    <row r="818890" hidden="1" x14ac:dyDescent="0.2"/>
    <row r="818891" hidden="1" x14ac:dyDescent="0.2"/>
    <row r="818892" hidden="1" x14ac:dyDescent="0.2"/>
    <row r="818893" hidden="1" x14ac:dyDescent="0.2"/>
    <row r="818894" hidden="1" x14ac:dyDescent="0.2"/>
    <row r="818895" hidden="1" x14ac:dyDescent="0.2"/>
    <row r="818896" hidden="1" x14ac:dyDescent="0.2"/>
    <row r="818897" hidden="1" x14ac:dyDescent="0.2"/>
    <row r="818898" hidden="1" x14ac:dyDescent="0.2"/>
    <row r="818899" hidden="1" x14ac:dyDescent="0.2"/>
    <row r="818900" hidden="1" x14ac:dyDescent="0.2"/>
    <row r="818901" hidden="1" x14ac:dyDescent="0.2"/>
    <row r="818902" hidden="1" x14ac:dyDescent="0.2"/>
    <row r="818903" hidden="1" x14ac:dyDescent="0.2"/>
    <row r="818904" hidden="1" x14ac:dyDescent="0.2"/>
    <row r="818905" hidden="1" x14ac:dyDescent="0.2"/>
    <row r="818906" hidden="1" x14ac:dyDescent="0.2"/>
    <row r="818907" hidden="1" x14ac:dyDescent="0.2"/>
    <row r="818908" hidden="1" x14ac:dyDescent="0.2"/>
    <row r="818909" hidden="1" x14ac:dyDescent="0.2"/>
    <row r="818910" hidden="1" x14ac:dyDescent="0.2"/>
    <row r="818911" hidden="1" x14ac:dyDescent="0.2"/>
    <row r="818912" hidden="1" x14ac:dyDescent="0.2"/>
    <row r="818913" hidden="1" x14ac:dyDescent="0.2"/>
    <row r="818914" hidden="1" x14ac:dyDescent="0.2"/>
    <row r="818915" hidden="1" x14ac:dyDescent="0.2"/>
    <row r="818916" hidden="1" x14ac:dyDescent="0.2"/>
    <row r="818917" hidden="1" x14ac:dyDescent="0.2"/>
    <row r="818918" hidden="1" x14ac:dyDescent="0.2"/>
    <row r="818919" hidden="1" x14ac:dyDescent="0.2"/>
    <row r="818920" hidden="1" x14ac:dyDescent="0.2"/>
    <row r="818921" hidden="1" x14ac:dyDescent="0.2"/>
    <row r="818922" hidden="1" x14ac:dyDescent="0.2"/>
    <row r="818923" hidden="1" x14ac:dyDescent="0.2"/>
    <row r="818924" hidden="1" x14ac:dyDescent="0.2"/>
    <row r="818925" hidden="1" x14ac:dyDescent="0.2"/>
    <row r="818926" hidden="1" x14ac:dyDescent="0.2"/>
    <row r="818927" hidden="1" x14ac:dyDescent="0.2"/>
    <row r="818928" hidden="1" x14ac:dyDescent="0.2"/>
    <row r="818929" hidden="1" x14ac:dyDescent="0.2"/>
    <row r="818930" hidden="1" x14ac:dyDescent="0.2"/>
    <row r="818931" hidden="1" x14ac:dyDescent="0.2"/>
    <row r="818932" hidden="1" x14ac:dyDescent="0.2"/>
    <row r="818933" hidden="1" x14ac:dyDescent="0.2"/>
    <row r="818934" hidden="1" x14ac:dyDescent="0.2"/>
    <row r="818935" hidden="1" x14ac:dyDescent="0.2"/>
    <row r="818936" hidden="1" x14ac:dyDescent="0.2"/>
    <row r="818937" hidden="1" x14ac:dyDescent="0.2"/>
    <row r="818938" hidden="1" x14ac:dyDescent="0.2"/>
    <row r="818939" hidden="1" x14ac:dyDescent="0.2"/>
    <row r="818940" hidden="1" x14ac:dyDescent="0.2"/>
    <row r="818941" hidden="1" x14ac:dyDescent="0.2"/>
    <row r="818942" hidden="1" x14ac:dyDescent="0.2"/>
    <row r="818943" hidden="1" x14ac:dyDescent="0.2"/>
    <row r="818944" hidden="1" x14ac:dyDescent="0.2"/>
    <row r="818945" hidden="1" x14ac:dyDescent="0.2"/>
    <row r="818946" hidden="1" x14ac:dyDescent="0.2"/>
    <row r="818947" hidden="1" x14ac:dyDescent="0.2"/>
    <row r="818948" hidden="1" x14ac:dyDescent="0.2"/>
    <row r="818949" hidden="1" x14ac:dyDescent="0.2"/>
    <row r="818950" hidden="1" x14ac:dyDescent="0.2"/>
    <row r="818951" hidden="1" x14ac:dyDescent="0.2"/>
    <row r="818952" hidden="1" x14ac:dyDescent="0.2"/>
    <row r="818953" hidden="1" x14ac:dyDescent="0.2"/>
    <row r="818954" hidden="1" x14ac:dyDescent="0.2"/>
    <row r="818955" hidden="1" x14ac:dyDescent="0.2"/>
    <row r="818956" hidden="1" x14ac:dyDescent="0.2"/>
    <row r="818957" hidden="1" x14ac:dyDescent="0.2"/>
    <row r="818958" hidden="1" x14ac:dyDescent="0.2"/>
    <row r="818959" hidden="1" x14ac:dyDescent="0.2"/>
    <row r="818960" hidden="1" x14ac:dyDescent="0.2"/>
    <row r="818961" hidden="1" x14ac:dyDescent="0.2"/>
    <row r="818962" hidden="1" x14ac:dyDescent="0.2"/>
    <row r="818963" hidden="1" x14ac:dyDescent="0.2"/>
    <row r="818964" hidden="1" x14ac:dyDescent="0.2"/>
    <row r="818965" hidden="1" x14ac:dyDescent="0.2"/>
    <row r="818966" hidden="1" x14ac:dyDescent="0.2"/>
    <row r="818967" hidden="1" x14ac:dyDescent="0.2"/>
    <row r="818968" hidden="1" x14ac:dyDescent="0.2"/>
    <row r="818969" hidden="1" x14ac:dyDescent="0.2"/>
    <row r="818970" hidden="1" x14ac:dyDescent="0.2"/>
    <row r="818971" hidden="1" x14ac:dyDescent="0.2"/>
    <row r="818972" hidden="1" x14ac:dyDescent="0.2"/>
    <row r="818973" hidden="1" x14ac:dyDescent="0.2"/>
    <row r="818974" hidden="1" x14ac:dyDescent="0.2"/>
    <row r="818975" hidden="1" x14ac:dyDescent="0.2"/>
    <row r="818976" hidden="1" x14ac:dyDescent="0.2"/>
    <row r="818977" hidden="1" x14ac:dyDescent="0.2"/>
    <row r="818978" hidden="1" x14ac:dyDescent="0.2"/>
    <row r="818979" hidden="1" x14ac:dyDescent="0.2"/>
    <row r="818980" hidden="1" x14ac:dyDescent="0.2"/>
    <row r="818981" hidden="1" x14ac:dyDescent="0.2"/>
    <row r="818982" hidden="1" x14ac:dyDescent="0.2"/>
    <row r="818983" hidden="1" x14ac:dyDescent="0.2"/>
    <row r="818984" hidden="1" x14ac:dyDescent="0.2"/>
    <row r="818985" hidden="1" x14ac:dyDescent="0.2"/>
    <row r="818986" hidden="1" x14ac:dyDescent="0.2"/>
    <row r="818987" hidden="1" x14ac:dyDescent="0.2"/>
    <row r="818988" hidden="1" x14ac:dyDescent="0.2"/>
    <row r="818989" hidden="1" x14ac:dyDescent="0.2"/>
    <row r="818990" hidden="1" x14ac:dyDescent="0.2"/>
    <row r="818991" hidden="1" x14ac:dyDescent="0.2"/>
    <row r="818992" hidden="1" x14ac:dyDescent="0.2"/>
    <row r="818993" hidden="1" x14ac:dyDescent="0.2"/>
    <row r="818994" hidden="1" x14ac:dyDescent="0.2"/>
    <row r="818995" hidden="1" x14ac:dyDescent="0.2"/>
    <row r="818996" hidden="1" x14ac:dyDescent="0.2"/>
    <row r="818997" hidden="1" x14ac:dyDescent="0.2"/>
    <row r="818998" hidden="1" x14ac:dyDescent="0.2"/>
    <row r="818999" hidden="1" x14ac:dyDescent="0.2"/>
    <row r="819000" hidden="1" x14ac:dyDescent="0.2"/>
    <row r="819001" hidden="1" x14ac:dyDescent="0.2"/>
    <row r="819002" hidden="1" x14ac:dyDescent="0.2"/>
    <row r="819003" hidden="1" x14ac:dyDescent="0.2"/>
    <row r="819004" hidden="1" x14ac:dyDescent="0.2"/>
    <row r="819005" hidden="1" x14ac:dyDescent="0.2"/>
    <row r="819006" hidden="1" x14ac:dyDescent="0.2"/>
    <row r="819007" hidden="1" x14ac:dyDescent="0.2"/>
    <row r="819008" hidden="1" x14ac:dyDescent="0.2"/>
    <row r="819009" hidden="1" x14ac:dyDescent="0.2"/>
    <row r="819010" hidden="1" x14ac:dyDescent="0.2"/>
    <row r="819011" hidden="1" x14ac:dyDescent="0.2"/>
    <row r="819012" hidden="1" x14ac:dyDescent="0.2"/>
    <row r="819013" hidden="1" x14ac:dyDescent="0.2"/>
    <row r="819014" hidden="1" x14ac:dyDescent="0.2"/>
    <row r="819015" hidden="1" x14ac:dyDescent="0.2"/>
    <row r="819016" hidden="1" x14ac:dyDescent="0.2"/>
    <row r="819017" hidden="1" x14ac:dyDescent="0.2"/>
    <row r="819018" hidden="1" x14ac:dyDescent="0.2"/>
    <row r="819019" hidden="1" x14ac:dyDescent="0.2"/>
    <row r="819020" hidden="1" x14ac:dyDescent="0.2"/>
    <row r="819021" hidden="1" x14ac:dyDescent="0.2"/>
    <row r="819022" hidden="1" x14ac:dyDescent="0.2"/>
    <row r="819023" hidden="1" x14ac:dyDescent="0.2"/>
    <row r="819024" hidden="1" x14ac:dyDescent="0.2"/>
    <row r="819025" hidden="1" x14ac:dyDescent="0.2"/>
    <row r="819026" hidden="1" x14ac:dyDescent="0.2"/>
    <row r="819027" hidden="1" x14ac:dyDescent="0.2"/>
    <row r="819028" hidden="1" x14ac:dyDescent="0.2"/>
    <row r="819029" hidden="1" x14ac:dyDescent="0.2"/>
    <row r="819030" hidden="1" x14ac:dyDescent="0.2"/>
    <row r="819031" hidden="1" x14ac:dyDescent="0.2"/>
    <row r="819032" hidden="1" x14ac:dyDescent="0.2"/>
    <row r="819033" hidden="1" x14ac:dyDescent="0.2"/>
    <row r="819034" hidden="1" x14ac:dyDescent="0.2"/>
    <row r="819035" hidden="1" x14ac:dyDescent="0.2"/>
    <row r="819036" hidden="1" x14ac:dyDescent="0.2"/>
    <row r="819037" hidden="1" x14ac:dyDescent="0.2"/>
    <row r="819038" hidden="1" x14ac:dyDescent="0.2"/>
    <row r="819039" hidden="1" x14ac:dyDescent="0.2"/>
    <row r="819040" hidden="1" x14ac:dyDescent="0.2"/>
    <row r="819041" hidden="1" x14ac:dyDescent="0.2"/>
    <row r="819042" hidden="1" x14ac:dyDescent="0.2"/>
    <row r="819043" hidden="1" x14ac:dyDescent="0.2"/>
    <row r="819044" hidden="1" x14ac:dyDescent="0.2"/>
    <row r="819045" hidden="1" x14ac:dyDescent="0.2"/>
    <row r="819046" hidden="1" x14ac:dyDescent="0.2"/>
    <row r="819047" hidden="1" x14ac:dyDescent="0.2"/>
    <row r="819048" hidden="1" x14ac:dyDescent="0.2"/>
    <row r="819049" hidden="1" x14ac:dyDescent="0.2"/>
    <row r="819050" hidden="1" x14ac:dyDescent="0.2"/>
    <row r="819051" hidden="1" x14ac:dyDescent="0.2"/>
    <row r="819052" hidden="1" x14ac:dyDescent="0.2"/>
    <row r="819053" hidden="1" x14ac:dyDescent="0.2"/>
    <row r="819054" hidden="1" x14ac:dyDescent="0.2"/>
    <row r="819055" hidden="1" x14ac:dyDescent="0.2"/>
    <row r="819056" hidden="1" x14ac:dyDescent="0.2"/>
    <row r="819057" hidden="1" x14ac:dyDescent="0.2"/>
    <row r="819058" hidden="1" x14ac:dyDescent="0.2"/>
    <row r="819059" hidden="1" x14ac:dyDescent="0.2"/>
    <row r="819060" hidden="1" x14ac:dyDescent="0.2"/>
    <row r="819061" hidden="1" x14ac:dyDescent="0.2"/>
    <row r="819062" hidden="1" x14ac:dyDescent="0.2"/>
    <row r="819063" hidden="1" x14ac:dyDescent="0.2"/>
    <row r="819064" hidden="1" x14ac:dyDescent="0.2"/>
    <row r="819065" hidden="1" x14ac:dyDescent="0.2"/>
    <row r="819066" hidden="1" x14ac:dyDescent="0.2"/>
    <row r="819067" hidden="1" x14ac:dyDescent="0.2"/>
    <row r="819068" hidden="1" x14ac:dyDescent="0.2"/>
    <row r="819069" hidden="1" x14ac:dyDescent="0.2"/>
    <row r="819070" hidden="1" x14ac:dyDescent="0.2"/>
    <row r="819071" hidden="1" x14ac:dyDescent="0.2"/>
    <row r="819072" hidden="1" x14ac:dyDescent="0.2"/>
    <row r="819073" hidden="1" x14ac:dyDescent="0.2"/>
    <row r="819074" hidden="1" x14ac:dyDescent="0.2"/>
    <row r="819075" hidden="1" x14ac:dyDescent="0.2"/>
    <row r="819076" hidden="1" x14ac:dyDescent="0.2"/>
    <row r="819077" hidden="1" x14ac:dyDescent="0.2"/>
    <row r="819078" hidden="1" x14ac:dyDescent="0.2"/>
    <row r="819079" hidden="1" x14ac:dyDescent="0.2"/>
    <row r="819080" hidden="1" x14ac:dyDescent="0.2"/>
    <row r="819081" hidden="1" x14ac:dyDescent="0.2"/>
    <row r="819082" hidden="1" x14ac:dyDescent="0.2"/>
    <row r="819083" hidden="1" x14ac:dyDescent="0.2"/>
    <row r="819084" hidden="1" x14ac:dyDescent="0.2"/>
    <row r="819085" hidden="1" x14ac:dyDescent="0.2"/>
    <row r="819086" hidden="1" x14ac:dyDescent="0.2"/>
    <row r="819087" hidden="1" x14ac:dyDescent="0.2"/>
    <row r="819088" hidden="1" x14ac:dyDescent="0.2"/>
    <row r="819089" hidden="1" x14ac:dyDescent="0.2"/>
    <row r="819090" hidden="1" x14ac:dyDescent="0.2"/>
    <row r="819091" hidden="1" x14ac:dyDescent="0.2"/>
    <row r="819092" hidden="1" x14ac:dyDescent="0.2"/>
    <row r="819093" hidden="1" x14ac:dyDescent="0.2"/>
    <row r="819094" hidden="1" x14ac:dyDescent="0.2"/>
    <row r="819095" hidden="1" x14ac:dyDescent="0.2"/>
    <row r="819096" hidden="1" x14ac:dyDescent="0.2"/>
    <row r="819097" hidden="1" x14ac:dyDescent="0.2"/>
    <row r="819098" hidden="1" x14ac:dyDescent="0.2"/>
    <row r="819099" hidden="1" x14ac:dyDescent="0.2"/>
    <row r="819100" hidden="1" x14ac:dyDescent="0.2"/>
    <row r="819101" hidden="1" x14ac:dyDescent="0.2"/>
    <row r="819102" hidden="1" x14ac:dyDescent="0.2"/>
    <row r="819103" hidden="1" x14ac:dyDescent="0.2"/>
    <row r="819104" hidden="1" x14ac:dyDescent="0.2"/>
    <row r="819105" hidden="1" x14ac:dyDescent="0.2"/>
    <row r="819106" hidden="1" x14ac:dyDescent="0.2"/>
    <row r="819107" hidden="1" x14ac:dyDescent="0.2"/>
    <row r="819108" hidden="1" x14ac:dyDescent="0.2"/>
    <row r="819109" hidden="1" x14ac:dyDescent="0.2"/>
    <row r="819110" hidden="1" x14ac:dyDescent="0.2"/>
    <row r="819111" hidden="1" x14ac:dyDescent="0.2"/>
    <row r="819112" hidden="1" x14ac:dyDescent="0.2"/>
    <row r="819113" hidden="1" x14ac:dyDescent="0.2"/>
    <row r="819114" hidden="1" x14ac:dyDescent="0.2"/>
    <row r="819115" hidden="1" x14ac:dyDescent="0.2"/>
    <row r="819116" hidden="1" x14ac:dyDescent="0.2"/>
    <row r="819117" hidden="1" x14ac:dyDescent="0.2"/>
    <row r="819118" hidden="1" x14ac:dyDescent="0.2"/>
    <row r="819119" hidden="1" x14ac:dyDescent="0.2"/>
    <row r="819120" hidden="1" x14ac:dyDescent="0.2"/>
    <row r="819121" hidden="1" x14ac:dyDescent="0.2"/>
    <row r="819122" hidden="1" x14ac:dyDescent="0.2"/>
    <row r="819123" hidden="1" x14ac:dyDescent="0.2"/>
    <row r="819124" hidden="1" x14ac:dyDescent="0.2"/>
    <row r="819125" hidden="1" x14ac:dyDescent="0.2"/>
    <row r="819126" hidden="1" x14ac:dyDescent="0.2"/>
    <row r="819127" hidden="1" x14ac:dyDescent="0.2"/>
    <row r="819128" hidden="1" x14ac:dyDescent="0.2"/>
    <row r="819129" hidden="1" x14ac:dyDescent="0.2"/>
    <row r="819130" hidden="1" x14ac:dyDescent="0.2"/>
    <row r="819131" hidden="1" x14ac:dyDescent="0.2"/>
    <row r="819132" hidden="1" x14ac:dyDescent="0.2"/>
    <row r="819133" hidden="1" x14ac:dyDescent="0.2"/>
    <row r="819134" hidden="1" x14ac:dyDescent="0.2"/>
    <row r="819135" hidden="1" x14ac:dyDescent="0.2"/>
    <row r="819136" hidden="1" x14ac:dyDescent="0.2"/>
    <row r="819137" hidden="1" x14ac:dyDescent="0.2"/>
    <row r="819138" hidden="1" x14ac:dyDescent="0.2"/>
    <row r="819139" hidden="1" x14ac:dyDescent="0.2"/>
    <row r="819140" hidden="1" x14ac:dyDescent="0.2"/>
    <row r="819141" hidden="1" x14ac:dyDescent="0.2"/>
    <row r="819142" hidden="1" x14ac:dyDescent="0.2"/>
    <row r="819143" hidden="1" x14ac:dyDescent="0.2"/>
    <row r="819144" hidden="1" x14ac:dyDescent="0.2"/>
    <row r="819145" hidden="1" x14ac:dyDescent="0.2"/>
    <row r="819146" hidden="1" x14ac:dyDescent="0.2"/>
    <row r="819147" hidden="1" x14ac:dyDescent="0.2"/>
    <row r="819148" hidden="1" x14ac:dyDescent="0.2"/>
    <row r="819149" hidden="1" x14ac:dyDescent="0.2"/>
    <row r="819150" hidden="1" x14ac:dyDescent="0.2"/>
    <row r="819151" hidden="1" x14ac:dyDescent="0.2"/>
    <row r="819152" hidden="1" x14ac:dyDescent="0.2"/>
    <row r="819153" hidden="1" x14ac:dyDescent="0.2"/>
    <row r="819154" hidden="1" x14ac:dyDescent="0.2"/>
    <row r="819155" hidden="1" x14ac:dyDescent="0.2"/>
    <row r="819156" hidden="1" x14ac:dyDescent="0.2"/>
    <row r="819157" hidden="1" x14ac:dyDescent="0.2"/>
    <row r="819158" hidden="1" x14ac:dyDescent="0.2"/>
    <row r="819159" hidden="1" x14ac:dyDescent="0.2"/>
    <row r="819160" hidden="1" x14ac:dyDescent="0.2"/>
    <row r="819161" hidden="1" x14ac:dyDescent="0.2"/>
    <row r="819162" hidden="1" x14ac:dyDescent="0.2"/>
    <row r="819163" hidden="1" x14ac:dyDescent="0.2"/>
    <row r="819164" hidden="1" x14ac:dyDescent="0.2"/>
    <row r="819165" hidden="1" x14ac:dyDescent="0.2"/>
    <row r="819166" hidden="1" x14ac:dyDescent="0.2"/>
    <row r="819167" hidden="1" x14ac:dyDescent="0.2"/>
    <row r="819168" hidden="1" x14ac:dyDescent="0.2"/>
    <row r="819169" hidden="1" x14ac:dyDescent="0.2"/>
    <row r="819170" hidden="1" x14ac:dyDescent="0.2"/>
    <row r="819171" hidden="1" x14ac:dyDescent="0.2"/>
    <row r="819172" hidden="1" x14ac:dyDescent="0.2"/>
    <row r="819173" hidden="1" x14ac:dyDescent="0.2"/>
    <row r="819174" hidden="1" x14ac:dyDescent="0.2"/>
    <row r="819175" hidden="1" x14ac:dyDescent="0.2"/>
    <row r="819176" hidden="1" x14ac:dyDescent="0.2"/>
    <row r="819177" hidden="1" x14ac:dyDescent="0.2"/>
    <row r="819178" hidden="1" x14ac:dyDescent="0.2"/>
    <row r="819179" hidden="1" x14ac:dyDescent="0.2"/>
    <row r="819180" hidden="1" x14ac:dyDescent="0.2"/>
    <row r="819181" hidden="1" x14ac:dyDescent="0.2"/>
    <row r="819182" hidden="1" x14ac:dyDescent="0.2"/>
    <row r="819183" hidden="1" x14ac:dyDescent="0.2"/>
    <row r="819184" hidden="1" x14ac:dyDescent="0.2"/>
    <row r="819185" hidden="1" x14ac:dyDescent="0.2"/>
    <row r="819186" hidden="1" x14ac:dyDescent="0.2"/>
    <row r="819187" hidden="1" x14ac:dyDescent="0.2"/>
    <row r="819188" hidden="1" x14ac:dyDescent="0.2"/>
    <row r="819189" hidden="1" x14ac:dyDescent="0.2"/>
    <row r="819190" hidden="1" x14ac:dyDescent="0.2"/>
    <row r="819191" hidden="1" x14ac:dyDescent="0.2"/>
    <row r="819192" hidden="1" x14ac:dyDescent="0.2"/>
    <row r="819193" hidden="1" x14ac:dyDescent="0.2"/>
    <row r="819194" hidden="1" x14ac:dyDescent="0.2"/>
    <row r="819195" hidden="1" x14ac:dyDescent="0.2"/>
    <row r="819196" hidden="1" x14ac:dyDescent="0.2"/>
    <row r="819197" hidden="1" x14ac:dyDescent="0.2"/>
    <row r="819198" hidden="1" x14ac:dyDescent="0.2"/>
    <row r="819199" hidden="1" x14ac:dyDescent="0.2"/>
    <row r="819200" hidden="1" x14ac:dyDescent="0.2"/>
    <row r="819201" hidden="1" x14ac:dyDescent="0.2"/>
    <row r="819202" hidden="1" x14ac:dyDescent="0.2"/>
    <row r="819203" hidden="1" x14ac:dyDescent="0.2"/>
    <row r="819204" hidden="1" x14ac:dyDescent="0.2"/>
    <row r="819205" hidden="1" x14ac:dyDescent="0.2"/>
    <row r="819206" hidden="1" x14ac:dyDescent="0.2"/>
    <row r="819207" hidden="1" x14ac:dyDescent="0.2"/>
    <row r="819208" hidden="1" x14ac:dyDescent="0.2"/>
    <row r="819209" hidden="1" x14ac:dyDescent="0.2"/>
    <row r="819210" hidden="1" x14ac:dyDescent="0.2"/>
    <row r="819211" hidden="1" x14ac:dyDescent="0.2"/>
    <row r="819212" hidden="1" x14ac:dyDescent="0.2"/>
    <row r="819213" hidden="1" x14ac:dyDescent="0.2"/>
    <row r="819214" hidden="1" x14ac:dyDescent="0.2"/>
    <row r="819215" hidden="1" x14ac:dyDescent="0.2"/>
    <row r="819216" hidden="1" x14ac:dyDescent="0.2"/>
    <row r="819217" hidden="1" x14ac:dyDescent="0.2"/>
    <row r="819218" hidden="1" x14ac:dyDescent="0.2"/>
    <row r="819219" hidden="1" x14ac:dyDescent="0.2"/>
    <row r="819220" hidden="1" x14ac:dyDescent="0.2"/>
    <row r="819221" hidden="1" x14ac:dyDescent="0.2"/>
    <row r="819222" hidden="1" x14ac:dyDescent="0.2"/>
    <row r="819223" hidden="1" x14ac:dyDescent="0.2"/>
    <row r="819224" hidden="1" x14ac:dyDescent="0.2"/>
    <row r="819225" hidden="1" x14ac:dyDescent="0.2"/>
    <row r="819226" hidden="1" x14ac:dyDescent="0.2"/>
    <row r="819227" hidden="1" x14ac:dyDescent="0.2"/>
    <row r="819228" hidden="1" x14ac:dyDescent="0.2"/>
    <row r="819229" hidden="1" x14ac:dyDescent="0.2"/>
    <row r="819230" hidden="1" x14ac:dyDescent="0.2"/>
    <row r="819231" hidden="1" x14ac:dyDescent="0.2"/>
    <row r="819232" hidden="1" x14ac:dyDescent="0.2"/>
    <row r="819233" hidden="1" x14ac:dyDescent="0.2"/>
    <row r="819234" hidden="1" x14ac:dyDescent="0.2"/>
    <row r="819235" hidden="1" x14ac:dyDescent="0.2"/>
    <row r="819236" hidden="1" x14ac:dyDescent="0.2"/>
    <row r="819237" hidden="1" x14ac:dyDescent="0.2"/>
    <row r="819238" hidden="1" x14ac:dyDescent="0.2"/>
    <row r="819239" hidden="1" x14ac:dyDescent="0.2"/>
    <row r="819240" hidden="1" x14ac:dyDescent="0.2"/>
    <row r="819241" hidden="1" x14ac:dyDescent="0.2"/>
    <row r="819242" hidden="1" x14ac:dyDescent="0.2"/>
    <row r="819243" hidden="1" x14ac:dyDescent="0.2"/>
    <row r="819244" hidden="1" x14ac:dyDescent="0.2"/>
    <row r="819245" hidden="1" x14ac:dyDescent="0.2"/>
    <row r="819246" hidden="1" x14ac:dyDescent="0.2"/>
    <row r="819247" hidden="1" x14ac:dyDescent="0.2"/>
    <row r="819248" hidden="1" x14ac:dyDescent="0.2"/>
    <row r="819249" hidden="1" x14ac:dyDescent="0.2"/>
    <row r="819250" hidden="1" x14ac:dyDescent="0.2"/>
    <row r="819251" hidden="1" x14ac:dyDescent="0.2"/>
    <row r="819252" hidden="1" x14ac:dyDescent="0.2"/>
    <row r="819253" hidden="1" x14ac:dyDescent="0.2"/>
    <row r="819254" hidden="1" x14ac:dyDescent="0.2"/>
    <row r="819255" hidden="1" x14ac:dyDescent="0.2"/>
    <row r="819256" hidden="1" x14ac:dyDescent="0.2"/>
    <row r="819257" hidden="1" x14ac:dyDescent="0.2"/>
    <row r="819258" hidden="1" x14ac:dyDescent="0.2"/>
    <row r="819259" hidden="1" x14ac:dyDescent="0.2"/>
    <row r="819260" hidden="1" x14ac:dyDescent="0.2"/>
    <row r="819261" hidden="1" x14ac:dyDescent="0.2"/>
    <row r="819262" hidden="1" x14ac:dyDescent="0.2"/>
    <row r="819263" hidden="1" x14ac:dyDescent="0.2"/>
    <row r="819264" hidden="1" x14ac:dyDescent="0.2"/>
    <row r="819265" hidden="1" x14ac:dyDescent="0.2"/>
    <row r="819266" hidden="1" x14ac:dyDescent="0.2"/>
    <row r="819267" hidden="1" x14ac:dyDescent="0.2"/>
    <row r="819268" hidden="1" x14ac:dyDescent="0.2"/>
    <row r="819269" hidden="1" x14ac:dyDescent="0.2"/>
    <row r="819270" hidden="1" x14ac:dyDescent="0.2"/>
    <row r="819271" hidden="1" x14ac:dyDescent="0.2"/>
    <row r="819272" hidden="1" x14ac:dyDescent="0.2"/>
    <row r="819273" hidden="1" x14ac:dyDescent="0.2"/>
    <row r="819274" hidden="1" x14ac:dyDescent="0.2"/>
    <row r="819275" hidden="1" x14ac:dyDescent="0.2"/>
    <row r="819276" hidden="1" x14ac:dyDescent="0.2"/>
    <row r="819277" hidden="1" x14ac:dyDescent="0.2"/>
    <row r="819278" hidden="1" x14ac:dyDescent="0.2"/>
    <row r="819279" hidden="1" x14ac:dyDescent="0.2"/>
    <row r="819280" hidden="1" x14ac:dyDescent="0.2"/>
    <row r="819281" hidden="1" x14ac:dyDescent="0.2"/>
    <row r="819282" hidden="1" x14ac:dyDescent="0.2"/>
    <row r="819283" hidden="1" x14ac:dyDescent="0.2"/>
    <row r="819284" hidden="1" x14ac:dyDescent="0.2"/>
    <row r="819285" hidden="1" x14ac:dyDescent="0.2"/>
    <row r="819286" hidden="1" x14ac:dyDescent="0.2"/>
    <row r="819287" hidden="1" x14ac:dyDescent="0.2"/>
    <row r="819288" hidden="1" x14ac:dyDescent="0.2"/>
    <row r="819289" hidden="1" x14ac:dyDescent="0.2"/>
    <row r="819290" hidden="1" x14ac:dyDescent="0.2"/>
    <row r="819291" hidden="1" x14ac:dyDescent="0.2"/>
    <row r="819292" hidden="1" x14ac:dyDescent="0.2"/>
    <row r="819293" hidden="1" x14ac:dyDescent="0.2"/>
    <row r="819294" hidden="1" x14ac:dyDescent="0.2"/>
    <row r="819295" hidden="1" x14ac:dyDescent="0.2"/>
    <row r="819296" hidden="1" x14ac:dyDescent="0.2"/>
    <row r="819297" hidden="1" x14ac:dyDescent="0.2"/>
    <row r="819298" hidden="1" x14ac:dyDescent="0.2"/>
    <row r="819299" hidden="1" x14ac:dyDescent="0.2"/>
    <row r="819300" hidden="1" x14ac:dyDescent="0.2"/>
    <row r="819301" hidden="1" x14ac:dyDescent="0.2"/>
    <row r="819302" hidden="1" x14ac:dyDescent="0.2"/>
    <row r="819303" hidden="1" x14ac:dyDescent="0.2"/>
    <row r="819304" hidden="1" x14ac:dyDescent="0.2"/>
    <row r="819305" hidden="1" x14ac:dyDescent="0.2"/>
    <row r="819306" hidden="1" x14ac:dyDescent="0.2"/>
    <row r="819307" hidden="1" x14ac:dyDescent="0.2"/>
    <row r="819308" hidden="1" x14ac:dyDescent="0.2"/>
    <row r="819309" hidden="1" x14ac:dyDescent="0.2"/>
    <row r="819310" hidden="1" x14ac:dyDescent="0.2"/>
    <row r="819311" hidden="1" x14ac:dyDescent="0.2"/>
    <row r="819312" hidden="1" x14ac:dyDescent="0.2"/>
    <row r="819313" hidden="1" x14ac:dyDescent="0.2"/>
    <row r="819314" hidden="1" x14ac:dyDescent="0.2"/>
    <row r="819315" hidden="1" x14ac:dyDescent="0.2"/>
    <row r="819316" hidden="1" x14ac:dyDescent="0.2"/>
    <row r="819317" hidden="1" x14ac:dyDescent="0.2"/>
    <row r="819318" hidden="1" x14ac:dyDescent="0.2"/>
    <row r="819319" hidden="1" x14ac:dyDescent="0.2"/>
    <row r="819320" hidden="1" x14ac:dyDescent="0.2"/>
    <row r="819321" hidden="1" x14ac:dyDescent="0.2"/>
    <row r="819322" hidden="1" x14ac:dyDescent="0.2"/>
    <row r="819323" hidden="1" x14ac:dyDescent="0.2"/>
    <row r="819324" hidden="1" x14ac:dyDescent="0.2"/>
    <row r="819325" hidden="1" x14ac:dyDescent="0.2"/>
    <row r="819326" hidden="1" x14ac:dyDescent="0.2"/>
    <row r="819327" hidden="1" x14ac:dyDescent="0.2"/>
    <row r="819328" hidden="1" x14ac:dyDescent="0.2"/>
    <row r="819329" hidden="1" x14ac:dyDescent="0.2"/>
    <row r="819330" hidden="1" x14ac:dyDescent="0.2"/>
    <row r="819331" hidden="1" x14ac:dyDescent="0.2"/>
    <row r="819332" hidden="1" x14ac:dyDescent="0.2"/>
    <row r="819333" hidden="1" x14ac:dyDescent="0.2"/>
    <row r="819334" hidden="1" x14ac:dyDescent="0.2"/>
    <row r="819335" hidden="1" x14ac:dyDescent="0.2"/>
    <row r="819336" hidden="1" x14ac:dyDescent="0.2"/>
    <row r="819337" hidden="1" x14ac:dyDescent="0.2"/>
    <row r="819338" hidden="1" x14ac:dyDescent="0.2"/>
    <row r="819339" hidden="1" x14ac:dyDescent="0.2"/>
    <row r="819340" hidden="1" x14ac:dyDescent="0.2"/>
    <row r="819341" hidden="1" x14ac:dyDescent="0.2"/>
    <row r="819342" hidden="1" x14ac:dyDescent="0.2"/>
    <row r="819343" hidden="1" x14ac:dyDescent="0.2"/>
    <row r="819344" hidden="1" x14ac:dyDescent="0.2"/>
    <row r="819345" hidden="1" x14ac:dyDescent="0.2"/>
    <row r="819346" hidden="1" x14ac:dyDescent="0.2"/>
    <row r="819347" hidden="1" x14ac:dyDescent="0.2"/>
    <row r="819348" hidden="1" x14ac:dyDescent="0.2"/>
    <row r="819349" hidden="1" x14ac:dyDescent="0.2"/>
    <row r="819350" hidden="1" x14ac:dyDescent="0.2"/>
    <row r="819351" hidden="1" x14ac:dyDescent="0.2"/>
    <row r="819352" hidden="1" x14ac:dyDescent="0.2"/>
    <row r="819353" hidden="1" x14ac:dyDescent="0.2"/>
    <row r="819354" hidden="1" x14ac:dyDescent="0.2"/>
    <row r="819355" hidden="1" x14ac:dyDescent="0.2"/>
    <row r="819356" hidden="1" x14ac:dyDescent="0.2"/>
    <row r="819357" hidden="1" x14ac:dyDescent="0.2"/>
    <row r="819358" hidden="1" x14ac:dyDescent="0.2"/>
    <row r="819359" hidden="1" x14ac:dyDescent="0.2"/>
    <row r="819360" hidden="1" x14ac:dyDescent="0.2"/>
    <row r="819361" hidden="1" x14ac:dyDescent="0.2"/>
    <row r="819362" hidden="1" x14ac:dyDescent="0.2"/>
    <row r="819363" hidden="1" x14ac:dyDescent="0.2"/>
    <row r="819364" hidden="1" x14ac:dyDescent="0.2"/>
    <row r="819365" hidden="1" x14ac:dyDescent="0.2"/>
    <row r="819366" hidden="1" x14ac:dyDescent="0.2"/>
    <row r="819367" hidden="1" x14ac:dyDescent="0.2"/>
    <row r="819368" hidden="1" x14ac:dyDescent="0.2"/>
    <row r="819369" hidden="1" x14ac:dyDescent="0.2"/>
    <row r="819370" hidden="1" x14ac:dyDescent="0.2"/>
    <row r="819371" hidden="1" x14ac:dyDescent="0.2"/>
    <row r="819372" hidden="1" x14ac:dyDescent="0.2"/>
    <row r="819373" hidden="1" x14ac:dyDescent="0.2"/>
    <row r="819374" hidden="1" x14ac:dyDescent="0.2"/>
    <row r="819375" hidden="1" x14ac:dyDescent="0.2"/>
    <row r="819376" hidden="1" x14ac:dyDescent="0.2"/>
    <row r="819377" hidden="1" x14ac:dyDescent="0.2"/>
    <row r="819378" hidden="1" x14ac:dyDescent="0.2"/>
    <row r="819379" hidden="1" x14ac:dyDescent="0.2"/>
    <row r="819380" hidden="1" x14ac:dyDescent="0.2"/>
    <row r="819381" hidden="1" x14ac:dyDescent="0.2"/>
    <row r="819382" hidden="1" x14ac:dyDescent="0.2"/>
    <row r="819383" hidden="1" x14ac:dyDescent="0.2"/>
    <row r="819384" hidden="1" x14ac:dyDescent="0.2"/>
    <row r="819385" hidden="1" x14ac:dyDescent="0.2"/>
    <row r="819386" hidden="1" x14ac:dyDescent="0.2"/>
    <row r="819387" hidden="1" x14ac:dyDescent="0.2"/>
    <row r="819388" hidden="1" x14ac:dyDescent="0.2"/>
    <row r="819389" hidden="1" x14ac:dyDescent="0.2"/>
    <row r="819390" hidden="1" x14ac:dyDescent="0.2"/>
    <row r="819391" hidden="1" x14ac:dyDescent="0.2"/>
    <row r="819392" hidden="1" x14ac:dyDescent="0.2"/>
    <row r="819393" hidden="1" x14ac:dyDescent="0.2"/>
    <row r="819394" hidden="1" x14ac:dyDescent="0.2"/>
    <row r="819395" hidden="1" x14ac:dyDescent="0.2"/>
    <row r="819396" hidden="1" x14ac:dyDescent="0.2"/>
    <row r="819397" hidden="1" x14ac:dyDescent="0.2"/>
    <row r="819398" hidden="1" x14ac:dyDescent="0.2"/>
    <row r="819399" hidden="1" x14ac:dyDescent="0.2"/>
    <row r="819400" hidden="1" x14ac:dyDescent="0.2"/>
    <row r="819401" hidden="1" x14ac:dyDescent="0.2"/>
    <row r="819402" hidden="1" x14ac:dyDescent="0.2"/>
    <row r="819403" hidden="1" x14ac:dyDescent="0.2"/>
    <row r="819404" hidden="1" x14ac:dyDescent="0.2"/>
    <row r="819405" hidden="1" x14ac:dyDescent="0.2"/>
    <row r="819406" hidden="1" x14ac:dyDescent="0.2"/>
    <row r="819407" hidden="1" x14ac:dyDescent="0.2"/>
    <row r="819408" hidden="1" x14ac:dyDescent="0.2"/>
    <row r="819409" hidden="1" x14ac:dyDescent="0.2"/>
    <row r="819410" hidden="1" x14ac:dyDescent="0.2"/>
    <row r="819411" hidden="1" x14ac:dyDescent="0.2"/>
    <row r="819412" hidden="1" x14ac:dyDescent="0.2"/>
    <row r="819413" hidden="1" x14ac:dyDescent="0.2"/>
    <row r="819414" hidden="1" x14ac:dyDescent="0.2"/>
    <row r="819415" hidden="1" x14ac:dyDescent="0.2"/>
    <row r="819416" hidden="1" x14ac:dyDescent="0.2"/>
    <row r="819417" hidden="1" x14ac:dyDescent="0.2"/>
    <row r="819418" hidden="1" x14ac:dyDescent="0.2"/>
    <row r="819419" hidden="1" x14ac:dyDescent="0.2"/>
    <row r="819420" hidden="1" x14ac:dyDescent="0.2"/>
    <row r="819421" hidden="1" x14ac:dyDescent="0.2"/>
    <row r="819422" hidden="1" x14ac:dyDescent="0.2"/>
    <row r="819423" hidden="1" x14ac:dyDescent="0.2"/>
    <row r="819424" hidden="1" x14ac:dyDescent="0.2"/>
    <row r="819425" hidden="1" x14ac:dyDescent="0.2"/>
    <row r="819426" hidden="1" x14ac:dyDescent="0.2"/>
    <row r="819427" hidden="1" x14ac:dyDescent="0.2"/>
    <row r="819428" hidden="1" x14ac:dyDescent="0.2"/>
    <row r="819429" hidden="1" x14ac:dyDescent="0.2"/>
    <row r="819430" hidden="1" x14ac:dyDescent="0.2"/>
    <row r="819431" hidden="1" x14ac:dyDescent="0.2"/>
    <row r="819432" hidden="1" x14ac:dyDescent="0.2"/>
    <row r="819433" hidden="1" x14ac:dyDescent="0.2"/>
    <row r="819434" hidden="1" x14ac:dyDescent="0.2"/>
    <row r="819435" hidden="1" x14ac:dyDescent="0.2"/>
    <row r="819436" hidden="1" x14ac:dyDescent="0.2"/>
    <row r="819437" hidden="1" x14ac:dyDescent="0.2"/>
    <row r="819438" hidden="1" x14ac:dyDescent="0.2"/>
    <row r="819439" hidden="1" x14ac:dyDescent="0.2"/>
    <row r="819440" hidden="1" x14ac:dyDescent="0.2"/>
    <row r="819441" hidden="1" x14ac:dyDescent="0.2"/>
    <row r="819442" hidden="1" x14ac:dyDescent="0.2"/>
    <row r="819443" hidden="1" x14ac:dyDescent="0.2"/>
    <row r="819444" hidden="1" x14ac:dyDescent="0.2"/>
    <row r="819445" hidden="1" x14ac:dyDescent="0.2"/>
    <row r="819446" hidden="1" x14ac:dyDescent="0.2"/>
    <row r="819447" hidden="1" x14ac:dyDescent="0.2"/>
    <row r="819448" hidden="1" x14ac:dyDescent="0.2"/>
    <row r="819449" hidden="1" x14ac:dyDescent="0.2"/>
    <row r="819450" hidden="1" x14ac:dyDescent="0.2"/>
    <row r="819451" hidden="1" x14ac:dyDescent="0.2"/>
    <row r="819452" hidden="1" x14ac:dyDescent="0.2"/>
    <row r="819453" hidden="1" x14ac:dyDescent="0.2"/>
    <row r="819454" hidden="1" x14ac:dyDescent="0.2"/>
    <row r="819455" hidden="1" x14ac:dyDescent="0.2"/>
    <row r="819456" hidden="1" x14ac:dyDescent="0.2"/>
    <row r="819457" hidden="1" x14ac:dyDescent="0.2"/>
    <row r="819458" hidden="1" x14ac:dyDescent="0.2"/>
    <row r="819459" hidden="1" x14ac:dyDescent="0.2"/>
    <row r="819460" hidden="1" x14ac:dyDescent="0.2"/>
    <row r="819461" hidden="1" x14ac:dyDescent="0.2"/>
    <row r="819462" hidden="1" x14ac:dyDescent="0.2"/>
    <row r="819463" hidden="1" x14ac:dyDescent="0.2"/>
    <row r="819464" hidden="1" x14ac:dyDescent="0.2"/>
    <row r="819465" hidden="1" x14ac:dyDescent="0.2"/>
    <row r="819466" hidden="1" x14ac:dyDescent="0.2"/>
    <row r="819467" hidden="1" x14ac:dyDescent="0.2"/>
    <row r="819468" hidden="1" x14ac:dyDescent="0.2"/>
    <row r="819469" hidden="1" x14ac:dyDescent="0.2"/>
    <row r="819470" hidden="1" x14ac:dyDescent="0.2"/>
    <row r="819471" hidden="1" x14ac:dyDescent="0.2"/>
    <row r="819472" hidden="1" x14ac:dyDescent="0.2"/>
    <row r="819473" hidden="1" x14ac:dyDescent="0.2"/>
    <row r="819474" hidden="1" x14ac:dyDescent="0.2"/>
    <row r="819475" hidden="1" x14ac:dyDescent="0.2"/>
    <row r="819476" hidden="1" x14ac:dyDescent="0.2"/>
    <row r="819477" hidden="1" x14ac:dyDescent="0.2"/>
    <row r="819478" hidden="1" x14ac:dyDescent="0.2"/>
    <row r="819479" hidden="1" x14ac:dyDescent="0.2"/>
    <row r="819480" hidden="1" x14ac:dyDescent="0.2"/>
    <row r="819481" hidden="1" x14ac:dyDescent="0.2"/>
    <row r="819482" hidden="1" x14ac:dyDescent="0.2"/>
    <row r="819483" hidden="1" x14ac:dyDescent="0.2"/>
    <row r="819484" hidden="1" x14ac:dyDescent="0.2"/>
    <row r="819485" hidden="1" x14ac:dyDescent="0.2"/>
    <row r="819486" hidden="1" x14ac:dyDescent="0.2"/>
    <row r="819487" hidden="1" x14ac:dyDescent="0.2"/>
    <row r="819488" hidden="1" x14ac:dyDescent="0.2"/>
    <row r="819489" hidden="1" x14ac:dyDescent="0.2"/>
    <row r="819490" hidden="1" x14ac:dyDescent="0.2"/>
    <row r="819491" hidden="1" x14ac:dyDescent="0.2"/>
    <row r="819492" hidden="1" x14ac:dyDescent="0.2"/>
    <row r="819493" hidden="1" x14ac:dyDescent="0.2"/>
    <row r="819494" hidden="1" x14ac:dyDescent="0.2"/>
    <row r="819495" hidden="1" x14ac:dyDescent="0.2"/>
    <row r="819496" hidden="1" x14ac:dyDescent="0.2"/>
    <row r="819497" hidden="1" x14ac:dyDescent="0.2"/>
    <row r="819498" hidden="1" x14ac:dyDescent="0.2"/>
    <row r="819499" hidden="1" x14ac:dyDescent="0.2"/>
    <row r="819500" hidden="1" x14ac:dyDescent="0.2"/>
    <row r="819501" hidden="1" x14ac:dyDescent="0.2"/>
    <row r="819502" hidden="1" x14ac:dyDescent="0.2"/>
    <row r="819503" hidden="1" x14ac:dyDescent="0.2"/>
    <row r="819504" hidden="1" x14ac:dyDescent="0.2"/>
    <row r="819505" hidden="1" x14ac:dyDescent="0.2"/>
    <row r="819506" hidden="1" x14ac:dyDescent="0.2"/>
    <row r="819507" hidden="1" x14ac:dyDescent="0.2"/>
    <row r="819508" hidden="1" x14ac:dyDescent="0.2"/>
    <row r="819509" hidden="1" x14ac:dyDescent="0.2"/>
    <row r="819510" hidden="1" x14ac:dyDescent="0.2"/>
    <row r="819511" hidden="1" x14ac:dyDescent="0.2"/>
    <row r="819512" hidden="1" x14ac:dyDescent="0.2"/>
    <row r="819513" hidden="1" x14ac:dyDescent="0.2"/>
    <row r="819514" hidden="1" x14ac:dyDescent="0.2"/>
    <row r="819515" hidden="1" x14ac:dyDescent="0.2"/>
    <row r="819516" hidden="1" x14ac:dyDescent="0.2"/>
    <row r="819517" hidden="1" x14ac:dyDescent="0.2"/>
    <row r="819518" hidden="1" x14ac:dyDescent="0.2"/>
    <row r="819519" hidden="1" x14ac:dyDescent="0.2"/>
    <row r="819520" hidden="1" x14ac:dyDescent="0.2"/>
    <row r="819521" hidden="1" x14ac:dyDescent="0.2"/>
    <row r="819522" hidden="1" x14ac:dyDescent="0.2"/>
    <row r="819523" hidden="1" x14ac:dyDescent="0.2"/>
    <row r="819524" hidden="1" x14ac:dyDescent="0.2"/>
    <row r="819525" hidden="1" x14ac:dyDescent="0.2"/>
    <row r="819526" hidden="1" x14ac:dyDescent="0.2"/>
    <row r="819527" hidden="1" x14ac:dyDescent="0.2"/>
    <row r="819528" hidden="1" x14ac:dyDescent="0.2"/>
    <row r="819529" hidden="1" x14ac:dyDescent="0.2"/>
    <row r="819530" hidden="1" x14ac:dyDescent="0.2"/>
    <row r="819531" hidden="1" x14ac:dyDescent="0.2"/>
    <row r="819532" hidden="1" x14ac:dyDescent="0.2"/>
    <row r="819533" hidden="1" x14ac:dyDescent="0.2"/>
    <row r="819534" hidden="1" x14ac:dyDescent="0.2"/>
    <row r="819535" hidden="1" x14ac:dyDescent="0.2"/>
    <row r="819536" hidden="1" x14ac:dyDescent="0.2"/>
    <row r="819537" hidden="1" x14ac:dyDescent="0.2"/>
    <row r="819538" hidden="1" x14ac:dyDescent="0.2"/>
    <row r="819539" hidden="1" x14ac:dyDescent="0.2"/>
    <row r="819540" hidden="1" x14ac:dyDescent="0.2"/>
    <row r="819541" hidden="1" x14ac:dyDescent="0.2"/>
    <row r="819542" hidden="1" x14ac:dyDescent="0.2"/>
    <row r="819543" hidden="1" x14ac:dyDescent="0.2"/>
    <row r="819544" hidden="1" x14ac:dyDescent="0.2"/>
    <row r="819545" hidden="1" x14ac:dyDescent="0.2"/>
    <row r="819546" hidden="1" x14ac:dyDescent="0.2"/>
    <row r="819547" hidden="1" x14ac:dyDescent="0.2"/>
    <row r="819548" hidden="1" x14ac:dyDescent="0.2"/>
    <row r="819549" hidden="1" x14ac:dyDescent="0.2"/>
    <row r="819550" hidden="1" x14ac:dyDescent="0.2"/>
    <row r="819551" hidden="1" x14ac:dyDescent="0.2"/>
    <row r="819552" hidden="1" x14ac:dyDescent="0.2"/>
    <row r="819553" hidden="1" x14ac:dyDescent="0.2"/>
    <row r="819554" hidden="1" x14ac:dyDescent="0.2"/>
    <row r="819555" hidden="1" x14ac:dyDescent="0.2"/>
    <row r="819556" hidden="1" x14ac:dyDescent="0.2"/>
    <row r="819557" hidden="1" x14ac:dyDescent="0.2"/>
    <row r="819558" hidden="1" x14ac:dyDescent="0.2"/>
    <row r="819559" hidden="1" x14ac:dyDescent="0.2"/>
    <row r="819560" hidden="1" x14ac:dyDescent="0.2"/>
    <row r="819561" hidden="1" x14ac:dyDescent="0.2"/>
    <row r="819562" hidden="1" x14ac:dyDescent="0.2"/>
    <row r="819563" hidden="1" x14ac:dyDescent="0.2"/>
    <row r="819564" hidden="1" x14ac:dyDescent="0.2"/>
    <row r="819565" hidden="1" x14ac:dyDescent="0.2"/>
    <row r="819566" hidden="1" x14ac:dyDescent="0.2"/>
    <row r="819567" hidden="1" x14ac:dyDescent="0.2"/>
    <row r="819568" hidden="1" x14ac:dyDescent="0.2"/>
    <row r="819569" hidden="1" x14ac:dyDescent="0.2"/>
    <row r="819570" hidden="1" x14ac:dyDescent="0.2"/>
    <row r="819571" hidden="1" x14ac:dyDescent="0.2"/>
    <row r="819572" hidden="1" x14ac:dyDescent="0.2"/>
    <row r="819573" hidden="1" x14ac:dyDescent="0.2"/>
    <row r="819574" hidden="1" x14ac:dyDescent="0.2"/>
    <row r="819575" hidden="1" x14ac:dyDescent="0.2"/>
    <row r="819576" hidden="1" x14ac:dyDescent="0.2"/>
    <row r="819577" hidden="1" x14ac:dyDescent="0.2"/>
    <row r="819578" hidden="1" x14ac:dyDescent="0.2"/>
    <row r="819579" hidden="1" x14ac:dyDescent="0.2"/>
    <row r="819580" hidden="1" x14ac:dyDescent="0.2"/>
    <row r="819581" hidden="1" x14ac:dyDescent="0.2"/>
    <row r="819582" hidden="1" x14ac:dyDescent="0.2"/>
    <row r="819583" hidden="1" x14ac:dyDescent="0.2"/>
    <row r="819584" hidden="1" x14ac:dyDescent="0.2"/>
    <row r="819585" hidden="1" x14ac:dyDescent="0.2"/>
    <row r="819586" hidden="1" x14ac:dyDescent="0.2"/>
    <row r="819587" hidden="1" x14ac:dyDescent="0.2"/>
    <row r="819588" hidden="1" x14ac:dyDescent="0.2"/>
    <row r="819589" hidden="1" x14ac:dyDescent="0.2"/>
    <row r="819590" hidden="1" x14ac:dyDescent="0.2"/>
    <row r="819591" hidden="1" x14ac:dyDescent="0.2"/>
    <row r="819592" hidden="1" x14ac:dyDescent="0.2"/>
    <row r="819593" hidden="1" x14ac:dyDescent="0.2"/>
    <row r="819594" hidden="1" x14ac:dyDescent="0.2"/>
    <row r="819595" hidden="1" x14ac:dyDescent="0.2"/>
    <row r="819596" hidden="1" x14ac:dyDescent="0.2"/>
    <row r="819597" hidden="1" x14ac:dyDescent="0.2"/>
    <row r="819598" hidden="1" x14ac:dyDescent="0.2"/>
    <row r="819599" hidden="1" x14ac:dyDescent="0.2"/>
    <row r="819600" hidden="1" x14ac:dyDescent="0.2"/>
    <row r="819601" hidden="1" x14ac:dyDescent="0.2"/>
    <row r="819602" hidden="1" x14ac:dyDescent="0.2"/>
    <row r="819603" hidden="1" x14ac:dyDescent="0.2"/>
    <row r="819604" hidden="1" x14ac:dyDescent="0.2"/>
    <row r="819605" hidden="1" x14ac:dyDescent="0.2"/>
    <row r="819606" hidden="1" x14ac:dyDescent="0.2"/>
    <row r="819607" hidden="1" x14ac:dyDescent="0.2"/>
    <row r="819608" hidden="1" x14ac:dyDescent="0.2"/>
    <row r="819609" hidden="1" x14ac:dyDescent="0.2"/>
    <row r="819610" hidden="1" x14ac:dyDescent="0.2"/>
    <row r="819611" hidden="1" x14ac:dyDescent="0.2"/>
    <row r="819612" hidden="1" x14ac:dyDescent="0.2"/>
    <row r="819613" hidden="1" x14ac:dyDescent="0.2"/>
    <row r="819614" hidden="1" x14ac:dyDescent="0.2"/>
    <row r="819615" hidden="1" x14ac:dyDescent="0.2"/>
    <row r="819616" hidden="1" x14ac:dyDescent="0.2"/>
    <row r="819617" hidden="1" x14ac:dyDescent="0.2"/>
    <row r="819618" hidden="1" x14ac:dyDescent="0.2"/>
    <row r="819619" hidden="1" x14ac:dyDescent="0.2"/>
    <row r="819620" hidden="1" x14ac:dyDescent="0.2"/>
    <row r="819621" hidden="1" x14ac:dyDescent="0.2"/>
    <row r="819622" hidden="1" x14ac:dyDescent="0.2"/>
    <row r="819623" hidden="1" x14ac:dyDescent="0.2"/>
    <row r="819624" hidden="1" x14ac:dyDescent="0.2"/>
    <row r="819625" hidden="1" x14ac:dyDescent="0.2"/>
    <row r="819626" hidden="1" x14ac:dyDescent="0.2"/>
    <row r="819627" hidden="1" x14ac:dyDescent="0.2"/>
    <row r="819628" hidden="1" x14ac:dyDescent="0.2"/>
    <row r="819629" hidden="1" x14ac:dyDescent="0.2"/>
    <row r="819630" hidden="1" x14ac:dyDescent="0.2"/>
    <row r="819631" hidden="1" x14ac:dyDescent="0.2"/>
    <row r="819632" hidden="1" x14ac:dyDescent="0.2"/>
    <row r="819633" hidden="1" x14ac:dyDescent="0.2"/>
    <row r="819634" hidden="1" x14ac:dyDescent="0.2"/>
    <row r="819635" hidden="1" x14ac:dyDescent="0.2"/>
    <row r="819636" hidden="1" x14ac:dyDescent="0.2"/>
    <row r="819637" hidden="1" x14ac:dyDescent="0.2"/>
    <row r="819638" hidden="1" x14ac:dyDescent="0.2"/>
    <row r="819639" hidden="1" x14ac:dyDescent="0.2"/>
    <row r="819640" hidden="1" x14ac:dyDescent="0.2"/>
    <row r="819641" hidden="1" x14ac:dyDescent="0.2"/>
    <row r="819642" hidden="1" x14ac:dyDescent="0.2"/>
    <row r="819643" hidden="1" x14ac:dyDescent="0.2"/>
    <row r="819644" hidden="1" x14ac:dyDescent="0.2"/>
    <row r="819645" hidden="1" x14ac:dyDescent="0.2"/>
    <row r="819646" hidden="1" x14ac:dyDescent="0.2"/>
    <row r="819647" hidden="1" x14ac:dyDescent="0.2"/>
    <row r="819648" hidden="1" x14ac:dyDescent="0.2"/>
    <row r="819649" hidden="1" x14ac:dyDescent="0.2"/>
    <row r="819650" hidden="1" x14ac:dyDescent="0.2"/>
    <row r="819651" hidden="1" x14ac:dyDescent="0.2"/>
    <row r="819652" hidden="1" x14ac:dyDescent="0.2"/>
    <row r="819653" hidden="1" x14ac:dyDescent="0.2"/>
    <row r="819654" hidden="1" x14ac:dyDescent="0.2"/>
    <row r="819655" hidden="1" x14ac:dyDescent="0.2"/>
    <row r="819656" hidden="1" x14ac:dyDescent="0.2"/>
    <row r="819657" hidden="1" x14ac:dyDescent="0.2"/>
    <row r="819658" hidden="1" x14ac:dyDescent="0.2"/>
    <row r="819659" hidden="1" x14ac:dyDescent="0.2"/>
    <row r="819660" hidden="1" x14ac:dyDescent="0.2"/>
    <row r="819661" hidden="1" x14ac:dyDescent="0.2"/>
    <row r="819662" hidden="1" x14ac:dyDescent="0.2"/>
    <row r="819663" hidden="1" x14ac:dyDescent="0.2"/>
    <row r="819664" hidden="1" x14ac:dyDescent="0.2"/>
    <row r="819665" hidden="1" x14ac:dyDescent="0.2"/>
    <row r="819666" hidden="1" x14ac:dyDescent="0.2"/>
    <row r="819667" hidden="1" x14ac:dyDescent="0.2"/>
    <row r="819668" hidden="1" x14ac:dyDescent="0.2"/>
    <row r="819669" hidden="1" x14ac:dyDescent="0.2"/>
    <row r="819670" hidden="1" x14ac:dyDescent="0.2"/>
    <row r="819671" hidden="1" x14ac:dyDescent="0.2"/>
    <row r="819672" hidden="1" x14ac:dyDescent="0.2"/>
    <row r="819673" hidden="1" x14ac:dyDescent="0.2"/>
    <row r="819674" hidden="1" x14ac:dyDescent="0.2"/>
    <row r="819675" hidden="1" x14ac:dyDescent="0.2"/>
    <row r="819676" hidden="1" x14ac:dyDescent="0.2"/>
    <row r="819677" hidden="1" x14ac:dyDescent="0.2"/>
    <row r="819678" hidden="1" x14ac:dyDescent="0.2"/>
    <row r="819679" hidden="1" x14ac:dyDescent="0.2"/>
    <row r="819680" hidden="1" x14ac:dyDescent="0.2"/>
    <row r="819681" hidden="1" x14ac:dyDescent="0.2"/>
    <row r="819682" hidden="1" x14ac:dyDescent="0.2"/>
    <row r="819683" hidden="1" x14ac:dyDescent="0.2"/>
    <row r="819684" hidden="1" x14ac:dyDescent="0.2"/>
    <row r="819685" hidden="1" x14ac:dyDescent="0.2"/>
    <row r="819686" hidden="1" x14ac:dyDescent="0.2"/>
    <row r="819687" hidden="1" x14ac:dyDescent="0.2"/>
    <row r="819688" hidden="1" x14ac:dyDescent="0.2"/>
    <row r="819689" hidden="1" x14ac:dyDescent="0.2"/>
    <row r="819690" hidden="1" x14ac:dyDescent="0.2"/>
    <row r="819691" hidden="1" x14ac:dyDescent="0.2"/>
    <row r="819692" hidden="1" x14ac:dyDescent="0.2"/>
    <row r="819693" hidden="1" x14ac:dyDescent="0.2"/>
    <row r="819694" hidden="1" x14ac:dyDescent="0.2"/>
    <row r="819695" hidden="1" x14ac:dyDescent="0.2"/>
    <row r="819696" hidden="1" x14ac:dyDescent="0.2"/>
    <row r="819697" hidden="1" x14ac:dyDescent="0.2"/>
    <row r="819698" hidden="1" x14ac:dyDescent="0.2"/>
    <row r="819699" hidden="1" x14ac:dyDescent="0.2"/>
    <row r="819700" hidden="1" x14ac:dyDescent="0.2"/>
    <row r="819701" hidden="1" x14ac:dyDescent="0.2"/>
    <row r="819702" hidden="1" x14ac:dyDescent="0.2"/>
    <row r="819703" hidden="1" x14ac:dyDescent="0.2"/>
    <row r="819704" hidden="1" x14ac:dyDescent="0.2"/>
    <row r="819705" hidden="1" x14ac:dyDescent="0.2"/>
    <row r="819706" hidden="1" x14ac:dyDescent="0.2"/>
    <row r="819707" hidden="1" x14ac:dyDescent="0.2"/>
    <row r="819708" hidden="1" x14ac:dyDescent="0.2"/>
    <row r="819709" hidden="1" x14ac:dyDescent="0.2"/>
    <row r="819710" hidden="1" x14ac:dyDescent="0.2"/>
    <row r="819711" hidden="1" x14ac:dyDescent="0.2"/>
    <row r="819712" hidden="1" x14ac:dyDescent="0.2"/>
    <row r="819713" hidden="1" x14ac:dyDescent="0.2"/>
    <row r="819714" hidden="1" x14ac:dyDescent="0.2"/>
    <row r="819715" hidden="1" x14ac:dyDescent="0.2"/>
    <row r="819716" hidden="1" x14ac:dyDescent="0.2"/>
    <row r="819717" hidden="1" x14ac:dyDescent="0.2"/>
    <row r="819718" hidden="1" x14ac:dyDescent="0.2"/>
    <row r="819719" hidden="1" x14ac:dyDescent="0.2"/>
    <row r="819720" hidden="1" x14ac:dyDescent="0.2"/>
    <row r="819721" hidden="1" x14ac:dyDescent="0.2"/>
    <row r="819722" hidden="1" x14ac:dyDescent="0.2"/>
    <row r="819723" hidden="1" x14ac:dyDescent="0.2"/>
    <row r="819724" hidden="1" x14ac:dyDescent="0.2"/>
    <row r="819725" hidden="1" x14ac:dyDescent="0.2"/>
    <row r="819726" hidden="1" x14ac:dyDescent="0.2"/>
    <row r="819727" hidden="1" x14ac:dyDescent="0.2"/>
    <row r="819728" hidden="1" x14ac:dyDescent="0.2"/>
    <row r="819729" hidden="1" x14ac:dyDescent="0.2"/>
    <row r="819730" hidden="1" x14ac:dyDescent="0.2"/>
    <row r="819731" hidden="1" x14ac:dyDescent="0.2"/>
    <row r="819732" hidden="1" x14ac:dyDescent="0.2"/>
    <row r="819733" hidden="1" x14ac:dyDescent="0.2"/>
    <row r="819734" hidden="1" x14ac:dyDescent="0.2"/>
    <row r="819735" hidden="1" x14ac:dyDescent="0.2"/>
    <row r="819736" hidden="1" x14ac:dyDescent="0.2"/>
    <row r="819737" hidden="1" x14ac:dyDescent="0.2"/>
    <row r="819738" hidden="1" x14ac:dyDescent="0.2"/>
    <row r="819739" hidden="1" x14ac:dyDescent="0.2"/>
    <row r="819740" hidden="1" x14ac:dyDescent="0.2"/>
    <row r="819741" hidden="1" x14ac:dyDescent="0.2"/>
    <row r="819742" hidden="1" x14ac:dyDescent="0.2"/>
    <row r="819743" hidden="1" x14ac:dyDescent="0.2"/>
    <row r="819744" hidden="1" x14ac:dyDescent="0.2"/>
    <row r="819745" hidden="1" x14ac:dyDescent="0.2"/>
    <row r="819746" hidden="1" x14ac:dyDescent="0.2"/>
    <row r="819747" hidden="1" x14ac:dyDescent="0.2"/>
    <row r="819748" hidden="1" x14ac:dyDescent="0.2"/>
    <row r="819749" hidden="1" x14ac:dyDescent="0.2"/>
    <row r="819750" hidden="1" x14ac:dyDescent="0.2"/>
    <row r="819751" hidden="1" x14ac:dyDescent="0.2"/>
    <row r="819752" hidden="1" x14ac:dyDescent="0.2"/>
    <row r="819753" hidden="1" x14ac:dyDescent="0.2"/>
    <row r="819754" hidden="1" x14ac:dyDescent="0.2"/>
    <row r="819755" hidden="1" x14ac:dyDescent="0.2"/>
    <row r="819756" hidden="1" x14ac:dyDescent="0.2"/>
    <row r="819757" hidden="1" x14ac:dyDescent="0.2"/>
    <row r="819758" hidden="1" x14ac:dyDescent="0.2"/>
    <row r="819759" hidden="1" x14ac:dyDescent="0.2"/>
    <row r="819760" hidden="1" x14ac:dyDescent="0.2"/>
    <row r="819761" hidden="1" x14ac:dyDescent="0.2"/>
    <row r="819762" hidden="1" x14ac:dyDescent="0.2"/>
    <row r="819763" hidden="1" x14ac:dyDescent="0.2"/>
    <row r="819764" hidden="1" x14ac:dyDescent="0.2"/>
    <row r="819765" hidden="1" x14ac:dyDescent="0.2"/>
    <row r="819766" hidden="1" x14ac:dyDescent="0.2"/>
    <row r="819767" hidden="1" x14ac:dyDescent="0.2"/>
    <row r="819768" hidden="1" x14ac:dyDescent="0.2"/>
    <row r="819769" hidden="1" x14ac:dyDescent="0.2"/>
    <row r="819770" hidden="1" x14ac:dyDescent="0.2"/>
    <row r="819771" hidden="1" x14ac:dyDescent="0.2"/>
    <row r="819772" hidden="1" x14ac:dyDescent="0.2"/>
    <row r="819773" hidden="1" x14ac:dyDescent="0.2"/>
    <row r="819774" hidden="1" x14ac:dyDescent="0.2"/>
    <row r="819775" hidden="1" x14ac:dyDescent="0.2"/>
    <row r="819776" hidden="1" x14ac:dyDescent="0.2"/>
    <row r="819777" hidden="1" x14ac:dyDescent="0.2"/>
    <row r="819778" hidden="1" x14ac:dyDescent="0.2"/>
    <row r="819779" hidden="1" x14ac:dyDescent="0.2"/>
    <row r="819780" hidden="1" x14ac:dyDescent="0.2"/>
    <row r="819781" hidden="1" x14ac:dyDescent="0.2"/>
    <row r="819782" hidden="1" x14ac:dyDescent="0.2"/>
    <row r="819783" hidden="1" x14ac:dyDescent="0.2"/>
    <row r="819784" hidden="1" x14ac:dyDescent="0.2"/>
    <row r="819785" hidden="1" x14ac:dyDescent="0.2"/>
    <row r="819786" hidden="1" x14ac:dyDescent="0.2"/>
    <row r="819787" hidden="1" x14ac:dyDescent="0.2"/>
    <row r="819788" hidden="1" x14ac:dyDescent="0.2"/>
    <row r="819789" hidden="1" x14ac:dyDescent="0.2"/>
    <row r="819790" hidden="1" x14ac:dyDescent="0.2"/>
    <row r="819791" hidden="1" x14ac:dyDescent="0.2"/>
    <row r="819792" hidden="1" x14ac:dyDescent="0.2"/>
    <row r="819793" hidden="1" x14ac:dyDescent="0.2"/>
    <row r="819794" hidden="1" x14ac:dyDescent="0.2"/>
    <row r="819795" hidden="1" x14ac:dyDescent="0.2"/>
    <row r="819796" hidden="1" x14ac:dyDescent="0.2"/>
    <row r="819797" hidden="1" x14ac:dyDescent="0.2"/>
    <row r="819798" hidden="1" x14ac:dyDescent="0.2"/>
    <row r="819799" hidden="1" x14ac:dyDescent="0.2"/>
    <row r="819800" hidden="1" x14ac:dyDescent="0.2"/>
    <row r="819801" hidden="1" x14ac:dyDescent="0.2"/>
    <row r="819802" hidden="1" x14ac:dyDescent="0.2"/>
    <row r="819803" hidden="1" x14ac:dyDescent="0.2"/>
    <row r="819804" hidden="1" x14ac:dyDescent="0.2"/>
    <row r="819805" hidden="1" x14ac:dyDescent="0.2"/>
    <row r="819806" hidden="1" x14ac:dyDescent="0.2"/>
    <row r="819807" hidden="1" x14ac:dyDescent="0.2"/>
    <row r="819808" hidden="1" x14ac:dyDescent="0.2"/>
    <row r="819809" hidden="1" x14ac:dyDescent="0.2"/>
    <row r="819810" hidden="1" x14ac:dyDescent="0.2"/>
    <row r="819811" hidden="1" x14ac:dyDescent="0.2"/>
    <row r="819812" hidden="1" x14ac:dyDescent="0.2"/>
    <row r="819813" hidden="1" x14ac:dyDescent="0.2"/>
    <row r="819814" hidden="1" x14ac:dyDescent="0.2"/>
    <row r="819815" hidden="1" x14ac:dyDescent="0.2"/>
    <row r="819816" hidden="1" x14ac:dyDescent="0.2"/>
    <row r="819817" hidden="1" x14ac:dyDescent="0.2"/>
    <row r="819818" hidden="1" x14ac:dyDescent="0.2"/>
    <row r="819819" hidden="1" x14ac:dyDescent="0.2"/>
    <row r="819820" hidden="1" x14ac:dyDescent="0.2"/>
    <row r="819821" hidden="1" x14ac:dyDescent="0.2"/>
    <row r="819822" hidden="1" x14ac:dyDescent="0.2"/>
    <row r="819823" hidden="1" x14ac:dyDescent="0.2"/>
    <row r="819824" hidden="1" x14ac:dyDescent="0.2"/>
    <row r="819825" hidden="1" x14ac:dyDescent="0.2"/>
    <row r="819826" hidden="1" x14ac:dyDescent="0.2"/>
    <row r="819827" hidden="1" x14ac:dyDescent="0.2"/>
    <row r="819828" hidden="1" x14ac:dyDescent="0.2"/>
    <row r="819829" hidden="1" x14ac:dyDescent="0.2"/>
    <row r="819830" hidden="1" x14ac:dyDescent="0.2"/>
    <row r="819831" hidden="1" x14ac:dyDescent="0.2"/>
    <row r="819832" hidden="1" x14ac:dyDescent="0.2"/>
    <row r="819833" hidden="1" x14ac:dyDescent="0.2"/>
    <row r="819834" hidden="1" x14ac:dyDescent="0.2"/>
    <row r="819835" hidden="1" x14ac:dyDescent="0.2"/>
    <row r="819836" hidden="1" x14ac:dyDescent="0.2"/>
    <row r="819837" hidden="1" x14ac:dyDescent="0.2"/>
    <row r="819838" hidden="1" x14ac:dyDescent="0.2"/>
    <row r="819839" hidden="1" x14ac:dyDescent="0.2"/>
    <row r="819840" hidden="1" x14ac:dyDescent="0.2"/>
    <row r="819841" hidden="1" x14ac:dyDescent="0.2"/>
    <row r="819842" hidden="1" x14ac:dyDescent="0.2"/>
    <row r="819843" hidden="1" x14ac:dyDescent="0.2"/>
    <row r="819844" hidden="1" x14ac:dyDescent="0.2"/>
    <row r="819845" hidden="1" x14ac:dyDescent="0.2"/>
    <row r="819846" hidden="1" x14ac:dyDescent="0.2"/>
    <row r="819847" hidden="1" x14ac:dyDescent="0.2"/>
    <row r="819848" hidden="1" x14ac:dyDescent="0.2"/>
    <row r="819849" hidden="1" x14ac:dyDescent="0.2"/>
    <row r="819850" hidden="1" x14ac:dyDescent="0.2"/>
    <row r="819851" hidden="1" x14ac:dyDescent="0.2"/>
    <row r="819852" hidden="1" x14ac:dyDescent="0.2"/>
    <row r="819853" hidden="1" x14ac:dyDescent="0.2"/>
    <row r="819854" hidden="1" x14ac:dyDescent="0.2"/>
    <row r="819855" hidden="1" x14ac:dyDescent="0.2"/>
    <row r="819856" hidden="1" x14ac:dyDescent="0.2"/>
    <row r="819857" hidden="1" x14ac:dyDescent="0.2"/>
    <row r="819858" hidden="1" x14ac:dyDescent="0.2"/>
    <row r="819859" hidden="1" x14ac:dyDescent="0.2"/>
    <row r="819860" hidden="1" x14ac:dyDescent="0.2"/>
    <row r="819861" hidden="1" x14ac:dyDescent="0.2"/>
    <row r="819862" hidden="1" x14ac:dyDescent="0.2"/>
    <row r="819863" hidden="1" x14ac:dyDescent="0.2"/>
    <row r="819864" hidden="1" x14ac:dyDescent="0.2"/>
    <row r="819865" hidden="1" x14ac:dyDescent="0.2"/>
    <row r="819866" hidden="1" x14ac:dyDescent="0.2"/>
    <row r="819867" hidden="1" x14ac:dyDescent="0.2"/>
    <row r="819868" hidden="1" x14ac:dyDescent="0.2"/>
    <row r="819869" hidden="1" x14ac:dyDescent="0.2"/>
    <row r="819870" hidden="1" x14ac:dyDescent="0.2"/>
    <row r="819871" hidden="1" x14ac:dyDescent="0.2"/>
    <row r="819872" hidden="1" x14ac:dyDescent="0.2"/>
    <row r="819873" hidden="1" x14ac:dyDescent="0.2"/>
    <row r="819874" hidden="1" x14ac:dyDescent="0.2"/>
    <row r="819875" hidden="1" x14ac:dyDescent="0.2"/>
    <row r="819876" hidden="1" x14ac:dyDescent="0.2"/>
    <row r="819877" hidden="1" x14ac:dyDescent="0.2"/>
    <row r="819878" hidden="1" x14ac:dyDescent="0.2"/>
    <row r="819879" hidden="1" x14ac:dyDescent="0.2"/>
    <row r="819880" hidden="1" x14ac:dyDescent="0.2"/>
    <row r="819881" hidden="1" x14ac:dyDescent="0.2"/>
    <row r="819882" hidden="1" x14ac:dyDescent="0.2"/>
    <row r="819883" hidden="1" x14ac:dyDescent="0.2"/>
    <row r="819884" hidden="1" x14ac:dyDescent="0.2"/>
    <row r="819885" hidden="1" x14ac:dyDescent="0.2"/>
    <row r="819886" hidden="1" x14ac:dyDescent="0.2"/>
    <row r="819887" hidden="1" x14ac:dyDescent="0.2"/>
    <row r="819888" hidden="1" x14ac:dyDescent="0.2"/>
    <row r="819889" hidden="1" x14ac:dyDescent="0.2"/>
    <row r="819890" hidden="1" x14ac:dyDescent="0.2"/>
    <row r="819891" hidden="1" x14ac:dyDescent="0.2"/>
    <row r="819892" hidden="1" x14ac:dyDescent="0.2"/>
    <row r="819893" hidden="1" x14ac:dyDescent="0.2"/>
    <row r="819894" hidden="1" x14ac:dyDescent="0.2"/>
    <row r="819895" hidden="1" x14ac:dyDescent="0.2"/>
    <row r="819896" hidden="1" x14ac:dyDescent="0.2"/>
    <row r="819897" hidden="1" x14ac:dyDescent="0.2"/>
    <row r="819898" hidden="1" x14ac:dyDescent="0.2"/>
    <row r="819899" hidden="1" x14ac:dyDescent="0.2"/>
    <row r="819900" hidden="1" x14ac:dyDescent="0.2"/>
    <row r="819901" hidden="1" x14ac:dyDescent="0.2"/>
    <row r="819902" hidden="1" x14ac:dyDescent="0.2"/>
    <row r="819903" hidden="1" x14ac:dyDescent="0.2"/>
    <row r="819904" hidden="1" x14ac:dyDescent="0.2"/>
    <row r="819905" hidden="1" x14ac:dyDescent="0.2"/>
    <row r="819906" hidden="1" x14ac:dyDescent="0.2"/>
    <row r="819907" hidden="1" x14ac:dyDescent="0.2"/>
    <row r="819908" hidden="1" x14ac:dyDescent="0.2"/>
    <row r="819909" hidden="1" x14ac:dyDescent="0.2"/>
    <row r="819910" hidden="1" x14ac:dyDescent="0.2"/>
    <row r="819911" hidden="1" x14ac:dyDescent="0.2"/>
    <row r="819912" hidden="1" x14ac:dyDescent="0.2"/>
    <row r="819913" hidden="1" x14ac:dyDescent="0.2"/>
    <row r="819914" hidden="1" x14ac:dyDescent="0.2"/>
    <row r="819915" hidden="1" x14ac:dyDescent="0.2"/>
    <row r="819916" hidden="1" x14ac:dyDescent="0.2"/>
    <row r="819917" hidden="1" x14ac:dyDescent="0.2"/>
    <row r="819918" hidden="1" x14ac:dyDescent="0.2"/>
    <row r="819919" hidden="1" x14ac:dyDescent="0.2"/>
    <row r="819920" hidden="1" x14ac:dyDescent="0.2"/>
    <row r="819921" hidden="1" x14ac:dyDescent="0.2"/>
    <row r="819922" hidden="1" x14ac:dyDescent="0.2"/>
    <row r="819923" hidden="1" x14ac:dyDescent="0.2"/>
    <row r="819924" hidden="1" x14ac:dyDescent="0.2"/>
    <row r="819925" hidden="1" x14ac:dyDescent="0.2"/>
    <row r="819926" hidden="1" x14ac:dyDescent="0.2"/>
    <row r="819927" hidden="1" x14ac:dyDescent="0.2"/>
    <row r="819928" hidden="1" x14ac:dyDescent="0.2"/>
    <row r="819929" hidden="1" x14ac:dyDescent="0.2"/>
    <row r="819930" hidden="1" x14ac:dyDescent="0.2"/>
    <row r="819931" hidden="1" x14ac:dyDescent="0.2"/>
    <row r="819932" hidden="1" x14ac:dyDescent="0.2"/>
    <row r="819933" hidden="1" x14ac:dyDescent="0.2"/>
    <row r="819934" hidden="1" x14ac:dyDescent="0.2"/>
    <row r="819935" hidden="1" x14ac:dyDescent="0.2"/>
    <row r="819936" hidden="1" x14ac:dyDescent="0.2"/>
    <row r="819937" hidden="1" x14ac:dyDescent="0.2"/>
    <row r="819938" hidden="1" x14ac:dyDescent="0.2"/>
    <row r="819939" hidden="1" x14ac:dyDescent="0.2"/>
    <row r="819940" hidden="1" x14ac:dyDescent="0.2"/>
    <row r="819941" hidden="1" x14ac:dyDescent="0.2"/>
    <row r="819942" hidden="1" x14ac:dyDescent="0.2"/>
    <row r="819943" hidden="1" x14ac:dyDescent="0.2"/>
    <row r="819944" hidden="1" x14ac:dyDescent="0.2"/>
    <row r="819945" hidden="1" x14ac:dyDescent="0.2"/>
    <row r="819946" hidden="1" x14ac:dyDescent="0.2"/>
    <row r="819947" hidden="1" x14ac:dyDescent="0.2"/>
    <row r="819948" hidden="1" x14ac:dyDescent="0.2"/>
    <row r="819949" hidden="1" x14ac:dyDescent="0.2"/>
    <row r="819950" hidden="1" x14ac:dyDescent="0.2"/>
    <row r="819951" hidden="1" x14ac:dyDescent="0.2"/>
    <row r="819952" hidden="1" x14ac:dyDescent="0.2"/>
    <row r="819953" hidden="1" x14ac:dyDescent="0.2"/>
    <row r="819954" hidden="1" x14ac:dyDescent="0.2"/>
    <row r="819955" hidden="1" x14ac:dyDescent="0.2"/>
    <row r="819956" hidden="1" x14ac:dyDescent="0.2"/>
    <row r="819957" hidden="1" x14ac:dyDescent="0.2"/>
    <row r="819958" hidden="1" x14ac:dyDescent="0.2"/>
    <row r="819959" hidden="1" x14ac:dyDescent="0.2"/>
    <row r="819960" hidden="1" x14ac:dyDescent="0.2"/>
    <row r="819961" hidden="1" x14ac:dyDescent="0.2"/>
    <row r="819962" hidden="1" x14ac:dyDescent="0.2"/>
    <row r="819963" hidden="1" x14ac:dyDescent="0.2"/>
    <row r="819964" hidden="1" x14ac:dyDescent="0.2"/>
    <row r="819965" hidden="1" x14ac:dyDescent="0.2"/>
    <row r="819966" hidden="1" x14ac:dyDescent="0.2"/>
    <row r="819967" hidden="1" x14ac:dyDescent="0.2"/>
    <row r="819968" hidden="1" x14ac:dyDescent="0.2"/>
    <row r="819969" hidden="1" x14ac:dyDescent="0.2"/>
    <row r="819970" hidden="1" x14ac:dyDescent="0.2"/>
    <row r="819971" hidden="1" x14ac:dyDescent="0.2"/>
    <row r="819972" hidden="1" x14ac:dyDescent="0.2"/>
    <row r="819973" hidden="1" x14ac:dyDescent="0.2"/>
    <row r="819974" hidden="1" x14ac:dyDescent="0.2"/>
    <row r="819975" hidden="1" x14ac:dyDescent="0.2"/>
    <row r="819976" hidden="1" x14ac:dyDescent="0.2"/>
    <row r="819977" hidden="1" x14ac:dyDescent="0.2"/>
    <row r="819978" hidden="1" x14ac:dyDescent="0.2"/>
    <row r="819979" hidden="1" x14ac:dyDescent="0.2"/>
    <row r="819980" hidden="1" x14ac:dyDescent="0.2"/>
    <row r="819981" hidden="1" x14ac:dyDescent="0.2"/>
    <row r="819982" hidden="1" x14ac:dyDescent="0.2"/>
    <row r="819983" hidden="1" x14ac:dyDescent="0.2"/>
    <row r="819984" hidden="1" x14ac:dyDescent="0.2"/>
    <row r="819985" hidden="1" x14ac:dyDescent="0.2"/>
    <row r="819986" hidden="1" x14ac:dyDescent="0.2"/>
    <row r="819987" hidden="1" x14ac:dyDescent="0.2"/>
    <row r="819988" hidden="1" x14ac:dyDescent="0.2"/>
    <row r="819989" hidden="1" x14ac:dyDescent="0.2"/>
    <row r="819990" hidden="1" x14ac:dyDescent="0.2"/>
    <row r="819991" hidden="1" x14ac:dyDescent="0.2"/>
    <row r="819992" hidden="1" x14ac:dyDescent="0.2"/>
    <row r="819993" hidden="1" x14ac:dyDescent="0.2"/>
    <row r="819994" hidden="1" x14ac:dyDescent="0.2"/>
    <row r="819995" hidden="1" x14ac:dyDescent="0.2"/>
    <row r="819996" hidden="1" x14ac:dyDescent="0.2"/>
    <row r="819997" hidden="1" x14ac:dyDescent="0.2"/>
    <row r="819998" hidden="1" x14ac:dyDescent="0.2"/>
    <row r="819999" hidden="1" x14ac:dyDescent="0.2"/>
    <row r="820000" hidden="1" x14ac:dyDescent="0.2"/>
    <row r="820001" hidden="1" x14ac:dyDescent="0.2"/>
    <row r="820002" hidden="1" x14ac:dyDescent="0.2"/>
    <row r="820003" hidden="1" x14ac:dyDescent="0.2"/>
    <row r="820004" hidden="1" x14ac:dyDescent="0.2"/>
    <row r="820005" hidden="1" x14ac:dyDescent="0.2"/>
    <row r="820006" hidden="1" x14ac:dyDescent="0.2"/>
    <row r="820007" hidden="1" x14ac:dyDescent="0.2"/>
    <row r="820008" hidden="1" x14ac:dyDescent="0.2"/>
    <row r="820009" hidden="1" x14ac:dyDescent="0.2"/>
    <row r="820010" hidden="1" x14ac:dyDescent="0.2"/>
    <row r="820011" hidden="1" x14ac:dyDescent="0.2"/>
    <row r="820012" hidden="1" x14ac:dyDescent="0.2"/>
    <row r="820013" hidden="1" x14ac:dyDescent="0.2"/>
    <row r="820014" hidden="1" x14ac:dyDescent="0.2"/>
    <row r="820015" hidden="1" x14ac:dyDescent="0.2"/>
    <row r="820016" hidden="1" x14ac:dyDescent="0.2"/>
    <row r="820017" hidden="1" x14ac:dyDescent="0.2"/>
    <row r="820018" hidden="1" x14ac:dyDescent="0.2"/>
    <row r="820019" hidden="1" x14ac:dyDescent="0.2"/>
    <row r="820020" hidden="1" x14ac:dyDescent="0.2"/>
    <row r="820021" hidden="1" x14ac:dyDescent="0.2"/>
    <row r="820022" hidden="1" x14ac:dyDescent="0.2"/>
    <row r="820023" hidden="1" x14ac:dyDescent="0.2"/>
    <row r="820024" hidden="1" x14ac:dyDescent="0.2"/>
    <row r="820025" hidden="1" x14ac:dyDescent="0.2"/>
    <row r="820026" hidden="1" x14ac:dyDescent="0.2"/>
    <row r="820027" hidden="1" x14ac:dyDescent="0.2"/>
    <row r="820028" hidden="1" x14ac:dyDescent="0.2"/>
    <row r="820029" hidden="1" x14ac:dyDescent="0.2"/>
    <row r="820030" hidden="1" x14ac:dyDescent="0.2"/>
    <row r="820031" hidden="1" x14ac:dyDescent="0.2"/>
    <row r="820032" hidden="1" x14ac:dyDescent="0.2"/>
    <row r="820033" hidden="1" x14ac:dyDescent="0.2"/>
    <row r="820034" hidden="1" x14ac:dyDescent="0.2"/>
    <row r="820035" hidden="1" x14ac:dyDescent="0.2"/>
    <row r="820036" hidden="1" x14ac:dyDescent="0.2"/>
    <row r="820037" hidden="1" x14ac:dyDescent="0.2"/>
    <row r="820038" hidden="1" x14ac:dyDescent="0.2"/>
    <row r="820039" hidden="1" x14ac:dyDescent="0.2"/>
    <row r="820040" hidden="1" x14ac:dyDescent="0.2"/>
    <row r="820041" hidden="1" x14ac:dyDescent="0.2"/>
    <row r="820042" hidden="1" x14ac:dyDescent="0.2"/>
    <row r="820043" hidden="1" x14ac:dyDescent="0.2"/>
    <row r="820044" hidden="1" x14ac:dyDescent="0.2"/>
    <row r="820045" hidden="1" x14ac:dyDescent="0.2"/>
    <row r="820046" hidden="1" x14ac:dyDescent="0.2"/>
    <row r="820047" hidden="1" x14ac:dyDescent="0.2"/>
    <row r="820048" hidden="1" x14ac:dyDescent="0.2"/>
    <row r="820049" hidden="1" x14ac:dyDescent="0.2"/>
    <row r="820050" hidden="1" x14ac:dyDescent="0.2"/>
    <row r="820051" hidden="1" x14ac:dyDescent="0.2"/>
    <row r="820052" hidden="1" x14ac:dyDescent="0.2"/>
    <row r="820053" hidden="1" x14ac:dyDescent="0.2"/>
    <row r="820054" hidden="1" x14ac:dyDescent="0.2"/>
    <row r="820055" hidden="1" x14ac:dyDescent="0.2"/>
    <row r="820056" hidden="1" x14ac:dyDescent="0.2"/>
    <row r="820057" hidden="1" x14ac:dyDescent="0.2"/>
    <row r="820058" hidden="1" x14ac:dyDescent="0.2"/>
    <row r="820059" hidden="1" x14ac:dyDescent="0.2"/>
    <row r="820060" hidden="1" x14ac:dyDescent="0.2"/>
    <row r="820061" hidden="1" x14ac:dyDescent="0.2"/>
    <row r="820062" hidden="1" x14ac:dyDescent="0.2"/>
    <row r="820063" hidden="1" x14ac:dyDescent="0.2"/>
    <row r="820064" hidden="1" x14ac:dyDescent="0.2"/>
    <row r="820065" hidden="1" x14ac:dyDescent="0.2"/>
    <row r="820066" hidden="1" x14ac:dyDescent="0.2"/>
    <row r="820067" hidden="1" x14ac:dyDescent="0.2"/>
    <row r="820068" hidden="1" x14ac:dyDescent="0.2"/>
    <row r="820069" hidden="1" x14ac:dyDescent="0.2"/>
    <row r="820070" hidden="1" x14ac:dyDescent="0.2"/>
    <row r="820071" hidden="1" x14ac:dyDescent="0.2"/>
    <row r="820072" hidden="1" x14ac:dyDescent="0.2"/>
    <row r="820073" hidden="1" x14ac:dyDescent="0.2"/>
    <row r="820074" hidden="1" x14ac:dyDescent="0.2"/>
    <row r="820075" hidden="1" x14ac:dyDescent="0.2"/>
    <row r="820076" hidden="1" x14ac:dyDescent="0.2"/>
    <row r="820077" hidden="1" x14ac:dyDescent="0.2"/>
    <row r="820078" hidden="1" x14ac:dyDescent="0.2"/>
    <row r="820079" hidden="1" x14ac:dyDescent="0.2"/>
    <row r="820080" hidden="1" x14ac:dyDescent="0.2"/>
    <row r="820081" hidden="1" x14ac:dyDescent="0.2"/>
    <row r="820082" hidden="1" x14ac:dyDescent="0.2"/>
    <row r="820083" hidden="1" x14ac:dyDescent="0.2"/>
    <row r="820084" hidden="1" x14ac:dyDescent="0.2"/>
    <row r="820085" hidden="1" x14ac:dyDescent="0.2"/>
    <row r="820086" hidden="1" x14ac:dyDescent="0.2"/>
    <row r="820087" hidden="1" x14ac:dyDescent="0.2"/>
    <row r="820088" hidden="1" x14ac:dyDescent="0.2"/>
    <row r="820089" hidden="1" x14ac:dyDescent="0.2"/>
    <row r="820090" hidden="1" x14ac:dyDescent="0.2"/>
    <row r="820091" hidden="1" x14ac:dyDescent="0.2"/>
    <row r="820092" hidden="1" x14ac:dyDescent="0.2"/>
    <row r="820093" hidden="1" x14ac:dyDescent="0.2"/>
    <row r="820094" hidden="1" x14ac:dyDescent="0.2"/>
    <row r="820095" hidden="1" x14ac:dyDescent="0.2"/>
    <row r="820096" hidden="1" x14ac:dyDescent="0.2"/>
    <row r="820097" hidden="1" x14ac:dyDescent="0.2"/>
    <row r="820098" hidden="1" x14ac:dyDescent="0.2"/>
    <row r="820099" hidden="1" x14ac:dyDescent="0.2"/>
    <row r="820100" hidden="1" x14ac:dyDescent="0.2"/>
    <row r="820101" hidden="1" x14ac:dyDescent="0.2"/>
    <row r="820102" hidden="1" x14ac:dyDescent="0.2"/>
    <row r="820103" hidden="1" x14ac:dyDescent="0.2"/>
    <row r="820104" hidden="1" x14ac:dyDescent="0.2"/>
    <row r="820105" hidden="1" x14ac:dyDescent="0.2"/>
    <row r="820106" hidden="1" x14ac:dyDescent="0.2"/>
    <row r="820107" hidden="1" x14ac:dyDescent="0.2"/>
    <row r="820108" hidden="1" x14ac:dyDescent="0.2"/>
    <row r="820109" hidden="1" x14ac:dyDescent="0.2"/>
    <row r="820110" hidden="1" x14ac:dyDescent="0.2"/>
    <row r="820111" hidden="1" x14ac:dyDescent="0.2"/>
    <row r="820112" hidden="1" x14ac:dyDescent="0.2"/>
    <row r="820113" hidden="1" x14ac:dyDescent="0.2"/>
    <row r="820114" hidden="1" x14ac:dyDescent="0.2"/>
    <row r="820115" hidden="1" x14ac:dyDescent="0.2"/>
    <row r="820116" hidden="1" x14ac:dyDescent="0.2"/>
    <row r="820117" hidden="1" x14ac:dyDescent="0.2"/>
    <row r="820118" hidden="1" x14ac:dyDescent="0.2"/>
    <row r="820119" hidden="1" x14ac:dyDescent="0.2"/>
    <row r="820120" hidden="1" x14ac:dyDescent="0.2"/>
    <row r="820121" hidden="1" x14ac:dyDescent="0.2"/>
    <row r="820122" hidden="1" x14ac:dyDescent="0.2"/>
    <row r="820123" hidden="1" x14ac:dyDescent="0.2"/>
    <row r="820124" hidden="1" x14ac:dyDescent="0.2"/>
    <row r="820125" hidden="1" x14ac:dyDescent="0.2"/>
    <row r="820126" hidden="1" x14ac:dyDescent="0.2"/>
    <row r="820127" hidden="1" x14ac:dyDescent="0.2"/>
    <row r="820128" hidden="1" x14ac:dyDescent="0.2"/>
    <row r="820129" hidden="1" x14ac:dyDescent="0.2"/>
    <row r="820130" hidden="1" x14ac:dyDescent="0.2"/>
    <row r="820131" hidden="1" x14ac:dyDescent="0.2"/>
    <row r="820132" hidden="1" x14ac:dyDescent="0.2"/>
    <row r="820133" hidden="1" x14ac:dyDescent="0.2"/>
    <row r="820134" hidden="1" x14ac:dyDescent="0.2"/>
    <row r="820135" hidden="1" x14ac:dyDescent="0.2"/>
    <row r="820136" hidden="1" x14ac:dyDescent="0.2"/>
    <row r="820137" hidden="1" x14ac:dyDescent="0.2"/>
    <row r="820138" hidden="1" x14ac:dyDescent="0.2"/>
    <row r="820139" hidden="1" x14ac:dyDescent="0.2"/>
    <row r="820140" hidden="1" x14ac:dyDescent="0.2"/>
    <row r="820141" hidden="1" x14ac:dyDescent="0.2"/>
    <row r="820142" hidden="1" x14ac:dyDescent="0.2"/>
    <row r="820143" hidden="1" x14ac:dyDescent="0.2"/>
    <row r="820144" hidden="1" x14ac:dyDescent="0.2"/>
    <row r="820145" hidden="1" x14ac:dyDescent="0.2"/>
    <row r="820146" hidden="1" x14ac:dyDescent="0.2"/>
    <row r="820147" hidden="1" x14ac:dyDescent="0.2"/>
    <row r="820148" hidden="1" x14ac:dyDescent="0.2"/>
    <row r="820149" hidden="1" x14ac:dyDescent="0.2"/>
    <row r="820150" hidden="1" x14ac:dyDescent="0.2"/>
    <row r="820151" hidden="1" x14ac:dyDescent="0.2"/>
    <row r="820152" hidden="1" x14ac:dyDescent="0.2"/>
    <row r="820153" hidden="1" x14ac:dyDescent="0.2"/>
    <row r="820154" hidden="1" x14ac:dyDescent="0.2"/>
    <row r="820155" hidden="1" x14ac:dyDescent="0.2"/>
    <row r="820156" hidden="1" x14ac:dyDescent="0.2"/>
    <row r="820157" hidden="1" x14ac:dyDescent="0.2"/>
    <row r="820158" hidden="1" x14ac:dyDescent="0.2"/>
    <row r="820159" hidden="1" x14ac:dyDescent="0.2"/>
    <row r="820160" hidden="1" x14ac:dyDescent="0.2"/>
    <row r="820161" hidden="1" x14ac:dyDescent="0.2"/>
    <row r="820162" hidden="1" x14ac:dyDescent="0.2"/>
    <row r="820163" hidden="1" x14ac:dyDescent="0.2"/>
    <row r="820164" hidden="1" x14ac:dyDescent="0.2"/>
    <row r="820165" hidden="1" x14ac:dyDescent="0.2"/>
    <row r="820166" hidden="1" x14ac:dyDescent="0.2"/>
    <row r="820167" hidden="1" x14ac:dyDescent="0.2"/>
    <row r="820168" hidden="1" x14ac:dyDescent="0.2"/>
    <row r="820169" hidden="1" x14ac:dyDescent="0.2"/>
    <row r="820170" hidden="1" x14ac:dyDescent="0.2"/>
    <row r="820171" hidden="1" x14ac:dyDescent="0.2"/>
    <row r="820172" hidden="1" x14ac:dyDescent="0.2"/>
    <row r="820173" hidden="1" x14ac:dyDescent="0.2"/>
    <row r="820174" hidden="1" x14ac:dyDescent="0.2"/>
    <row r="820175" hidden="1" x14ac:dyDescent="0.2"/>
    <row r="820176" hidden="1" x14ac:dyDescent="0.2"/>
    <row r="820177" hidden="1" x14ac:dyDescent="0.2"/>
    <row r="820178" hidden="1" x14ac:dyDescent="0.2"/>
    <row r="820179" hidden="1" x14ac:dyDescent="0.2"/>
    <row r="820180" hidden="1" x14ac:dyDescent="0.2"/>
    <row r="820181" hidden="1" x14ac:dyDescent="0.2"/>
    <row r="820182" hidden="1" x14ac:dyDescent="0.2"/>
    <row r="820183" hidden="1" x14ac:dyDescent="0.2"/>
    <row r="820184" hidden="1" x14ac:dyDescent="0.2"/>
    <row r="820185" hidden="1" x14ac:dyDescent="0.2"/>
    <row r="820186" hidden="1" x14ac:dyDescent="0.2"/>
    <row r="820187" hidden="1" x14ac:dyDescent="0.2"/>
    <row r="820188" hidden="1" x14ac:dyDescent="0.2"/>
    <row r="820189" hidden="1" x14ac:dyDescent="0.2"/>
    <row r="820190" hidden="1" x14ac:dyDescent="0.2"/>
    <row r="820191" hidden="1" x14ac:dyDescent="0.2"/>
    <row r="820192" hidden="1" x14ac:dyDescent="0.2"/>
    <row r="820193" hidden="1" x14ac:dyDescent="0.2"/>
    <row r="820194" hidden="1" x14ac:dyDescent="0.2"/>
    <row r="820195" hidden="1" x14ac:dyDescent="0.2"/>
    <row r="820196" hidden="1" x14ac:dyDescent="0.2"/>
    <row r="820197" hidden="1" x14ac:dyDescent="0.2"/>
    <row r="820198" hidden="1" x14ac:dyDescent="0.2"/>
    <row r="820199" hidden="1" x14ac:dyDescent="0.2"/>
    <row r="820200" hidden="1" x14ac:dyDescent="0.2"/>
    <row r="820201" hidden="1" x14ac:dyDescent="0.2"/>
    <row r="820202" hidden="1" x14ac:dyDescent="0.2"/>
    <row r="820203" hidden="1" x14ac:dyDescent="0.2"/>
    <row r="820204" hidden="1" x14ac:dyDescent="0.2"/>
    <row r="820205" hidden="1" x14ac:dyDescent="0.2"/>
    <row r="820206" hidden="1" x14ac:dyDescent="0.2"/>
    <row r="820207" hidden="1" x14ac:dyDescent="0.2"/>
    <row r="820208" hidden="1" x14ac:dyDescent="0.2"/>
    <row r="820209" hidden="1" x14ac:dyDescent="0.2"/>
    <row r="820210" hidden="1" x14ac:dyDescent="0.2"/>
    <row r="820211" hidden="1" x14ac:dyDescent="0.2"/>
    <row r="820212" hidden="1" x14ac:dyDescent="0.2"/>
    <row r="820213" hidden="1" x14ac:dyDescent="0.2"/>
    <row r="820214" hidden="1" x14ac:dyDescent="0.2"/>
    <row r="820215" hidden="1" x14ac:dyDescent="0.2"/>
    <row r="820216" hidden="1" x14ac:dyDescent="0.2"/>
    <row r="820217" hidden="1" x14ac:dyDescent="0.2"/>
    <row r="820218" hidden="1" x14ac:dyDescent="0.2"/>
    <row r="820219" hidden="1" x14ac:dyDescent="0.2"/>
    <row r="820220" hidden="1" x14ac:dyDescent="0.2"/>
    <row r="820221" hidden="1" x14ac:dyDescent="0.2"/>
    <row r="820222" hidden="1" x14ac:dyDescent="0.2"/>
    <row r="820223" hidden="1" x14ac:dyDescent="0.2"/>
    <row r="820224" hidden="1" x14ac:dyDescent="0.2"/>
    <row r="820225" hidden="1" x14ac:dyDescent="0.2"/>
    <row r="820226" hidden="1" x14ac:dyDescent="0.2"/>
    <row r="820227" hidden="1" x14ac:dyDescent="0.2"/>
    <row r="820228" hidden="1" x14ac:dyDescent="0.2"/>
    <row r="820229" hidden="1" x14ac:dyDescent="0.2"/>
    <row r="820230" hidden="1" x14ac:dyDescent="0.2"/>
    <row r="820231" hidden="1" x14ac:dyDescent="0.2"/>
    <row r="820232" hidden="1" x14ac:dyDescent="0.2"/>
    <row r="820233" hidden="1" x14ac:dyDescent="0.2"/>
    <row r="820234" hidden="1" x14ac:dyDescent="0.2"/>
    <row r="820235" hidden="1" x14ac:dyDescent="0.2"/>
    <row r="820236" hidden="1" x14ac:dyDescent="0.2"/>
    <row r="820237" hidden="1" x14ac:dyDescent="0.2"/>
    <row r="820238" hidden="1" x14ac:dyDescent="0.2"/>
    <row r="820239" hidden="1" x14ac:dyDescent="0.2"/>
    <row r="820240" hidden="1" x14ac:dyDescent="0.2"/>
    <row r="820241" hidden="1" x14ac:dyDescent="0.2"/>
    <row r="820242" hidden="1" x14ac:dyDescent="0.2"/>
    <row r="820243" hidden="1" x14ac:dyDescent="0.2"/>
    <row r="820244" hidden="1" x14ac:dyDescent="0.2"/>
    <row r="820245" hidden="1" x14ac:dyDescent="0.2"/>
    <row r="820246" hidden="1" x14ac:dyDescent="0.2"/>
    <row r="820247" hidden="1" x14ac:dyDescent="0.2"/>
    <row r="820248" hidden="1" x14ac:dyDescent="0.2"/>
    <row r="820249" hidden="1" x14ac:dyDescent="0.2"/>
    <row r="820250" hidden="1" x14ac:dyDescent="0.2"/>
    <row r="820251" hidden="1" x14ac:dyDescent="0.2"/>
    <row r="820252" hidden="1" x14ac:dyDescent="0.2"/>
    <row r="820253" hidden="1" x14ac:dyDescent="0.2"/>
    <row r="820254" hidden="1" x14ac:dyDescent="0.2"/>
    <row r="820255" hidden="1" x14ac:dyDescent="0.2"/>
    <row r="820256" hidden="1" x14ac:dyDescent="0.2"/>
    <row r="820257" hidden="1" x14ac:dyDescent="0.2"/>
    <row r="820258" hidden="1" x14ac:dyDescent="0.2"/>
    <row r="820259" hidden="1" x14ac:dyDescent="0.2"/>
    <row r="820260" hidden="1" x14ac:dyDescent="0.2"/>
    <row r="820261" hidden="1" x14ac:dyDescent="0.2"/>
    <row r="820262" hidden="1" x14ac:dyDescent="0.2"/>
    <row r="820263" hidden="1" x14ac:dyDescent="0.2"/>
    <row r="820264" hidden="1" x14ac:dyDescent="0.2"/>
    <row r="820265" hidden="1" x14ac:dyDescent="0.2"/>
    <row r="820266" hidden="1" x14ac:dyDescent="0.2"/>
    <row r="820267" hidden="1" x14ac:dyDescent="0.2"/>
    <row r="820268" hidden="1" x14ac:dyDescent="0.2"/>
    <row r="820269" hidden="1" x14ac:dyDescent="0.2"/>
    <row r="820270" hidden="1" x14ac:dyDescent="0.2"/>
    <row r="820271" hidden="1" x14ac:dyDescent="0.2"/>
    <row r="820272" hidden="1" x14ac:dyDescent="0.2"/>
    <row r="820273" hidden="1" x14ac:dyDescent="0.2"/>
    <row r="820274" hidden="1" x14ac:dyDescent="0.2"/>
    <row r="820275" hidden="1" x14ac:dyDescent="0.2"/>
    <row r="820276" hidden="1" x14ac:dyDescent="0.2"/>
    <row r="820277" hidden="1" x14ac:dyDescent="0.2"/>
    <row r="820278" hidden="1" x14ac:dyDescent="0.2"/>
    <row r="820279" hidden="1" x14ac:dyDescent="0.2"/>
    <row r="820280" hidden="1" x14ac:dyDescent="0.2"/>
    <row r="820281" hidden="1" x14ac:dyDescent="0.2"/>
    <row r="820282" hidden="1" x14ac:dyDescent="0.2"/>
    <row r="820283" hidden="1" x14ac:dyDescent="0.2"/>
    <row r="820284" hidden="1" x14ac:dyDescent="0.2"/>
    <row r="820285" hidden="1" x14ac:dyDescent="0.2"/>
    <row r="820286" hidden="1" x14ac:dyDescent="0.2"/>
    <row r="820287" hidden="1" x14ac:dyDescent="0.2"/>
    <row r="820288" hidden="1" x14ac:dyDescent="0.2"/>
    <row r="820289" hidden="1" x14ac:dyDescent="0.2"/>
    <row r="820290" hidden="1" x14ac:dyDescent="0.2"/>
    <row r="820291" hidden="1" x14ac:dyDescent="0.2"/>
    <row r="820292" hidden="1" x14ac:dyDescent="0.2"/>
    <row r="820293" hidden="1" x14ac:dyDescent="0.2"/>
    <row r="820294" hidden="1" x14ac:dyDescent="0.2"/>
    <row r="820295" hidden="1" x14ac:dyDescent="0.2"/>
    <row r="820296" hidden="1" x14ac:dyDescent="0.2"/>
    <row r="820297" hidden="1" x14ac:dyDescent="0.2"/>
    <row r="820298" hidden="1" x14ac:dyDescent="0.2"/>
    <row r="820299" hidden="1" x14ac:dyDescent="0.2"/>
    <row r="820300" hidden="1" x14ac:dyDescent="0.2"/>
    <row r="820301" hidden="1" x14ac:dyDescent="0.2"/>
    <row r="820302" hidden="1" x14ac:dyDescent="0.2"/>
    <row r="820303" hidden="1" x14ac:dyDescent="0.2"/>
    <row r="820304" hidden="1" x14ac:dyDescent="0.2"/>
    <row r="820305" hidden="1" x14ac:dyDescent="0.2"/>
    <row r="820306" hidden="1" x14ac:dyDescent="0.2"/>
    <row r="820307" hidden="1" x14ac:dyDescent="0.2"/>
    <row r="820308" hidden="1" x14ac:dyDescent="0.2"/>
    <row r="820309" hidden="1" x14ac:dyDescent="0.2"/>
    <row r="820310" hidden="1" x14ac:dyDescent="0.2"/>
    <row r="820311" hidden="1" x14ac:dyDescent="0.2"/>
    <row r="820312" hidden="1" x14ac:dyDescent="0.2"/>
    <row r="820313" hidden="1" x14ac:dyDescent="0.2"/>
    <row r="820314" hidden="1" x14ac:dyDescent="0.2"/>
    <row r="820315" hidden="1" x14ac:dyDescent="0.2"/>
    <row r="820316" hidden="1" x14ac:dyDescent="0.2"/>
    <row r="820317" hidden="1" x14ac:dyDescent="0.2"/>
    <row r="820318" hidden="1" x14ac:dyDescent="0.2"/>
    <row r="820319" hidden="1" x14ac:dyDescent="0.2"/>
    <row r="820320" hidden="1" x14ac:dyDescent="0.2"/>
    <row r="820321" hidden="1" x14ac:dyDescent="0.2"/>
    <row r="820322" hidden="1" x14ac:dyDescent="0.2"/>
    <row r="820323" hidden="1" x14ac:dyDescent="0.2"/>
    <row r="820324" hidden="1" x14ac:dyDescent="0.2"/>
    <row r="820325" hidden="1" x14ac:dyDescent="0.2"/>
    <row r="820326" hidden="1" x14ac:dyDescent="0.2"/>
    <row r="820327" hidden="1" x14ac:dyDescent="0.2"/>
    <row r="820328" hidden="1" x14ac:dyDescent="0.2"/>
    <row r="820329" hidden="1" x14ac:dyDescent="0.2"/>
    <row r="820330" hidden="1" x14ac:dyDescent="0.2"/>
    <row r="820331" hidden="1" x14ac:dyDescent="0.2"/>
    <row r="820332" hidden="1" x14ac:dyDescent="0.2"/>
    <row r="820333" hidden="1" x14ac:dyDescent="0.2"/>
    <row r="820334" hidden="1" x14ac:dyDescent="0.2"/>
    <row r="820335" hidden="1" x14ac:dyDescent="0.2"/>
    <row r="820336" hidden="1" x14ac:dyDescent="0.2"/>
    <row r="820337" hidden="1" x14ac:dyDescent="0.2"/>
    <row r="820338" hidden="1" x14ac:dyDescent="0.2"/>
    <row r="820339" hidden="1" x14ac:dyDescent="0.2"/>
    <row r="820340" hidden="1" x14ac:dyDescent="0.2"/>
    <row r="820341" hidden="1" x14ac:dyDescent="0.2"/>
    <row r="820342" hidden="1" x14ac:dyDescent="0.2"/>
    <row r="820343" hidden="1" x14ac:dyDescent="0.2"/>
    <row r="820344" hidden="1" x14ac:dyDescent="0.2"/>
    <row r="820345" hidden="1" x14ac:dyDescent="0.2"/>
    <row r="820346" hidden="1" x14ac:dyDescent="0.2"/>
    <row r="820347" hidden="1" x14ac:dyDescent="0.2"/>
    <row r="820348" hidden="1" x14ac:dyDescent="0.2"/>
    <row r="820349" hidden="1" x14ac:dyDescent="0.2"/>
    <row r="820350" hidden="1" x14ac:dyDescent="0.2"/>
    <row r="820351" hidden="1" x14ac:dyDescent="0.2"/>
    <row r="820352" hidden="1" x14ac:dyDescent="0.2"/>
    <row r="820353" hidden="1" x14ac:dyDescent="0.2"/>
    <row r="820354" hidden="1" x14ac:dyDescent="0.2"/>
    <row r="820355" hidden="1" x14ac:dyDescent="0.2"/>
    <row r="820356" hidden="1" x14ac:dyDescent="0.2"/>
    <row r="820357" hidden="1" x14ac:dyDescent="0.2"/>
    <row r="820358" hidden="1" x14ac:dyDescent="0.2"/>
    <row r="820359" hidden="1" x14ac:dyDescent="0.2"/>
    <row r="820360" hidden="1" x14ac:dyDescent="0.2"/>
    <row r="820361" hidden="1" x14ac:dyDescent="0.2"/>
    <row r="820362" hidden="1" x14ac:dyDescent="0.2"/>
    <row r="820363" hidden="1" x14ac:dyDescent="0.2"/>
    <row r="820364" hidden="1" x14ac:dyDescent="0.2"/>
    <row r="820365" hidden="1" x14ac:dyDescent="0.2"/>
    <row r="820366" hidden="1" x14ac:dyDescent="0.2"/>
    <row r="820367" hidden="1" x14ac:dyDescent="0.2"/>
    <row r="820368" hidden="1" x14ac:dyDescent="0.2"/>
    <row r="820369" hidden="1" x14ac:dyDescent="0.2"/>
    <row r="820370" hidden="1" x14ac:dyDescent="0.2"/>
    <row r="820371" hidden="1" x14ac:dyDescent="0.2"/>
    <row r="820372" hidden="1" x14ac:dyDescent="0.2"/>
    <row r="820373" hidden="1" x14ac:dyDescent="0.2"/>
    <row r="820374" hidden="1" x14ac:dyDescent="0.2"/>
    <row r="820375" hidden="1" x14ac:dyDescent="0.2"/>
    <row r="820376" hidden="1" x14ac:dyDescent="0.2"/>
    <row r="820377" hidden="1" x14ac:dyDescent="0.2"/>
    <row r="820378" hidden="1" x14ac:dyDescent="0.2"/>
    <row r="820379" hidden="1" x14ac:dyDescent="0.2"/>
    <row r="820380" hidden="1" x14ac:dyDescent="0.2"/>
    <row r="820381" hidden="1" x14ac:dyDescent="0.2"/>
    <row r="820382" hidden="1" x14ac:dyDescent="0.2"/>
    <row r="820383" hidden="1" x14ac:dyDescent="0.2"/>
    <row r="820384" hidden="1" x14ac:dyDescent="0.2"/>
    <row r="820385" hidden="1" x14ac:dyDescent="0.2"/>
    <row r="820386" hidden="1" x14ac:dyDescent="0.2"/>
    <row r="820387" hidden="1" x14ac:dyDescent="0.2"/>
    <row r="820388" hidden="1" x14ac:dyDescent="0.2"/>
    <row r="820389" hidden="1" x14ac:dyDescent="0.2"/>
    <row r="820390" hidden="1" x14ac:dyDescent="0.2"/>
    <row r="820391" hidden="1" x14ac:dyDescent="0.2"/>
    <row r="820392" hidden="1" x14ac:dyDescent="0.2"/>
    <row r="820393" hidden="1" x14ac:dyDescent="0.2"/>
    <row r="820394" hidden="1" x14ac:dyDescent="0.2"/>
    <row r="820395" hidden="1" x14ac:dyDescent="0.2"/>
    <row r="820396" hidden="1" x14ac:dyDescent="0.2"/>
    <row r="820397" hidden="1" x14ac:dyDescent="0.2"/>
    <row r="820398" hidden="1" x14ac:dyDescent="0.2"/>
    <row r="820399" hidden="1" x14ac:dyDescent="0.2"/>
    <row r="820400" hidden="1" x14ac:dyDescent="0.2"/>
    <row r="820401" hidden="1" x14ac:dyDescent="0.2"/>
    <row r="820402" hidden="1" x14ac:dyDescent="0.2"/>
    <row r="820403" hidden="1" x14ac:dyDescent="0.2"/>
    <row r="820404" hidden="1" x14ac:dyDescent="0.2"/>
    <row r="820405" hidden="1" x14ac:dyDescent="0.2"/>
    <row r="820406" hidden="1" x14ac:dyDescent="0.2"/>
    <row r="820407" hidden="1" x14ac:dyDescent="0.2"/>
    <row r="820408" hidden="1" x14ac:dyDescent="0.2"/>
    <row r="820409" hidden="1" x14ac:dyDescent="0.2"/>
    <row r="820410" hidden="1" x14ac:dyDescent="0.2"/>
    <row r="820411" hidden="1" x14ac:dyDescent="0.2"/>
    <row r="820412" hidden="1" x14ac:dyDescent="0.2"/>
    <row r="820413" hidden="1" x14ac:dyDescent="0.2"/>
    <row r="820414" hidden="1" x14ac:dyDescent="0.2"/>
    <row r="820415" hidden="1" x14ac:dyDescent="0.2"/>
    <row r="820416" hidden="1" x14ac:dyDescent="0.2"/>
    <row r="820417" hidden="1" x14ac:dyDescent="0.2"/>
    <row r="820418" hidden="1" x14ac:dyDescent="0.2"/>
    <row r="820419" hidden="1" x14ac:dyDescent="0.2"/>
    <row r="820420" hidden="1" x14ac:dyDescent="0.2"/>
    <row r="820421" hidden="1" x14ac:dyDescent="0.2"/>
    <row r="820422" hidden="1" x14ac:dyDescent="0.2"/>
    <row r="820423" hidden="1" x14ac:dyDescent="0.2"/>
    <row r="820424" hidden="1" x14ac:dyDescent="0.2"/>
    <row r="820425" hidden="1" x14ac:dyDescent="0.2"/>
    <row r="820426" hidden="1" x14ac:dyDescent="0.2"/>
    <row r="820427" hidden="1" x14ac:dyDescent="0.2"/>
    <row r="820428" hidden="1" x14ac:dyDescent="0.2"/>
    <row r="820429" hidden="1" x14ac:dyDescent="0.2"/>
    <row r="820430" hidden="1" x14ac:dyDescent="0.2"/>
    <row r="820431" hidden="1" x14ac:dyDescent="0.2"/>
    <row r="820432" hidden="1" x14ac:dyDescent="0.2"/>
    <row r="820433" hidden="1" x14ac:dyDescent="0.2"/>
    <row r="820434" hidden="1" x14ac:dyDescent="0.2"/>
    <row r="820435" hidden="1" x14ac:dyDescent="0.2"/>
    <row r="820436" hidden="1" x14ac:dyDescent="0.2"/>
    <row r="820437" hidden="1" x14ac:dyDescent="0.2"/>
    <row r="820438" hidden="1" x14ac:dyDescent="0.2"/>
    <row r="820439" hidden="1" x14ac:dyDescent="0.2"/>
    <row r="820440" hidden="1" x14ac:dyDescent="0.2"/>
    <row r="820441" hidden="1" x14ac:dyDescent="0.2"/>
    <row r="820442" hidden="1" x14ac:dyDescent="0.2"/>
    <row r="820443" hidden="1" x14ac:dyDescent="0.2"/>
    <row r="820444" hidden="1" x14ac:dyDescent="0.2"/>
    <row r="820445" hidden="1" x14ac:dyDescent="0.2"/>
    <row r="820446" hidden="1" x14ac:dyDescent="0.2"/>
    <row r="820447" hidden="1" x14ac:dyDescent="0.2"/>
    <row r="820448" hidden="1" x14ac:dyDescent="0.2"/>
    <row r="820449" hidden="1" x14ac:dyDescent="0.2"/>
    <row r="820450" hidden="1" x14ac:dyDescent="0.2"/>
    <row r="820451" hidden="1" x14ac:dyDescent="0.2"/>
    <row r="820452" hidden="1" x14ac:dyDescent="0.2"/>
    <row r="820453" hidden="1" x14ac:dyDescent="0.2"/>
    <row r="820454" hidden="1" x14ac:dyDescent="0.2"/>
    <row r="820455" hidden="1" x14ac:dyDescent="0.2"/>
    <row r="820456" hidden="1" x14ac:dyDescent="0.2"/>
    <row r="820457" hidden="1" x14ac:dyDescent="0.2"/>
    <row r="820458" hidden="1" x14ac:dyDescent="0.2"/>
    <row r="820459" hidden="1" x14ac:dyDescent="0.2"/>
    <row r="820460" hidden="1" x14ac:dyDescent="0.2"/>
    <row r="820461" hidden="1" x14ac:dyDescent="0.2"/>
    <row r="820462" hidden="1" x14ac:dyDescent="0.2"/>
    <row r="820463" hidden="1" x14ac:dyDescent="0.2"/>
    <row r="820464" hidden="1" x14ac:dyDescent="0.2"/>
    <row r="820465" hidden="1" x14ac:dyDescent="0.2"/>
    <row r="820466" hidden="1" x14ac:dyDescent="0.2"/>
    <row r="820467" hidden="1" x14ac:dyDescent="0.2"/>
    <row r="820468" hidden="1" x14ac:dyDescent="0.2"/>
    <row r="820469" hidden="1" x14ac:dyDescent="0.2"/>
    <row r="820470" hidden="1" x14ac:dyDescent="0.2"/>
    <row r="820471" hidden="1" x14ac:dyDescent="0.2"/>
    <row r="820472" hidden="1" x14ac:dyDescent="0.2"/>
    <row r="820473" hidden="1" x14ac:dyDescent="0.2"/>
    <row r="820474" hidden="1" x14ac:dyDescent="0.2"/>
    <row r="820475" hidden="1" x14ac:dyDescent="0.2"/>
    <row r="820476" hidden="1" x14ac:dyDescent="0.2"/>
    <row r="820477" hidden="1" x14ac:dyDescent="0.2"/>
    <row r="820478" hidden="1" x14ac:dyDescent="0.2"/>
    <row r="820479" hidden="1" x14ac:dyDescent="0.2"/>
    <row r="820480" hidden="1" x14ac:dyDescent="0.2"/>
    <row r="820481" hidden="1" x14ac:dyDescent="0.2"/>
    <row r="820482" hidden="1" x14ac:dyDescent="0.2"/>
    <row r="820483" hidden="1" x14ac:dyDescent="0.2"/>
    <row r="820484" hidden="1" x14ac:dyDescent="0.2"/>
    <row r="820485" hidden="1" x14ac:dyDescent="0.2"/>
    <row r="820486" hidden="1" x14ac:dyDescent="0.2"/>
    <row r="820487" hidden="1" x14ac:dyDescent="0.2"/>
    <row r="820488" hidden="1" x14ac:dyDescent="0.2"/>
    <row r="820489" hidden="1" x14ac:dyDescent="0.2"/>
    <row r="820490" hidden="1" x14ac:dyDescent="0.2"/>
    <row r="820491" hidden="1" x14ac:dyDescent="0.2"/>
    <row r="820492" hidden="1" x14ac:dyDescent="0.2"/>
    <row r="820493" hidden="1" x14ac:dyDescent="0.2"/>
    <row r="820494" hidden="1" x14ac:dyDescent="0.2"/>
    <row r="820495" hidden="1" x14ac:dyDescent="0.2"/>
    <row r="820496" hidden="1" x14ac:dyDescent="0.2"/>
    <row r="820497" hidden="1" x14ac:dyDescent="0.2"/>
    <row r="820498" hidden="1" x14ac:dyDescent="0.2"/>
    <row r="820499" hidden="1" x14ac:dyDescent="0.2"/>
    <row r="820500" hidden="1" x14ac:dyDescent="0.2"/>
    <row r="820501" hidden="1" x14ac:dyDescent="0.2"/>
    <row r="820502" hidden="1" x14ac:dyDescent="0.2"/>
    <row r="820503" hidden="1" x14ac:dyDescent="0.2"/>
    <row r="820504" hidden="1" x14ac:dyDescent="0.2"/>
    <row r="820505" hidden="1" x14ac:dyDescent="0.2"/>
    <row r="820506" hidden="1" x14ac:dyDescent="0.2"/>
    <row r="820507" hidden="1" x14ac:dyDescent="0.2"/>
    <row r="820508" hidden="1" x14ac:dyDescent="0.2"/>
    <row r="820509" hidden="1" x14ac:dyDescent="0.2"/>
    <row r="820510" hidden="1" x14ac:dyDescent="0.2"/>
    <row r="820511" hidden="1" x14ac:dyDescent="0.2"/>
    <row r="820512" hidden="1" x14ac:dyDescent="0.2"/>
    <row r="820513" hidden="1" x14ac:dyDescent="0.2"/>
    <row r="820514" hidden="1" x14ac:dyDescent="0.2"/>
    <row r="820515" hidden="1" x14ac:dyDescent="0.2"/>
    <row r="820516" hidden="1" x14ac:dyDescent="0.2"/>
    <row r="820517" hidden="1" x14ac:dyDescent="0.2"/>
    <row r="820518" hidden="1" x14ac:dyDescent="0.2"/>
    <row r="820519" hidden="1" x14ac:dyDescent="0.2"/>
    <row r="820520" hidden="1" x14ac:dyDescent="0.2"/>
    <row r="820521" hidden="1" x14ac:dyDescent="0.2"/>
    <row r="820522" hidden="1" x14ac:dyDescent="0.2"/>
    <row r="820523" hidden="1" x14ac:dyDescent="0.2"/>
    <row r="820524" hidden="1" x14ac:dyDescent="0.2"/>
    <row r="820525" hidden="1" x14ac:dyDescent="0.2"/>
    <row r="820526" hidden="1" x14ac:dyDescent="0.2"/>
    <row r="820527" hidden="1" x14ac:dyDescent="0.2"/>
    <row r="820528" hidden="1" x14ac:dyDescent="0.2"/>
    <row r="820529" hidden="1" x14ac:dyDescent="0.2"/>
    <row r="820530" hidden="1" x14ac:dyDescent="0.2"/>
    <row r="820531" hidden="1" x14ac:dyDescent="0.2"/>
    <row r="820532" hidden="1" x14ac:dyDescent="0.2"/>
    <row r="820533" hidden="1" x14ac:dyDescent="0.2"/>
    <row r="820534" hidden="1" x14ac:dyDescent="0.2"/>
    <row r="820535" hidden="1" x14ac:dyDescent="0.2"/>
    <row r="820536" hidden="1" x14ac:dyDescent="0.2"/>
    <row r="820537" hidden="1" x14ac:dyDescent="0.2"/>
    <row r="820538" hidden="1" x14ac:dyDescent="0.2"/>
    <row r="820539" hidden="1" x14ac:dyDescent="0.2"/>
    <row r="820540" hidden="1" x14ac:dyDescent="0.2"/>
    <row r="820541" hidden="1" x14ac:dyDescent="0.2"/>
    <row r="820542" hidden="1" x14ac:dyDescent="0.2"/>
    <row r="820543" hidden="1" x14ac:dyDescent="0.2"/>
    <row r="820544" hidden="1" x14ac:dyDescent="0.2"/>
    <row r="820545" hidden="1" x14ac:dyDescent="0.2"/>
    <row r="820546" hidden="1" x14ac:dyDescent="0.2"/>
    <row r="820547" hidden="1" x14ac:dyDescent="0.2"/>
    <row r="820548" hidden="1" x14ac:dyDescent="0.2"/>
    <row r="820549" hidden="1" x14ac:dyDescent="0.2"/>
    <row r="820550" hidden="1" x14ac:dyDescent="0.2"/>
    <row r="820551" hidden="1" x14ac:dyDescent="0.2"/>
    <row r="820552" hidden="1" x14ac:dyDescent="0.2"/>
    <row r="820553" hidden="1" x14ac:dyDescent="0.2"/>
    <row r="820554" hidden="1" x14ac:dyDescent="0.2"/>
    <row r="820555" hidden="1" x14ac:dyDescent="0.2"/>
    <row r="820556" hidden="1" x14ac:dyDescent="0.2"/>
    <row r="820557" hidden="1" x14ac:dyDescent="0.2"/>
    <row r="820558" hidden="1" x14ac:dyDescent="0.2"/>
    <row r="820559" hidden="1" x14ac:dyDescent="0.2"/>
    <row r="820560" hidden="1" x14ac:dyDescent="0.2"/>
    <row r="820561" hidden="1" x14ac:dyDescent="0.2"/>
    <row r="820562" hidden="1" x14ac:dyDescent="0.2"/>
    <row r="820563" hidden="1" x14ac:dyDescent="0.2"/>
    <row r="820564" hidden="1" x14ac:dyDescent="0.2"/>
    <row r="820565" hidden="1" x14ac:dyDescent="0.2"/>
    <row r="820566" hidden="1" x14ac:dyDescent="0.2"/>
    <row r="820567" hidden="1" x14ac:dyDescent="0.2"/>
    <row r="820568" hidden="1" x14ac:dyDescent="0.2"/>
    <row r="820569" hidden="1" x14ac:dyDescent="0.2"/>
    <row r="820570" hidden="1" x14ac:dyDescent="0.2"/>
    <row r="820571" hidden="1" x14ac:dyDescent="0.2"/>
    <row r="820572" hidden="1" x14ac:dyDescent="0.2"/>
    <row r="820573" hidden="1" x14ac:dyDescent="0.2"/>
    <row r="820574" hidden="1" x14ac:dyDescent="0.2"/>
    <row r="820575" hidden="1" x14ac:dyDescent="0.2"/>
    <row r="820576" hidden="1" x14ac:dyDescent="0.2"/>
    <row r="820577" hidden="1" x14ac:dyDescent="0.2"/>
    <row r="820578" hidden="1" x14ac:dyDescent="0.2"/>
    <row r="820579" hidden="1" x14ac:dyDescent="0.2"/>
    <row r="820580" hidden="1" x14ac:dyDescent="0.2"/>
    <row r="820581" hidden="1" x14ac:dyDescent="0.2"/>
    <row r="820582" hidden="1" x14ac:dyDescent="0.2"/>
    <row r="820583" hidden="1" x14ac:dyDescent="0.2"/>
    <row r="820584" hidden="1" x14ac:dyDescent="0.2"/>
    <row r="820585" hidden="1" x14ac:dyDescent="0.2"/>
    <row r="820586" hidden="1" x14ac:dyDescent="0.2"/>
    <row r="820587" hidden="1" x14ac:dyDescent="0.2"/>
    <row r="820588" hidden="1" x14ac:dyDescent="0.2"/>
    <row r="820589" hidden="1" x14ac:dyDescent="0.2"/>
    <row r="820590" hidden="1" x14ac:dyDescent="0.2"/>
    <row r="820591" hidden="1" x14ac:dyDescent="0.2"/>
    <row r="820592" hidden="1" x14ac:dyDescent="0.2"/>
    <row r="820593" hidden="1" x14ac:dyDescent="0.2"/>
    <row r="820594" hidden="1" x14ac:dyDescent="0.2"/>
    <row r="820595" hidden="1" x14ac:dyDescent="0.2"/>
    <row r="820596" hidden="1" x14ac:dyDescent="0.2"/>
    <row r="820597" hidden="1" x14ac:dyDescent="0.2"/>
    <row r="820598" hidden="1" x14ac:dyDescent="0.2"/>
    <row r="820599" hidden="1" x14ac:dyDescent="0.2"/>
    <row r="820600" hidden="1" x14ac:dyDescent="0.2"/>
    <row r="820601" hidden="1" x14ac:dyDescent="0.2"/>
    <row r="820602" hidden="1" x14ac:dyDescent="0.2"/>
    <row r="820603" hidden="1" x14ac:dyDescent="0.2"/>
    <row r="820604" hidden="1" x14ac:dyDescent="0.2"/>
    <row r="820605" hidden="1" x14ac:dyDescent="0.2"/>
    <row r="820606" hidden="1" x14ac:dyDescent="0.2"/>
    <row r="820607" hidden="1" x14ac:dyDescent="0.2"/>
    <row r="820608" hidden="1" x14ac:dyDescent="0.2"/>
    <row r="820609" hidden="1" x14ac:dyDescent="0.2"/>
    <row r="820610" hidden="1" x14ac:dyDescent="0.2"/>
    <row r="820611" hidden="1" x14ac:dyDescent="0.2"/>
    <row r="820612" hidden="1" x14ac:dyDescent="0.2"/>
    <row r="820613" hidden="1" x14ac:dyDescent="0.2"/>
    <row r="820614" hidden="1" x14ac:dyDescent="0.2"/>
    <row r="820615" hidden="1" x14ac:dyDescent="0.2"/>
    <row r="820616" hidden="1" x14ac:dyDescent="0.2"/>
    <row r="820617" hidden="1" x14ac:dyDescent="0.2"/>
    <row r="820618" hidden="1" x14ac:dyDescent="0.2"/>
    <row r="820619" hidden="1" x14ac:dyDescent="0.2"/>
    <row r="820620" hidden="1" x14ac:dyDescent="0.2"/>
    <row r="820621" hidden="1" x14ac:dyDescent="0.2"/>
    <row r="820622" hidden="1" x14ac:dyDescent="0.2"/>
    <row r="820623" hidden="1" x14ac:dyDescent="0.2"/>
    <row r="820624" hidden="1" x14ac:dyDescent="0.2"/>
    <row r="820625" hidden="1" x14ac:dyDescent="0.2"/>
    <row r="820626" hidden="1" x14ac:dyDescent="0.2"/>
    <row r="820627" hidden="1" x14ac:dyDescent="0.2"/>
    <row r="820628" hidden="1" x14ac:dyDescent="0.2"/>
    <row r="820629" hidden="1" x14ac:dyDescent="0.2"/>
    <row r="820630" hidden="1" x14ac:dyDescent="0.2"/>
    <row r="820631" hidden="1" x14ac:dyDescent="0.2"/>
    <row r="820632" hidden="1" x14ac:dyDescent="0.2"/>
    <row r="820633" hidden="1" x14ac:dyDescent="0.2"/>
    <row r="820634" hidden="1" x14ac:dyDescent="0.2"/>
    <row r="820635" hidden="1" x14ac:dyDescent="0.2"/>
    <row r="820636" hidden="1" x14ac:dyDescent="0.2"/>
    <row r="820637" hidden="1" x14ac:dyDescent="0.2"/>
    <row r="820638" hidden="1" x14ac:dyDescent="0.2"/>
    <row r="820639" hidden="1" x14ac:dyDescent="0.2"/>
    <row r="820640" hidden="1" x14ac:dyDescent="0.2"/>
    <row r="820641" hidden="1" x14ac:dyDescent="0.2"/>
    <row r="820642" hidden="1" x14ac:dyDescent="0.2"/>
    <row r="820643" hidden="1" x14ac:dyDescent="0.2"/>
    <row r="820644" hidden="1" x14ac:dyDescent="0.2"/>
    <row r="820645" hidden="1" x14ac:dyDescent="0.2"/>
    <row r="820646" hidden="1" x14ac:dyDescent="0.2"/>
    <row r="820647" hidden="1" x14ac:dyDescent="0.2"/>
    <row r="820648" hidden="1" x14ac:dyDescent="0.2"/>
    <row r="820649" hidden="1" x14ac:dyDescent="0.2"/>
    <row r="820650" hidden="1" x14ac:dyDescent="0.2"/>
    <row r="820651" hidden="1" x14ac:dyDescent="0.2"/>
    <row r="820652" hidden="1" x14ac:dyDescent="0.2"/>
    <row r="820653" hidden="1" x14ac:dyDescent="0.2"/>
    <row r="820654" hidden="1" x14ac:dyDescent="0.2"/>
    <row r="820655" hidden="1" x14ac:dyDescent="0.2"/>
    <row r="820656" hidden="1" x14ac:dyDescent="0.2"/>
    <row r="820657" hidden="1" x14ac:dyDescent="0.2"/>
    <row r="820658" hidden="1" x14ac:dyDescent="0.2"/>
    <row r="820659" hidden="1" x14ac:dyDescent="0.2"/>
    <row r="820660" hidden="1" x14ac:dyDescent="0.2"/>
    <row r="820661" hidden="1" x14ac:dyDescent="0.2"/>
    <row r="820662" hidden="1" x14ac:dyDescent="0.2"/>
    <row r="820663" hidden="1" x14ac:dyDescent="0.2"/>
    <row r="820664" hidden="1" x14ac:dyDescent="0.2"/>
    <row r="820665" hidden="1" x14ac:dyDescent="0.2"/>
    <row r="820666" hidden="1" x14ac:dyDescent="0.2"/>
    <row r="820667" hidden="1" x14ac:dyDescent="0.2"/>
    <row r="820668" hidden="1" x14ac:dyDescent="0.2"/>
    <row r="820669" hidden="1" x14ac:dyDescent="0.2"/>
    <row r="820670" hidden="1" x14ac:dyDescent="0.2"/>
    <row r="820671" hidden="1" x14ac:dyDescent="0.2"/>
    <row r="820672" hidden="1" x14ac:dyDescent="0.2"/>
    <row r="820673" hidden="1" x14ac:dyDescent="0.2"/>
    <row r="820674" hidden="1" x14ac:dyDescent="0.2"/>
    <row r="820675" hidden="1" x14ac:dyDescent="0.2"/>
    <row r="820676" hidden="1" x14ac:dyDescent="0.2"/>
    <row r="820677" hidden="1" x14ac:dyDescent="0.2"/>
    <row r="820678" hidden="1" x14ac:dyDescent="0.2"/>
    <row r="820679" hidden="1" x14ac:dyDescent="0.2"/>
    <row r="820680" hidden="1" x14ac:dyDescent="0.2"/>
    <row r="820681" hidden="1" x14ac:dyDescent="0.2"/>
    <row r="820682" hidden="1" x14ac:dyDescent="0.2"/>
    <row r="820683" hidden="1" x14ac:dyDescent="0.2"/>
    <row r="820684" hidden="1" x14ac:dyDescent="0.2"/>
    <row r="820685" hidden="1" x14ac:dyDescent="0.2"/>
    <row r="820686" hidden="1" x14ac:dyDescent="0.2"/>
    <row r="820687" hidden="1" x14ac:dyDescent="0.2"/>
    <row r="820688" hidden="1" x14ac:dyDescent="0.2"/>
    <row r="820689" hidden="1" x14ac:dyDescent="0.2"/>
    <row r="820690" hidden="1" x14ac:dyDescent="0.2"/>
    <row r="820691" hidden="1" x14ac:dyDescent="0.2"/>
    <row r="820692" hidden="1" x14ac:dyDescent="0.2"/>
    <row r="820693" hidden="1" x14ac:dyDescent="0.2"/>
    <row r="820694" hidden="1" x14ac:dyDescent="0.2"/>
    <row r="820695" hidden="1" x14ac:dyDescent="0.2"/>
    <row r="820696" hidden="1" x14ac:dyDescent="0.2"/>
    <row r="820697" hidden="1" x14ac:dyDescent="0.2"/>
    <row r="820698" hidden="1" x14ac:dyDescent="0.2"/>
    <row r="820699" hidden="1" x14ac:dyDescent="0.2"/>
    <row r="820700" hidden="1" x14ac:dyDescent="0.2"/>
    <row r="820701" hidden="1" x14ac:dyDescent="0.2"/>
    <row r="820702" hidden="1" x14ac:dyDescent="0.2"/>
    <row r="820703" hidden="1" x14ac:dyDescent="0.2"/>
    <row r="820704" hidden="1" x14ac:dyDescent="0.2"/>
    <row r="820705" hidden="1" x14ac:dyDescent="0.2"/>
    <row r="820706" hidden="1" x14ac:dyDescent="0.2"/>
    <row r="820707" hidden="1" x14ac:dyDescent="0.2"/>
    <row r="820708" hidden="1" x14ac:dyDescent="0.2"/>
    <row r="820709" hidden="1" x14ac:dyDescent="0.2"/>
    <row r="820710" hidden="1" x14ac:dyDescent="0.2"/>
    <row r="820711" hidden="1" x14ac:dyDescent="0.2"/>
    <row r="820712" hidden="1" x14ac:dyDescent="0.2"/>
    <row r="820713" hidden="1" x14ac:dyDescent="0.2"/>
    <row r="820714" hidden="1" x14ac:dyDescent="0.2"/>
    <row r="820715" hidden="1" x14ac:dyDescent="0.2"/>
    <row r="820716" hidden="1" x14ac:dyDescent="0.2"/>
    <row r="820717" hidden="1" x14ac:dyDescent="0.2"/>
    <row r="820718" hidden="1" x14ac:dyDescent="0.2"/>
    <row r="820719" hidden="1" x14ac:dyDescent="0.2"/>
    <row r="820720" hidden="1" x14ac:dyDescent="0.2"/>
    <row r="820721" hidden="1" x14ac:dyDescent="0.2"/>
    <row r="820722" hidden="1" x14ac:dyDescent="0.2"/>
    <row r="820723" hidden="1" x14ac:dyDescent="0.2"/>
    <row r="820724" hidden="1" x14ac:dyDescent="0.2"/>
    <row r="820725" hidden="1" x14ac:dyDescent="0.2"/>
    <row r="820726" hidden="1" x14ac:dyDescent="0.2"/>
    <row r="820727" hidden="1" x14ac:dyDescent="0.2"/>
    <row r="820728" hidden="1" x14ac:dyDescent="0.2"/>
    <row r="820729" hidden="1" x14ac:dyDescent="0.2"/>
    <row r="820730" hidden="1" x14ac:dyDescent="0.2"/>
    <row r="820731" hidden="1" x14ac:dyDescent="0.2"/>
    <row r="820732" hidden="1" x14ac:dyDescent="0.2"/>
    <row r="820733" hidden="1" x14ac:dyDescent="0.2"/>
    <row r="820734" hidden="1" x14ac:dyDescent="0.2"/>
    <row r="820735" hidden="1" x14ac:dyDescent="0.2"/>
    <row r="820736" hidden="1" x14ac:dyDescent="0.2"/>
    <row r="820737" hidden="1" x14ac:dyDescent="0.2"/>
    <row r="820738" hidden="1" x14ac:dyDescent="0.2"/>
    <row r="820739" hidden="1" x14ac:dyDescent="0.2"/>
    <row r="820740" hidden="1" x14ac:dyDescent="0.2"/>
    <row r="820741" hidden="1" x14ac:dyDescent="0.2"/>
    <row r="820742" hidden="1" x14ac:dyDescent="0.2"/>
    <row r="820743" hidden="1" x14ac:dyDescent="0.2"/>
    <row r="820744" hidden="1" x14ac:dyDescent="0.2"/>
    <row r="820745" hidden="1" x14ac:dyDescent="0.2"/>
    <row r="820746" hidden="1" x14ac:dyDescent="0.2"/>
    <row r="820747" hidden="1" x14ac:dyDescent="0.2"/>
    <row r="820748" hidden="1" x14ac:dyDescent="0.2"/>
    <row r="820749" hidden="1" x14ac:dyDescent="0.2"/>
    <row r="820750" hidden="1" x14ac:dyDescent="0.2"/>
    <row r="820751" hidden="1" x14ac:dyDescent="0.2"/>
    <row r="820752" hidden="1" x14ac:dyDescent="0.2"/>
    <row r="820753" hidden="1" x14ac:dyDescent="0.2"/>
    <row r="820754" hidden="1" x14ac:dyDescent="0.2"/>
    <row r="820755" hidden="1" x14ac:dyDescent="0.2"/>
    <row r="820756" hidden="1" x14ac:dyDescent="0.2"/>
    <row r="820757" hidden="1" x14ac:dyDescent="0.2"/>
    <row r="820758" hidden="1" x14ac:dyDescent="0.2"/>
    <row r="820759" hidden="1" x14ac:dyDescent="0.2"/>
    <row r="820760" hidden="1" x14ac:dyDescent="0.2"/>
    <row r="820761" hidden="1" x14ac:dyDescent="0.2"/>
    <row r="820762" hidden="1" x14ac:dyDescent="0.2"/>
    <row r="820763" hidden="1" x14ac:dyDescent="0.2"/>
    <row r="820764" hidden="1" x14ac:dyDescent="0.2"/>
    <row r="820765" hidden="1" x14ac:dyDescent="0.2"/>
    <row r="820766" hidden="1" x14ac:dyDescent="0.2"/>
    <row r="820767" hidden="1" x14ac:dyDescent="0.2"/>
    <row r="820768" hidden="1" x14ac:dyDescent="0.2"/>
    <row r="820769" hidden="1" x14ac:dyDescent="0.2"/>
    <row r="820770" hidden="1" x14ac:dyDescent="0.2"/>
    <row r="820771" hidden="1" x14ac:dyDescent="0.2"/>
    <row r="820772" hidden="1" x14ac:dyDescent="0.2"/>
    <row r="820773" hidden="1" x14ac:dyDescent="0.2"/>
    <row r="820774" hidden="1" x14ac:dyDescent="0.2"/>
    <row r="820775" hidden="1" x14ac:dyDescent="0.2"/>
    <row r="820776" hidden="1" x14ac:dyDescent="0.2"/>
    <row r="820777" hidden="1" x14ac:dyDescent="0.2"/>
    <row r="820778" hidden="1" x14ac:dyDescent="0.2"/>
    <row r="820779" hidden="1" x14ac:dyDescent="0.2"/>
    <row r="820780" hidden="1" x14ac:dyDescent="0.2"/>
    <row r="820781" hidden="1" x14ac:dyDescent="0.2"/>
    <row r="820782" hidden="1" x14ac:dyDescent="0.2"/>
    <row r="820783" hidden="1" x14ac:dyDescent="0.2"/>
    <row r="820784" hidden="1" x14ac:dyDescent="0.2"/>
    <row r="820785" hidden="1" x14ac:dyDescent="0.2"/>
    <row r="820786" hidden="1" x14ac:dyDescent="0.2"/>
    <row r="820787" hidden="1" x14ac:dyDescent="0.2"/>
    <row r="820788" hidden="1" x14ac:dyDescent="0.2"/>
    <row r="820789" hidden="1" x14ac:dyDescent="0.2"/>
    <row r="820790" hidden="1" x14ac:dyDescent="0.2"/>
    <row r="820791" hidden="1" x14ac:dyDescent="0.2"/>
    <row r="820792" hidden="1" x14ac:dyDescent="0.2"/>
    <row r="820793" hidden="1" x14ac:dyDescent="0.2"/>
    <row r="820794" hidden="1" x14ac:dyDescent="0.2"/>
    <row r="820795" hidden="1" x14ac:dyDescent="0.2"/>
    <row r="820796" hidden="1" x14ac:dyDescent="0.2"/>
    <row r="820797" hidden="1" x14ac:dyDescent="0.2"/>
    <row r="820798" hidden="1" x14ac:dyDescent="0.2"/>
    <row r="820799" hidden="1" x14ac:dyDescent="0.2"/>
    <row r="820800" hidden="1" x14ac:dyDescent="0.2"/>
    <row r="820801" hidden="1" x14ac:dyDescent="0.2"/>
    <row r="820802" hidden="1" x14ac:dyDescent="0.2"/>
    <row r="820803" hidden="1" x14ac:dyDescent="0.2"/>
    <row r="820804" hidden="1" x14ac:dyDescent="0.2"/>
    <row r="820805" hidden="1" x14ac:dyDescent="0.2"/>
    <row r="820806" hidden="1" x14ac:dyDescent="0.2"/>
    <row r="820807" hidden="1" x14ac:dyDescent="0.2"/>
    <row r="820808" hidden="1" x14ac:dyDescent="0.2"/>
    <row r="820809" hidden="1" x14ac:dyDescent="0.2"/>
    <row r="820810" hidden="1" x14ac:dyDescent="0.2"/>
    <row r="820811" hidden="1" x14ac:dyDescent="0.2"/>
    <row r="820812" hidden="1" x14ac:dyDescent="0.2"/>
    <row r="820813" hidden="1" x14ac:dyDescent="0.2"/>
    <row r="820814" hidden="1" x14ac:dyDescent="0.2"/>
    <row r="820815" hidden="1" x14ac:dyDescent="0.2"/>
    <row r="820816" hidden="1" x14ac:dyDescent="0.2"/>
    <row r="820817" hidden="1" x14ac:dyDescent="0.2"/>
    <row r="820818" hidden="1" x14ac:dyDescent="0.2"/>
    <row r="820819" hidden="1" x14ac:dyDescent="0.2"/>
    <row r="820820" hidden="1" x14ac:dyDescent="0.2"/>
    <row r="820821" hidden="1" x14ac:dyDescent="0.2"/>
    <row r="820822" hidden="1" x14ac:dyDescent="0.2"/>
    <row r="820823" hidden="1" x14ac:dyDescent="0.2"/>
    <row r="820824" hidden="1" x14ac:dyDescent="0.2"/>
    <row r="820825" hidden="1" x14ac:dyDescent="0.2"/>
    <row r="820826" hidden="1" x14ac:dyDescent="0.2"/>
    <row r="820827" hidden="1" x14ac:dyDescent="0.2"/>
    <row r="820828" hidden="1" x14ac:dyDescent="0.2"/>
    <row r="820829" hidden="1" x14ac:dyDescent="0.2"/>
    <row r="820830" hidden="1" x14ac:dyDescent="0.2"/>
    <row r="820831" hidden="1" x14ac:dyDescent="0.2"/>
    <row r="820832" hidden="1" x14ac:dyDescent="0.2"/>
    <row r="820833" hidden="1" x14ac:dyDescent="0.2"/>
    <row r="820834" hidden="1" x14ac:dyDescent="0.2"/>
    <row r="820835" hidden="1" x14ac:dyDescent="0.2"/>
    <row r="820836" hidden="1" x14ac:dyDescent="0.2"/>
    <row r="820837" hidden="1" x14ac:dyDescent="0.2"/>
    <row r="820838" hidden="1" x14ac:dyDescent="0.2"/>
    <row r="820839" hidden="1" x14ac:dyDescent="0.2"/>
    <row r="820840" hidden="1" x14ac:dyDescent="0.2"/>
    <row r="820841" hidden="1" x14ac:dyDescent="0.2"/>
    <row r="820842" hidden="1" x14ac:dyDescent="0.2"/>
    <row r="820843" hidden="1" x14ac:dyDescent="0.2"/>
    <row r="820844" hidden="1" x14ac:dyDescent="0.2"/>
    <row r="820845" hidden="1" x14ac:dyDescent="0.2"/>
    <row r="820846" hidden="1" x14ac:dyDescent="0.2"/>
    <row r="820847" hidden="1" x14ac:dyDescent="0.2"/>
    <row r="820848" hidden="1" x14ac:dyDescent="0.2"/>
    <row r="820849" hidden="1" x14ac:dyDescent="0.2"/>
    <row r="820850" hidden="1" x14ac:dyDescent="0.2"/>
    <row r="820851" hidden="1" x14ac:dyDescent="0.2"/>
    <row r="820852" hidden="1" x14ac:dyDescent="0.2"/>
    <row r="820853" hidden="1" x14ac:dyDescent="0.2"/>
    <row r="820854" hidden="1" x14ac:dyDescent="0.2"/>
    <row r="820855" hidden="1" x14ac:dyDescent="0.2"/>
    <row r="820856" hidden="1" x14ac:dyDescent="0.2"/>
    <row r="820857" hidden="1" x14ac:dyDescent="0.2"/>
    <row r="820858" hidden="1" x14ac:dyDescent="0.2"/>
    <row r="820859" hidden="1" x14ac:dyDescent="0.2"/>
    <row r="820860" hidden="1" x14ac:dyDescent="0.2"/>
    <row r="820861" hidden="1" x14ac:dyDescent="0.2"/>
    <row r="820862" hidden="1" x14ac:dyDescent="0.2"/>
    <row r="820863" hidden="1" x14ac:dyDescent="0.2"/>
    <row r="820864" hidden="1" x14ac:dyDescent="0.2"/>
    <row r="820865" hidden="1" x14ac:dyDescent="0.2"/>
    <row r="820866" hidden="1" x14ac:dyDescent="0.2"/>
    <row r="820867" hidden="1" x14ac:dyDescent="0.2"/>
    <row r="820868" hidden="1" x14ac:dyDescent="0.2"/>
    <row r="820869" hidden="1" x14ac:dyDescent="0.2"/>
    <row r="820870" hidden="1" x14ac:dyDescent="0.2"/>
    <row r="820871" hidden="1" x14ac:dyDescent="0.2"/>
    <row r="820872" hidden="1" x14ac:dyDescent="0.2"/>
    <row r="820873" hidden="1" x14ac:dyDescent="0.2"/>
    <row r="820874" hidden="1" x14ac:dyDescent="0.2"/>
    <row r="820875" hidden="1" x14ac:dyDescent="0.2"/>
    <row r="820876" hidden="1" x14ac:dyDescent="0.2"/>
    <row r="820877" hidden="1" x14ac:dyDescent="0.2"/>
    <row r="820878" hidden="1" x14ac:dyDescent="0.2"/>
    <row r="820879" hidden="1" x14ac:dyDescent="0.2"/>
    <row r="820880" hidden="1" x14ac:dyDescent="0.2"/>
    <row r="820881" hidden="1" x14ac:dyDescent="0.2"/>
    <row r="820882" hidden="1" x14ac:dyDescent="0.2"/>
    <row r="820883" hidden="1" x14ac:dyDescent="0.2"/>
    <row r="820884" hidden="1" x14ac:dyDescent="0.2"/>
    <row r="820885" hidden="1" x14ac:dyDescent="0.2"/>
    <row r="820886" hidden="1" x14ac:dyDescent="0.2"/>
    <row r="820887" hidden="1" x14ac:dyDescent="0.2"/>
    <row r="820888" hidden="1" x14ac:dyDescent="0.2"/>
    <row r="820889" hidden="1" x14ac:dyDescent="0.2"/>
    <row r="820890" hidden="1" x14ac:dyDescent="0.2"/>
    <row r="820891" hidden="1" x14ac:dyDescent="0.2"/>
    <row r="820892" hidden="1" x14ac:dyDescent="0.2"/>
    <row r="820893" hidden="1" x14ac:dyDescent="0.2"/>
    <row r="820894" hidden="1" x14ac:dyDescent="0.2"/>
    <row r="820895" hidden="1" x14ac:dyDescent="0.2"/>
    <row r="820896" hidden="1" x14ac:dyDescent="0.2"/>
    <row r="820897" hidden="1" x14ac:dyDescent="0.2"/>
    <row r="820898" hidden="1" x14ac:dyDescent="0.2"/>
    <row r="820899" hidden="1" x14ac:dyDescent="0.2"/>
    <row r="820900" hidden="1" x14ac:dyDescent="0.2"/>
    <row r="820901" hidden="1" x14ac:dyDescent="0.2"/>
    <row r="820902" hidden="1" x14ac:dyDescent="0.2"/>
    <row r="820903" hidden="1" x14ac:dyDescent="0.2"/>
    <row r="820904" hidden="1" x14ac:dyDescent="0.2"/>
    <row r="820905" hidden="1" x14ac:dyDescent="0.2"/>
    <row r="820906" hidden="1" x14ac:dyDescent="0.2"/>
    <row r="820907" hidden="1" x14ac:dyDescent="0.2"/>
    <row r="820908" hidden="1" x14ac:dyDescent="0.2"/>
    <row r="820909" hidden="1" x14ac:dyDescent="0.2"/>
    <row r="820910" hidden="1" x14ac:dyDescent="0.2"/>
    <row r="820911" hidden="1" x14ac:dyDescent="0.2"/>
    <row r="820912" hidden="1" x14ac:dyDescent="0.2"/>
    <row r="820913" hidden="1" x14ac:dyDescent="0.2"/>
    <row r="820914" hidden="1" x14ac:dyDescent="0.2"/>
    <row r="820915" hidden="1" x14ac:dyDescent="0.2"/>
    <row r="820916" hidden="1" x14ac:dyDescent="0.2"/>
    <row r="820917" hidden="1" x14ac:dyDescent="0.2"/>
    <row r="820918" hidden="1" x14ac:dyDescent="0.2"/>
    <row r="820919" hidden="1" x14ac:dyDescent="0.2"/>
    <row r="820920" hidden="1" x14ac:dyDescent="0.2"/>
    <row r="820921" hidden="1" x14ac:dyDescent="0.2"/>
    <row r="820922" hidden="1" x14ac:dyDescent="0.2"/>
    <row r="820923" hidden="1" x14ac:dyDescent="0.2"/>
    <row r="820924" hidden="1" x14ac:dyDescent="0.2"/>
    <row r="820925" hidden="1" x14ac:dyDescent="0.2"/>
    <row r="820926" hidden="1" x14ac:dyDescent="0.2"/>
    <row r="820927" hidden="1" x14ac:dyDescent="0.2"/>
    <row r="820928" hidden="1" x14ac:dyDescent="0.2"/>
    <row r="820929" hidden="1" x14ac:dyDescent="0.2"/>
    <row r="820930" hidden="1" x14ac:dyDescent="0.2"/>
    <row r="820931" hidden="1" x14ac:dyDescent="0.2"/>
    <row r="820932" hidden="1" x14ac:dyDescent="0.2"/>
    <row r="820933" hidden="1" x14ac:dyDescent="0.2"/>
    <row r="820934" hidden="1" x14ac:dyDescent="0.2"/>
    <row r="820935" hidden="1" x14ac:dyDescent="0.2"/>
    <row r="820936" hidden="1" x14ac:dyDescent="0.2"/>
    <row r="820937" hidden="1" x14ac:dyDescent="0.2"/>
    <row r="820938" hidden="1" x14ac:dyDescent="0.2"/>
    <row r="820939" hidden="1" x14ac:dyDescent="0.2"/>
    <row r="820940" hidden="1" x14ac:dyDescent="0.2"/>
    <row r="820941" hidden="1" x14ac:dyDescent="0.2"/>
    <row r="820942" hidden="1" x14ac:dyDescent="0.2"/>
    <row r="820943" hidden="1" x14ac:dyDescent="0.2"/>
    <row r="820944" hidden="1" x14ac:dyDescent="0.2"/>
    <row r="820945" hidden="1" x14ac:dyDescent="0.2"/>
    <row r="820946" hidden="1" x14ac:dyDescent="0.2"/>
    <row r="820947" hidden="1" x14ac:dyDescent="0.2"/>
    <row r="820948" hidden="1" x14ac:dyDescent="0.2"/>
    <row r="820949" hidden="1" x14ac:dyDescent="0.2"/>
    <row r="820950" hidden="1" x14ac:dyDescent="0.2"/>
    <row r="820951" hidden="1" x14ac:dyDescent="0.2"/>
    <row r="820952" hidden="1" x14ac:dyDescent="0.2"/>
    <row r="820953" hidden="1" x14ac:dyDescent="0.2"/>
    <row r="820954" hidden="1" x14ac:dyDescent="0.2"/>
    <row r="820955" hidden="1" x14ac:dyDescent="0.2"/>
    <row r="820956" hidden="1" x14ac:dyDescent="0.2"/>
    <row r="820957" hidden="1" x14ac:dyDescent="0.2"/>
    <row r="820958" hidden="1" x14ac:dyDescent="0.2"/>
    <row r="820959" hidden="1" x14ac:dyDescent="0.2"/>
    <row r="820960" hidden="1" x14ac:dyDescent="0.2"/>
    <row r="820961" hidden="1" x14ac:dyDescent="0.2"/>
    <row r="820962" hidden="1" x14ac:dyDescent="0.2"/>
    <row r="820963" hidden="1" x14ac:dyDescent="0.2"/>
    <row r="820964" hidden="1" x14ac:dyDescent="0.2"/>
    <row r="820965" hidden="1" x14ac:dyDescent="0.2"/>
    <row r="820966" hidden="1" x14ac:dyDescent="0.2"/>
    <row r="820967" hidden="1" x14ac:dyDescent="0.2"/>
    <row r="820968" hidden="1" x14ac:dyDescent="0.2"/>
    <row r="820969" hidden="1" x14ac:dyDescent="0.2"/>
    <row r="820970" hidden="1" x14ac:dyDescent="0.2"/>
    <row r="820971" hidden="1" x14ac:dyDescent="0.2"/>
    <row r="820972" hidden="1" x14ac:dyDescent="0.2"/>
    <row r="820973" hidden="1" x14ac:dyDescent="0.2"/>
    <row r="820974" hidden="1" x14ac:dyDescent="0.2"/>
    <row r="820975" hidden="1" x14ac:dyDescent="0.2"/>
    <row r="820976" hidden="1" x14ac:dyDescent="0.2"/>
    <row r="820977" hidden="1" x14ac:dyDescent="0.2"/>
    <row r="820978" hidden="1" x14ac:dyDescent="0.2"/>
    <row r="820979" hidden="1" x14ac:dyDescent="0.2"/>
    <row r="820980" hidden="1" x14ac:dyDescent="0.2"/>
    <row r="820981" hidden="1" x14ac:dyDescent="0.2"/>
    <row r="820982" hidden="1" x14ac:dyDescent="0.2"/>
    <row r="820983" hidden="1" x14ac:dyDescent="0.2"/>
    <row r="820984" hidden="1" x14ac:dyDescent="0.2"/>
    <row r="820985" hidden="1" x14ac:dyDescent="0.2"/>
    <row r="820986" hidden="1" x14ac:dyDescent="0.2"/>
    <row r="820987" hidden="1" x14ac:dyDescent="0.2"/>
    <row r="820988" hidden="1" x14ac:dyDescent="0.2"/>
    <row r="820989" hidden="1" x14ac:dyDescent="0.2"/>
    <row r="820990" hidden="1" x14ac:dyDescent="0.2"/>
    <row r="820991" hidden="1" x14ac:dyDescent="0.2"/>
    <row r="820992" hidden="1" x14ac:dyDescent="0.2"/>
    <row r="820993" hidden="1" x14ac:dyDescent="0.2"/>
    <row r="820994" hidden="1" x14ac:dyDescent="0.2"/>
    <row r="820995" hidden="1" x14ac:dyDescent="0.2"/>
    <row r="820996" hidden="1" x14ac:dyDescent="0.2"/>
    <row r="820997" hidden="1" x14ac:dyDescent="0.2"/>
    <row r="820998" hidden="1" x14ac:dyDescent="0.2"/>
    <row r="820999" hidden="1" x14ac:dyDescent="0.2"/>
    <row r="821000" hidden="1" x14ac:dyDescent="0.2"/>
    <row r="821001" hidden="1" x14ac:dyDescent="0.2"/>
    <row r="821002" hidden="1" x14ac:dyDescent="0.2"/>
    <row r="821003" hidden="1" x14ac:dyDescent="0.2"/>
    <row r="821004" hidden="1" x14ac:dyDescent="0.2"/>
    <row r="821005" hidden="1" x14ac:dyDescent="0.2"/>
    <row r="821006" hidden="1" x14ac:dyDescent="0.2"/>
    <row r="821007" hidden="1" x14ac:dyDescent="0.2"/>
    <row r="821008" hidden="1" x14ac:dyDescent="0.2"/>
    <row r="821009" hidden="1" x14ac:dyDescent="0.2"/>
    <row r="821010" hidden="1" x14ac:dyDescent="0.2"/>
    <row r="821011" hidden="1" x14ac:dyDescent="0.2"/>
    <row r="821012" hidden="1" x14ac:dyDescent="0.2"/>
    <row r="821013" hidden="1" x14ac:dyDescent="0.2"/>
    <row r="821014" hidden="1" x14ac:dyDescent="0.2"/>
    <row r="821015" hidden="1" x14ac:dyDescent="0.2"/>
    <row r="821016" hidden="1" x14ac:dyDescent="0.2"/>
    <row r="821017" hidden="1" x14ac:dyDescent="0.2"/>
    <row r="821018" hidden="1" x14ac:dyDescent="0.2"/>
    <row r="821019" hidden="1" x14ac:dyDescent="0.2"/>
    <row r="821020" hidden="1" x14ac:dyDescent="0.2"/>
    <row r="821021" hidden="1" x14ac:dyDescent="0.2"/>
    <row r="821022" hidden="1" x14ac:dyDescent="0.2"/>
    <row r="821023" hidden="1" x14ac:dyDescent="0.2"/>
    <row r="821024" hidden="1" x14ac:dyDescent="0.2"/>
    <row r="821025" hidden="1" x14ac:dyDescent="0.2"/>
    <row r="821026" hidden="1" x14ac:dyDescent="0.2"/>
    <row r="821027" hidden="1" x14ac:dyDescent="0.2"/>
    <row r="821028" hidden="1" x14ac:dyDescent="0.2"/>
    <row r="821029" hidden="1" x14ac:dyDescent="0.2"/>
    <row r="821030" hidden="1" x14ac:dyDescent="0.2"/>
    <row r="821031" hidden="1" x14ac:dyDescent="0.2"/>
    <row r="821032" hidden="1" x14ac:dyDescent="0.2"/>
    <row r="821033" hidden="1" x14ac:dyDescent="0.2"/>
    <row r="821034" hidden="1" x14ac:dyDescent="0.2"/>
    <row r="821035" hidden="1" x14ac:dyDescent="0.2"/>
    <row r="821036" hidden="1" x14ac:dyDescent="0.2"/>
    <row r="821037" hidden="1" x14ac:dyDescent="0.2"/>
    <row r="821038" hidden="1" x14ac:dyDescent="0.2"/>
    <row r="821039" hidden="1" x14ac:dyDescent="0.2"/>
    <row r="821040" hidden="1" x14ac:dyDescent="0.2"/>
    <row r="821041" hidden="1" x14ac:dyDescent="0.2"/>
    <row r="821042" hidden="1" x14ac:dyDescent="0.2"/>
    <row r="821043" hidden="1" x14ac:dyDescent="0.2"/>
    <row r="821044" hidden="1" x14ac:dyDescent="0.2"/>
    <row r="821045" hidden="1" x14ac:dyDescent="0.2"/>
    <row r="821046" hidden="1" x14ac:dyDescent="0.2"/>
    <row r="821047" hidden="1" x14ac:dyDescent="0.2"/>
    <row r="821048" hidden="1" x14ac:dyDescent="0.2"/>
    <row r="821049" hidden="1" x14ac:dyDescent="0.2"/>
    <row r="821050" hidden="1" x14ac:dyDescent="0.2"/>
    <row r="821051" hidden="1" x14ac:dyDescent="0.2"/>
    <row r="821052" hidden="1" x14ac:dyDescent="0.2"/>
    <row r="821053" hidden="1" x14ac:dyDescent="0.2"/>
    <row r="821054" hidden="1" x14ac:dyDescent="0.2"/>
    <row r="821055" hidden="1" x14ac:dyDescent="0.2"/>
    <row r="821056" hidden="1" x14ac:dyDescent="0.2"/>
    <row r="821057" hidden="1" x14ac:dyDescent="0.2"/>
    <row r="821058" hidden="1" x14ac:dyDescent="0.2"/>
    <row r="821059" hidden="1" x14ac:dyDescent="0.2"/>
    <row r="821060" hidden="1" x14ac:dyDescent="0.2"/>
    <row r="821061" hidden="1" x14ac:dyDescent="0.2"/>
    <row r="821062" hidden="1" x14ac:dyDescent="0.2"/>
    <row r="821063" hidden="1" x14ac:dyDescent="0.2"/>
    <row r="821064" hidden="1" x14ac:dyDescent="0.2"/>
    <row r="821065" hidden="1" x14ac:dyDescent="0.2"/>
    <row r="821066" hidden="1" x14ac:dyDescent="0.2"/>
    <row r="821067" hidden="1" x14ac:dyDescent="0.2"/>
    <row r="821068" hidden="1" x14ac:dyDescent="0.2"/>
    <row r="821069" hidden="1" x14ac:dyDescent="0.2"/>
    <row r="821070" hidden="1" x14ac:dyDescent="0.2"/>
    <row r="821071" hidden="1" x14ac:dyDescent="0.2"/>
    <row r="821072" hidden="1" x14ac:dyDescent="0.2"/>
    <row r="821073" hidden="1" x14ac:dyDescent="0.2"/>
    <row r="821074" hidden="1" x14ac:dyDescent="0.2"/>
    <row r="821075" hidden="1" x14ac:dyDescent="0.2"/>
    <row r="821076" hidden="1" x14ac:dyDescent="0.2"/>
    <row r="821077" hidden="1" x14ac:dyDescent="0.2"/>
    <row r="821078" hidden="1" x14ac:dyDescent="0.2"/>
    <row r="821079" hidden="1" x14ac:dyDescent="0.2"/>
    <row r="821080" hidden="1" x14ac:dyDescent="0.2"/>
    <row r="821081" hidden="1" x14ac:dyDescent="0.2"/>
    <row r="821082" hidden="1" x14ac:dyDescent="0.2"/>
    <row r="821083" hidden="1" x14ac:dyDescent="0.2"/>
    <row r="821084" hidden="1" x14ac:dyDescent="0.2"/>
    <row r="821085" hidden="1" x14ac:dyDescent="0.2"/>
    <row r="821086" hidden="1" x14ac:dyDescent="0.2"/>
    <row r="821087" hidden="1" x14ac:dyDescent="0.2"/>
    <row r="821088" hidden="1" x14ac:dyDescent="0.2"/>
    <row r="821089" hidden="1" x14ac:dyDescent="0.2"/>
    <row r="821090" hidden="1" x14ac:dyDescent="0.2"/>
    <row r="821091" hidden="1" x14ac:dyDescent="0.2"/>
    <row r="821092" hidden="1" x14ac:dyDescent="0.2"/>
    <row r="821093" hidden="1" x14ac:dyDescent="0.2"/>
    <row r="821094" hidden="1" x14ac:dyDescent="0.2"/>
    <row r="821095" hidden="1" x14ac:dyDescent="0.2"/>
    <row r="821096" hidden="1" x14ac:dyDescent="0.2"/>
    <row r="821097" hidden="1" x14ac:dyDescent="0.2"/>
    <row r="821098" hidden="1" x14ac:dyDescent="0.2"/>
    <row r="821099" hidden="1" x14ac:dyDescent="0.2"/>
    <row r="821100" hidden="1" x14ac:dyDescent="0.2"/>
    <row r="821101" hidden="1" x14ac:dyDescent="0.2"/>
    <row r="821102" hidden="1" x14ac:dyDescent="0.2"/>
    <row r="821103" hidden="1" x14ac:dyDescent="0.2"/>
    <row r="821104" hidden="1" x14ac:dyDescent="0.2"/>
    <row r="821105" hidden="1" x14ac:dyDescent="0.2"/>
    <row r="821106" hidden="1" x14ac:dyDescent="0.2"/>
    <row r="821107" hidden="1" x14ac:dyDescent="0.2"/>
    <row r="821108" hidden="1" x14ac:dyDescent="0.2"/>
    <row r="821109" hidden="1" x14ac:dyDescent="0.2"/>
    <row r="821110" hidden="1" x14ac:dyDescent="0.2"/>
    <row r="821111" hidden="1" x14ac:dyDescent="0.2"/>
    <row r="821112" hidden="1" x14ac:dyDescent="0.2"/>
    <row r="821113" hidden="1" x14ac:dyDescent="0.2"/>
    <row r="821114" hidden="1" x14ac:dyDescent="0.2"/>
    <row r="821115" hidden="1" x14ac:dyDescent="0.2"/>
    <row r="821116" hidden="1" x14ac:dyDescent="0.2"/>
    <row r="821117" hidden="1" x14ac:dyDescent="0.2"/>
    <row r="821118" hidden="1" x14ac:dyDescent="0.2"/>
    <row r="821119" hidden="1" x14ac:dyDescent="0.2"/>
    <row r="821120" hidden="1" x14ac:dyDescent="0.2"/>
    <row r="821121" hidden="1" x14ac:dyDescent="0.2"/>
    <row r="821122" hidden="1" x14ac:dyDescent="0.2"/>
    <row r="821123" hidden="1" x14ac:dyDescent="0.2"/>
    <row r="821124" hidden="1" x14ac:dyDescent="0.2"/>
    <row r="821125" hidden="1" x14ac:dyDescent="0.2"/>
    <row r="821126" hidden="1" x14ac:dyDescent="0.2"/>
    <row r="821127" hidden="1" x14ac:dyDescent="0.2"/>
    <row r="821128" hidden="1" x14ac:dyDescent="0.2"/>
    <row r="821129" hidden="1" x14ac:dyDescent="0.2"/>
    <row r="821130" hidden="1" x14ac:dyDescent="0.2"/>
    <row r="821131" hidden="1" x14ac:dyDescent="0.2"/>
    <row r="821132" hidden="1" x14ac:dyDescent="0.2"/>
    <row r="821133" hidden="1" x14ac:dyDescent="0.2"/>
    <row r="821134" hidden="1" x14ac:dyDescent="0.2"/>
    <row r="821135" hidden="1" x14ac:dyDescent="0.2"/>
    <row r="821136" hidden="1" x14ac:dyDescent="0.2"/>
    <row r="821137" hidden="1" x14ac:dyDescent="0.2"/>
    <row r="821138" hidden="1" x14ac:dyDescent="0.2"/>
    <row r="821139" hidden="1" x14ac:dyDescent="0.2"/>
    <row r="821140" hidden="1" x14ac:dyDescent="0.2"/>
    <row r="821141" hidden="1" x14ac:dyDescent="0.2"/>
    <row r="821142" hidden="1" x14ac:dyDescent="0.2"/>
    <row r="821143" hidden="1" x14ac:dyDescent="0.2"/>
    <row r="821144" hidden="1" x14ac:dyDescent="0.2"/>
    <row r="821145" hidden="1" x14ac:dyDescent="0.2"/>
    <row r="821146" hidden="1" x14ac:dyDescent="0.2"/>
    <row r="821147" hidden="1" x14ac:dyDescent="0.2"/>
    <row r="821148" hidden="1" x14ac:dyDescent="0.2"/>
    <row r="821149" hidden="1" x14ac:dyDescent="0.2"/>
    <row r="821150" hidden="1" x14ac:dyDescent="0.2"/>
    <row r="821151" hidden="1" x14ac:dyDescent="0.2"/>
    <row r="821152" hidden="1" x14ac:dyDescent="0.2"/>
    <row r="821153" hidden="1" x14ac:dyDescent="0.2"/>
    <row r="821154" hidden="1" x14ac:dyDescent="0.2"/>
    <row r="821155" hidden="1" x14ac:dyDescent="0.2"/>
    <row r="821156" hidden="1" x14ac:dyDescent="0.2"/>
    <row r="821157" hidden="1" x14ac:dyDescent="0.2"/>
    <row r="821158" hidden="1" x14ac:dyDescent="0.2"/>
    <row r="821159" hidden="1" x14ac:dyDescent="0.2"/>
    <row r="821160" hidden="1" x14ac:dyDescent="0.2"/>
    <row r="821161" hidden="1" x14ac:dyDescent="0.2"/>
    <row r="821162" hidden="1" x14ac:dyDescent="0.2"/>
    <row r="821163" hidden="1" x14ac:dyDescent="0.2"/>
    <row r="821164" hidden="1" x14ac:dyDescent="0.2"/>
    <row r="821165" hidden="1" x14ac:dyDescent="0.2"/>
    <row r="821166" hidden="1" x14ac:dyDescent="0.2"/>
    <row r="821167" hidden="1" x14ac:dyDescent="0.2"/>
    <row r="821168" hidden="1" x14ac:dyDescent="0.2"/>
    <row r="821169" hidden="1" x14ac:dyDescent="0.2"/>
    <row r="821170" hidden="1" x14ac:dyDescent="0.2"/>
    <row r="821171" hidden="1" x14ac:dyDescent="0.2"/>
    <row r="821172" hidden="1" x14ac:dyDescent="0.2"/>
    <row r="821173" hidden="1" x14ac:dyDescent="0.2"/>
    <row r="821174" hidden="1" x14ac:dyDescent="0.2"/>
    <row r="821175" hidden="1" x14ac:dyDescent="0.2"/>
    <row r="821176" hidden="1" x14ac:dyDescent="0.2"/>
    <row r="821177" hidden="1" x14ac:dyDescent="0.2"/>
    <row r="821178" hidden="1" x14ac:dyDescent="0.2"/>
    <row r="821179" hidden="1" x14ac:dyDescent="0.2"/>
    <row r="821180" hidden="1" x14ac:dyDescent="0.2"/>
    <row r="821181" hidden="1" x14ac:dyDescent="0.2"/>
    <row r="821182" hidden="1" x14ac:dyDescent="0.2"/>
    <row r="821183" hidden="1" x14ac:dyDescent="0.2"/>
    <row r="821184" hidden="1" x14ac:dyDescent="0.2"/>
    <row r="821185" hidden="1" x14ac:dyDescent="0.2"/>
    <row r="821186" hidden="1" x14ac:dyDescent="0.2"/>
    <row r="821187" hidden="1" x14ac:dyDescent="0.2"/>
    <row r="821188" hidden="1" x14ac:dyDescent="0.2"/>
    <row r="821189" hidden="1" x14ac:dyDescent="0.2"/>
    <row r="821190" hidden="1" x14ac:dyDescent="0.2"/>
    <row r="821191" hidden="1" x14ac:dyDescent="0.2"/>
    <row r="821192" hidden="1" x14ac:dyDescent="0.2"/>
    <row r="821193" hidden="1" x14ac:dyDescent="0.2"/>
    <row r="821194" hidden="1" x14ac:dyDescent="0.2"/>
    <row r="821195" hidden="1" x14ac:dyDescent="0.2"/>
    <row r="821196" hidden="1" x14ac:dyDescent="0.2"/>
    <row r="821197" hidden="1" x14ac:dyDescent="0.2"/>
    <row r="821198" hidden="1" x14ac:dyDescent="0.2"/>
    <row r="821199" hidden="1" x14ac:dyDescent="0.2"/>
    <row r="821200" hidden="1" x14ac:dyDescent="0.2"/>
    <row r="821201" hidden="1" x14ac:dyDescent="0.2"/>
    <row r="821202" hidden="1" x14ac:dyDescent="0.2"/>
    <row r="821203" hidden="1" x14ac:dyDescent="0.2"/>
    <row r="821204" hidden="1" x14ac:dyDescent="0.2"/>
    <row r="821205" hidden="1" x14ac:dyDescent="0.2"/>
    <row r="821206" hidden="1" x14ac:dyDescent="0.2"/>
    <row r="821207" hidden="1" x14ac:dyDescent="0.2"/>
    <row r="821208" hidden="1" x14ac:dyDescent="0.2"/>
    <row r="821209" hidden="1" x14ac:dyDescent="0.2"/>
    <row r="821210" hidden="1" x14ac:dyDescent="0.2"/>
    <row r="821211" hidden="1" x14ac:dyDescent="0.2"/>
    <row r="821212" hidden="1" x14ac:dyDescent="0.2"/>
    <row r="821213" hidden="1" x14ac:dyDescent="0.2"/>
    <row r="821214" hidden="1" x14ac:dyDescent="0.2"/>
    <row r="821215" hidden="1" x14ac:dyDescent="0.2"/>
    <row r="821216" hidden="1" x14ac:dyDescent="0.2"/>
    <row r="821217" hidden="1" x14ac:dyDescent="0.2"/>
    <row r="821218" hidden="1" x14ac:dyDescent="0.2"/>
    <row r="821219" hidden="1" x14ac:dyDescent="0.2"/>
    <row r="821220" hidden="1" x14ac:dyDescent="0.2"/>
    <row r="821221" hidden="1" x14ac:dyDescent="0.2"/>
    <row r="821222" hidden="1" x14ac:dyDescent="0.2"/>
    <row r="821223" hidden="1" x14ac:dyDescent="0.2"/>
    <row r="821224" hidden="1" x14ac:dyDescent="0.2"/>
    <row r="821225" hidden="1" x14ac:dyDescent="0.2"/>
    <row r="821226" hidden="1" x14ac:dyDescent="0.2"/>
    <row r="821227" hidden="1" x14ac:dyDescent="0.2"/>
    <row r="821228" hidden="1" x14ac:dyDescent="0.2"/>
    <row r="821229" hidden="1" x14ac:dyDescent="0.2"/>
    <row r="821230" hidden="1" x14ac:dyDescent="0.2"/>
    <row r="821231" hidden="1" x14ac:dyDescent="0.2"/>
    <row r="821232" hidden="1" x14ac:dyDescent="0.2"/>
    <row r="821233" hidden="1" x14ac:dyDescent="0.2"/>
    <row r="821234" hidden="1" x14ac:dyDescent="0.2"/>
    <row r="821235" hidden="1" x14ac:dyDescent="0.2"/>
    <row r="821236" hidden="1" x14ac:dyDescent="0.2"/>
    <row r="821237" hidden="1" x14ac:dyDescent="0.2"/>
    <row r="821238" hidden="1" x14ac:dyDescent="0.2"/>
    <row r="821239" hidden="1" x14ac:dyDescent="0.2"/>
    <row r="821240" hidden="1" x14ac:dyDescent="0.2"/>
    <row r="821241" hidden="1" x14ac:dyDescent="0.2"/>
    <row r="821242" hidden="1" x14ac:dyDescent="0.2"/>
    <row r="821243" hidden="1" x14ac:dyDescent="0.2"/>
    <row r="821244" hidden="1" x14ac:dyDescent="0.2"/>
    <row r="821245" hidden="1" x14ac:dyDescent="0.2"/>
    <row r="821246" hidden="1" x14ac:dyDescent="0.2"/>
    <row r="821247" hidden="1" x14ac:dyDescent="0.2"/>
    <row r="821248" hidden="1" x14ac:dyDescent="0.2"/>
    <row r="821249" hidden="1" x14ac:dyDescent="0.2"/>
    <row r="821250" hidden="1" x14ac:dyDescent="0.2"/>
    <row r="821251" hidden="1" x14ac:dyDescent="0.2"/>
    <row r="821252" hidden="1" x14ac:dyDescent="0.2"/>
    <row r="821253" hidden="1" x14ac:dyDescent="0.2"/>
    <row r="821254" hidden="1" x14ac:dyDescent="0.2"/>
    <row r="821255" hidden="1" x14ac:dyDescent="0.2"/>
    <row r="821256" hidden="1" x14ac:dyDescent="0.2"/>
    <row r="821257" hidden="1" x14ac:dyDescent="0.2"/>
    <row r="821258" hidden="1" x14ac:dyDescent="0.2"/>
    <row r="821259" hidden="1" x14ac:dyDescent="0.2"/>
    <row r="821260" hidden="1" x14ac:dyDescent="0.2"/>
    <row r="821261" hidden="1" x14ac:dyDescent="0.2"/>
    <row r="821262" hidden="1" x14ac:dyDescent="0.2"/>
    <row r="821263" hidden="1" x14ac:dyDescent="0.2"/>
    <row r="821264" hidden="1" x14ac:dyDescent="0.2"/>
    <row r="821265" hidden="1" x14ac:dyDescent="0.2"/>
    <row r="821266" hidden="1" x14ac:dyDescent="0.2"/>
    <row r="821267" hidden="1" x14ac:dyDescent="0.2"/>
    <row r="821268" hidden="1" x14ac:dyDescent="0.2"/>
    <row r="821269" hidden="1" x14ac:dyDescent="0.2"/>
    <row r="821270" hidden="1" x14ac:dyDescent="0.2"/>
    <row r="821271" hidden="1" x14ac:dyDescent="0.2"/>
    <row r="821272" hidden="1" x14ac:dyDescent="0.2"/>
    <row r="821273" hidden="1" x14ac:dyDescent="0.2"/>
    <row r="821274" hidden="1" x14ac:dyDescent="0.2"/>
    <row r="821275" hidden="1" x14ac:dyDescent="0.2"/>
    <row r="821276" hidden="1" x14ac:dyDescent="0.2"/>
    <row r="821277" hidden="1" x14ac:dyDescent="0.2"/>
    <row r="821278" hidden="1" x14ac:dyDescent="0.2"/>
    <row r="821279" hidden="1" x14ac:dyDescent="0.2"/>
    <row r="821280" hidden="1" x14ac:dyDescent="0.2"/>
    <row r="821281" hidden="1" x14ac:dyDescent="0.2"/>
    <row r="821282" hidden="1" x14ac:dyDescent="0.2"/>
    <row r="821283" hidden="1" x14ac:dyDescent="0.2"/>
    <row r="821284" hidden="1" x14ac:dyDescent="0.2"/>
    <row r="821285" hidden="1" x14ac:dyDescent="0.2"/>
    <row r="821286" hidden="1" x14ac:dyDescent="0.2"/>
    <row r="821287" hidden="1" x14ac:dyDescent="0.2"/>
    <row r="821288" hidden="1" x14ac:dyDescent="0.2"/>
    <row r="821289" hidden="1" x14ac:dyDescent="0.2"/>
    <row r="821290" hidden="1" x14ac:dyDescent="0.2"/>
    <row r="821291" hidden="1" x14ac:dyDescent="0.2"/>
    <row r="821292" hidden="1" x14ac:dyDescent="0.2"/>
    <row r="821293" hidden="1" x14ac:dyDescent="0.2"/>
    <row r="821294" hidden="1" x14ac:dyDescent="0.2"/>
    <row r="821295" hidden="1" x14ac:dyDescent="0.2"/>
    <row r="821296" hidden="1" x14ac:dyDescent="0.2"/>
    <row r="821297" hidden="1" x14ac:dyDescent="0.2"/>
    <row r="821298" hidden="1" x14ac:dyDescent="0.2"/>
    <row r="821299" hidden="1" x14ac:dyDescent="0.2"/>
    <row r="821300" hidden="1" x14ac:dyDescent="0.2"/>
    <row r="821301" hidden="1" x14ac:dyDescent="0.2"/>
    <row r="821302" hidden="1" x14ac:dyDescent="0.2"/>
    <row r="821303" hidden="1" x14ac:dyDescent="0.2"/>
    <row r="821304" hidden="1" x14ac:dyDescent="0.2"/>
    <row r="821305" hidden="1" x14ac:dyDescent="0.2"/>
    <row r="821306" hidden="1" x14ac:dyDescent="0.2"/>
    <row r="821307" hidden="1" x14ac:dyDescent="0.2"/>
    <row r="821308" hidden="1" x14ac:dyDescent="0.2"/>
    <row r="821309" hidden="1" x14ac:dyDescent="0.2"/>
    <row r="821310" hidden="1" x14ac:dyDescent="0.2"/>
    <row r="821311" hidden="1" x14ac:dyDescent="0.2"/>
    <row r="821312" hidden="1" x14ac:dyDescent="0.2"/>
    <row r="821313" hidden="1" x14ac:dyDescent="0.2"/>
    <row r="821314" hidden="1" x14ac:dyDescent="0.2"/>
    <row r="821315" hidden="1" x14ac:dyDescent="0.2"/>
    <row r="821316" hidden="1" x14ac:dyDescent="0.2"/>
    <row r="821317" hidden="1" x14ac:dyDescent="0.2"/>
    <row r="821318" hidden="1" x14ac:dyDescent="0.2"/>
    <row r="821319" hidden="1" x14ac:dyDescent="0.2"/>
    <row r="821320" hidden="1" x14ac:dyDescent="0.2"/>
    <row r="821321" hidden="1" x14ac:dyDescent="0.2"/>
    <row r="821322" hidden="1" x14ac:dyDescent="0.2"/>
    <row r="821323" hidden="1" x14ac:dyDescent="0.2"/>
    <row r="821324" hidden="1" x14ac:dyDescent="0.2"/>
    <row r="821325" hidden="1" x14ac:dyDescent="0.2"/>
    <row r="821326" hidden="1" x14ac:dyDescent="0.2"/>
    <row r="821327" hidden="1" x14ac:dyDescent="0.2"/>
    <row r="821328" hidden="1" x14ac:dyDescent="0.2"/>
    <row r="821329" hidden="1" x14ac:dyDescent="0.2"/>
    <row r="821330" hidden="1" x14ac:dyDescent="0.2"/>
    <row r="821331" hidden="1" x14ac:dyDescent="0.2"/>
    <row r="821332" hidden="1" x14ac:dyDescent="0.2"/>
    <row r="821333" hidden="1" x14ac:dyDescent="0.2"/>
    <row r="821334" hidden="1" x14ac:dyDescent="0.2"/>
    <row r="821335" hidden="1" x14ac:dyDescent="0.2"/>
    <row r="821336" hidden="1" x14ac:dyDescent="0.2"/>
    <row r="821337" hidden="1" x14ac:dyDescent="0.2"/>
    <row r="821338" hidden="1" x14ac:dyDescent="0.2"/>
    <row r="821339" hidden="1" x14ac:dyDescent="0.2"/>
    <row r="821340" hidden="1" x14ac:dyDescent="0.2"/>
    <row r="821341" hidden="1" x14ac:dyDescent="0.2"/>
    <row r="821342" hidden="1" x14ac:dyDescent="0.2"/>
    <row r="821343" hidden="1" x14ac:dyDescent="0.2"/>
    <row r="821344" hidden="1" x14ac:dyDescent="0.2"/>
    <row r="821345" hidden="1" x14ac:dyDescent="0.2"/>
    <row r="821346" hidden="1" x14ac:dyDescent="0.2"/>
    <row r="821347" hidden="1" x14ac:dyDescent="0.2"/>
    <row r="821348" hidden="1" x14ac:dyDescent="0.2"/>
    <row r="821349" hidden="1" x14ac:dyDescent="0.2"/>
    <row r="821350" hidden="1" x14ac:dyDescent="0.2"/>
    <row r="821351" hidden="1" x14ac:dyDescent="0.2"/>
    <row r="821352" hidden="1" x14ac:dyDescent="0.2"/>
    <row r="821353" hidden="1" x14ac:dyDescent="0.2"/>
    <row r="821354" hidden="1" x14ac:dyDescent="0.2"/>
    <row r="821355" hidden="1" x14ac:dyDescent="0.2"/>
    <row r="821356" hidden="1" x14ac:dyDescent="0.2"/>
    <row r="821357" hidden="1" x14ac:dyDescent="0.2"/>
    <row r="821358" hidden="1" x14ac:dyDescent="0.2"/>
    <row r="821359" hidden="1" x14ac:dyDescent="0.2"/>
    <row r="821360" hidden="1" x14ac:dyDescent="0.2"/>
    <row r="821361" hidden="1" x14ac:dyDescent="0.2"/>
    <row r="821362" hidden="1" x14ac:dyDescent="0.2"/>
    <row r="821363" hidden="1" x14ac:dyDescent="0.2"/>
    <row r="821364" hidden="1" x14ac:dyDescent="0.2"/>
    <row r="821365" hidden="1" x14ac:dyDescent="0.2"/>
    <row r="821366" hidden="1" x14ac:dyDescent="0.2"/>
    <row r="821367" hidden="1" x14ac:dyDescent="0.2"/>
    <row r="821368" hidden="1" x14ac:dyDescent="0.2"/>
    <row r="821369" hidden="1" x14ac:dyDescent="0.2"/>
    <row r="821370" hidden="1" x14ac:dyDescent="0.2"/>
    <row r="821371" hidden="1" x14ac:dyDescent="0.2"/>
    <row r="821372" hidden="1" x14ac:dyDescent="0.2"/>
    <row r="821373" hidden="1" x14ac:dyDescent="0.2"/>
    <row r="821374" hidden="1" x14ac:dyDescent="0.2"/>
    <row r="821375" hidden="1" x14ac:dyDescent="0.2"/>
    <row r="821376" hidden="1" x14ac:dyDescent="0.2"/>
    <row r="821377" hidden="1" x14ac:dyDescent="0.2"/>
    <row r="821378" hidden="1" x14ac:dyDescent="0.2"/>
    <row r="821379" hidden="1" x14ac:dyDescent="0.2"/>
    <row r="821380" hidden="1" x14ac:dyDescent="0.2"/>
    <row r="821381" hidden="1" x14ac:dyDescent="0.2"/>
    <row r="821382" hidden="1" x14ac:dyDescent="0.2"/>
    <row r="821383" hidden="1" x14ac:dyDescent="0.2"/>
    <row r="821384" hidden="1" x14ac:dyDescent="0.2"/>
    <row r="821385" hidden="1" x14ac:dyDescent="0.2"/>
    <row r="821386" hidden="1" x14ac:dyDescent="0.2"/>
    <row r="821387" hidden="1" x14ac:dyDescent="0.2"/>
    <row r="821388" hidden="1" x14ac:dyDescent="0.2"/>
    <row r="821389" hidden="1" x14ac:dyDescent="0.2"/>
    <row r="821390" hidden="1" x14ac:dyDescent="0.2"/>
    <row r="821391" hidden="1" x14ac:dyDescent="0.2"/>
    <row r="821392" hidden="1" x14ac:dyDescent="0.2"/>
    <row r="821393" hidden="1" x14ac:dyDescent="0.2"/>
    <row r="821394" hidden="1" x14ac:dyDescent="0.2"/>
    <row r="821395" hidden="1" x14ac:dyDescent="0.2"/>
    <row r="821396" hidden="1" x14ac:dyDescent="0.2"/>
    <row r="821397" hidden="1" x14ac:dyDescent="0.2"/>
    <row r="821398" hidden="1" x14ac:dyDescent="0.2"/>
    <row r="821399" hidden="1" x14ac:dyDescent="0.2"/>
    <row r="821400" hidden="1" x14ac:dyDescent="0.2"/>
    <row r="821401" hidden="1" x14ac:dyDescent="0.2"/>
    <row r="821402" hidden="1" x14ac:dyDescent="0.2"/>
    <row r="821403" hidden="1" x14ac:dyDescent="0.2"/>
    <row r="821404" hidden="1" x14ac:dyDescent="0.2"/>
    <row r="821405" hidden="1" x14ac:dyDescent="0.2"/>
    <row r="821406" hidden="1" x14ac:dyDescent="0.2"/>
    <row r="821407" hidden="1" x14ac:dyDescent="0.2"/>
    <row r="821408" hidden="1" x14ac:dyDescent="0.2"/>
    <row r="821409" hidden="1" x14ac:dyDescent="0.2"/>
    <row r="821410" hidden="1" x14ac:dyDescent="0.2"/>
    <row r="821411" hidden="1" x14ac:dyDescent="0.2"/>
    <row r="821412" hidden="1" x14ac:dyDescent="0.2"/>
    <row r="821413" hidden="1" x14ac:dyDescent="0.2"/>
    <row r="821414" hidden="1" x14ac:dyDescent="0.2"/>
    <row r="821415" hidden="1" x14ac:dyDescent="0.2"/>
    <row r="821416" hidden="1" x14ac:dyDescent="0.2"/>
    <row r="821417" hidden="1" x14ac:dyDescent="0.2"/>
    <row r="821418" hidden="1" x14ac:dyDescent="0.2"/>
    <row r="821419" hidden="1" x14ac:dyDescent="0.2"/>
    <row r="821420" hidden="1" x14ac:dyDescent="0.2"/>
    <row r="821421" hidden="1" x14ac:dyDescent="0.2"/>
    <row r="821422" hidden="1" x14ac:dyDescent="0.2"/>
    <row r="821423" hidden="1" x14ac:dyDescent="0.2"/>
    <row r="821424" hidden="1" x14ac:dyDescent="0.2"/>
    <row r="821425" hidden="1" x14ac:dyDescent="0.2"/>
    <row r="821426" hidden="1" x14ac:dyDescent="0.2"/>
    <row r="821427" hidden="1" x14ac:dyDescent="0.2"/>
    <row r="821428" hidden="1" x14ac:dyDescent="0.2"/>
    <row r="821429" hidden="1" x14ac:dyDescent="0.2"/>
    <row r="821430" hidden="1" x14ac:dyDescent="0.2"/>
    <row r="821431" hidden="1" x14ac:dyDescent="0.2"/>
    <row r="821432" hidden="1" x14ac:dyDescent="0.2"/>
    <row r="821433" hidden="1" x14ac:dyDescent="0.2"/>
    <row r="821434" hidden="1" x14ac:dyDescent="0.2"/>
    <row r="821435" hidden="1" x14ac:dyDescent="0.2"/>
    <row r="821436" hidden="1" x14ac:dyDescent="0.2"/>
    <row r="821437" hidden="1" x14ac:dyDescent="0.2"/>
    <row r="821438" hidden="1" x14ac:dyDescent="0.2"/>
    <row r="821439" hidden="1" x14ac:dyDescent="0.2"/>
    <row r="821440" hidden="1" x14ac:dyDescent="0.2"/>
    <row r="821441" hidden="1" x14ac:dyDescent="0.2"/>
    <row r="821442" hidden="1" x14ac:dyDescent="0.2"/>
    <row r="821443" hidden="1" x14ac:dyDescent="0.2"/>
    <row r="821444" hidden="1" x14ac:dyDescent="0.2"/>
    <row r="821445" hidden="1" x14ac:dyDescent="0.2"/>
    <row r="821446" hidden="1" x14ac:dyDescent="0.2"/>
    <row r="821447" hidden="1" x14ac:dyDescent="0.2"/>
    <row r="821448" hidden="1" x14ac:dyDescent="0.2"/>
    <row r="821449" hidden="1" x14ac:dyDescent="0.2"/>
    <row r="821450" hidden="1" x14ac:dyDescent="0.2"/>
    <row r="821451" hidden="1" x14ac:dyDescent="0.2"/>
    <row r="821452" hidden="1" x14ac:dyDescent="0.2"/>
    <row r="821453" hidden="1" x14ac:dyDescent="0.2"/>
    <row r="821454" hidden="1" x14ac:dyDescent="0.2"/>
    <row r="821455" hidden="1" x14ac:dyDescent="0.2"/>
    <row r="821456" hidden="1" x14ac:dyDescent="0.2"/>
    <row r="821457" hidden="1" x14ac:dyDescent="0.2"/>
    <row r="821458" hidden="1" x14ac:dyDescent="0.2"/>
    <row r="821459" hidden="1" x14ac:dyDescent="0.2"/>
    <row r="821460" hidden="1" x14ac:dyDescent="0.2"/>
    <row r="821461" hidden="1" x14ac:dyDescent="0.2"/>
    <row r="821462" hidden="1" x14ac:dyDescent="0.2"/>
    <row r="821463" hidden="1" x14ac:dyDescent="0.2"/>
    <row r="821464" hidden="1" x14ac:dyDescent="0.2"/>
    <row r="821465" hidden="1" x14ac:dyDescent="0.2"/>
    <row r="821466" hidden="1" x14ac:dyDescent="0.2"/>
    <row r="821467" hidden="1" x14ac:dyDescent="0.2"/>
    <row r="821468" hidden="1" x14ac:dyDescent="0.2"/>
    <row r="821469" hidden="1" x14ac:dyDescent="0.2"/>
    <row r="821470" hidden="1" x14ac:dyDescent="0.2"/>
    <row r="821471" hidden="1" x14ac:dyDescent="0.2"/>
    <row r="821472" hidden="1" x14ac:dyDescent="0.2"/>
    <row r="821473" hidden="1" x14ac:dyDescent="0.2"/>
    <row r="821474" hidden="1" x14ac:dyDescent="0.2"/>
    <row r="821475" hidden="1" x14ac:dyDescent="0.2"/>
    <row r="821476" hidden="1" x14ac:dyDescent="0.2"/>
    <row r="821477" hidden="1" x14ac:dyDescent="0.2"/>
    <row r="821478" hidden="1" x14ac:dyDescent="0.2"/>
    <row r="821479" hidden="1" x14ac:dyDescent="0.2"/>
    <row r="821480" hidden="1" x14ac:dyDescent="0.2"/>
    <row r="821481" hidden="1" x14ac:dyDescent="0.2"/>
    <row r="821482" hidden="1" x14ac:dyDescent="0.2"/>
    <row r="821483" hidden="1" x14ac:dyDescent="0.2"/>
    <row r="821484" hidden="1" x14ac:dyDescent="0.2"/>
    <row r="821485" hidden="1" x14ac:dyDescent="0.2"/>
    <row r="821486" hidden="1" x14ac:dyDescent="0.2"/>
    <row r="821487" hidden="1" x14ac:dyDescent="0.2"/>
    <row r="821488" hidden="1" x14ac:dyDescent="0.2"/>
    <row r="821489" hidden="1" x14ac:dyDescent="0.2"/>
    <row r="821490" hidden="1" x14ac:dyDescent="0.2"/>
    <row r="821491" hidden="1" x14ac:dyDescent="0.2"/>
    <row r="821492" hidden="1" x14ac:dyDescent="0.2"/>
    <row r="821493" hidden="1" x14ac:dyDescent="0.2"/>
    <row r="821494" hidden="1" x14ac:dyDescent="0.2"/>
    <row r="821495" hidden="1" x14ac:dyDescent="0.2"/>
    <row r="821496" hidden="1" x14ac:dyDescent="0.2"/>
    <row r="821497" hidden="1" x14ac:dyDescent="0.2"/>
    <row r="821498" hidden="1" x14ac:dyDescent="0.2"/>
    <row r="821499" hidden="1" x14ac:dyDescent="0.2"/>
    <row r="821500" hidden="1" x14ac:dyDescent="0.2"/>
    <row r="821501" hidden="1" x14ac:dyDescent="0.2"/>
    <row r="821502" hidden="1" x14ac:dyDescent="0.2"/>
    <row r="821503" hidden="1" x14ac:dyDescent="0.2"/>
    <row r="821504" hidden="1" x14ac:dyDescent="0.2"/>
    <row r="821505" hidden="1" x14ac:dyDescent="0.2"/>
    <row r="821506" hidden="1" x14ac:dyDescent="0.2"/>
    <row r="821507" hidden="1" x14ac:dyDescent="0.2"/>
    <row r="821508" hidden="1" x14ac:dyDescent="0.2"/>
    <row r="821509" hidden="1" x14ac:dyDescent="0.2"/>
    <row r="821510" hidden="1" x14ac:dyDescent="0.2"/>
    <row r="821511" hidden="1" x14ac:dyDescent="0.2"/>
    <row r="821512" hidden="1" x14ac:dyDescent="0.2"/>
    <row r="821513" hidden="1" x14ac:dyDescent="0.2"/>
    <row r="821514" hidden="1" x14ac:dyDescent="0.2"/>
    <row r="821515" hidden="1" x14ac:dyDescent="0.2"/>
    <row r="821516" hidden="1" x14ac:dyDescent="0.2"/>
    <row r="821517" hidden="1" x14ac:dyDescent="0.2"/>
    <row r="821518" hidden="1" x14ac:dyDescent="0.2"/>
    <row r="821519" hidden="1" x14ac:dyDescent="0.2"/>
    <row r="821520" hidden="1" x14ac:dyDescent="0.2"/>
    <row r="821521" hidden="1" x14ac:dyDescent="0.2"/>
    <row r="821522" hidden="1" x14ac:dyDescent="0.2"/>
    <row r="821523" hidden="1" x14ac:dyDescent="0.2"/>
    <row r="821524" hidden="1" x14ac:dyDescent="0.2"/>
    <row r="821525" hidden="1" x14ac:dyDescent="0.2"/>
    <row r="821526" hidden="1" x14ac:dyDescent="0.2"/>
    <row r="821527" hidden="1" x14ac:dyDescent="0.2"/>
    <row r="821528" hidden="1" x14ac:dyDescent="0.2"/>
    <row r="821529" hidden="1" x14ac:dyDescent="0.2"/>
    <row r="821530" hidden="1" x14ac:dyDescent="0.2"/>
    <row r="821531" hidden="1" x14ac:dyDescent="0.2"/>
    <row r="821532" hidden="1" x14ac:dyDescent="0.2"/>
    <row r="821533" hidden="1" x14ac:dyDescent="0.2"/>
    <row r="821534" hidden="1" x14ac:dyDescent="0.2"/>
    <row r="821535" hidden="1" x14ac:dyDescent="0.2"/>
    <row r="821536" hidden="1" x14ac:dyDescent="0.2"/>
    <row r="821537" hidden="1" x14ac:dyDescent="0.2"/>
    <row r="821538" hidden="1" x14ac:dyDescent="0.2"/>
    <row r="821539" hidden="1" x14ac:dyDescent="0.2"/>
    <row r="821540" hidden="1" x14ac:dyDescent="0.2"/>
    <row r="821541" hidden="1" x14ac:dyDescent="0.2"/>
    <row r="821542" hidden="1" x14ac:dyDescent="0.2"/>
    <row r="821543" hidden="1" x14ac:dyDescent="0.2"/>
    <row r="821544" hidden="1" x14ac:dyDescent="0.2"/>
    <row r="821545" hidden="1" x14ac:dyDescent="0.2"/>
    <row r="821546" hidden="1" x14ac:dyDescent="0.2"/>
    <row r="821547" hidden="1" x14ac:dyDescent="0.2"/>
    <row r="821548" hidden="1" x14ac:dyDescent="0.2"/>
    <row r="821549" hidden="1" x14ac:dyDescent="0.2"/>
    <row r="821550" hidden="1" x14ac:dyDescent="0.2"/>
    <row r="821551" hidden="1" x14ac:dyDescent="0.2"/>
    <row r="821552" hidden="1" x14ac:dyDescent="0.2"/>
    <row r="821553" hidden="1" x14ac:dyDescent="0.2"/>
    <row r="821554" hidden="1" x14ac:dyDescent="0.2"/>
    <row r="821555" hidden="1" x14ac:dyDescent="0.2"/>
    <row r="821556" hidden="1" x14ac:dyDescent="0.2"/>
    <row r="821557" hidden="1" x14ac:dyDescent="0.2"/>
    <row r="821558" hidden="1" x14ac:dyDescent="0.2"/>
    <row r="821559" hidden="1" x14ac:dyDescent="0.2"/>
    <row r="821560" hidden="1" x14ac:dyDescent="0.2"/>
    <row r="821561" hidden="1" x14ac:dyDescent="0.2"/>
    <row r="821562" hidden="1" x14ac:dyDescent="0.2"/>
    <row r="821563" hidden="1" x14ac:dyDescent="0.2"/>
    <row r="821564" hidden="1" x14ac:dyDescent="0.2"/>
    <row r="821565" hidden="1" x14ac:dyDescent="0.2"/>
    <row r="821566" hidden="1" x14ac:dyDescent="0.2"/>
    <row r="821567" hidden="1" x14ac:dyDescent="0.2"/>
    <row r="821568" hidden="1" x14ac:dyDescent="0.2"/>
    <row r="821569" hidden="1" x14ac:dyDescent="0.2"/>
    <row r="821570" hidden="1" x14ac:dyDescent="0.2"/>
    <row r="821571" hidden="1" x14ac:dyDescent="0.2"/>
    <row r="821572" hidden="1" x14ac:dyDescent="0.2"/>
    <row r="821573" hidden="1" x14ac:dyDescent="0.2"/>
    <row r="821574" hidden="1" x14ac:dyDescent="0.2"/>
    <row r="821575" hidden="1" x14ac:dyDescent="0.2"/>
    <row r="821576" hidden="1" x14ac:dyDescent="0.2"/>
    <row r="821577" hidden="1" x14ac:dyDescent="0.2"/>
    <row r="821578" hidden="1" x14ac:dyDescent="0.2"/>
    <row r="821579" hidden="1" x14ac:dyDescent="0.2"/>
    <row r="821580" hidden="1" x14ac:dyDescent="0.2"/>
    <row r="821581" hidden="1" x14ac:dyDescent="0.2"/>
    <row r="821582" hidden="1" x14ac:dyDescent="0.2"/>
    <row r="821583" hidden="1" x14ac:dyDescent="0.2"/>
    <row r="821584" hidden="1" x14ac:dyDescent="0.2"/>
    <row r="821585" hidden="1" x14ac:dyDescent="0.2"/>
    <row r="821586" hidden="1" x14ac:dyDescent="0.2"/>
    <row r="821587" hidden="1" x14ac:dyDescent="0.2"/>
    <row r="821588" hidden="1" x14ac:dyDescent="0.2"/>
    <row r="821589" hidden="1" x14ac:dyDescent="0.2"/>
    <row r="821590" hidden="1" x14ac:dyDescent="0.2"/>
    <row r="821591" hidden="1" x14ac:dyDescent="0.2"/>
    <row r="821592" hidden="1" x14ac:dyDescent="0.2"/>
    <row r="821593" hidden="1" x14ac:dyDescent="0.2"/>
    <row r="821594" hidden="1" x14ac:dyDescent="0.2"/>
    <row r="821595" hidden="1" x14ac:dyDescent="0.2"/>
    <row r="821596" hidden="1" x14ac:dyDescent="0.2"/>
    <row r="821597" hidden="1" x14ac:dyDescent="0.2"/>
    <row r="821598" hidden="1" x14ac:dyDescent="0.2"/>
    <row r="821599" hidden="1" x14ac:dyDescent="0.2"/>
    <row r="821600" hidden="1" x14ac:dyDescent="0.2"/>
    <row r="821601" hidden="1" x14ac:dyDescent="0.2"/>
    <row r="821602" hidden="1" x14ac:dyDescent="0.2"/>
    <row r="821603" hidden="1" x14ac:dyDescent="0.2"/>
    <row r="821604" hidden="1" x14ac:dyDescent="0.2"/>
    <row r="821605" hidden="1" x14ac:dyDescent="0.2"/>
    <row r="821606" hidden="1" x14ac:dyDescent="0.2"/>
    <row r="821607" hidden="1" x14ac:dyDescent="0.2"/>
    <row r="821608" hidden="1" x14ac:dyDescent="0.2"/>
    <row r="821609" hidden="1" x14ac:dyDescent="0.2"/>
    <row r="821610" hidden="1" x14ac:dyDescent="0.2"/>
    <row r="821611" hidden="1" x14ac:dyDescent="0.2"/>
    <row r="821612" hidden="1" x14ac:dyDescent="0.2"/>
    <row r="821613" hidden="1" x14ac:dyDescent="0.2"/>
    <row r="821614" hidden="1" x14ac:dyDescent="0.2"/>
    <row r="821615" hidden="1" x14ac:dyDescent="0.2"/>
    <row r="821616" hidden="1" x14ac:dyDescent="0.2"/>
    <row r="821617" hidden="1" x14ac:dyDescent="0.2"/>
    <row r="821618" hidden="1" x14ac:dyDescent="0.2"/>
    <row r="821619" hidden="1" x14ac:dyDescent="0.2"/>
    <row r="821620" hidden="1" x14ac:dyDescent="0.2"/>
    <row r="821621" hidden="1" x14ac:dyDescent="0.2"/>
    <row r="821622" hidden="1" x14ac:dyDescent="0.2"/>
    <row r="821623" hidden="1" x14ac:dyDescent="0.2"/>
    <row r="821624" hidden="1" x14ac:dyDescent="0.2"/>
    <row r="821625" hidden="1" x14ac:dyDescent="0.2"/>
    <row r="821626" hidden="1" x14ac:dyDescent="0.2"/>
    <row r="821627" hidden="1" x14ac:dyDescent="0.2"/>
    <row r="821628" hidden="1" x14ac:dyDescent="0.2"/>
    <row r="821629" hidden="1" x14ac:dyDescent="0.2"/>
    <row r="821630" hidden="1" x14ac:dyDescent="0.2"/>
    <row r="821631" hidden="1" x14ac:dyDescent="0.2"/>
    <row r="821632" hidden="1" x14ac:dyDescent="0.2"/>
    <row r="821633" hidden="1" x14ac:dyDescent="0.2"/>
    <row r="821634" hidden="1" x14ac:dyDescent="0.2"/>
    <row r="821635" hidden="1" x14ac:dyDescent="0.2"/>
    <row r="821636" hidden="1" x14ac:dyDescent="0.2"/>
    <row r="821637" hidden="1" x14ac:dyDescent="0.2"/>
    <row r="821638" hidden="1" x14ac:dyDescent="0.2"/>
    <row r="821639" hidden="1" x14ac:dyDescent="0.2"/>
    <row r="821640" hidden="1" x14ac:dyDescent="0.2"/>
    <row r="821641" hidden="1" x14ac:dyDescent="0.2"/>
    <row r="821642" hidden="1" x14ac:dyDescent="0.2"/>
    <row r="821643" hidden="1" x14ac:dyDescent="0.2"/>
    <row r="821644" hidden="1" x14ac:dyDescent="0.2"/>
    <row r="821645" hidden="1" x14ac:dyDescent="0.2"/>
    <row r="821646" hidden="1" x14ac:dyDescent="0.2"/>
    <row r="821647" hidden="1" x14ac:dyDescent="0.2"/>
    <row r="821648" hidden="1" x14ac:dyDescent="0.2"/>
    <row r="821649" hidden="1" x14ac:dyDescent="0.2"/>
    <row r="821650" hidden="1" x14ac:dyDescent="0.2"/>
    <row r="821651" hidden="1" x14ac:dyDescent="0.2"/>
    <row r="821652" hidden="1" x14ac:dyDescent="0.2"/>
    <row r="821653" hidden="1" x14ac:dyDescent="0.2"/>
    <row r="821654" hidden="1" x14ac:dyDescent="0.2"/>
    <row r="821655" hidden="1" x14ac:dyDescent="0.2"/>
    <row r="821656" hidden="1" x14ac:dyDescent="0.2"/>
    <row r="821657" hidden="1" x14ac:dyDescent="0.2"/>
    <row r="821658" hidden="1" x14ac:dyDescent="0.2"/>
    <row r="821659" hidden="1" x14ac:dyDescent="0.2"/>
    <row r="821660" hidden="1" x14ac:dyDescent="0.2"/>
    <row r="821661" hidden="1" x14ac:dyDescent="0.2"/>
    <row r="821662" hidden="1" x14ac:dyDescent="0.2"/>
    <row r="821663" hidden="1" x14ac:dyDescent="0.2"/>
    <row r="821664" hidden="1" x14ac:dyDescent="0.2"/>
    <row r="821665" hidden="1" x14ac:dyDescent="0.2"/>
    <row r="821666" hidden="1" x14ac:dyDescent="0.2"/>
    <row r="821667" hidden="1" x14ac:dyDescent="0.2"/>
    <row r="821668" hidden="1" x14ac:dyDescent="0.2"/>
    <row r="821669" hidden="1" x14ac:dyDescent="0.2"/>
    <row r="821670" hidden="1" x14ac:dyDescent="0.2"/>
    <row r="821671" hidden="1" x14ac:dyDescent="0.2"/>
    <row r="821672" hidden="1" x14ac:dyDescent="0.2"/>
    <row r="821673" hidden="1" x14ac:dyDescent="0.2"/>
    <row r="821674" hidden="1" x14ac:dyDescent="0.2"/>
    <row r="821675" hidden="1" x14ac:dyDescent="0.2"/>
    <row r="821676" hidden="1" x14ac:dyDescent="0.2"/>
    <row r="821677" hidden="1" x14ac:dyDescent="0.2"/>
    <row r="821678" hidden="1" x14ac:dyDescent="0.2"/>
    <row r="821679" hidden="1" x14ac:dyDescent="0.2"/>
    <row r="821680" hidden="1" x14ac:dyDescent="0.2"/>
    <row r="821681" hidden="1" x14ac:dyDescent="0.2"/>
    <row r="821682" hidden="1" x14ac:dyDescent="0.2"/>
    <row r="821683" hidden="1" x14ac:dyDescent="0.2"/>
    <row r="821684" hidden="1" x14ac:dyDescent="0.2"/>
    <row r="821685" hidden="1" x14ac:dyDescent="0.2"/>
    <row r="821686" hidden="1" x14ac:dyDescent="0.2"/>
    <row r="821687" hidden="1" x14ac:dyDescent="0.2"/>
    <row r="821688" hidden="1" x14ac:dyDescent="0.2"/>
    <row r="821689" hidden="1" x14ac:dyDescent="0.2"/>
    <row r="821690" hidden="1" x14ac:dyDescent="0.2"/>
    <row r="821691" hidden="1" x14ac:dyDescent="0.2"/>
    <row r="821692" hidden="1" x14ac:dyDescent="0.2"/>
    <row r="821693" hidden="1" x14ac:dyDescent="0.2"/>
    <row r="821694" hidden="1" x14ac:dyDescent="0.2"/>
    <row r="821695" hidden="1" x14ac:dyDescent="0.2"/>
    <row r="821696" hidden="1" x14ac:dyDescent="0.2"/>
    <row r="821697" hidden="1" x14ac:dyDescent="0.2"/>
    <row r="821698" hidden="1" x14ac:dyDescent="0.2"/>
    <row r="821699" hidden="1" x14ac:dyDescent="0.2"/>
    <row r="821700" hidden="1" x14ac:dyDescent="0.2"/>
    <row r="821701" hidden="1" x14ac:dyDescent="0.2"/>
    <row r="821702" hidden="1" x14ac:dyDescent="0.2"/>
    <row r="821703" hidden="1" x14ac:dyDescent="0.2"/>
    <row r="821704" hidden="1" x14ac:dyDescent="0.2"/>
    <row r="821705" hidden="1" x14ac:dyDescent="0.2"/>
    <row r="821706" hidden="1" x14ac:dyDescent="0.2"/>
    <row r="821707" hidden="1" x14ac:dyDescent="0.2"/>
    <row r="821708" hidden="1" x14ac:dyDescent="0.2"/>
    <row r="821709" hidden="1" x14ac:dyDescent="0.2"/>
    <row r="821710" hidden="1" x14ac:dyDescent="0.2"/>
    <row r="821711" hidden="1" x14ac:dyDescent="0.2"/>
    <row r="821712" hidden="1" x14ac:dyDescent="0.2"/>
    <row r="821713" hidden="1" x14ac:dyDescent="0.2"/>
    <row r="821714" hidden="1" x14ac:dyDescent="0.2"/>
    <row r="821715" hidden="1" x14ac:dyDescent="0.2"/>
    <row r="821716" hidden="1" x14ac:dyDescent="0.2"/>
    <row r="821717" hidden="1" x14ac:dyDescent="0.2"/>
    <row r="821718" hidden="1" x14ac:dyDescent="0.2"/>
    <row r="821719" hidden="1" x14ac:dyDescent="0.2"/>
    <row r="821720" hidden="1" x14ac:dyDescent="0.2"/>
    <row r="821721" hidden="1" x14ac:dyDescent="0.2"/>
    <row r="821722" hidden="1" x14ac:dyDescent="0.2"/>
    <row r="821723" hidden="1" x14ac:dyDescent="0.2"/>
    <row r="821724" hidden="1" x14ac:dyDescent="0.2"/>
    <row r="821725" hidden="1" x14ac:dyDescent="0.2"/>
    <row r="821726" hidden="1" x14ac:dyDescent="0.2"/>
    <row r="821727" hidden="1" x14ac:dyDescent="0.2"/>
    <row r="821728" hidden="1" x14ac:dyDescent="0.2"/>
    <row r="821729" hidden="1" x14ac:dyDescent="0.2"/>
    <row r="821730" hidden="1" x14ac:dyDescent="0.2"/>
    <row r="821731" hidden="1" x14ac:dyDescent="0.2"/>
    <row r="821732" hidden="1" x14ac:dyDescent="0.2"/>
    <row r="821733" hidden="1" x14ac:dyDescent="0.2"/>
    <row r="821734" hidden="1" x14ac:dyDescent="0.2"/>
    <row r="821735" hidden="1" x14ac:dyDescent="0.2"/>
    <row r="821736" hidden="1" x14ac:dyDescent="0.2"/>
    <row r="821737" hidden="1" x14ac:dyDescent="0.2"/>
    <row r="821738" hidden="1" x14ac:dyDescent="0.2"/>
    <row r="821739" hidden="1" x14ac:dyDescent="0.2"/>
    <row r="821740" hidden="1" x14ac:dyDescent="0.2"/>
    <row r="821741" hidden="1" x14ac:dyDescent="0.2"/>
    <row r="821742" hidden="1" x14ac:dyDescent="0.2"/>
    <row r="821743" hidden="1" x14ac:dyDescent="0.2"/>
    <row r="821744" hidden="1" x14ac:dyDescent="0.2"/>
    <row r="821745" hidden="1" x14ac:dyDescent="0.2"/>
    <row r="821746" hidden="1" x14ac:dyDescent="0.2"/>
    <row r="821747" hidden="1" x14ac:dyDescent="0.2"/>
    <row r="821748" hidden="1" x14ac:dyDescent="0.2"/>
    <row r="821749" hidden="1" x14ac:dyDescent="0.2"/>
    <row r="821750" hidden="1" x14ac:dyDescent="0.2"/>
    <row r="821751" hidden="1" x14ac:dyDescent="0.2"/>
    <row r="821752" hidden="1" x14ac:dyDescent="0.2"/>
    <row r="821753" hidden="1" x14ac:dyDescent="0.2"/>
    <row r="821754" hidden="1" x14ac:dyDescent="0.2"/>
    <row r="821755" hidden="1" x14ac:dyDescent="0.2"/>
    <row r="821756" hidden="1" x14ac:dyDescent="0.2"/>
    <row r="821757" hidden="1" x14ac:dyDescent="0.2"/>
    <row r="821758" hidden="1" x14ac:dyDescent="0.2"/>
    <row r="821759" hidden="1" x14ac:dyDescent="0.2"/>
    <row r="821760" hidden="1" x14ac:dyDescent="0.2"/>
    <row r="821761" hidden="1" x14ac:dyDescent="0.2"/>
    <row r="821762" hidden="1" x14ac:dyDescent="0.2"/>
    <row r="821763" hidden="1" x14ac:dyDescent="0.2"/>
    <row r="821764" hidden="1" x14ac:dyDescent="0.2"/>
    <row r="821765" hidden="1" x14ac:dyDescent="0.2"/>
    <row r="821766" hidden="1" x14ac:dyDescent="0.2"/>
    <row r="821767" hidden="1" x14ac:dyDescent="0.2"/>
    <row r="821768" hidden="1" x14ac:dyDescent="0.2"/>
    <row r="821769" hidden="1" x14ac:dyDescent="0.2"/>
    <row r="821770" hidden="1" x14ac:dyDescent="0.2"/>
    <row r="821771" hidden="1" x14ac:dyDescent="0.2"/>
    <row r="821772" hidden="1" x14ac:dyDescent="0.2"/>
    <row r="821773" hidden="1" x14ac:dyDescent="0.2"/>
    <row r="821774" hidden="1" x14ac:dyDescent="0.2"/>
    <row r="821775" hidden="1" x14ac:dyDescent="0.2"/>
    <row r="821776" hidden="1" x14ac:dyDescent="0.2"/>
    <row r="821777" hidden="1" x14ac:dyDescent="0.2"/>
    <row r="821778" hidden="1" x14ac:dyDescent="0.2"/>
    <row r="821779" hidden="1" x14ac:dyDescent="0.2"/>
    <row r="821780" hidden="1" x14ac:dyDescent="0.2"/>
    <row r="821781" hidden="1" x14ac:dyDescent="0.2"/>
    <row r="821782" hidden="1" x14ac:dyDescent="0.2"/>
    <row r="821783" hidden="1" x14ac:dyDescent="0.2"/>
    <row r="821784" hidden="1" x14ac:dyDescent="0.2"/>
    <row r="821785" hidden="1" x14ac:dyDescent="0.2"/>
    <row r="821786" hidden="1" x14ac:dyDescent="0.2"/>
    <row r="821787" hidden="1" x14ac:dyDescent="0.2"/>
    <row r="821788" hidden="1" x14ac:dyDescent="0.2"/>
    <row r="821789" hidden="1" x14ac:dyDescent="0.2"/>
    <row r="821790" hidden="1" x14ac:dyDescent="0.2"/>
    <row r="821791" hidden="1" x14ac:dyDescent="0.2"/>
    <row r="821792" hidden="1" x14ac:dyDescent="0.2"/>
    <row r="821793" hidden="1" x14ac:dyDescent="0.2"/>
    <row r="821794" hidden="1" x14ac:dyDescent="0.2"/>
    <row r="821795" hidden="1" x14ac:dyDescent="0.2"/>
    <row r="821796" hidden="1" x14ac:dyDescent="0.2"/>
    <row r="821797" hidden="1" x14ac:dyDescent="0.2"/>
    <row r="821798" hidden="1" x14ac:dyDescent="0.2"/>
    <row r="821799" hidden="1" x14ac:dyDescent="0.2"/>
    <row r="821800" hidden="1" x14ac:dyDescent="0.2"/>
    <row r="821801" hidden="1" x14ac:dyDescent="0.2"/>
    <row r="821802" hidden="1" x14ac:dyDescent="0.2"/>
    <row r="821803" hidden="1" x14ac:dyDescent="0.2"/>
    <row r="821804" hidden="1" x14ac:dyDescent="0.2"/>
    <row r="821805" hidden="1" x14ac:dyDescent="0.2"/>
    <row r="821806" hidden="1" x14ac:dyDescent="0.2"/>
    <row r="821807" hidden="1" x14ac:dyDescent="0.2"/>
    <row r="821808" hidden="1" x14ac:dyDescent="0.2"/>
    <row r="821809" hidden="1" x14ac:dyDescent="0.2"/>
    <row r="821810" hidden="1" x14ac:dyDescent="0.2"/>
    <row r="821811" hidden="1" x14ac:dyDescent="0.2"/>
    <row r="821812" hidden="1" x14ac:dyDescent="0.2"/>
    <row r="821813" hidden="1" x14ac:dyDescent="0.2"/>
    <row r="821814" hidden="1" x14ac:dyDescent="0.2"/>
    <row r="821815" hidden="1" x14ac:dyDescent="0.2"/>
    <row r="821816" hidden="1" x14ac:dyDescent="0.2"/>
    <row r="821817" hidden="1" x14ac:dyDescent="0.2"/>
    <row r="821818" hidden="1" x14ac:dyDescent="0.2"/>
    <row r="821819" hidden="1" x14ac:dyDescent="0.2"/>
    <row r="821820" hidden="1" x14ac:dyDescent="0.2"/>
    <row r="821821" hidden="1" x14ac:dyDescent="0.2"/>
    <row r="821822" hidden="1" x14ac:dyDescent="0.2"/>
    <row r="821823" hidden="1" x14ac:dyDescent="0.2"/>
    <row r="821824" hidden="1" x14ac:dyDescent="0.2"/>
    <row r="821825" hidden="1" x14ac:dyDescent="0.2"/>
    <row r="821826" hidden="1" x14ac:dyDescent="0.2"/>
    <row r="821827" hidden="1" x14ac:dyDescent="0.2"/>
    <row r="821828" hidden="1" x14ac:dyDescent="0.2"/>
    <row r="821829" hidden="1" x14ac:dyDescent="0.2"/>
    <row r="821830" hidden="1" x14ac:dyDescent="0.2"/>
    <row r="821831" hidden="1" x14ac:dyDescent="0.2"/>
    <row r="821832" hidden="1" x14ac:dyDescent="0.2"/>
    <row r="821833" hidden="1" x14ac:dyDescent="0.2"/>
    <row r="821834" hidden="1" x14ac:dyDescent="0.2"/>
    <row r="821835" hidden="1" x14ac:dyDescent="0.2"/>
    <row r="821836" hidden="1" x14ac:dyDescent="0.2"/>
    <row r="821837" hidden="1" x14ac:dyDescent="0.2"/>
    <row r="821838" hidden="1" x14ac:dyDescent="0.2"/>
    <row r="821839" hidden="1" x14ac:dyDescent="0.2"/>
    <row r="821840" hidden="1" x14ac:dyDescent="0.2"/>
    <row r="821841" hidden="1" x14ac:dyDescent="0.2"/>
    <row r="821842" hidden="1" x14ac:dyDescent="0.2"/>
    <row r="821843" hidden="1" x14ac:dyDescent="0.2"/>
    <row r="821844" hidden="1" x14ac:dyDescent="0.2"/>
    <row r="821845" hidden="1" x14ac:dyDescent="0.2"/>
    <row r="821846" hidden="1" x14ac:dyDescent="0.2"/>
    <row r="821847" hidden="1" x14ac:dyDescent="0.2"/>
    <row r="821848" hidden="1" x14ac:dyDescent="0.2"/>
    <row r="821849" hidden="1" x14ac:dyDescent="0.2"/>
    <row r="821850" hidden="1" x14ac:dyDescent="0.2"/>
    <row r="821851" hidden="1" x14ac:dyDescent="0.2"/>
    <row r="821852" hidden="1" x14ac:dyDescent="0.2"/>
    <row r="821853" hidden="1" x14ac:dyDescent="0.2"/>
    <row r="821854" hidden="1" x14ac:dyDescent="0.2"/>
    <row r="821855" hidden="1" x14ac:dyDescent="0.2"/>
    <row r="821856" hidden="1" x14ac:dyDescent="0.2"/>
    <row r="821857" hidden="1" x14ac:dyDescent="0.2"/>
    <row r="821858" hidden="1" x14ac:dyDescent="0.2"/>
    <row r="821859" hidden="1" x14ac:dyDescent="0.2"/>
    <row r="821860" hidden="1" x14ac:dyDescent="0.2"/>
    <row r="821861" hidden="1" x14ac:dyDescent="0.2"/>
    <row r="821862" hidden="1" x14ac:dyDescent="0.2"/>
    <row r="821863" hidden="1" x14ac:dyDescent="0.2"/>
    <row r="821864" hidden="1" x14ac:dyDescent="0.2"/>
    <row r="821865" hidden="1" x14ac:dyDescent="0.2"/>
    <row r="821866" hidden="1" x14ac:dyDescent="0.2"/>
    <row r="821867" hidden="1" x14ac:dyDescent="0.2"/>
    <row r="821868" hidden="1" x14ac:dyDescent="0.2"/>
    <row r="821869" hidden="1" x14ac:dyDescent="0.2"/>
    <row r="821870" hidden="1" x14ac:dyDescent="0.2"/>
    <row r="821871" hidden="1" x14ac:dyDescent="0.2"/>
    <row r="821872" hidden="1" x14ac:dyDescent="0.2"/>
    <row r="821873" hidden="1" x14ac:dyDescent="0.2"/>
    <row r="821874" hidden="1" x14ac:dyDescent="0.2"/>
    <row r="821875" hidden="1" x14ac:dyDescent="0.2"/>
    <row r="821876" hidden="1" x14ac:dyDescent="0.2"/>
    <row r="821877" hidden="1" x14ac:dyDescent="0.2"/>
    <row r="821878" hidden="1" x14ac:dyDescent="0.2"/>
    <row r="821879" hidden="1" x14ac:dyDescent="0.2"/>
    <row r="821880" hidden="1" x14ac:dyDescent="0.2"/>
    <row r="821881" hidden="1" x14ac:dyDescent="0.2"/>
    <row r="821882" hidden="1" x14ac:dyDescent="0.2"/>
    <row r="821883" hidden="1" x14ac:dyDescent="0.2"/>
    <row r="821884" hidden="1" x14ac:dyDescent="0.2"/>
    <row r="821885" hidden="1" x14ac:dyDescent="0.2"/>
    <row r="821886" hidden="1" x14ac:dyDescent="0.2"/>
    <row r="821887" hidden="1" x14ac:dyDescent="0.2"/>
    <row r="821888" hidden="1" x14ac:dyDescent="0.2"/>
    <row r="821889" hidden="1" x14ac:dyDescent="0.2"/>
    <row r="821890" hidden="1" x14ac:dyDescent="0.2"/>
    <row r="821891" hidden="1" x14ac:dyDescent="0.2"/>
    <row r="821892" hidden="1" x14ac:dyDescent="0.2"/>
    <row r="821893" hidden="1" x14ac:dyDescent="0.2"/>
    <row r="821894" hidden="1" x14ac:dyDescent="0.2"/>
    <row r="821895" hidden="1" x14ac:dyDescent="0.2"/>
    <row r="821896" hidden="1" x14ac:dyDescent="0.2"/>
    <row r="821897" hidden="1" x14ac:dyDescent="0.2"/>
    <row r="821898" hidden="1" x14ac:dyDescent="0.2"/>
    <row r="821899" hidden="1" x14ac:dyDescent="0.2"/>
    <row r="821900" hidden="1" x14ac:dyDescent="0.2"/>
    <row r="821901" hidden="1" x14ac:dyDescent="0.2"/>
    <row r="821902" hidden="1" x14ac:dyDescent="0.2"/>
    <row r="821903" hidden="1" x14ac:dyDescent="0.2"/>
    <row r="821904" hidden="1" x14ac:dyDescent="0.2"/>
    <row r="821905" hidden="1" x14ac:dyDescent="0.2"/>
    <row r="821906" hidden="1" x14ac:dyDescent="0.2"/>
    <row r="821907" hidden="1" x14ac:dyDescent="0.2"/>
    <row r="821908" hidden="1" x14ac:dyDescent="0.2"/>
    <row r="821909" hidden="1" x14ac:dyDescent="0.2"/>
    <row r="821910" hidden="1" x14ac:dyDescent="0.2"/>
    <row r="821911" hidden="1" x14ac:dyDescent="0.2"/>
    <row r="821912" hidden="1" x14ac:dyDescent="0.2"/>
    <row r="821913" hidden="1" x14ac:dyDescent="0.2"/>
    <row r="821914" hidden="1" x14ac:dyDescent="0.2"/>
    <row r="821915" hidden="1" x14ac:dyDescent="0.2"/>
    <row r="821916" hidden="1" x14ac:dyDescent="0.2"/>
    <row r="821917" hidden="1" x14ac:dyDescent="0.2"/>
    <row r="821918" hidden="1" x14ac:dyDescent="0.2"/>
    <row r="821919" hidden="1" x14ac:dyDescent="0.2"/>
    <row r="821920" hidden="1" x14ac:dyDescent="0.2"/>
    <row r="821921" hidden="1" x14ac:dyDescent="0.2"/>
    <row r="821922" hidden="1" x14ac:dyDescent="0.2"/>
    <row r="821923" hidden="1" x14ac:dyDescent="0.2"/>
    <row r="821924" hidden="1" x14ac:dyDescent="0.2"/>
    <row r="821925" hidden="1" x14ac:dyDescent="0.2"/>
    <row r="821926" hidden="1" x14ac:dyDescent="0.2"/>
    <row r="821927" hidden="1" x14ac:dyDescent="0.2"/>
    <row r="821928" hidden="1" x14ac:dyDescent="0.2"/>
    <row r="821929" hidden="1" x14ac:dyDescent="0.2"/>
    <row r="821930" hidden="1" x14ac:dyDescent="0.2"/>
    <row r="821931" hidden="1" x14ac:dyDescent="0.2"/>
    <row r="821932" hidden="1" x14ac:dyDescent="0.2"/>
    <row r="821933" hidden="1" x14ac:dyDescent="0.2"/>
    <row r="821934" hidden="1" x14ac:dyDescent="0.2"/>
    <row r="821935" hidden="1" x14ac:dyDescent="0.2"/>
    <row r="821936" hidden="1" x14ac:dyDescent="0.2"/>
    <row r="821937" hidden="1" x14ac:dyDescent="0.2"/>
    <row r="821938" hidden="1" x14ac:dyDescent="0.2"/>
    <row r="821939" hidden="1" x14ac:dyDescent="0.2"/>
    <row r="821940" hidden="1" x14ac:dyDescent="0.2"/>
    <row r="821941" hidden="1" x14ac:dyDescent="0.2"/>
    <row r="821942" hidden="1" x14ac:dyDescent="0.2"/>
    <row r="821943" hidden="1" x14ac:dyDescent="0.2"/>
    <row r="821944" hidden="1" x14ac:dyDescent="0.2"/>
    <row r="821945" hidden="1" x14ac:dyDescent="0.2"/>
    <row r="821946" hidden="1" x14ac:dyDescent="0.2"/>
    <row r="821947" hidden="1" x14ac:dyDescent="0.2"/>
    <row r="821948" hidden="1" x14ac:dyDescent="0.2"/>
    <row r="821949" hidden="1" x14ac:dyDescent="0.2"/>
    <row r="821950" hidden="1" x14ac:dyDescent="0.2"/>
    <row r="821951" hidden="1" x14ac:dyDescent="0.2"/>
    <row r="821952" hidden="1" x14ac:dyDescent="0.2"/>
    <row r="821953" hidden="1" x14ac:dyDescent="0.2"/>
    <row r="821954" hidden="1" x14ac:dyDescent="0.2"/>
    <row r="821955" hidden="1" x14ac:dyDescent="0.2"/>
    <row r="821956" hidden="1" x14ac:dyDescent="0.2"/>
    <row r="821957" hidden="1" x14ac:dyDescent="0.2"/>
    <row r="821958" hidden="1" x14ac:dyDescent="0.2"/>
    <row r="821959" hidden="1" x14ac:dyDescent="0.2"/>
    <row r="821960" hidden="1" x14ac:dyDescent="0.2"/>
    <row r="821961" hidden="1" x14ac:dyDescent="0.2"/>
    <row r="821962" hidden="1" x14ac:dyDescent="0.2"/>
    <row r="821963" hidden="1" x14ac:dyDescent="0.2"/>
    <row r="821964" hidden="1" x14ac:dyDescent="0.2"/>
    <row r="821965" hidden="1" x14ac:dyDescent="0.2"/>
    <row r="821966" hidden="1" x14ac:dyDescent="0.2"/>
    <row r="821967" hidden="1" x14ac:dyDescent="0.2"/>
    <row r="821968" hidden="1" x14ac:dyDescent="0.2"/>
    <row r="821969" hidden="1" x14ac:dyDescent="0.2"/>
    <row r="821970" hidden="1" x14ac:dyDescent="0.2"/>
    <row r="821971" hidden="1" x14ac:dyDescent="0.2"/>
    <row r="821972" hidden="1" x14ac:dyDescent="0.2"/>
    <row r="821973" hidden="1" x14ac:dyDescent="0.2"/>
    <row r="821974" hidden="1" x14ac:dyDescent="0.2"/>
    <row r="821975" hidden="1" x14ac:dyDescent="0.2"/>
    <row r="821976" hidden="1" x14ac:dyDescent="0.2"/>
    <row r="821977" hidden="1" x14ac:dyDescent="0.2"/>
    <row r="821978" hidden="1" x14ac:dyDescent="0.2"/>
    <row r="821979" hidden="1" x14ac:dyDescent="0.2"/>
    <row r="821980" hidden="1" x14ac:dyDescent="0.2"/>
    <row r="821981" hidden="1" x14ac:dyDescent="0.2"/>
    <row r="821982" hidden="1" x14ac:dyDescent="0.2"/>
    <row r="821983" hidden="1" x14ac:dyDescent="0.2"/>
    <row r="821984" hidden="1" x14ac:dyDescent="0.2"/>
    <row r="821985" hidden="1" x14ac:dyDescent="0.2"/>
    <row r="821986" hidden="1" x14ac:dyDescent="0.2"/>
    <row r="821987" hidden="1" x14ac:dyDescent="0.2"/>
    <row r="821988" hidden="1" x14ac:dyDescent="0.2"/>
    <row r="821989" hidden="1" x14ac:dyDescent="0.2"/>
    <row r="821990" hidden="1" x14ac:dyDescent="0.2"/>
    <row r="821991" hidden="1" x14ac:dyDescent="0.2"/>
    <row r="821992" hidden="1" x14ac:dyDescent="0.2"/>
    <row r="821993" hidden="1" x14ac:dyDescent="0.2"/>
    <row r="821994" hidden="1" x14ac:dyDescent="0.2"/>
    <row r="821995" hidden="1" x14ac:dyDescent="0.2"/>
    <row r="821996" hidden="1" x14ac:dyDescent="0.2"/>
    <row r="821997" hidden="1" x14ac:dyDescent="0.2"/>
    <row r="821998" hidden="1" x14ac:dyDescent="0.2"/>
    <row r="821999" hidden="1" x14ac:dyDescent="0.2"/>
    <row r="822000" hidden="1" x14ac:dyDescent="0.2"/>
    <row r="822001" hidden="1" x14ac:dyDescent="0.2"/>
    <row r="822002" hidden="1" x14ac:dyDescent="0.2"/>
    <row r="822003" hidden="1" x14ac:dyDescent="0.2"/>
    <row r="822004" hidden="1" x14ac:dyDescent="0.2"/>
    <row r="822005" hidden="1" x14ac:dyDescent="0.2"/>
    <row r="822006" hidden="1" x14ac:dyDescent="0.2"/>
    <row r="822007" hidden="1" x14ac:dyDescent="0.2"/>
    <row r="822008" hidden="1" x14ac:dyDescent="0.2"/>
    <row r="822009" hidden="1" x14ac:dyDescent="0.2"/>
    <row r="822010" hidden="1" x14ac:dyDescent="0.2"/>
    <row r="822011" hidden="1" x14ac:dyDescent="0.2"/>
    <row r="822012" hidden="1" x14ac:dyDescent="0.2"/>
    <row r="822013" hidden="1" x14ac:dyDescent="0.2"/>
    <row r="822014" hidden="1" x14ac:dyDescent="0.2"/>
    <row r="822015" hidden="1" x14ac:dyDescent="0.2"/>
    <row r="822016" hidden="1" x14ac:dyDescent="0.2"/>
    <row r="822017" hidden="1" x14ac:dyDescent="0.2"/>
    <row r="822018" hidden="1" x14ac:dyDescent="0.2"/>
    <row r="822019" hidden="1" x14ac:dyDescent="0.2"/>
    <row r="822020" hidden="1" x14ac:dyDescent="0.2"/>
    <row r="822021" hidden="1" x14ac:dyDescent="0.2"/>
    <row r="822022" hidden="1" x14ac:dyDescent="0.2"/>
    <row r="822023" hidden="1" x14ac:dyDescent="0.2"/>
    <row r="822024" hidden="1" x14ac:dyDescent="0.2"/>
    <row r="822025" hidden="1" x14ac:dyDescent="0.2"/>
    <row r="822026" hidden="1" x14ac:dyDescent="0.2"/>
    <row r="822027" hidden="1" x14ac:dyDescent="0.2"/>
    <row r="822028" hidden="1" x14ac:dyDescent="0.2"/>
    <row r="822029" hidden="1" x14ac:dyDescent="0.2"/>
    <row r="822030" hidden="1" x14ac:dyDescent="0.2"/>
    <row r="822031" hidden="1" x14ac:dyDescent="0.2"/>
    <row r="822032" hidden="1" x14ac:dyDescent="0.2"/>
    <row r="822033" hidden="1" x14ac:dyDescent="0.2"/>
    <row r="822034" hidden="1" x14ac:dyDescent="0.2"/>
    <row r="822035" hidden="1" x14ac:dyDescent="0.2"/>
    <row r="822036" hidden="1" x14ac:dyDescent="0.2"/>
    <row r="822037" hidden="1" x14ac:dyDescent="0.2"/>
    <row r="822038" hidden="1" x14ac:dyDescent="0.2"/>
    <row r="822039" hidden="1" x14ac:dyDescent="0.2"/>
    <row r="822040" hidden="1" x14ac:dyDescent="0.2"/>
    <row r="822041" hidden="1" x14ac:dyDescent="0.2"/>
    <row r="822042" hidden="1" x14ac:dyDescent="0.2"/>
    <row r="822043" hidden="1" x14ac:dyDescent="0.2"/>
    <row r="822044" hidden="1" x14ac:dyDescent="0.2"/>
    <row r="822045" hidden="1" x14ac:dyDescent="0.2"/>
    <row r="822046" hidden="1" x14ac:dyDescent="0.2"/>
    <row r="822047" hidden="1" x14ac:dyDescent="0.2"/>
    <row r="822048" hidden="1" x14ac:dyDescent="0.2"/>
    <row r="822049" hidden="1" x14ac:dyDescent="0.2"/>
    <row r="822050" hidden="1" x14ac:dyDescent="0.2"/>
    <row r="822051" hidden="1" x14ac:dyDescent="0.2"/>
    <row r="822052" hidden="1" x14ac:dyDescent="0.2"/>
    <row r="822053" hidden="1" x14ac:dyDescent="0.2"/>
    <row r="822054" hidden="1" x14ac:dyDescent="0.2"/>
    <row r="822055" hidden="1" x14ac:dyDescent="0.2"/>
    <row r="822056" hidden="1" x14ac:dyDescent="0.2"/>
    <row r="822057" hidden="1" x14ac:dyDescent="0.2"/>
    <row r="822058" hidden="1" x14ac:dyDescent="0.2"/>
    <row r="822059" hidden="1" x14ac:dyDescent="0.2"/>
    <row r="822060" hidden="1" x14ac:dyDescent="0.2"/>
    <row r="822061" hidden="1" x14ac:dyDescent="0.2"/>
    <row r="822062" hidden="1" x14ac:dyDescent="0.2"/>
    <row r="822063" hidden="1" x14ac:dyDescent="0.2"/>
    <row r="822064" hidden="1" x14ac:dyDescent="0.2"/>
    <row r="822065" hidden="1" x14ac:dyDescent="0.2"/>
    <row r="822066" hidden="1" x14ac:dyDescent="0.2"/>
    <row r="822067" hidden="1" x14ac:dyDescent="0.2"/>
    <row r="822068" hidden="1" x14ac:dyDescent="0.2"/>
    <row r="822069" hidden="1" x14ac:dyDescent="0.2"/>
    <row r="822070" hidden="1" x14ac:dyDescent="0.2"/>
    <row r="822071" hidden="1" x14ac:dyDescent="0.2"/>
    <row r="822072" hidden="1" x14ac:dyDescent="0.2"/>
    <row r="822073" hidden="1" x14ac:dyDescent="0.2"/>
    <row r="822074" hidden="1" x14ac:dyDescent="0.2"/>
    <row r="822075" hidden="1" x14ac:dyDescent="0.2"/>
    <row r="822076" hidden="1" x14ac:dyDescent="0.2"/>
    <row r="822077" hidden="1" x14ac:dyDescent="0.2"/>
    <row r="822078" hidden="1" x14ac:dyDescent="0.2"/>
    <row r="822079" hidden="1" x14ac:dyDescent="0.2"/>
    <row r="822080" hidden="1" x14ac:dyDescent="0.2"/>
    <row r="822081" hidden="1" x14ac:dyDescent="0.2"/>
    <row r="822082" hidden="1" x14ac:dyDescent="0.2"/>
    <row r="822083" hidden="1" x14ac:dyDescent="0.2"/>
    <row r="822084" hidden="1" x14ac:dyDescent="0.2"/>
    <row r="822085" hidden="1" x14ac:dyDescent="0.2"/>
    <row r="822086" hidden="1" x14ac:dyDescent="0.2"/>
    <row r="822087" hidden="1" x14ac:dyDescent="0.2"/>
    <row r="822088" hidden="1" x14ac:dyDescent="0.2"/>
    <row r="822089" hidden="1" x14ac:dyDescent="0.2"/>
    <row r="822090" hidden="1" x14ac:dyDescent="0.2"/>
    <row r="822091" hidden="1" x14ac:dyDescent="0.2"/>
    <row r="822092" hidden="1" x14ac:dyDescent="0.2"/>
    <row r="822093" hidden="1" x14ac:dyDescent="0.2"/>
    <row r="822094" hidden="1" x14ac:dyDescent="0.2"/>
    <row r="822095" hidden="1" x14ac:dyDescent="0.2"/>
    <row r="822096" hidden="1" x14ac:dyDescent="0.2"/>
    <row r="822097" hidden="1" x14ac:dyDescent="0.2"/>
    <row r="822098" hidden="1" x14ac:dyDescent="0.2"/>
    <row r="822099" hidden="1" x14ac:dyDescent="0.2"/>
    <row r="822100" hidden="1" x14ac:dyDescent="0.2"/>
    <row r="822101" hidden="1" x14ac:dyDescent="0.2"/>
    <row r="822102" hidden="1" x14ac:dyDescent="0.2"/>
    <row r="822103" hidden="1" x14ac:dyDescent="0.2"/>
    <row r="822104" hidden="1" x14ac:dyDescent="0.2"/>
    <row r="822105" hidden="1" x14ac:dyDescent="0.2"/>
    <row r="822106" hidden="1" x14ac:dyDescent="0.2"/>
    <row r="822107" hidden="1" x14ac:dyDescent="0.2"/>
    <row r="822108" hidden="1" x14ac:dyDescent="0.2"/>
    <row r="822109" hidden="1" x14ac:dyDescent="0.2"/>
    <row r="822110" hidden="1" x14ac:dyDescent="0.2"/>
    <row r="822111" hidden="1" x14ac:dyDescent="0.2"/>
    <row r="822112" hidden="1" x14ac:dyDescent="0.2"/>
    <row r="822113" hidden="1" x14ac:dyDescent="0.2"/>
    <row r="822114" hidden="1" x14ac:dyDescent="0.2"/>
    <row r="822115" hidden="1" x14ac:dyDescent="0.2"/>
    <row r="822116" hidden="1" x14ac:dyDescent="0.2"/>
    <row r="822117" hidden="1" x14ac:dyDescent="0.2"/>
    <row r="822118" hidden="1" x14ac:dyDescent="0.2"/>
    <row r="822119" hidden="1" x14ac:dyDescent="0.2"/>
    <row r="822120" hidden="1" x14ac:dyDescent="0.2"/>
    <row r="822121" hidden="1" x14ac:dyDescent="0.2"/>
    <row r="822122" hidden="1" x14ac:dyDescent="0.2"/>
    <row r="822123" hidden="1" x14ac:dyDescent="0.2"/>
    <row r="822124" hidden="1" x14ac:dyDescent="0.2"/>
    <row r="822125" hidden="1" x14ac:dyDescent="0.2"/>
    <row r="822126" hidden="1" x14ac:dyDescent="0.2"/>
    <row r="822127" hidden="1" x14ac:dyDescent="0.2"/>
    <row r="822128" hidden="1" x14ac:dyDescent="0.2"/>
    <row r="822129" hidden="1" x14ac:dyDescent="0.2"/>
    <row r="822130" hidden="1" x14ac:dyDescent="0.2"/>
    <row r="822131" hidden="1" x14ac:dyDescent="0.2"/>
    <row r="822132" hidden="1" x14ac:dyDescent="0.2"/>
    <row r="822133" hidden="1" x14ac:dyDescent="0.2"/>
    <row r="822134" hidden="1" x14ac:dyDescent="0.2"/>
    <row r="822135" hidden="1" x14ac:dyDescent="0.2"/>
    <row r="822136" hidden="1" x14ac:dyDescent="0.2"/>
    <row r="822137" hidden="1" x14ac:dyDescent="0.2"/>
    <row r="822138" hidden="1" x14ac:dyDescent="0.2"/>
    <row r="822139" hidden="1" x14ac:dyDescent="0.2"/>
    <row r="822140" hidden="1" x14ac:dyDescent="0.2"/>
    <row r="822141" hidden="1" x14ac:dyDescent="0.2"/>
    <row r="822142" hidden="1" x14ac:dyDescent="0.2"/>
    <row r="822143" hidden="1" x14ac:dyDescent="0.2"/>
    <row r="822144" hidden="1" x14ac:dyDescent="0.2"/>
    <row r="822145" hidden="1" x14ac:dyDescent="0.2"/>
    <row r="822146" hidden="1" x14ac:dyDescent="0.2"/>
    <row r="822147" hidden="1" x14ac:dyDescent="0.2"/>
    <row r="822148" hidden="1" x14ac:dyDescent="0.2"/>
    <row r="822149" hidden="1" x14ac:dyDescent="0.2"/>
    <row r="822150" hidden="1" x14ac:dyDescent="0.2"/>
    <row r="822151" hidden="1" x14ac:dyDescent="0.2"/>
    <row r="822152" hidden="1" x14ac:dyDescent="0.2"/>
    <row r="822153" hidden="1" x14ac:dyDescent="0.2"/>
    <row r="822154" hidden="1" x14ac:dyDescent="0.2"/>
    <row r="822155" hidden="1" x14ac:dyDescent="0.2"/>
    <row r="822156" hidden="1" x14ac:dyDescent="0.2"/>
    <row r="822157" hidden="1" x14ac:dyDescent="0.2"/>
    <row r="822158" hidden="1" x14ac:dyDescent="0.2"/>
    <row r="822159" hidden="1" x14ac:dyDescent="0.2"/>
    <row r="822160" hidden="1" x14ac:dyDescent="0.2"/>
    <row r="822161" hidden="1" x14ac:dyDescent="0.2"/>
    <row r="822162" hidden="1" x14ac:dyDescent="0.2"/>
    <row r="822163" hidden="1" x14ac:dyDescent="0.2"/>
    <row r="822164" hidden="1" x14ac:dyDescent="0.2"/>
    <row r="822165" hidden="1" x14ac:dyDescent="0.2"/>
    <row r="822166" hidden="1" x14ac:dyDescent="0.2"/>
    <row r="822167" hidden="1" x14ac:dyDescent="0.2"/>
    <row r="822168" hidden="1" x14ac:dyDescent="0.2"/>
    <row r="822169" hidden="1" x14ac:dyDescent="0.2"/>
    <row r="822170" hidden="1" x14ac:dyDescent="0.2"/>
    <row r="822171" hidden="1" x14ac:dyDescent="0.2"/>
    <row r="822172" hidden="1" x14ac:dyDescent="0.2"/>
    <row r="822173" hidden="1" x14ac:dyDescent="0.2"/>
    <row r="822174" hidden="1" x14ac:dyDescent="0.2"/>
    <row r="822175" hidden="1" x14ac:dyDescent="0.2"/>
    <row r="822176" hidden="1" x14ac:dyDescent="0.2"/>
    <row r="822177" hidden="1" x14ac:dyDescent="0.2"/>
    <row r="822178" hidden="1" x14ac:dyDescent="0.2"/>
    <row r="822179" hidden="1" x14ac:dyDescent="0.2"/>
    <row r="822180" hidden="1" x14ac:dyDescent="0.2"/>
    <row r="822181" hidden="1" x14ac:dyDescent="0.2"/>
    <row r="822182" hidden="1" x14ac:dyDescent="0.2"/>
    <row r="822183" hidden="1" x14ac:dyDescent="0.2"/>
    <row r="822184" hidden="1" x14ac:dyDescent="0.2"/>
    <row r="822185" hidden="1" x14ac:dyDescent="0.2"/>
    <row r="822186" hidden="1" x14ac:dyDescent="0.2"/>
    <row r="822187" hidden="1" x14ac:dyDescent="0.2"/>
    <row r="822188" hidden="1" x14ac:dyDescent="0.2"/>
    <row r="822189" hidden="1" x14ac:dyDescent="0.2"/>
    <row r="822190" hidden="1" x14ac:dyDescent="0.2"/>
    <row r="822191" hidden="1" x14ac:dyDescent="0.2"/>
    <row r="822192" hidden="1" x14ac:dyDescent="0.2"/>
    <row r="822193" hidden="1" x14ac:dyDescent="0.2"/>
    <row r="822194" hidden="1" x14ac:dyDescent="0.2"/>
    <row r="822195" hidden="1" x14ac:dyDescent="0.2"/>
    <row r="822196" hidden="1" x14ac:dyDescent="0.2"/>
    <row r="822197" hidden="1" x14ac:dyDescent="0.2"/>
    <row r="822198" hidden="1" x14ac:dyDescent="0.2"/>
    <row r="822199" hidden="1" x14ac:dyDescent="0.2"/>
    <row r="822200" hidden="1" x14ac:dyDescent="0.2"/>
    <row r="822201" hidden="1" x14ac:dyDescent="0.2"/>
    <row r="822202" hidden="1" x14ac:dyDescent="0.2"/>
    <row r="822203" hidden="1" x14ac:dyDescent="0.2"/>
    <row r="822204" hidden="1" x14ac:dyDescent="0.2"/>
    <row r="822205" hidden="1" x14ac:dyDescent="0.2"/>
    <row r="822206" hidden="1" x14ac:dyDescent="0.2"/>
    <row r="822207" hidden="1" x14ac:dyDescent="0.2"/>
    <row r="822208" hidden="1" x14ac:dyDescent="0.2"/>
    <row r="822209" hidden="1" x14ac:dyDescent="0.2"/>
    <row r="822210" hidden="1" x14ac:dyDescent="0.2"/>
    <row r="822211" hidden="1" x14ac:dyDescent="0.2"/>
    <row r="822212" hidden="1" x14ac:dyDescent="0.2"/>
    <row r="822213" hidden="1" x14ac:dyDescent="0.2"/>
    <row r="822214" hidden="1" x14ac:dyDescent="0.2"/>
    <row r="822215" hidden="1" x14ac:dyDescent="0.2"/>
    <row r="822216" hidden="1" x14ac:dyDescent="0.2"/>
    <row r="822217" hidden="1" x14ac:dyDescent="0.2"/>
    <row r="822218" hidden="1" x14ac:dyDescent="0.2"/>
    <row r="822219" hidden="1" x14ac:dyDescent="0.2"/>
    <row r="822220" hidden="1" x14ac:dyDescent="0.2"/>
    <row r="822221" hidden="1" x14ac:dyDescent="0.2"/>
    <row r="822222" hidden="1" x14ac:dyDescent="0.2"/>
    <row r="822223" hidden="1" x14ac:dyDescent="0.2"/>
    <row r="822224" hidden="1" x14ac:dyDescent="0.2"/>
    <row r="822225" hidden="1" x14ac:dyDescent="0.2"/>
    <row r="822226" hidden="1" x14ac:dyDescent="0.2"/>
    <row r="822227" hidden="1" x14ac:dyDescent="0.2"/>
    <row r="822228" hidden="1" x14ac:dyDescent="0.2"/>
    <row r="822229" hidden="1" x14ac:dyDescent="0.2"/>
    <row r="822230" hidden="1" x14ac:dyDescent="0.2"/>
    <row r="822231" hidden="1" x14ac:dyDescent="0.2"/>
    <row r="822232" hidden="1" x14ac:dyDescent="0.2"/>
    <row r="822233" hidden="1" x14ac:dyDescent="0.2"/>
    <row r="822234" hidden="1" x14ac:dyDescent="0.2"/>
    <row r="822235" hidden="1" x14ac:dyDescent="0.2"/>
    <row r="822236" hidden="1" x14ac:dyDescent="0.2"/>
    <row r="822237" hidden="1" x14ac:dyDescent="0.2"/>
    <row r="822238" hidden="1" x14ac:dyDescent="0.2"/>
    <row r="822239" hidden="1" x14ac:dyDescent="0.2"/>
    <row r="822240" hidden="1" x14ac:dyDescent="0.2"/>
    <row r="822241" hidden="1" x14ac:dyDescent="0.2"/>
    <row r="822242" hidden="1" x14ac:dyDescent="0.2"/>
    <row r="822243" hidden="1" x14ac:dyDescent="0.2"/>
    <row r="822244" hidden="1" x14ac:dyDescent="0.2"/>
    <row r="822245" hidden="1" x14ac:dyDescent="0.2"/>
    <row r="822246" hidden="1" x14ac:dyDescent="0.2"/>
    <row r="822247" hidden="1" x14ac:dyDescent="0.2"/>
    <row r="822248" hidden="1" x14ac:dyDescent="0.2"/>
    <row r="822249" hidden="1" x14ac:dyDescent="0.2"/>
    <row r="822250" hidden="1" x14ac:dyDescent="0.2"/>
    <row r="822251" hidden="1" x14ac:dyDescent="0.2"/>
    <row r="822252" hidden="1" x14ac:dyDescent="0.2"/>
    <row r="822253" hidden="1" x14ac:dyDescent="0.2"/>
    <row r="822254" hidden="1" x14ac:dyDescent="0.2"/>
    <row r="822255" hidden="1" x14ac:dyDescent="0.2"/>
    <row r="822256" hidden="1" x14ac:dyDescent="0.2"/>
    <row r="822257" hidden="1" x14ac:dyDescent="0.2"/>
    <row r="822258" hidden="1" x14ac:dyDescent="0.2"/>
    <row r="822259" hidden="1" x14ac:dyDescent="0.2"/>
    <row r="822260" hidden="1" x14ac:dyDescent="0.2"/>
    <row r="822261" hidden="1" x14ac:dyDescent="0.2"/>
    <row r="822262" hidden="1" x14ac:dyDescent="0.2"/>
    <row r="822263" hidden="1" x14ac:dyDescent="0.2"/>
    <row r="822264" hidden="1" x14ac:dyDescent="0.2"/>
    <row r="822265" hidden="1" x14ac:dyDescent="0.2"/>
    <row r="822266" hidden="1" x14ac:dyDescent="0.2"/>
    <row r="822267" hidden="1" x14ac:dyDescent="0.2"/>
    <row r="822268" hidden="1" x14ac:dyDescent="0.2"/>
    <row r="822269" hidden="1" x14ac:dyDescent="0.2"/>
    <row r="822270" hidden="1" x14ac:dyDescent="0.2"/>
    <row r="822271" hidden="1" x14ac:dyDescent="0.2"/>
    <row r="822272" hidden="1" x14ac:dyDescent="0.2"/>
    <row r="822273" hidden="1" x14ac:dyDescent="0.2"/>
    <row r="822274" hidden="1" x14ac:dyDescent="0.2"/>
    <row r="822275" hidden="1" x14ac:dyDescent="0.2"/>
    <row r="822276" hidden="1" x14ac:dyDescent="0.2"/>
    <row r="822277" hidden="1" x14ac:dyDescent="0.2"/>
    <row r="822278" hidden="1" x14ac:dyDescent="0.2"/>
    <row r="822279" hidden="1" x14ac:dyDescent="0.2"/>
    <row r="822280" hidden="1" x14ac:dyDescent="0.2"/>
    <row r="822281" hidden="1" x14ac:dyDescent="0.2"/>
    <row r="822282" hidden="1" x14ac:dyDescent="0.2"/>
    <row r="822283" hidden="1" x14ac:dyDescent="0.2"/>
    <row r="822284" hidden="1" x14ac:dyDescent="0.2"/>
    <row r="822285" hidden="1" x14ac:dyDescent="0.2"/>
    <row r="822286" hidden="1" x14ac:dyDescent="0.2"/>
    <row r="822287" hidden="1" x14ac:dyDescent="0.2"/>
    <row r="822288" hidden="1" x14ac:dyDescent="0.2"/>
    <row r="822289" hidden="1" x14ac:dyDescent="0.2"/>
    <row r="822290" hidden="1" x14ac:dyDescent="0.2"/>
    <row r="822291" hidden="1" x14ac:dyDescent="0.2"/>
    <row r="822292" hidden="1" x14ac:dyDescent="0.2"/>
    <row r="822293" hidden="1" x14ac:dyDescent="0.2"/>
    <row r="822294" hidden="1" x14ac:dyDescent="0.2"/>
    <row r="822295" hidden="1" x14ac:dyDescent="0.2"/>
    <row r="822296" hidden="1" x14ac:dyDescent="0.2"/>
    <row r="822297" hidden="1" x14ac:dyDescent="0.2"/>
    <row r="822298" hidden="1" x14ac:dyDescent="0.2"/>
    <row r="822299" hidden="1" x14ac:dyDescent="0.2"/>
    <row r="822300" hidden="1" x14ac:dyDescent="0.2"/>
    <row r="822301" hidden="1" x14ac:dyDescent="0.2"/>
    <row r="822302" hidden="1" x14ac:dyDescent="0.2"/>
    <row r="822303" hidden="1" x14ac:dyDescent="0.2"/>
    <row r="822304" hidden="1" x14ac:dyDescent="0.2"/>
    <row r="822305" hidden="1" x14ac:dyDescent="0.2"/>
    <row r="822306" hidden="1" x14ac:dyDescent="0.2"/>
    <row r="822307" hidden="1" x14ac:dyDescent="0.2"/>
    <row r="822308" hidden="1" x14ac:dyDescent="0.2"/>
    <row r="822309" hidden="1" x14ac:dyDescent="0.2"/>
    <row r="822310" hidden="1" x14ac:dyDescent="0.2"/>
    <row r="822311" hidden="1" x14ac:dyDescent="0.2"/>
    <row r="822312" hidden="1" x14ac:dyDescent="0.2"/>
    <row r="822313" hidden="1" x14ac:dyDescent="0.2"/>
    <row r="822314" hidden="1" x14ac:dyDescent="0.2"/>
    <row r="822315" hidden="1" x14ac:dyDescent="0.2"/>
    <row r="822316" hidden="1" x14ac:dyDescent="0.2"/>
    <row r="822317" hidden="1" x14ac:dyDescent="0.2"/>
    <row r="822318" hidden="1" x14ac:dyDescent="0.2"/>
    <row r="822319" hidden="1" x14ac:dyDescent="0.2"/>
    <row r="822320" hidden="1" x14ac:dyDescent="0.2"/>
    <row r="822321" hidden="1" x14ac:dyDescent="0.2"/>
    <row r="822322" hidden="1" x14ac:dyDescent="0.2"/>
    <row r="822323" hidden="1" x14ac:dyDescent="0.2"/>
    <row r="822324" hidden="1" x14ac:dyDescent="0.2"/>
    <row r="822325" hidden="1" x14ac:dyDescent="0.2"/>
    <row r="822326" hidden="1" x14ac:dyDescent="0.2"/>
    <row r="822327" hidden="1" x14ac:dyDescent="0.2"/>
    <row r="822328" hidden="1" x14ac:dyDescent="0.2"/>
    <row r="822329" hidden="1" x14ac:dyDescent="0.2"/>
    <row r="822330" hidden="1" x14ac:dyDescent="0.2"/>
    <row r="822331" hidden="1" x14ac:dyDescent="0.2"/>
    <row r="822332" hidden="1" x14ac:dyDescent="0.2"/>
    <row r="822333" hidden="1" x14ac:dyDescent="0.2"/>
    <row r="822334" hidden="1" x14ac:dyDescent="0.2"/>
    <row r="822335" hidden="1" x14ac:dyDescent="0.2"/>
    <row r="822336" hidden="1" x14ac:dyDescent="0.2"/>
    <row r="822337" hidden="1" x14ac:dyDescent="0.2"/>
    <row r="822338" hidden="1" x14ac:dyDescent="0.2"/>
    <row r="822339" hidden="1" x14ac:dyDescent="0.2"/>
    <row r="822340" hidden="1" x14ac:dyDescent="0.2"/>
    <row r="822341" hidden="1" x14ac:dyDescent="0.2"/>
    <row r="822342" hidden="1" x14ac:dyDescent="0.2"/>
    <row r="822343" hidden="1" x14ac:dyDescent="0.2"/>
    <row r="822344" hidden="1" x14ac:dyDescent="0.2"/>
    <row r="822345" hidden="1" x14ac:dyDescent="0.2"/>
    <row r="822346" hidden="1" x14ac:dyDescent="0.2"/>
    <row r="822347" hidden="1" x14ac:dyDescent="0.2"/>
    <row r="822348" hidden="1" x14ac:dyDescent="0.2"/>
    <row r="822349" hidden="1" x14ac:dyDescent="0.2"/>
    <row r="822350" hidden="1" x14ac:dyDescent="0.2"/>
    <row r="822351" hidden="1" x14ac:dyDescent="0.2"/>
    <row r="822352" hidden="1" x14ac:dyDescent="0.2"/>
    <row r="822353" hidden="1" x14ac:dyDescent="0.2"/>
    <row r="822354" hidden="1" x14ac:dyDescent="0.2"/>
    <row r="822355" hidden="1" x14ac:dyDescent="0.2"/>
    <row r="822356" hidden="1" x14ac:dyDescent="0.2"/>
    <row r="822357" hidden="1" x14ac:dyDescent="0.2"/>
    <row r="822358" hidden="1" x14ac:dyDescent="0.2"/>
    <row r="822359" hidden="1" x14ac:dyDescent="0.2"/>
    <row r="822360" hidden="1" x14ac:dyDescent="0.2"/>
    <row r="822361" hidden="1" x14ac:dyDescent="0.2"/>
    <row r="822362" hidden="1" x14ac:dyDescent="0.2"/>
    <row r="822363" hidden="1" x14ac:dyDescent="0.2"/>
    <row r="822364" hidden="1" x14ac:dyDescent="0.2"/>
    <row r="822365" hidden="1" x14ac:dyDescent="0.2"/>
    <row r="822366" hidden="1" x14ac:dyDescent="0.2"/>
    <row r="822367" hidden="1" x14ac:dyDescent="0.2"/>
    <row r="822368" hidden="1" x14ac:dyDescent="0.2"/>
    <row r="822369" hidden="1" x14ac:dyDescent="0.2"/>
    <row r="822370" hidden="1" x14ac:dyDescent="0.2"/>
    <row r="822371" hidden="1" x14ac:dyDescent="0.2"/>
    <row r="822372" hidden="1" x14ac:dyDescent="0.2"/>
    <row r="822373" hidden="1" x14ac:dyDescent="0.2"/>
    <row r="822374" hidden="1" x14ac:dyDescent="0.2"/>
    <row r="822375" hidden="1" x14ac:dyDescent="0.2"/>
    <row r="822376" hidden="1" x14ac:dyDescent="0.2"/>
    <row r="822377" hidden="1" x14ac:dyDescent="0.2"/>
    <row r="822378" hidden="1" x14ac:dyDescent="0.2"/>
    <row r="822379" hidden="1" x14ac:dyDescent="0.2"/>
    <row r="822380" hidden="1" x14ac:dyDescent="0.2"/>
    <row r="822381" hidden="1" x14ac:dyDescent="0.2"/>
    <row r="822382" hidden="1" x14ac:dyDescent="0.2"/>
    <row r="822383" hidden="1" x14ac:dyDescent="0.2"/>
    <row r="822384" hidden="1" x14ac:dyDescent="0.2"/>
    <row r="822385" hidden="1" x14ac:dyDescent="0.2"/>
    <row r="822386" hidden="1" x14ac:dyDescent="0.2"/>
    <row r="822387" hidden="1" x14ac:dyDescent="0.2"/>
    <row r="822388" hidden="1" x14ac:dyDescent="0.2"/>
    <row r="822389" hidden="1" x14ac:dyDescent="0.2"/>
    <row r="822390" hidden="1" x14ac:dyDescent="0.2"/>
    <row r="822391" hidden="1" x14ac:dyDescent="0.2"/>
    <row r="822392" hidden="1" x14ac:dyDescent="0.2"/>
    <row r="822393" hidden="1" x14ac:dyDescent="0.2"/>
    <row r="822394" hidden="1" x14ac:dyDescent="0.2"/>
    <row r="822395" hidden="1" x14ac:dyDescent="0.2"/>
    <row r="822396" hidden="1" x14ac:dyDescent="0.2"/>
    <row r="822397" hidden="1" x14ac:dyDescent="0.2"/>
    <row r="822398" hidden="1" x14ac:dyDescent="0.2"/>
    <row r="822399" hidden="1" x14ac:dyDescent="0.2"/>
    <row r="822400" hidden="1" x14ac:dyDescent="0.2"/>
    <row r="822401" hidden="1" x14ac:dyDescent="0.2"/>
    <row r="822402" hidden="1" x14ac:dyDescent="0.2"/>
    <row r="822403" hidden="1" x14ac:dyDescent="0.2"/>
    <row r="822404" hidden="1" x14ac:dyDescent="0.2"/>
    <row r="822405" hidden="1" x14ac:dyDescent="0.2"/>
    <row r="822406" hidden="1" x14ac:dyDescent="0.2"/>
    <row r="822407" hidden="1" x14ac:dyDescent="0.2"/>
    <row r="822408" hidden="1" x14ac:dyDescent="0.2"/>
    <row r="822409" hidden="1" x14ac:dyDescent="0.2"/>
    <row r="822410" hidden="1" x14ac:dyDescent="0.2"/>
    <row r="822411" hidden="1" x14ac:dyDescent="0.2"/>
    <row r="822412" hidden="1" x14ac:dyDescent="0.2"/>
    <row r="822413" hidden="1" x14ac:dyDescent="0.2"/>
    <row r="822414" hidden="1" x14ac:dyDescent="0.2"/>
    <row r="822415" hidden="1" x14ac:dyDescent="0.2"/>
    <row r="822416" hidden="1" x14ac:dyDescent="0.2"/>
    <row r="822417" hidden="1" x14ac:dyDescent="0.2"/>
    <row r="822418" hidden="1" x14ac:dyDescent="0.2"/>
    <row r="822419" hidden="1" x14ac:dyDescent="0.2"/>
    <row r="822420" hidden="1" x14ac:dyDescent="0.2"/>
    <row r="822421" hidden="1" x14ac:dyDescent="0.2"/>
    <row r="822422" hidden="1" x14ac:dyDescent="0.2"/>
    <row r="822423" hidden="1" x14ac:dyDescent="0.2"/>
    <row r="822424" hidden="1" x14ac:dyDescent="0.2"/>
    <row r="822425" hidden="1" x14ac:dyDescent="0.2"/>
    <row r="822426" hidden="1" x14ac:dyDescent="0.2"/>
    <row r="822427" hidden="1" x14ac:dyDescent="0.2"/>
    <row r="822428" hidden="1" x14ac:dyDescent="0.2"/>
    <row r="822429" hidden="1" x14ac:dyDescent="0.2"/>
    <row r="822430" hidden="1" x14ac:dyDescent="0.2"/>
    <row r="822431" hidden="1" x14ac:dyDescent="0.2"/>
    <row r="822432" hidden="1" x14ac:dyDescent="0.2"/>
    <row r="822433" hidden="1" x14ac:dyDescent="0.2"/>
    <row r="822434" hidden="1" x14ac:dyDescent="0.2"/>
    <row r="822435" hidden="1" x14ac:dyDescent="0.2"/>
    <row r="822436" hidden="1" x14ac:dyDescent="0.2"/>
    <row r="822437" hidden="1" x14ac:dyDescent="0.2"/>
    <row r="822438" hidden="1" x14ac:dyDescent="0.2"/>
    <row r="822439" hidden="1" x14ac:dyDescent="0.2"/>
    <row r="822440" hidden="1" x14ac:dyDescent="0.2"/>
    <row r="822441" hidden="1" x14ac:dyDescent="0.2"/>
    <row r="822442" hidden="1" x14ac:dyDescent="0.2"/>
    <row r="822443" hidden="1" x14ac:dyDescent="0.2"/>
    <row r="822444" hidden="1" x14ac:dyDescent="0.2"/>
    <row r="822445" hidden="1" x14ac:dyDescent="0.2"/>
    <row r="822446" hidden="1" x14ac:dyDescent="0.2"/>
    <row r="822447" hidden="1" x14ac:dyDescent="0.2"/>
    <row r="822448" hidden="1" x14ac:dyDescent="0.2"/>
    <row r="822449" hidden="1" x14ac:dyDescent="0.2"/>
    <row r="822450" hidden="1" x14ac:dyDescent="0.2"/>
    <row r="822451" hidden="1" x14ac:dyDescent="0.2"/>
    <row r="822452" hidden="1" x14ac:dyDescent="0.2"/>
    <row r="822453" hidden="1" x14ac:dyDescent="0.2"/>
    <row r="822454" hidden="1" x14ac:dyDescent="0.2"/>
    <row r="822455" hidden="1" x14ac:dyDescent="0.2"/>
    <row r="822456" hidden="1" x14ac:dyDescent="0.2"/>
    <row r="822457" hidden="1" x14ac:dyDescent="0.2"/>
    <row r="822458" hidden="1" x14ac:dyDescent="0.2"/>
    <row r="822459" hidden="1" x14ac:dyDescent="0.2"/>
    <row r="822460" hidden="1" x14ac:dyDescent="0.2"/>
    <row r="822461" hidden="1" x14ac:dyDescent="0.2"/>
    <row r="822462" hidden="1" x14ac:dyDescent="0.2"/>
    <row r="822463" hidden="1" x14ac:dyDescent="0.2"/>
    <row r="822464" hidden="1" x14ac:dyDescent="0.2"/>
    <row r="822465" hidden="1" x14ac:dyDescent="0.2"/>
    <row r="822466" hidden="1" x14ac:dyDescent="0.2"/>
    <row r="822467" hidden="1" x14ac:dyDescent="0.2"/>
    <row r="822468" hidden="1" x14ac:dyDescent="0.2"/>
    <row r="822469" hidden="1" x14ac:dyDescent="0.2"/>
    <row r="822470" hidden="1" x14ac:dyDescent="0.2"/>
    <row r="822471" hidden="1" x14ac:dyDescent="0.2"/>
    <row r="822472" hidden="1" x14ac:dyDescent="0.2"/>
    <row r="822473" hidden="1" x14ac:dyDescent="0.2"/>
    <row r="822474" hidden="1" x14ac:dyDescent="0.2"/>
    <row r="822475" hidden="1" x14ac:dyDescent="0.2"/>
    <row r="822476" hidden="1" x14ac:dyDescent="0.2"/>
    <row r="822477" hidden="1" x14ac:dyDescent="0.2"/>
    <row r="822478" hidden="1" x14ac:dyDescent="0.2"/>
    <row r="822479" hidden="1" x14ac:dyDescent="0.2"/>
    <row r="822480" hidden="1" x14ac:dyDescent="0.2"/>
    <row r="822481" hidden="1" x14ac:dyDescent="0.2"/>
    <row r="822482" hidden="1" x14ac:dyDescent="0.2"/>
    <row r="822483" hidden="1" x14ac:dyDescent="0.2"/>
    <row r="822484" hidden="1" x14ac:dyDescent="0.2"/>
    <row r="822485" hidden="1" x14ac:dyDescent="0.2"/>
    <row r="822486" hidden="1" x14ac:dyDescent="0.2"/>
    <row r="822487" hidden="1" x14ac:dyDescent="0.2"/>
    <row r="822488" hidden="1" x14ac:dyDescent="0.2"/>
    <row r="822489" hidden="1" x14ac:dyDescent="0.2"/>
    <row r="822490" hidden="1" x14ac:dyDescent="0.2"/>
    <row r="822491" hidden="1" x14ac:dyDescent="0.2"/>
    <row r="822492" hidden="1" x14ac:dyDescent="0.2"/>
    <row r="822493" hidden="1" x14ac:dyDescent="0.2"/>
    <row r="822494" hidden="1" x14ac:dyDescent="0.2"/>
    <row r="822495" hidden="1" x14ac:dyDescent="0.2"/>
    <row r="822496" hidden="1" x14ac:dyDescent="0.2"/>
    <row r="822497" hidden="1" x14ac:dyDescent="0.2"/>
    <row r="822498" hidden="1" x14ac:dyDescent="0.2"/>
    <row r="822499" hidden="1" x14ac:dyDescent="0.2"/>
    <row r="822500" hidden="1" x14ac:dyDescent="0.2"/>
    <row r="822501" hidden="1" x14ac:dyDescent="0.2"/>
    <row r="822502" hidden="1" x14ac:dyDescent="0.2"/>
    <row r="822503" hidden="1" x14ac:dyDescent="0.2"/>
    <row r="822504" hidden="1" x14ac:dyDescent="0.2"/>
    <row r="822505" hidden="1" x14ac:dyDescent="0.2"/>
    <row r="822506" hidden="1" x14ac:dyDescent="0.2"/>
    <row r="822507" hidden="1" x14ac:dyDescent="0.2"/>
    <row r="822508" hidden="1" x14ac:dyDescent="0.2"/>
    <row r="822509" hidden="1" x14ac:dyDescent="0.2"/>
    <row r="822510" hidden="1" x14ac:dyDescent="0.2"/>
    <row r="822511" hidden="1" x14ac:dyDescent="0.2"/>
    <row r="822512" hidden="1" x14ac:dyDescent="0.2"/>
    <row r="822513" hidden="1" x14ac:dyDescent="0.2"/>
    <row r="822514" hidden="1" x14ac:dyDescent="0.2"/>
    <row r="822515" hidden="1" x14ac:dyDescent="0.2"/>
    <row r="822516" hidden="1" x14ac:dyDescent="0.2"/>
    <row r="822517" hidden="1" x14ac:dyDescent="0.2"/>
    <row r="822518" hidden="1" x14ac:dyDescent="0.2"/>
    <row r="822519" hidden="1" x14ac:dyDescent="0.2"/>
    <row r="822520" hidden="1" x14ac:dyDescent="0.2"/>
    <row r="822521" hidden="1" x14ac:dyDescent="0.2"/>
    <row r="822522" hidden="1" x14ac:dyDescent="0.2"/>
    <row r="822523" hidden="1" x14ac:dyDescent="0.2"/>
    <row r="822524" hidden="1" x14ac:dyDescent="0.2"/>
    <row r="822525" hidden="1" x14ac:dyDescent="0.2"/>
    <row r="822526" hidden="1" x14ac:dyDescent="0.2"/>
    <row r="822527" hidden="1" x14ac:dyDescent="0.2"/>
    <row r="822528" hidden="1" x14ac:dyDescent="0.2"/>
    <row r="822529" hidden="1" x14ac:dyDescent="0.2"/>
    <row r="822530" hidden="1" x14ac:dyDescent="0.2"/>
    <row r="822531" hidden="1" x14ac:dyDescent="0.2"/>
    <row r="822532" hidden="1" x14ac:dyDescent="0.2"/>
    <row r="822533" hidden="1" x14ac:dyDescent="0.2"/>
    <row r="822534" hidden="1" x14ac:dyDescent="0.2"/>
    <row r="822535" hidden="1" x14ac:dyDescent="0.2"/>
    <row r="822536" hidden="1" x14ac:dyDescent="0.2"/>
    <row r="822537" hidden="1" x14ac:dyDescent="0.2"/>
    <row r="822538" hidden="1" x14ac:dyDescent="0.2"/>
    <row r="822539" hidden="1" x14ac:dyDescent="0.2"/>
    <row r="822540" hidden="1" x14ac:dyDescent="0.2"/>
    <row r="822541" hidden="1" x14ac:dyDescent="0.2"/>
    <row r="822542" hidden="1" x14ac:dyDescent="0.2"/>
    <row r="822543" hidden="1" x14ac:dyDescent="0.2"/>
    <row r="822544" hidden="1" x14ac:dyDescent="0.2"/>
    <row r="822545" hidden="1" x14ac:dyDescent="0.2"/>
    <row r="822546" hidden="1" x14ac:dyDescent="0.2"/>
    <row r="822547" hidden="1" x14ac:dyDescent="0.2"/>
    <row r="822548" hidden="1" x14ac:dyDescent="0.2"/>
    <row r="822549" hidden="1" x14ac:dyDescent="0.2"/>
    <row r="822550" hidden="1" x14ac:dyDescent="0.2"/>
    <row r="822551" hidden="1" x14ac:dyDescent="0.2"/>
    <row r="822552" hidden="1" x14ac:dyDescent="0.2"/>
    <row r="822553" hidden="1" x14ac:dyDescent="0.2"/>
    <row r="822554" hidden="1" x14ac:dyDescent="0.2"/>
    <row r="822555" hidden="1" x14ac:dyDescent="0.2"/>
    <row r="822556" hidden="1" x14ac:dyDescent="0.2"/>
    <row r="822557" hidden="1" x14ac:dyDescent="0.2"/>
    <row r="822558" hidden="1" x14ac:dyDescent="0.2"/>
    <row r="822559" hidden="1" x14ac:dyDescent="0.2"/>
    <row r="822560" hidden="1" x14ac:dyDescent="0.2"/>
    <row r="822561" hidden="1" x14ac:dyDescent="0.2"/>
    <row r="822562" hidden="1" x14ac:dyDescent="0.2"/>
    <row r="822563" hidden="1" x14ac:dyDescent="0.2"/>
    <row r="822564" hidden="1" x14ac:dyDescent="0.2"/>
    <row r="822565" hidden="1" x14ac:dyDescent="0.2"/>
    <row r="822566" hidden="1" x14ac:dyDescent="0.2"/>
    <row r="822567" hidden="1" x14ac:dyDescent="0.2"/>
    <row r="822568" hidden="1" x14ac:dyDescent="0.2"/>
    <row r="822569" hidden="1" x14ac:dyDescent="0.2"/>
    <row r="822570" hidden="1" x14ac:dyDescent="0.2"/>
    <row r="822571" hidden="1" x14ac:dyDescent="0.2"/>
    <row r="822572" hidden="1" x14ac:dyDescent="0.2"/>
    <row r="822573" hidden="1" x14ac:dyDescent="0.2"/>
    <row r="822574" hidden="1" x14ac:dyDescent="0.2"/>
    <row r="822575" hidden="1" x14ac:dyDescent="0.2"/>
    <row r="822576" hidden="1" x14ac:dyDescent="0.2"/>
    <row r="822577" hidden="1" x14ac:dyDescent="0.2"/>
    <row r="822578" hidden="1" x14ac:dyDescent="0.2"/>
    <row r="822579" hidden="1" x14ac:dyDescent="0.2"/>
    <row r="822580" hidden="1" x14ac:dyDescent="0.2"/>
    <row r="822581" hidden="1" x14ac:dyDescent="0.2"/>
    <row r="822582" hidden="1" x14ac:dyDescent="0.2"/>
    <row r="822583" hidden="1" x14ac:dyDescent="0.2"/>
    <row r="822584" hidden="1" x14ac:dyDescent="0.2"/>
    <row r="822585" hidden="1" x14ac:dyDescent="0.2"/>
    <row r="822586" hidden="1" x14ac:dyDescent="0.2"/>
    <row r="822587" hidden="1" x14ac:dyDescent="0.2"/>
    <row r="822588" hidden="1" x14ac:dyDescent="0.2"/>
    <row r="822589" hidden="1" x14ac:dyDescent="0.2"/>
    <row r="822590" hidden="1" x14ac:dyDescent="0.2"/>
    <row r="822591" hidden="1" x14ac:dyDescent="0.2"/>
    <row r="822592" hidden="1" x14ac:dyDescent="0.2"/>
    <row r="822593" hidden="1" x14ac:dyDescent="0.2"/>
    <row r="822594" hidden="1" x14ac:dyDescent="0.2"/>
    <row r="822595" hidden="1" x14ac:dyDescent="0.2"/>
    <row r="822596" hidden="1" x14ac:dyDescent="0.2"/>
    <row r="822597" hidden="1" x14ac:dyDescent="0.2"/>
    <row r="822598" hidden="1" x14ac:dyDescent="0.2"/>
    <row r="822599" hidden="1" x14ac:dyDescent="0.2"/>
    <row r="822600" hidden="1" x14ac:dyDescent="0.2"/>
    <row r="822601" hidden="1" x14ac:dyDescent="0.2"/>
    <row r="822602" hidden="1" x14ac:dyDescent="0.2"/>
    <row r="822603" hidden="1" x14ac:dyDescent="0.2"/>
    <row r="822604" hidden="1" x14ac:dyDescent="0.2"/>
    <row r="822605" hidden="1" x14ac:dyDescent="0.2"/>
    <row r="822606" hidden="1" x14ac:dyDescent="0.2"/>
    <row r="822607" hidden="1" x14ac:dyDescent="0.2"/>
    <row r="822608" hidden="1" x14ac:dyDescent="0.2"/>
    <row r="822609" hidden="1" x14ac:dyDescent="0.2"/>
    <row r="822610" hidden="1" x14ac:dyDescent="0.2"/>
    <row r="822611" hidden="1" x14ac:dyDescent="0.2"/>
    <row r="822612" hidden="1" x14ac:dyDescent="0.2"/>
    <row r="822613" hidden="1" x14ac:dyDescent="0.2"/>
    <row r="822614" hidden="1" x14ac:dyDescent="0.2"/>
    <row r="822615" hidden="1" x14ac:dyDescent="0.2"/>
    <row r="822616" hidden="1" x14ac:dyDescent="0.2"/>
    <row r="822617" hidden="1" x14ac:dyDescent="0.2"/>
    <row r="822618" hidden="1" x14ac:dyDescent="0.2"/>
    <row r="822619" hidden="1" x14ac:dyDescent="0.2"/>
    <row r="822620" hidden="1" x14ac:dyDescent="0.2"/>
    <row r="822621" hidden="1" x14ac:dyDescent="0.2"/>
    <row r="822622" hidden="1" x14ac:dyDescent="0.2"/>
    <row r="822623" hidden="1" x14ac:dyDescent="0.2"/>
    <row r="822624" hidden="1" x14ac:dyDescent="0.2"/>
    <row r="822625" hidden="1" x14ac:dyDescent="0.2"/>
    <row r="822626" hidden="1" x14ac:dyDescent="0.2"/>
    <row r="822627" hidden="1" x14ac:dyDescent="0.2"/>
    <row r="822628" hidden="1" x14ac:dyDescent="0.2"/>
    <row r="822629" hidden="1" x14ac:dyDescent="0.2"/>
    <row r="822630" hidden="1" x14ac:dyDescent="0.2"/>
    <row r="822631" hidden="1" x14ac:dyDescent="0.2"/>
    <row r="822632" hidden="1" x14ac:dyDescent="0.2"/>
    <row r="822633" hidden="1" x14ac:dyDescent="0.2"/>
    <row r="822634" hidden="1" x14ac:dyDescent="0.2"/>
    <row r="822635" hidden="1" x14ac:dyDescent="0.2"/>
    <row r="822636" hidden="1" x14ac:dyDescent="0.2"/>
    <row r="822637" hidden="1" x14ac:dyDescent="0.2"/>
    <row r="822638" hidden="1" x14ac:dyDescent="0.2"/>
    <row r="822639" hidden="1" x14ac:dyDescent="0.2"/>
    <row r="822640" hidden="1" x14ac:dyDescent="0.2"/>
    <row r="822641" hidden="1" x14ac:dyDescent="0.2"/>
    <row r="822642" hidden="1" x14ac:dyDescent="0.2"/>
    <row r="822643" hidden="1" x14ac:dyDescent="0.2"/>
    <row r="822644" hidden="1" x14ac:dyDescent="0.2"/>
    <row r="822645" hidden="1" x14ac:dyDescent="0.2"/>
    <row r="822646" hidden="1" x14ac:dyDescent="0.2"/>
    <row r="822647" hidden="1" x14ac:dyDescent="0.2"/>
    <row r="822648" hidden="1" x14ac:dyDescent="0.2"/>
    <row r="822649" hidden="1" x14ac:dyDescent="0.2"/>
    <row r="822650" hidden="1" x14ac:dyDescent="0.2"/>
    <row r="822651" hidden="1" x14ac:dyDescent="0.2"/>
    <row r="822652" hidden="1" x14ac:dyDescent="0.2"/>
    <row r="822653" hidden="1" x14ac:dyDescent="0.2"/>
    <row r="822654" hidden="1" x14ac:dyDescent="0.2"/>
    <row r="822655" hidden="1" x14ac:dyDescent="0.2"/>
    <row r="822656" hidden="1" x14ac:dyDescent="0.2"/>
    <row r="822657" hidden="1" x14ac:dyDescent="0.2"/>
    <row r="822658" hidden="1" x14ac:dyDescent="0.2"/>
    <row r="822659" hidden="1" x14ac:dyDescent="0.2"/>
    <row r="822660" hidden="1" x14ac:dyDescent="0.2"/>
    <row r="822661" hidden="1" x14ac:dyDescent="0.2"/>
    <row r="822662" hidden="1" x14ac:dyDescent="0.2"/>
    <row r="822663" hidden="1" x14ac:dyDescent="0.2"/>
    <row r="822664" hidden="1" x14ac:dyDescent="0.2"/>
    <row r="822665" hidden="1" x14ac:dyDescent="0.2"/>
    <row r="822666" hidden="1" x14ac:dyDescent="0.2"/>
    <row r="822667" hidden="1" x14ac:dyDescent="0.2"/>
    <row r="822668" hidden="1" x14ac:dyDescent="0.2"/>
    <row r="822669" hidden="1" x14ac:dyDescent="0.2"/>
    <row r="822670" hidden="1" x14ac:dyDescent="0.2"/>
    <row r="822671" hidden="1" x14ac:dyDescent="0.2"/>
    <row r="822672" hidden="1" x14ac:dyDescent="0.2"/>
    <row r="822673" hidden="1" x14ac:dyDescent="0.2"/>
    <row r="822674" hidden="1" x14ac:dyDescent="0.2"/>
    <row r="822675" hidden="1" x14ac:dyDescent="0.2"/>
    <row r="822676" hidden="1" x14ac:dyDescent="0.2"/>
    <row r="822677" hidden="1" x14ac:dyDescent="0.2"/>
    <row r="822678" hidden="1" x14ac:dyDescent="0.2"/>
    <row r="822679" hidden="1" x14ac:dyDescent="0.2"/>
    <row r="822680" hidden="1" x14ac:dyDescent="0.2"/>
    <row r="822681" hidden="1" x14ac:dyDescent="0.2"/>
    <row r="822682" hidden="1" x14ac:dyDescent="0.2"/>
    <row r="822683" hidden="1" x14ac:dyDescent="0.2"/>
    <row r="822684" hidden="1" x14ac:dyDescent="0.2"/>
    <row r="822685" hidden="1" x14ac:dyDescent="0.2"/>
    <row r="822686" hidden="1" x14ac:dyDescent="0.2"/>
    <row r="822687" hidden="1" x14ac:dyDescent="0.2"/>
    <row r="822688" hidden="1" x14ac:dyDescent="0.2"/>
    <row r="822689" hidden="1" x14ac:dyDescent="0.2"/>
    <row r="822690" hidden="1" x14ac:dyDescent="0.2"/>
    <row r="822691" hidden="1" x14ac:dyDescent="0.2"/>
    <row r="822692" hidden="1" x14ac:dyDescent="0.2"/>
    <row r="822693" hidden="1" x14ac:dyDescent="0.2"/>
    <row r="822694" hidden="1" x14ac:dyDescent="0.2"/>
    <row r="822695" hidden="1" x14ac:dyDescent="0.2"/>
    <row r="822696" hidden="1" x14ac:dyDescent="0.2"/>
    <row r="822697" hidden="1" x14ac:dyDescent="0.2"/>
    <row r="822698" hidden="1" x14ac:dyDescent="0.2"/>
    <row r="822699" hidden="1" x14ac:dyDescent="0.2"/>
    <row r="822700" hidden="1" x14ac:dyDescent="0.2"/>
    <row r="822701" hidden="1" x14ac:dyDescent="0.2"/>
    <row r="822702" hidden="1" x14ac:dyDescent="0.2"/>
    <row r="822703" hidden="1" x14ac:dyDescent="0.2"/>
    <row r="822704" hidden="1" x14ac:dyDescent="0.2"/>
    <row r="822705" hidden="1" x14ac:dyDescent="0.2"/>
    <row r="822706" hidden="1" x14ac:dyDescent="0.2"/>
    <row r="822707" hidden="1" x14ac:dyDescent="0.2"/>
    <row r="822708" hidden="1" x14ac:dyDescent="0.2"/>
    <row r="822709" hidden="1" x14ac:dyDescent="0.2"/>
    <row r="822710" hidden="1" x14ac:dyDescent="0.2"/>
    <row r="822711" hidden="1" x14ac:dyDescent="0.2"/>
    <row r="822712" hidden="1" x14ac:dyDescent="0.2"/>
    <row r="822713" hidden="1" x14ac:dyDescent="0.2"/>
    <row r="822714" hidden="1" x14ac:dyDescent="0.2"/>
    <row r="822715" hidden="1" x14ac:dyDescent="0.2"/>
    <row r="822716" hidden="1" x14ac:dyDescent="0.2"/>
    <row r="822717" hidden="1" x14ac:dyDescent="0.2"/>
    <row r="822718" hidden="1" x14ac:dyDescent="0.2"/>
    <row r="822719" hidden="1" x14ac:dyDescent="0.2"/>
    <row r="822720" hidden="1" x14ac:dyDescent="0.2"/>
    <row r="822721" hidden="1" x14ac:dyDescent="0.2"/>
    <row r="822722" hidden="1" x14ac:dyDescent="0.2"/>
    <row r="822723" hidden="1" x14ac:dyDescent="0.2"/>
    <row r="822724" hidden="1" x14ac:dyDescent="0.2"/>
    <row r="822725" hidden="1" x14ac:dyDescent="0.2"/>
    <row r="822726" hidden="1" x14ac:dyDescent="0.2"/>
    <row r="822727" hidden="1" x14ac:dyDescent="0.2"/>
    <row r="822728" hidden="1" x14ac:dyDescent="0.2"/>
    <row r="822729" hidden="1" x14ac:dyDescent="0.2"/>
    <row r="822730" hidden="1" x14ac:dyDescent="0.2"/>
    <row r="822731" hidden="1" x14ac:dyDescent="0.2"/>
    <row r="822732" hidden="1" x14ac:dyDescent="0.2"/>
    <row r="822733" hidden="1" x14ac:dyDescent="0.2"/>
    <row r="822734" hidden="1" x14ac:dyDescent="0.2"/>
    <row r="822735" hidden="1" x14ac:dyDescent="0.2"/>
    <row r="822736" hidden="1" x14ac:dyDescent="0.2"/>
    <row r="822737" hidden="1" x14ac:dyDescent="0.2"/>
    <row r="822738" hidden="1" x14ac:dyDescent="0.2"/>
    <row r="822739" hidden="1" x14ac:dyDescent="0.2"/>
    <row r="822740" hidden="1" x14ac:dyDescent="0.2"/>
    <row r="822741" hidden="1" x14ac:dyDescent="0.2"/>
    <row r="822742" hidden="1" x14ac:dyDescent="0.2"/>
    <row r="822743" hidden="1" x14ac:dyDescent="0.2"/>
    <row r="822744" hidden="1" x14ac:dyDescent="0.2"/>
    <row r="822745" hidden="1" x14ac:dyDescent="0.2"/>
    <row r="822746" hidden="1" x14ac:dyDescent="0.2"/>
    <row r="822747" hidden="1" x14ac:dyDescent="0.2"/>
    <row r="822748" hidden="1" x14ac:dyDescent="0.2"/>
    <row r="822749" hidden="1" x14ac:dyDescent="0.2"/>
    <row r="822750" hidden="1" x14ac:dyDescent="0.2"/>
    <row r="822751" hidden="1" x14ac:dyDescent="0.2"/>
    <row r="822752" hidden="1" x14ac:dyDescent="0.2"/>
    <row r="822753" hidden="1" x14ac:dyDescent="0.2"/>
    <row r="822754" hidden="1" x14ac:dyDescent="0.2"/>
    <row r="822755" hidden="1" x14ac:dyDescent="0.2"/>
    <row r="822756" hidden="1" x14ac:dyDescent="0.2"/>
    <row r="822757" hidden="1" x14ac:dyDescent="0.2"/>
    <row r="822758" hidden="1" x14ac:dyDescent="0.2"/>
    <row r="822759" hidden="1" x14ac:dyDescent="0.2"/>
    <row r="822760" hidden="1" x14ac:dyDescent="0.2"/>
    <row r="822761" hidden="1" x14ac:dyDescent="0.2"/>
    <row r="822762" hidden="1" x14ac:dyDescent="0.2"/>
    <row r="822763" hidden="1" x14ac:dyDescent="0.2"/>
    <row r="822764" hidden="1" x14ac:dyDescent="0.2"/>
    <row r="822765" hidden="1" x14ac:dyDescent="0.2"/>
    <row r="822766" hidden="1" x14ac:dyDescent="0.2"/>
    <row r="822767" hidden="1" x14ac:dyDescent="0.2"/>
    <row r="822768" hidden="1" x14ac:dyDescent="0.2"/>
    <row r="822769" hidden="1" x14ac:dyDescent="0.2"/>
    <row r="822770" hidden="1" x14ac:dyDescent="0.2"/>
    <row r="822771" hidden="1" x14ac:dyDescent="0.2"/>
    <row r="822772" hidden="1" x14ac:dyDescent="0.2"/>
    <row r="822773" hidden="1" x14ac:dyDescent="0.2"/>
    <row r="822774" hidden="1" x14ac:dyDescent="0.2"/>
    <row r="822775" hidden="1" x14ac:dyDescent="0.2"/>
    <row r="822776" hidden="1" x14ac:dyDescent="0.2"/>
    <row r="822777" hidden="1" x14ac:dyDescent="0.2"/>
    <row r="822778" hidden="1" x14ac:dyDescent="0.2"/>
    <row r="822779" hidden="1" x14ac:dyDescent="0.2"/>
    <row r="822780" hidden="1" x14ac:dyDescent="0.2"/>
    <row r="822781" hidden="1" x14ac:dyDescent="0.2"/>
    <row r="822782" hidden="1" x14ac:dyDescent="0.2"/>
    <row r="822783" hidden="1" x14ac:dyDescent="0.2"/>
    <row r="822784" hidden="1" x14ac:dyDescent="0.2"/>
    <row r="822785" hidden="1" x14ac:dyDescent="0.2"/>
    <row r="822786" hidden="1" x14ac:dyDescent="0.2"/>
    <row r="822787" hidden="1" x14ac:dyDescent="0.2"/>
    <row r="822788" hidden="1" x14ac:dyDescent="0.2"/>
    <row r="822789" hidden="1" x14ac:dyDescent="0.2"/>
    <row r="822790" hidden="1" x14ac:dyDescent="0.2"/>
    <row r="822791" hidden="1" x14ac:dyDescent="0.2"/>
    <row r="822792" hidden="1" x14ac:dyDescent="0.2"/>
    <row r="822793" hidden="1" x14ac:dyDescent="0.2"/>
    <row r="822794" hidden="1" x14ac:dyDescent="0.2"/>
    <row r="822795" hidden="1" x14ac:dyDescent="0.2"/>
    <row r="822796" hidden="1" x14ac:dyDescent="0.2"/>
    <row r="822797" hidden="1" x14ac:dyDescent="0.2"/>
    <row r="822798" hidden="1" x14ac:dyDescent="0.2"/>
    <row r="822799" hidden="1" x14ac:dyDescent="0.2"/>
    <row r="822800" hidden="1" x14ac:dyDescent="0.2"/>
    <row r="822801" hidden="1" x14ac:dyDescent="0.2"/>
    <row r="822802" hidden="1" x14ac:dyDescent="0.2"/>
    <row r="822803" hidden="1" x14ac:dyDescent="0.2"/>
    <row r="822804" hidden="1" x14ac:dyDescent="0.2"/>
    <row r="822805" hidden="1" x14ac:dyDescent="0.2"/>
    <row r="822806" hidden="1" x14ac:dyDescent="0.2"/>
    <row r="822807" hidden="1" x14ac:dyDescent="0.2"/>
    <row r="822808" hidden="1" x14ac:dyDescent="0.2"/>
    <row r="822809" hidden="1" x14ac:dyDescent="0.2"/>
    <row r="822810" hidden="1" x14ac:dyDescent="0.2"/>
    <row r="822811" hidden="1" x14ac:dyDescent="0.2"/>
    <row r="822812" hidden="1" x14ac:dyDescent="0.2"/>
    <row r="822813" hidden="1" x14ac:dyDescent="0.2"/>
    <row r="822814" hidden="1" x14ac:dyDescent="0.2"/>
    <row r="822815" hidden="1" x14ac:dyDescent="0.2"/>
    <row r="822816" hidden="1" x14ac:dyDescent="0.2"/>
    <row r="822817" hidden="1" x14ac:dyDescent="0.2"/>
    <row r="822818" hidden="1" x14ac:dyDescent="0.2"/>
    <row r="822819" hidden="1" x14ac:dyDescent="0.2"/>
    <row r="822820" hidden="1" x14ac:dyDescent="0.2"/>
    <row r="822821" hidden="1" x14ac:dyDescent="0.2"/>
    <row r="822822" hidden="1" x14ac:dyDescent="0.2"/>
    <row r="822823" hidden="1" x14ac:dyDescent="0.2"/>
    <row r="822824" hidden="1" x14ac:dyDescent="0.2"/>
    <row r="822825" hidden="1" x14ac:dyDescent="0.2"/>
    <row r="822826" hidden="1" x14ac:dyDescent="0.2"/>
    <row r="822827" hidden="1" x14ac:dyDescent="0.2"/>
    <row r="822828" hidden="1" x14ac:dyDescent="0.2"/>
    <row r="822829" hidden="1" x14ac:dyDescent="0.2"/>
    <row r="822830" hidden="1" x14ac:dyDescent="0.2"/>
    <row r="822831" hidden="1" x14ac:dyDescent="0.2"/>
    <row r="822832" hidden="1" x14ac:dyDescent="0.2"/>
    <row r="822833" hidden="1" x14ac:dyDescent="0.2"/>
    <row r="822834" hidden="1" x14ac:dyDescent="0.2"/>
    <row r="822835" hidden="1" x14ac:dyDescent="0.2"/>
    <row r="822836" hidden="1" x14ac:dyDescent="0.2"/>
    <row r="822837" hidden="1" x14ac:dyDescent="0.2"/>
    <row r="822838" hidden="1" x14ac:dyDescent="0.2"/>
    <row r="822839" hidden="1" x14ac:dyDescent="0.2"/>
    <row r="822840" hidden="1" x14ac:dyDescent="0.2"/>
    <row r="822841" hidden="1" x14ac:dyDescent="0.2"/>
    <row r="822842" hidden="1" x14ac:dyDescent="0.2"/>
    <row r="822843" hidden="1" x14ac:dyDescent="0.2"/>
    <row r="822844" hidden="1" x14ac:dyDescent="0.2"/>
    <row r="822845" hidden="1" x14ac:dyDescent="0.2"/>
    <row r="822846" hidden="1" x14ac:dyDescent="0.2"/>
    <row r="822847" hidden="1" x14ac:dyDescent="0.2"/>
    <row r="822848" hidden="1" x14ac:dyDescent="0.2"/>
    <row r="822849" hidden="1" x14ac:dyDescent="0.2"/>
    <row r="822850" hidden="1" x14ac:dyDescent="0.2"/>
    <row r="822851" hidden="1" x14ac:dyDescent="0.2"/>
    <row r="822852" hidden="1" x14ac:dyDescent="0.2"/>
    <row r="822853" hidden="1" x14ac:dyDescent="0.2"/>
    <row r="822854" hidden="1" x14ac:dyDescent="0.2"/>
    <row r="822855" hidden="1" x14ac:dyDescent="0.2"/>
    <row r="822856" hidden="1" x14ac:dyDescent="0.2"/>
    <row r="822857" hidden="1" x14ac:dyDescent="0.2"/>
    <row r="822858" hidden="1" x14ac:dyDescent="0.2"/>
    <row r="822859" hidden="1" x14ac:dyDescent="0.2"/>
    <row r="822860" hidden="1" x14ac:dyDescent="0.2"/>
    <row r="822861" hidden="1" x14ac:dyDescent="0.2"/>
    <row r="822862" hidden="1" x14ac:dyDescent="0.2"/>
    <row r="822863" hidden="1" x14ac:dyDescent="0.2"/>
    <row r="822864" hidden="1" x14ac:dyDescent="0.2"/>
    <row r="822865" hidden="1" x14ac:dyDescent="0.2"/>
    <row r="822866" hidden="1" x14ac:dyDescent="0.2"/>
    <row r="822867" hidden="1" x14ac:dyDescent="0.2"/>
    <row r="822868" hidden="1" x14ac:dyDescent="0.2"/>
    <row r="822869" hidden="1" x14ac:dyDescent="0.2"/>
    <row r="822870" hidden="1" x14ac:dyDescent="0.2"/>
    <row r="822871" hidden="1" x14ac:dyDescent="0.2"/>
    <row r="822872" hidden="1" x14ac:dyDescent="0.2"/>
    <row r="822873" hidden="1" x14ac:dyDescent="0.2"/>
    <row r="822874" hidden="1" x14ac:dyDescent="0.2"/>
    <row r="822875" hidden="1" x14ac:dyDescent="0.2"/>
    <row r="822876" hidden="1" x14ac:dyDescent="0.2"/>
    <row r="822877" hidden="1" x14ac:dyDescent="0.2"/>
    <row r="822878" hidden="1" x14ac:dyDescent="0.2"/>
    <row r="822879" hidden="1" x14ac:dyDescent="0.2"/>
    <row r="822880" hidden="1" x14ac:dyDescent="0.2"/>
    <row r="822881" hidden="1" x14ac:dyDescent="0.2"/>
    <row r="822882" hidden="1" x14ac:dyDescent="0.2"/>
    <row r="822883" hidden="1" x14ac:dyDescent="0.2"/>
    <row r="822884" hidden="1" x14ac:dyDescent="0.2"/>
    <row r="822885" hidden="1" x14ac:dyDescent="0.2"/>
    <row r="822886" hidden="1" x14ac:dyDescent="0.2"/>
    <row r="822887" hidden="1" x14ac:dyDescent="0.2"/>
    <row r="822888" hidden="1" x14ac:dyDescent="0.2"/>
    <row r="822889" hidden="1" x14ac:dyDescent="0.2"/>
    <row r="822890" hidden="1" x14ac:dyDescent="0.2"/>
    <row r="822891" hidden="1" x14ac:dyDescent="0.2"/>
    <row r="822892" hidden="1" x14ac:dyDescent="0.2"/>
    <row r="822893" hidden="1" x14ac:dyDescent="0.2"/>
    <row r="822894" hidden="1" x14ac:dyDescent="0.2"/>
    <row r="822895" hidden="1" x14ac:dyDescent="0.2"/>
    <row r="822896" hidden="1" x14ac:dyDescent="0.2"/>
    <row r="822897" hidden="1" x14ac:dyDescent="0.2"/>
    <row r="822898" hidden="1" x14ac:dyDescent="0.2"/>
    <row r="822899" hidden="1" x14ac:dyDescent="0.2"/>
    <row r="822900" hidden="1" x14ac:dyDescent="0.2"/>
    <row r="822901" hidden="1" x14ac:dyDescent="0.2"/>
    <row r="822902" hidden="1" x14ac:dyDescent="0.2"/>
    <row r="822903" hidden="1" x14ac:dyDescent="0.2"/>
    <row r="822904" hidden="1" x14ac:dyDescent="0.2"/>
    <row r="822905" hidden="1" x14ac:dyDescent="0.2"/>
    <row r="822906" hidden="1" x14ac:dyDescent="0.2"/>
    <row r="822907" hidden="1" x14ac:dyDescent="0.2"/>
    <row r="822908" hidden="1" x14ac:dyDescent="0.2"/>
    <row r="822909" hidden="1" x14ac:dyDescent="0.2"/>
    <row r="822910" hidden="1" x14ac:dyDescent="0.2"/>
    <row r="822911" hidden="1" x14ac:dyDescent="0.2"/>
    <row r="822912" hidden="1" x14ac:dyDescent="0.2"/>
    <row r="822913" hidden="1" x14ac:dyDescent="0.2"/>
    <row r="822914" hidden="1" x14ac:dyDescent="0.2"/>
    <row r="822915" hidden="1" x14ac:dyDescent="0.2"/>
    <row r="822916" hidden="1" x14ac:dyDescent="0.2"/>
    <row r="822917" hidden="1" x14ac:dyDescent="0.2"/>
    <row r="822918" hidden="1" x14ac:dyDescent="0.2"/>
    <row r="822919" hidden="1" x14ac:dyDescent="0.2"/>
    <row r="822920" hidden="1" x14ac:dyDescent="0.2"/>
    <row r="822921" hidden="1" x14ac:dyDescent="0.2"/>
    <row r="822922" hidden="1" x14ac:dyDescent="0.2"/>
    <row r="822923" hidden="1" x14ac:dyDescent="0.2"/>
    <row r="822924" hidden="1" x14ac:dyDescent="0.2"/>
    <row r="822925" hidden="1" x14ac:dyDescent="0.2"/>
    <row r="822926" hidden="1" x14ac:dyDescent="0.2"/>
    <row r="822927" hidden="1" x14ac:dyDescent="0.2"/>
    <row r="822928" hidden="1" x14ac:dyDescent="0.2"/>
    <row r="822929" hidden="1" x14ac:dyDescent="0.2"/>
    <row r="822930" hidden="1" x14ac:dyDescent="0.2"/>
    <row r="822931" hidden="1" x14ac:dyDescent="0.2"/>
    <row r="822932" hidden="1" x14ac:dyDescent="0.2"/>
    <row r="822933" hidden="1" x14ac:dyDescent="0.2"/>
    <row r="822934" hidden="1" x14ac:dyDescent="0.2"/>
    <row r="822935" hidden="1" x14ac:dyDescent="0.2"/>
    <row r="822936" hidden="1" x14ac:dyDescent="0.2"/>
    <row r="822937" hidden="1" x14ac:dyDescent="0.2"/>
    <row r="822938" hidden="1" x14ac:dyDescent="0.2"/>
    <row r="822939" hidden="1" x14ac:dyDescent="0.2"/>
    <row r="822940" hidden="1" x14ac:dyDescent="0.2"/>
    <row r="822941" hidden="1" x14ac:dyDescent="0.2"/>
    <row r="822942" hidden="1" x14ac:dyDescent="0.2"/>
    <row r="822943" hidden="1" x14ac:dyDescent="0.2"/>
    <row r="822944" hidden="1" x14ac:dyDescent="0.2"/>
    <row r="822945" hidden="1" x14ac:dyDescent="0.2"/>
    <row r="822946" hidden="1" x14ac:dyDescent="0.2"/>
    <row r="822947" hidden="1" x14ac:dyDescent="0.2"/>
    <row r="822948" hidden="1" x14ac:dyDescent="0.2"/>
    <row r="822949" hidden="1" x14ac:dyDescent="0.2"/>
    <row r="822950" hidden="1" x14ac:dyDescent="0.2"/>
    <row r="822951" hidden="1" x14ac:dyDescent="0.2"/>
    <row r="822952" hidden="1" x14ac:dyDescent="0.2"/>
    <row r="822953" hidden="1" x14ac:dyDescent="0.2"/>
    <row r="822954" hidden="1" x14ac:dyDescent="0.2"/>
    <row r="822955" hidden="1" x14ac:dyDescent="0.2"/>
    <row r="822956" hidden="1" x14ac:dyDescent="0.2"/>
    <row r="822957" hidden="1" x14ac:dyDescent="0.2"/>
    <row r="822958" hidden="1" x14ac:dyDescent="0.2"/>
    <row r="822959" hidden="1" x14ac:dyDescent="0.2"/>
    <row r="822960" hidden="1" x14ac:dyDescent="0.2"/>
    <row r="822961" hidden="1" x14ac:dyDescent="0.2"/>
    <row r="822962" hidden="1" x14ac:dyDescent="0.2"/>
    <row r="822963" hidden="1" x14ac:dyDescent="0.2"/>
    <row r="822964" hidden="1" x14ac:dyDescent="0.2"/>
    <row r="822965" hidden="1" x14ac:dyDescent="0.2"/>
    <row r="822966" hidden="1" x14ac:dyDescent="0.2"/>
    <row r="822967" hidden="1" x14ac:dyDescent="0.2"/>
    <row r="822968" hidden="1" x14ac:dyDescent="0.2"/>
    <row r="822969" hidden="1" x14ac:dyDescent="0.2"/>
    <row r="822970" hidden="1" x14ac:dyDescent="0.2"/>
    <row r="822971" hidden="1" x14ac:dyDescent="0.2"/>
    <row r="822972" hidden="1" x14ac:dyDescent="0.2"/>
    <row r="822973" hidden="1" x14ac:dyDescent="0.2"/>
    <row r="822974" hidden="1" x14ac:dyDescent="0.2"/>
    <row r="822975" hidden="1" x14ac:dyDescent="0.2"/>
    <row r="822976" hidden="1" x14ac:dyDescent="0.2"/>
    <row r="822977" hidden="1" x14ac:dyDescent="0.2"/>
    <row r="822978" hidden="1" x14ac:dyDescent="0.2"/>
    <row r="822979" hidden="1" x14ac:dyDescent="0.2"/>
    <row r="822980" hidden="1" x14ac:dyDescent="0.2"/>
    <row r="822981" hidden="1" x14ac:dyDescent="0.2"/>
    <row r="822982" hidden="1" x14ac:dyDescent="0.2"/>
    <row r="822983" hidden="1" x14ac:dyDescent="0.2"/>
    <row r="822984" hidden="1" x14ac:dyDescent="0.2"/>
    <row r="822985" hidden="1" x14ac:dyDescent="0.2"/>
    <row r="822986" hidden="1" x14ac:dyDescent="0.2"/>
    <row r="822987" hidden="1" x14ac:dyDescent="0.2"/>
    <row r="822988" hidden="1" x14ac:dyDescent="0.2"/>
    <row r="822989" hidden="1" x14ac:dyDescent="0.2"/>
    <row r="822990" hidden="1" x14ac:dyDescent="0.2"/>
    <row r="822991" hidden="1" x14ac:dyDescent="0.2"/>
    <row r="822992" hidden="1" x14ac:dyDescent="0.2"/>
    <row r="822993" hidden="1" x14ac:dyDescent="0.2"/>
    <row r="822994" hidden="1" x14ac:dyDescent="0.2"/>
    <row r="822995" hidden="1" x14ac:dyDescent="0.2"/>
    <row r="822996" hidden="1" x14ac:dyDescent="0.2"/>
    <row r="822997" hidden="1" x14ac:dyDescent="0.2"/>
    <row r="822998" hidden="1" x14ac:dyDescent="0.2"/>
    <row r="822999" hidden="1" x14ac:dyDescent="0.2"/>
    <row r="823000" hidden="1" x14ac:dyDescent="0.2"/>
    <row r="823001" hidden="1" x14ac:dyDescent="0.2"/>
    <row r="823002" hidden="1" x14ac:dyDescent="0.2"/>
    <row r="823003" hidden="1" x14ac:dyDescent="0.2"/>
    <row r="823004" hidden="1" x14ac:dyDescent="0.2"/>
    <row r="823005" hidden="1" x14ac:dyDescent="0.2"/>
    <row r="823006" hidden="1" x14ac:dyDescent="0.2"/>
    <row r="823007" hidden="1" x14ac:dyDescent="0.2"/>
    <row r="823008" hidden="1" x14ac:dyDescent="0.2"/>
    <row r="823009" hidden="1" x14ac:dyDescent="0.2"/>
    <row r="823010" hidden="1" x14ac:dyDescent="0.2"/>
    <row r="823011" hidden="1" x14ac:dyDescent="0.2"/>
    <row r="823012" hidden="1" x14ac:dyDescent="0.2"/>
    <row r="823013" hidden="1" x14ac:dyDescent="0.2"/>
    <row r="823014" hidden="1" x14ac:dyDescent="0.2"/>
    <row r="823015" hidden="1" x14ac:dyDescent="0.2"/>
    <row r="823016" hidden="1" x14ac:dyDescent="0.2"/>
    <row r="823017" hidden="1" x14ac:dyDescent="0.2"/>
    <row r="823018" hidden="1" x14ac:dyDescent="0.2"/>
    <row r="823019" hidden="1" x14ac:dyDescent="0.2"/>
    <row r="823020" hidden="1" x14ac:dyDescent="0.2"/>
    <row r="823021" hidden="1" x14ac:dyDescent="0.2"/>
    <row r="823022" hidden="1" x14ac:dyDescent="0.2"/>
    <row r="823023" hidden="1" x14ac:dyDescent="0.2"/>
    <row r="823024" hidden="1" x14ac:dyDescent="0.2"/>
    <row r="823025" hidden="1" x14ac:dyDescent="0.2"/>
    <row r="823026" hidden="1" x14ac:dyDescent="0.2"/>
    <row r="823027" hidden="1" x14ac:dyDescent="0.2"/>
    <row r="823028" hidden="1" x14ac:dyDescent="0.2"/>
    <row r="823029" hidden="1" x14ac:dyDescent="0.2"/>
    <row r="823030" hidden="1" x14ac:dyDescent="0.2"/>
    <row r="823031" hidden="1" x14ac:dyDescent="0.2"/>
    <row r="823032" hidden="1" x14ac:dyDescent="0.2"/>
    <row r="823033" hidden="1" x14ac:dyDescent="0.2"/>
    <row r="823034" hidden="1" x14ac:dyDescent="0.2"/>
    <row r="823035" hidden="1" x14ac:dyDescent="0.2"/>
    <row r="823036" hidden="1" x14ac:dyDescent="0.2"/>
    <row r="823037" hidden="1" x14ac:dyDescent="0.2"/>
    <row r="823038" hidden="1" x14ac:dyDescent="0.2"/>
    <row r="823039" hidden="1" x14ac:dyDescent="0.2"/>
    <row r="823040" hidden="1" x14ac:dyDescent="0.2"/>
    <row r="823041" hidden="1" x14ac:dyDescent="0.2"/>
    <row r="823042" hidden="1" x14ac:dyDescent="0.2"/>
    <row r="823043" hidden="1" x14ac:dyDescent="0.2"/>
    <row r="823044" hidden="1" x14ac:dyDescent="0.2"/>
    <row r="823045" hidden="1" x14ac:dyDescent="0.2"/>
    <row r="823046" hidden="1" x14ac:dyDescent="0.2"/>
    <row r="823047" hidden="1" x14ac:dyDescent="0.2"/>
    <row r="823048" hidden="1" x14ac:dyDescent="0.2"/>
    <row r="823049" hidden="1" x14ac:dyDescent="0.2"/>
    <row r="823050" hidden="1" x14ac:dyDescent="0.2"/>
    <row r="823051" hidden="1" x14ac:dyDescent="0.2"/>
    <row r="823052" hidden="1" x14ac:dyDescent="0.2"/>
    <row r="823053" hidden="1" x14ac:dyDescent="0.2"/>
    <row r="823054" hidden="1" x14ac:dyDescent="0.2"/>
    <row r="823055" hidden="1" x14ac:dyDescent="0.2"/>
    <row r="823056" hidden="1" x14ac:dyDescent="0.2"/>
    <row r="823057" hidden="1" x14ac:dyDescent="0.2"/>
    <row r="823058" hidden="1" x14ac:dyDescent="0.2"/>
    <row r="823059" hidden="1" x14ac:dyDescent="0.2"/>
    <row r="823060" hidden="1" x14ac:dyDescent="0.2"/>
    <row r="823061" hidden="1" x14ac:dyDescent="0.2"/>
    <row r="823062" hidden="1" x14ac:dyDescent="0.2"/>
    <row r="823063" hidden="1" x14ac:dyDescent="0.2"/>
    <row r="823064" hidden="1" x14ac:dyDescent="0.2"/>
    <row r="823065" hidden="1" x14ac:dyDescent="0.2"/>
    <row r="823066" hidden="1" x14ac:dyDescent="0.2"/>
    <row r="823067" hidden="1" x14ac:dyDescent="0.2"/>
    <row r="823068" hidden="1" x14ac:dyDescent="0.2"/>
    <row r="823069" hidden="1" x14ac:dyDescent="0.2"/>
    <row r="823070" hidden="1" x14ac:dyDescent="0.2"/>
    <row r="823071" hidden="1" x14ac:dyDescent="0.2"/>
    <row r="823072" hidden="1" x14ac:dyDescent="0.2"/>
    <row r="823073" hidden="1" x14ac:dyDescent="0.2"/>
    <row r="823074" hidden="1" x14ac:dyDescent="0.2"/>
    <row r="823075" hidden="1" x14ac:dyDescent="0.2"/>
    <row r="823076" hidden="1" x14ac:dyDescent="0.2"/>
    <row r="823077" hidden="1" x14ac:dyDescent="0.2"/>
    <row r="823078" hidden="1" x14ac:dyDescent="0.2"/>
    <row r="823079" hidden="1" x14ac:dyDescent="0.2"/>
    <row r="823080" hidden="1" x14ac:dyDescent="0.2"/>
    <row r="823081" hidden="1" x14ac:dyDescent="0.2"/>
    <row r="823082" hidden="1" x14ac:dyDescent="0.2"/>
    <row r="823083" hidden="1" x14ac:dyDescent="0.2"/>
    <row r="823084" hidden="1" x14ac:dyDescent="0.2"/>
    <row r="823085" hidden="1" x14ac:dyDescent="0.2"/>
    <row r="823086" hidden="1" x14ac:dyDescent="0.2"/>
    <row r="823087" hidden="1" x14ac:dyDescent="0.2"/>
    <row r="823088" hidden="1" x14ac:dyDescent="0.2"/>
    <row r="823089" hidden="1" x14ac:dyDescent="0.2"/>
    <row r="823090" hidden="1" x14ac:dyDescent="0.2"/>
    <row r="823091" hidden="1" x14ac:dyDescent="0.2"/>
    <row r="823092" hidden="1" x14ac:dyDescent="0.2"/>
    <row r="823093" hidden="1" x14ac:dyDescent="0.2"/>
    <row r="823094" hidden="1" x14ac:dyDescent="0.2"/>
    <row r="823095" hidden="1" x14ac:dyDescent="0.2"/>
    <row r="823096" hidden="1" x14ac:dyDescent="0.2"/>
    <row r="823097" hidden="1" x14ac:dyDescent="0.2"/>
    <row r="823098" hidden="1" x14ac:dyDescent="0.2"/>
    <row r="823099" hidden="1" x14ac:dyDescent="0.2"/>
    <row r="823100" hidden="1" x14ac:dyDescent="0.2"/>
    <row r="823101" hidden="1" x14ac:dyDescent="0.2"/>
    <row r="823102" hidden="1" x14ac:dyDescent="0.2"/>
    <row r="823103" hidden="1" x14ac:dyDescent="0.2"/>
    <row r="823104" hidden="1" x14ac:dyDescent="0.2"/>
    <row r="823105" hidden="1" x14ac:dyDescent="0.2"/>
    <row r="823106" hidden="1" x14ac:dyDescent="0.2"/>
    <row r="823107" hidden="1" x14ac:dyDescent="0.2"/>
    <row r="823108" hidden="1" x14ac:dyDescent="0.2"/>
    <row r="823109" hidden="1" x14ac:dyDescent="0.2"/>
    <row r="823110" hidden="1" x14ac:dyDescent="0.2"/>
    <row r="823111" hidden="1" x14ac:dyDescent="0.2"/>
    <row r="823112" hidden="1" x14ac:dyDescent="0.2"/>
    <row r="823113" hidden="1" x14ac:dyDescent="0.2"/>
    <row r="823114" hidden="1" x14ac:dyDescent="0.2"/>
    <row r="823115" hidden="1" x14ac:dyDescent="0.2"/>
    <row r="823116" hidden="1" x14ac:dyDescent="0.2"/>
    <row r="823117" hidden="1" x14ac:dyDescent="0.2"/>
    <row r="823118" hidden="1" x14ac:dyDescent="0.2"/>
    <row r="823119" hidden="1" x14ac:dyDescent="0.2"/>
    <row r="823120" hidden="1" x14ac:dyDescent="0.2"/>
    <row r="823121" hidden="1" x14ac:dyDescent="0.2"/>
    <row r="823122" hidden="1" x14ac:dyDescent="0.2"/>
    <row r="823123" hidden="1" x14ac:dyDescent="0.2"/>
    <row r="823124" hidden="1" x14ac:dyDescent="0.2"/>
    <row r="823125" hidden="1" x14ac:dyDescent="0.2"/>
    <row r="823126" hidden="1" x14ac:dyDescent="0.2"/>
    <row r="823127" hidden="1" x14ac:dyDescent="0.2"/>
    <row r="823128" hidden="1" x14ac:dyDescent="0.2"/>
    <row r="823129" hidden="1" x14ac:dyDescent="0.2"/>
    <row r="823130" hidden="1" x14ac:dyDescent="0.2"/>
    <row r="823131" hidden="1" x14ac:dyDescent="0.2"/>
    <row r="823132" hidden="1" x14ac:dyDescent="0.2"/>
    <row r="823133" hidden="1" x14ac:dyDescent="0.2"/>
    <row r="823134" hidden="1" x14ac:dyDescent="0.2"/>
    <row r="823135" hidden="1" x14ac:dyDescent="0.2"/>
    <row r="823136" hidden="1" x14ac:dyDescent="0.2"/>
    <row r="823137" hidden="1" x14ac:dyDescent="0.2"/>
    <row r="823138" hidden="1" x14ac:dyDescent="0.2"/>
    <row r="823139" hidden="1" x14ac:dyDescent="0.2"/>
    <row r="823140" hidden="1" x14ac:dyDescent="0.2"/>
    <row r="823141" hidden="1" x14ac:dyDescent="0.2"/>
    <row r="823142" hidden="1" x14ac:dyDescent="0.2"/>
    <row r="823143" hidden="1" x14ac:dyDescent="0.2"/>
    <row r="823144" hidden="1" x14ac:dyDescent="0.2"/>
    <row r="823145" hidden="1" x14ac:dyDescent="0.2"/>
    <row r="823146" hidden="1" x14ac:dyDescent="0.2"/>
    <row r="823147" hidden="1" x14ac:dyDescent="0.2"/>
    <row r="823148" hidden="1" x14ac:dyDescent="0.2"/>
    <row r="823149" hidden="1" x14ac:dyDescent="0.2"/>
    <row r="823150" hidden="1" x14ac:dyDescent="0.2"/>
    <row r="823151" hidden="1" x14ac:dyDescent="0.2"/>
    <row r="823152" hidden="1" x14ac:dyDescent="0.2"/>
    <row r="823153" hidden="1" x14ac:dyDescent="0.2"/>
    <row r="823154" hidden="1" x14ac:dyDescent="0.2"/>
    <row r="823155" hidden="1" x14ac:dyDescent="0.2"/>
    <row r="823156" hidden="1" x14ac:dyDescent="0.2"/>
    <row r="823157" hidden="1" x14ac:dyDescent="0.2"/>
    <row r="823158" hidden="1" x14ac:dyDescent="0.2"/>
    <row r="823159" hidden="1" x14ac:dyDescent="0.2"/>
    <row r="823160" hidden="1" x14ac:dyDescent="0.2"/>
    <row r="823161" hidden="1" x14ac:dyDescent="0.2"/>
    <row r="823162" hidden="1" x14ac:dyDescent="0.2"/>
    <row r="823163" hidden="1" x14ac:dyDescent="0.2"/>
    <row r="823164" hidden="1" x14ac:dyDescent="0.2"/>
    <row r="823165" hidden="1" x14ac:dyDescent="0.2"/>
    <row r="823166" hidden="1" x14ac:dyDescent="0.2"/>
    <row r="823167" hidden="1" x14ac:dyDescent="0.2"/>
    <row r="823168" hidden="1" x14ac:dyDescent="0.2"/>
    <row r="823169" hidden="1" x14ac:dyDescent="0.2"/>
    <row r="823170" hidden="1" x14ac:dyDescent="0.2"/>
    <row r="823171" hidden="1" x14ac:dyDescent="0.2"/>
    <row r="823172" hidden="1" x14ac:dyDescent="0.2"/>
    <row r="823173" hidden="1" x14ac:dyDescent="0.2"/>
    <row r="823174" hidden="1" x14ac:dyDescent="0.2"/>
    <row r="823175" hidden="1" x14ac:dyDescent="0.2"/>
    <row r="823176" hidden="1" x14ac:dyDescent="0.2"/>
    <row r="823177" hidden="1" x14ac:dyDescent="0.2"/>
    <row r="823178" hidden="1" x14ac:dyDescent="0.2"/>
    <row r="823179" hidden="1" x14ac:dyDescent="0.2"/>
    <row r="823180" hidden="1" x14ac:dyDescent="0.2"/>
    <row r="823181" hidden="1" x14ac:dyDescent="0.2"/>
    <row r="823182" hidden="1" x14ac:dyDescent="0.2"/>
    <row r="823183" hidden="1" x14ac:dyDescent="0.2"/>
    <row r="823184" hidden="1" x14ac:dyDescent="0.2"/>
    <row r="823185" hidden="1" x14ac:dyDescent="0.2"/>
    <row r="823186" hidden="1" x14ac:dyDescent="0.2"/>
    <row r="823187" hidden="1" x14ac:dyDescent="0.2"/>
    <row r="823188" hidden="1" x14ac:dyDescent="0.2"/>
    <row r="823189" hidden="1" x14ac:dyDescent="0.2"/>
    <row r="823190" hidden="1" x14ac:dyDescent="0.2"/>
    <row r="823191" hidden="1" x14ac:dyDescent="0.2"/>
    <row r="823192" hidden="1" x14ac:dyDescent="0.2"/>
    <row r="823193" hidden="1" x14ac:dyDescent="0.2"/>
    <row r="823194" hidden="1" x14ac:dyDescent="0.2"/>
    <row r="823195" hidden="1" x14ac:dyDescent="0.2"/>
    <row r="823196" hidden="1" x14ac:dyDescent="0.2"/>
    <row r="823197" hidden="1" x14ac:dyDescent="0.2"/>
    <row r="823198" hidden="1" x14ac:dyDescent="0.2"/>
    <row r="823199" hidden="1" x14ac:dyDescent="0.2"/>
    <row r="823200" hidden="1" x14ac:dyDescent="0.2"/>
    <row r="823201" hidden="1" x14ac:dyDescent="0.2"/>
    <row r="823202" hidden="1" x14ac:dyDescent="0.2"/>
    <row r="823203" hidden="1" x14ac:dyDescent="0.2"/>
    <row r="823204" hidden="1" x14ac:dyDescent="0.2"/>
    <row r="823205" hidden="1" x14ac:dyDescent="0.2"/>
    <row r="823206" hidden="1" x14ac:dyDescent="0.2"/>
    <row r="823207" hidden="1" x14ac:dyDescent="0.2"/>
    <row r="823208" hidden="1" x14ac:dyDescent="0.2"/>
    <row r="823209" hidden="1" x14ac:dyDescent="0.2"/>
    <row r="823210" hidden="1" x14ac:dyDescent="0.2"/>
    <row r="823211" hidden="1" x14ac:dyDescent="0.2"/>
    <row r="823212" hidden="1" x14ac:dyDescent="0.2"/>
    <row r="823213" hidden="1" x14ac:dyDescent="0.2"/>
    <row r="823214" hidden="1" x14ac:dyDescent="0.2"/>
    <row r="823215" hidden="1" x14ac:dyDescent="0.2"/>
    <row r="823216" hidden="1" x14ac:dyDescent="0.2"/>
    <row r="823217" hidden="1" x14ac:dyDescent="0.2"/>
    <row r="823218" hidden="1" x14ac:dyDescent="0.2"/>
    <row r="823219" hidden="1" x14ac:dyDescent="0.2"/>
    <row r="823220" hidden="1" x14ac:dyDescent="0.2"/>
    <row r="823221" hidden="1" x14ac:dyDescent="0.2"/>
    <row r="823222" hidden="1" x14ac:dyDescent="0.2"/>
    <row r="823223" hidden="1" x14ac:dyDescent="0.2"/>
    <row r="823224" hidden="1" x14ac:dyDescent="0.2"/>
    <row r="823225" hidden="1" x14ac:dyDescent="0.2"/>
    <row r="823226" hidden="1" x14ac:dyDescent="0.2"/>
    <row r="823227" hidden="1" x14ac:dyDescent="0.2"/>
    <row r="823228" hidden="1" x14ac:dyDescent="0.2"/>
    <row r="823229" hidden="1" x14ac:dyDescent="0.2"/>
    <row r="823230" hidden="1" x14ac:dyDescent="0.2"/>
    <row r="823231" hidden="1" x14ac:dyDescent="0.2"/>
    <row r="823232" hidden="1" x14ac:dyDescent="0.2"/>
    <row r="823233" hidden="1" x14ac:dyDescent="0.2"/>
    <row r="823234" hidden="1" x14ac:dyDescent="0.2"/>
    <row r="823235" hidden="1" x14ac:dyDescent="0.2"/>
    <row r="823236" hidden="1" x14ac:dyDescent="0.2"/>
    <row r="823237" hidden="1" x14ac:dyDescent="0.2"/>
    <row r="823238" hidden="1" x14ac:dyDescent="0.2"/>
    <row r="823239" hidden="1" x14ac:dyDescent="0.2"/>
    <row r="823240" hidden="1" x14ac:dyDescent="0.2"/>
    <row r="823241" hidden="1" x14ac:dyDescent="0.2"/>
    <row r="823242" hidden="1" x14ac:dyDescent="0.2"/>
    <row r="823243" hidden="1" x14ac:dyDescent="0.2"/>
    <row r="823244" hidden="1" x14ac:dyDescent="0.2"/>
    <row r="823245" hidden="1" x14ac:dyDescent="0.2"/>
    <row r="823246" hidden="1" x14ac:dyDescent="0.2"/>
    <row r="823247" hidden="1" x14ac:dyDescent="0.2"/>
    <row r="823248" hidden="1" x14ac:dyDescent="0.2"/>
    <row r="823249" hidden="1" x14ac:dyDescent="0.2"/>
    <row r="823250" hidden="1" x14ac:dyDescent="0.2"/>
    <row r="823251" hidden="1" x14ac:dyDescent="0.2"/>
    <row r="823252" hidden="1" x14ac:dyDescent="0.2"/>
    <row r="823253" hidden="1" x14ac:dyDescent="0.2"/>
    <row r="823254" hidden="1" x14ac:dyDescent="0.2"/>
    <row r="823255" hidden="1" x14ac:dyDescent="0.2"/>
    <row r="823256" hidden="1" x14ac:dyDescent="0.2"/>
    <row r="823257" hidden="1" x14ac:dyDescent="0.2"/>
    <row r="823258" hidden="1" x14ac:dyDescent="0.2"/>
    <row r="823259" hidden="1" x14ac:dyDescent="0.2"/>
    <row r="823260" hidden="1" x14ac:dyDescent="0.2"/>
    <row r="823261" hidden="1" x14ac:dyDescent="0.2"/>
    <row r="823262" hidden="1" x14ac:dyDescent="0.2"/>
    <row r="823263" hidden="1" x14ac:dyDescent="0.2"/>
    <row r="823264" hidden="1" x14ac:dyDescent="0.2"/>
    <row r="823265" hidden="1" x14ac:dyDescent="0.2"/>
    <row r="823266" hidden="1" x14ac:dyDescent="0.2"/>
    <row r="823267" hidden="1" x14ac:dyDescent="0.2"/>
    <row r="823268" hidden="1" x14ac:dyDescent="0.2"/>
    <row r="823269" hidden="1" x14ac:dyDescent="0.2"/>
    <row r="823270" hidden="1" x14ac:dyDescent="0.2"/>
    <row r="823271" hidden="1" x14ac:dyDescent="0.2"/>
    <row r="823272" hidden="1" x14ac:dyDescent="0.2"/>
    <row r="823273" hidden="1" x14ac:dyDescent="0.2"/>
    <row r="823274" hidden="1" x14ac:dyDescent="0.2"/>
    <row r="823275" hidden="1" x14ac:dyDescent="0.2"/>
    <row r="823276" hidden="1" x14ac:dyDescent="0.2"/>
    <row r="823277" hidden="1" x14ac:dyDescent="0.2"/>
    <row r="823278" hidden="1" x14ac:dyDescent="0.2"/>
    <row r="823279" hidden="1" x14ac:dyDescent="0.2"/>
    <row r="823280" hidden="1" x14ac:dyDescent="0.2"/>
    <row r="823281" hidden="1" x14ac:dyDescent="0.2"/>
    <row r="823282" hidden="1" x14ac:dyDescent="0.2"/>
    <row r="823283" hidden="1" x14ac:dyDescent="0.2"/>
    <row r="823284" hidden="1" x14ac:dyDescent="0.2"/>
    <row r="823285" hidden="1" x14ac:dyDescent="0.2"/>
    <row r="823286" hidden="1" x14ac:dyDescent="0.2"/>
    <row r="823287" hidden="1" x14ac:dyDescent="0.2"/>
    <row r="823288" hidden="1" x14ac:dyDescent="0.2"/>
    <row r="823289" hidden="1" x14ac:dyDescent="0.2"/>
    <row r="823290" hidden="1" x14ac:dyDescent="0.2"/>
    <row r="823291" hidden="1" x14ac:dyDescent="0.2"/>
    <row r="823292" hidden="1" x14ac:dyDescent="0.2"/>
    <row r="823293" hidden="1" x14ac:dyDescent="0.2"/>
    <row r="823294" hidden="1" x14ac:dyDescent="0.2"/>
    <row r="823295" hidden="1" x14ac:dyDescent="0.2"/>
    <row r="823296" hidden="1" x14ac:dyDescent="0.2"/>
    <row r="823297" hidden="1" x14ac:dyDescent="0.2"/>
    <row r="823298" hidden="1" x14ac:dyDescent="0.2"/>
    <row r="823299" hidden="1" x14ac:dyDescent="0.2"/>
    <row r="823300" hidden="1" x14ac:dyDescent="0.2"/>
    <row r="823301" hidden="1" x14ac:dyDescent="0.2"/>
    <row r="823302" hidden="1" x14ac:dyDescent="0.2"/>
    <row r="823303" hidden="1" x14ac:dyDescent="0.2"/>
    <row r="823304" hidden="1" x14ac:dyDescent="0.2"/>
    <row r="823305" hidden="1" x14ac:dyDescent="0.2"/>
    <row r="823306" hidden="1" x14ac:dyDescent="0.2"/>
    <row r="823307" hidden="1" x14ac:dyDescent="0.2"/>
    <row r="823308" hidden="1" x14ac:dyDescent="0.2"/>
    <row r="823309" hidden="1" x14ac:dyDescent="0.2"/>
    <row r="823310" hidden="1" x14ac:dyDescent="0.2"/>
    <row r="823311" hidden="1" x14ac:dyDescent="0.2"/>
    <row r="823312" hidden="1" x14ac:dyDescent="0.2"/>
    <row r="823313" hidden="1" x14ac:dyDescent="0.2"/>
    <row r="823314" hidden="1" x14ac:dyDescent="0.2"/>
    <row r="823315" hidden="1" x14ac:dyDescent="0.2"/>
    <row r="823316" hidden="1" x14ac:dyDescent="0.2"/>
    <row r="823317" hidden="1" x14ac:dyDescent="0.2"/>
    <row r="823318" hidden="1" x14ac:dyDescent="0.2"/>
    <row r="823319" hidden="1" x14ac:dyDescent="0.2"/>
    <row r="823320" hidden="1" x14ac:dyDescent="0.2"/>
    <row r="823321" hidden="1" x14ac:dyDescent="0.2"/>
    <row r="823322" hidden="1" x14ac:dyDescent="0.2"/>
    <row r="823323" hidden="1" x14ac:dyDescent="0.2"/>
    <row r="823324" hidden="1" x14ac:dyDescent="0.2"/>
    <row r="823325" hidden="1" x14ac:dyDescent="0.2"/>
    <row r="823326" hidden="1" x14ac:dyDescent="0.2"/>
    <row r="823327" hidden="1" x14ac:dyDescent="0.2"/>
    <row r="823328" hidden="1" x14ac:dyDescent="0.2"/>
    <row r="823329" hidden="1" x14ac:dyDescent="0.2"/>
    <row r="823330" hidden="1" x14ac:dyDescent="0.2"/>
    <row r="823331" hidden="1" x14ac:dyDescent="0.2"/>
    <row r="823332" hidden="1" x14ac:dyDescent="0.2"/>
    <row r="823333" hidden="1" x14ac:dyDescent="0.2"/>
    <row r="823334" hidden="1" x14ac:dyDescent="0.2"/>
    <row r="823335" hidden="1" x14ac:dyDescent="0.2"/>
    <row r="823336" hidden="1" x14ac:dyDescent="0.2"/>
    <row r="823337" hidden="1" x14ac:dyDescent="0.2"/>
    <row r="823338" hidden="1" x14ac:dyDescent="0.2"/>
    <row r="823339" hidden="1" x14ac:dyDescent="0.2"/>
    <row r="823340" hidden="1" x14ac:dyDescent="0.2"/>
    <row r="823341" hidden="1" x14ac:dyDescent="0.2"/>
    <row r="823342" hidden="1" x14ac:dyDescent="0.2"/>
    <row r="823343" hidden="1" x14ac:dyDescent="0.2"/>
    <row r="823344" hidden="1" x14ac:dyDescent="0.2"/>
    <row r="823345" hidden="1" x14ac:dyDescent="0.2"/>
    <row r="823346" hidden="1" x14ac:dyDescent="0.2"/>
    <row r="823347" hidden="1" x14ac:dyDescent="0.2"/>
    <row r="823348" hidden="1" x14ac:dyDescent="0.2"/>
    <row r="823349" hidden="1" x14ac:dyDescent="0.2"/>
    <row r="823350" hidden="1" x14ac:dyDescent="0.2"/>
    <row r="823351" hidden="1" x14ac:dyDescent="0.2"/>
    <row r="823352" hidden="1" x14ac:dyDescent="0.2"/>
    <row r="823353" hidden="1" x14ac:dyDescent="0.2"/>
    <row r="823354" hidden="1" x14ac:dyDescent="0.2"/>
    <row r="823355" hidden="1" x14ac:dyDescent="0.2"/>
    <row r="823356" hidden="1" x14ac:dyDescent="0.2"/>
    <row r="823357" hidden="1" x14ac:dyDescent="0.2"/>
    <row r="823358" hidden="1" x14ac:dyDescent="0.2"/>
    <row r="823359" hidden="1" x14ac:dyDescent="0.2"/>
    <row r="823360" hidden="1" x14ac:dyDescent="0.2"/>
    <row r="823361" hidden="1" x14ac:dyDescent="0.2"/>
    <row r="823362" hidden="1" x14ac:dyDescent="0.2"/>
    <row r="823363" hidden="1" x14ac:dyDescent="0.2"/>
    <row r="823364" hidden="1" x14ac:dyDescent="0.2"/>
    <row r="823365" hidden="1" x14ac:dyDescent="0.2"/>
    <row r="823366" hidden="1" x14ac:dyDescent="0.2"/>
    <row r="823367" hidden="1" x14ac:dyDescent="0.2"/>
    <row r="823368" hidden="1" x14ac:dyDescent="0.2"/>
    <row r="823369" hidden="1" x14ac:dyDescent="0.2"/>
    <row r="823370" hidden="1" x14ac:dyDescent="0.2"/>
    <row r="823371" hidden="1" x14ac:dyDescent="0.2"/>
    <row r="823372" hidden="1" x14ac:dyDescent="0.2"/>
    <row r="823373" hidden="1" x14ac:dyDescent="0.2"/>
    <row r="823374" hidden="1" x14ac:dyDescent="0.2"/>
    <row r="823375" hidden="1" x14ac:dyDescent="0.2"/>
    <row r="823376" hidden="1" x14ac:dyDescent="0.2"/>
    <row r="823377" hidden="1" x14ac:dyDescent="0.2"/>
    <row r="823378" hidden="1" x14ac:dyDescent="0.2"/>
    <row r="823379" hidden="1" x14ac:dyDescent="0.2"/>
    <row r="823380" hidden="1" x14ac:dyDescent="0.2"/>
    <row r="823381" hidden="1" x14ac:dyDescent="0.2"/>
    <row r="823382" hidden="1" x14ac:dyDescent="0.2"/>
    <row r="823383" hidden="1" x14ac:dyDescent="0.2"/>
    <row r="823384" hidden="1" x14ac:dyDescent="0.2"/>
    <row r="823385" hidden="1" x14ac:dyDescent="0.2"/>
    <row r="823386" hidden="1" x14ac:dyDescent="0.2"/>
    <row r="823387" hidden="1" x14ac:dyDescent="0.2"/>
    <row r="823388" hidden="1" x14ac:dyDescent="0.2"/>
    <row r="823389" hidden="1" x14ac:dyDescent="0.2"/>
    <row r="823390" hidden="1" x14ac:dyDescent="0.2"/>
    <row r="823391" hidden="1" x14ac:dyDescent="0.2"/>
    <row r="823392" hidden="1" x14ac:dyDescent="0.2"/>
    <row r="823393" hidden="1" x14ac:dyDescent="0.2"/>
    <row r="823394" hidden="1" x14ac:dyDescent="0.2"/>
    <row r="823395" hidden="1" x14ac:dyDescent="0.2"/>
    <row r="823396" hidden="1" x14ac:dyDescent="0.2"/>
    <row r="823397" hidden="1" x14ac:dyDescent="0.2"/>
    <row r="823398" hidden="1" x14ac:dyDescent="0.2"/>
    <row r="823399" hidden="1" x14ac:dyDescent="0.2"/>
    <row r="823400" hidden="1" x14ac:dyDescent="0.2"/>
    <row r="823401" hidden="1" x14ac:dyDescent="0.2"/>
    <row r="823402" hidden="1" x14ac:dyDescent="0.2"/>
    <row r="823403" hidden="1" x14ac:dyDescent="0.2"/>
    <row r="823404" hidden="1" x14ac:dyDescent="0.2"/>
    <row r="823405" hidden="1" x14ac:dyDescent="0.2"/>
    <row r="823406" hidden="1" x14ac:dyDescent="0.2"/>
    <row r="823407" hidden="1" x14ac:dyDescent="0.2"/>
    <row r="823408" hidden="1" x14ac:dyDescent="0.2"/>
    <row r="823409" hidden="1" x14ac:dyDescent="0.2"/>
    <row r="823410" hidden="1" x14ac:dyDescent="0.2"/>
    <row r="823411" hidden="1" x14ac:dyDescent="0.2"/>
    <row r="823412" hidden="1" x14ac:dyDescent="0.2"/>
    <row r="823413" hidden="1" x14ac:dyDescent="0.2"/>
    <row r="823414" hidden="1" x14ac:dyDescent="0.2"/>
    <row r="823415" hidden="1" x14ac:dyDescent="0.2"/>
    <row r="823416" hidden="1" x14ac:dyDescent="0.2"/>
    <row r="823417" hidden="1" x14ac:dyDescent="0.2"/>
    <row r="823418" hidden="1" x14ac:dyDescent="0.2"/>
    <row r="823419" hidden="1" x14ac:dyDescent="0.2"/>
    <row r="823420" hidden="1" x14ac:dyDescent="0.2"/>
    <row r="823421" hidden="1" x14ac:dyDescent="0.2"/>
    <row r="823422" hidden="1" x14ac:dyDescent="0.2"/>
    <row r="823423" hidden="1" x14ac:dyDescent="0.2"/>
    <row r="823424" hidden="1" x14ac:dyDescent="0.2"/>
    <row r="823425" hidden="1" x14ac:dyDescent="0.2"/>
    <row r="823426" hidden="1" x14ac:dyDescent="0.2"/>
    <row r="823427" hidden="1" x14ac:dyDescent="0.2"/>
    <row r="823428" hidden="1" x14ac:dyDescent="0.2"/>
    <row r="823429" hidden="1" x14ac:dyDescent="0.2"/>
    <row r="823430" hidden="1" x14ac:dyDescent="0.2"/>
    <row r="823431" hidden="1" x14ac:dyDescent="0.2"/>
    <row r="823432" hidden="1" x14ac:dyDescent="0.2"/>
    <row r="823433" hidden="1" x14ac:dyDescent="0.2"/>
    <row r="823434" hidden="1" x14ac:dyDescent="0.2"/>
    <row r="823435" hidden="1" x14ac:dyDescent="0.2"/>
    <row r="823436" hidden="1" x14ac:dyDescent="0.2"/>
    <row r="823437" hidden="1" x14ac:dyDescent="0.2"/>
    <row r="823438" hidden="1" x14ac:dyDescent="0.2"/>
    <row r="823439" hidden="1" x14ac:dyDescent="0.2"/>
    <row r="823440" hidden="1" x14ac:dyDescent="0.2"/>
    <row r="823441" hidden="1" x14ac:dyDescent="0.2"/>
    <row r="823442" hidden="1" x14ac:dyDescent="0.2"/>
    <row r="823443" hidden="1" x14ac:dyDescent="0.2"/>
    <row r="823444" hidden="1" x14ac:dyDescent="0.2"/>
    <row r="823445" hidden="1" x14ac:dyDescent="0.2"/>
    <row r="823446" hidden="1" x14ac:dyDescent="0.2"/>
    <row r="823447" hidden="1" x14ac:dyDescent="0.2"/>
    <row r="823448" hidden="1" x14ac:dyDescent="0.2"/>
    <row r="823449" hidden="1" x14ac:dyDescent="0.2"/>
    <row r="823450" hidden="1" x14ac:dyDescent="0.2"/>
    <row r="823451" hidden="1" x14ac:dyDescent="0.2"/>
    <row r="823452" hidden="1" x14ac:dyDescent="0.2"/>
    <row r="823453" hidden="1" x14ac:dyDescent="0.2"/>
    <row r="823454" hidden="1" x14ac:dyDescent="0.2"/>
    <row r="823455" hidden="1" x14ac:dyDescent="0.2"/>
    <row r="823456" hidden="1" x14ac:dyDescent="0.2"/>
    <row r="823457" hidden="1" x14ac:dyDescent="0.2"/>
    <row r="823458" hidden="1" x14ac:dyDescent="0.2"/>
    <row r="823459" hidden="1" x14ac:dyDescent="0.2"/>
    <row r="823460" hidden="1" x14ac:dyDescent="0.2"/>
    <row r="823461" hidden="1" x14ac:dyDescent="0.2"/>
    <row r="823462" hidden="1" x14ac:dyDescent="0.2"/>
    <row r="823463" hidden="1" x14ac:dyDescent="0.2"/>
    <row r="823464" hidden="1" x14ac:dyDescent="0.2"/>
    <row r="823465" hidden="1" x14ac:dyDescent="0.2"/>
    <row r="823466" hidden="1" x14ac:dyDescent="0.2"/>
    <row r="823467" hidden="1" x14ac:dyDescent="0.2"/>
    <row r="823468" hidden="1" x14ac:dyDescent="0.2"/>
    <row r="823469" hidden="1" x14ac:dyDescent="0.2"/>
    <row r="823470" hidden="1" x14ac:dyDescent="0.2"/>
    <row r="823471" hidden="1" x14ac:dyDescent="0.2"/>
    <row r="823472" hidden="1" x14ac:dyDescent="0.2"/>
    <row r="823473" hidden="1" x14ac:dyDescent="0.2"/>
    <row r="823474" hidden="1" x14ac:dyDescent="0.2"/>
    <row r="823475" hidden="1" x14ac:dyDescent="0.2"/>
    <row r="823476" hidden="1" x14ac:dyDescent="0.2"/>
    <row r="823477" hidden="1" x14ac:dyDescent="0.2"/>
    <row r="823478" hidden="1" x14ac:dyDescent="0.2"/>
    <row r="823479" hidden="1" x14ac:dyDescent="0.2"/>
    <row r="823480" hidden="1" x14ac:dyDescent="0.2"/>
    <row r="823481" hidden="1" x14ac:dyDescent="0.2"/>
    <row r="823482" hidden="1" x14ac:dyDescent="0.2"/>
    <row r="823483" hidden="1" x14ac:dyDescent="0.2"/>
    <row r="823484" hidden="1" x14ac:dyDescent="0.2"/>
    <row r="823485" hidden="1" x14ac:dyDescent="0.2"/>
    <row r="823486" hidden="1" x14ac:dyDescent="0.2"/>
    <row r="823487" hidden="1" x14ac:dyDescent="0.2"/>
    <row r="823488" hidden="1" x14ac:dyDescent="0.2"/>
    <row r="823489" hidden="1" x14ac:dyDescent="0.2"/>
    <row r="823490" hidden="1" x14ac:dyDescent="0.2"/>
    <row r="823491" hidden="1" x14ac:dyDescent="0.2"/>
    <row r="823492" hidden="1" x14ac:dyDescent="0.2"/>
    <row r="823493" hidden="1" x14ac:dyDescent="0.2"/>
    <row r="823494" hidden="1" x14ac:dyDescent="0.2"/>
    <row r="823495" hidden="1" x14ac:dyDescent="0.2"/>
    <row r="823496" hidden="1" x14ac:dyDescent="0.2"/>
    <row r="823497" hidden="1" x14ac:dyDescent="0.2"/>
    <row r="823498" hidden="1" x14ac:dyDescent="0.2"/>
    <row r="823499" hidden="1" x14ac:dyDescent="0.2"/>
    <row r="823500" hidden="1" x14ac:dyDescent="0.2"/>
    <row r="823501" hidden="1" x14ac:dyDescent="0.2"/>
    <row r="823502" hidden="1" x14ac:dyDescent="0.2"/>
    <row r="823503" hidden="1" x14ac:dyDescent="0.2"/>
    <row r="823504" hidden="1" x14ac:dyDescent="0.2"/>
    <row r="823505" hidden="1" x14ac:dyDescent="0.2"/>
    <row r="823506" hidden="1" x14ac:dyDescent="0.2"/>
    <row r="823507" hidden="1" x14ac:dyDescent="0.2"/>
    <row r="823508" hidden="1" x14ac:dyDescent="0.2"/>
    <row r="823509" hidden="1" x14ac:dyDescent="0.2"/>
    <row r="823510" hidden="1" x14ac:dyDescent="0.2"/>
    <row r="823511" hidden="1" x14ac:dyDescent="0.2"/>
    <row r="823512" hidden="1" x14ac:dyDescent="0.2"/>
    <row r="823513" hidden="1" x14ac:dyDescent="0.2"/>
    <row r="823514" hidden="1" x14ac:dyDescent="0.2"/>
    <row r="823515" hidden="1" x14ac:dyDescent="0.2"/>
    <row r="823516" hidden="1" x14ac:dyDescent="0.2"/>
    <row r="823517" hidden="1" x14ac:dyDescent="0.2"/>
    <row r="823518" hidden="1" x14ac:dyDescent="0.2"/>
    <row r="823519" hidden="1" x14ac:dyDescent="0.2"/>
    <row r="823520" hidden="1" x14ac:dyDescent="0.2"/>
    <row r="823521" hidden="1" x14ac:dyDescent="0.2"/>
    <row r="823522" hidden="1" x14ac:dyDescent="0.2"/>
    <row r="823523" hidden="1" x14ac:dyDescent="0.2"/>
    <row r="823524" hidden="1" x14ac:dyDescent="0.2"/>
    <row r="823525" hidden="1" x14ac:dyDescent="0.2"/>
    <row r="823526" hidden="1" x14ac:dyDescent="0.2"/>
    <row r="823527" hidden="1" x14ac:dyDescent="0.2"/>
    <row r="823528" hidden="1" x14ac:dyDescent="0.2"/>
    <row r="823529" hidden="1" x14ac:dyDescent="0.2"/>
    <row r="823530" hidden="1" x14ac:dyDescent="0.2"/>
    <row r="823531" hidden="1" x14ac:dyDescent="0.2"/>
    <row r="823532" hidden="1" x14ac:dyDescent="0.2"/>
    <row r="823533" hidden="1" x14ac:dyDescent="0.2"/>
    <row r="823534" hidden="1" x14ac:dyDescent="0.2"/>
    <row r="823535" hidden="1" x14ac:dyDescent="0.2"/>
    <row r="823536" hidden="1" x14ac:dyDescent="0.2"/>
    <row r="823537" hidden="1" x14ac:dyDescent="0.2"/>
    <row r="823538" hidden="1" x14ac:dyDescent="0.2"/>
    <row r="823539" hidden="1" x14ac:dyDescent="0.2"/>
    <row r="823540" hidden="1" x14ac:dyDescent="0.2"/>
    <row r="823541" hidden="1" x14ac:dyDescent="0.2"/>
    <row r="823542" hidden="1" x14ac:dyDescent="0.2"/>
    <row r="823543" hidden="1" x14ac:dyDescent="0.2"/>
    <row r="823544" hidden="1" x14ac:dyDescent="0.2"/>
    <row r="823545" hidden="1" x14ac:dyDescent="0.2"/>
    <row r="823546" hidden="1" x14ac:dyDescent="0.2"/>
    <row r="823547" hidden="1" x14ac:dyDescent="0.2"/>
    <row r="823548" hidden="1" x14ac:dyDescent="0.2"/>
    <row r="823549" hidden="1" x14ac:dyDescent="0.2"/>
    <row r="823550" hidden="1" x14ac:dyDescent="0.2"/>
    <row r="823551" hidden="1" x14ac:dyDescent="0.2"/>
    <row r="823552" hidden="1" x14ac:dyDescent="0.2"/>
    <row r="823553" hidden="1" x14ac:dyDescent="0.2"/>
    <row r="823554" hidden="1" x14ac:dyDescent="0.2"/>
    <row r="823555" hidden="1" x14ac:dyDescent="0.2"/>
    <row r="823556" hidden="1" x14ac:dyDescent="0.2"/>
    <row r="823557" hidden="1" x14ac:dyDescent="0.2"/>
    <row r="823558" hidden="1" x14ac:dyDescent="0.2"/>
    <row r="823559" hidden="1" x14ac:dyDescent="0.2"/>
    <row r="823560" hidden="1" x14ac:dyDescent="0.2"/>
    <row r="823561" hidden="1" x14ac:dyDescent="0.2"/>
    <row r="823562" hidden="1" x14ac:dyDescent="0.2"/>
    <row r="823563" hidden="1" x14ac:dyDescent="0.2"/>
    <row r="823564" hidden="1" x14ac:dyDescent="0.2"/>
    <row r="823565" hidden="1" x14ac:dyDescent="0.2"/>
    <row r="823566" hidden="1" x14ac:dyDescent="0.2"/>
    <row r="823567" hidden="1" x14ac:dyDescent="0.2"/>
    <row r="823568" hidden="1" x14ac:dyDescent="0.2"/>
    <row r="823569" hidden="1" x14ac:dyDescent="0.2"/>
    <row r="823570" hidden="1" x14ac:dyDescent="0.2"/>
    <row r="823571" hidden="1" x14ac:dyDescent="0.2"/>
    <row r="823572" hidden="1" x14ac:dyDescent="0.2"/>
    <row r="823573" hidden="1" x14ac:dyDescent="0.2"/>
    <row r="823574" hidden="1" x14ac:dyDescent="0.2"/>
    <row r="823575" hidden="1" x14ac:dyDescent="0.2"/>
    <row r="823576" hidden="1" x14ac:dyDescent="0.2"/>
    <row r="823577" hidden="1" x14ac:dyDescent="0.2"/>
    <row r="823578" hidden="1" x14ac:dyDescent="0.2"/>
    <row r="823579" hidden="1" x14ac:dyDescent="0.2"/>
    <row r="823580" hidden="1" x14ac:dyDescent="0.2"/>
    <row r="823581" hidden="1" x14ac:dyDescent="0.2"/>
    <row r="823582" hidden="1" x14ac:dyDescent="0.2"/>
    <row r="823583" hidden="1" x14ac:dyDescent="0.2"/>
    <row r="823584" hidden="1" x14ac:dyDescent="0.2"/>
    <row r="823585" hidden="1" x14ac:dyDescent="0.2"/>
    <row r="823586" hidden="1" x14ac:dyDescent="0.2"/>
    <row r="823587" hidden="1" x14ac:dyDescent="0.2"/>
    <row r="823588" hidden="1" x14ac:dyDescent="0.2"/>
    <row r="823589" hidden="1" x14ac:dyDescent="0.2"/>
    <row r="823590" hidden="1" x14ac:dyDescent="0.2"/>
    <row r="823591" hidden="1" x14ac:dyDescent="0.2"/>
    <row r="823592" hidden="1" x14ac:dyDescent="0.2"/>
    <row r="823593" hidden="1" x14ac:dyDescent="0.2"/>
    <row r="823594" hidden="1" x14ac:dyDescent="0.2"/>
    <row r="823595" hidden="1" x14ac:dyDescent="0.2"/>
    <row r="823596" hidden="1" x14ac:dyDescent="0.2"/>
    <row r="823597" hidden="1" x14ac:dyDescent="0.2"/>
    <row r="823598" hidden="1" x14ac:dyDescent="0.2"/>
    <row r="823599" hidden="1" x14ac:dyDescent="0.2"/>
    <row r="823600" hidden="1" x14ac:dyDescent="0.2"/>
    <row r="823601" hidden="1" x14ac:dyDescent="0.2"/>
    <row r="823602" hidden="1" x14ac:dyDescent="0.2"/>
    <row r="823603" hidden="1" x14ac:dyDescent="0.2"/>
    <row r="823604" hidden="1" x14ac:dyDescent="0.2"/>
    <row r="823605" hidden="1" x14ac:dyDescent="0.2"/>
    <row r="823606" hidden="1" x14ac:dyDescent="0.2"/>
    <row r="823607" hidden="1" x14ac:dyDescent="0.2"/>
    <row r="823608" hidden="1" x14ac:dyDescent="0.2"/>
    <row r="823609" hidden="1" x14ac:dyDescent="0.2"/>
    <row r="823610" hidden="1" x14ac:dyDescent="0.2"/>
    <row r="823611" hidden="1" x14ac:dyDescent="0.2"/>
    <row r="823612" hidden="1" x14ac:dyDescent="0.2"/>
    <row r="823613" hidden="1" x14ac:dyDescent="0.2"/>
    <row r="823614" hidden="1" x14ac:dyDescent="0.2"/>
    <row r="823615" hidden="1" x14ac:dyDescent="0.2"/>
    <row r="823616" hidden="1" x14ac:dyDescent="0.2"/>
    <row r="823617" hidden="1" x14ac:dyDescent="0.2"/>
    <row r="823618" hidden="1" x14ac:dyDescent="0.2"/>
    <row r="823619" hidden="1" x14ac:dyDescent="0.2"/>
    <row r="823620" hidden="1" x14ac:dyDescent="0.2"/>
    <row r="823621" hidden="1" x14ac:dyDescent="0.2"/>
    <row r="823622" hidden="1" x14ac:dyDescent="0.2"/>
    <row r="823623" hidden="1" x14ac:dyDescent="0.2"/>
    <row r="823624" hidden="1" x14ac:dyDescent="0.2"/>
    <row r="823625" hidden="1" x14ac:dyDescent="0.2"/>
    <row r="823626" hidden="1" x14ac:dyDescent="0.2"/>
    <row r="823627" hidden="1" x14ac:dyDescent="0.2"/>
    <row r="823628" hidden="1" x14ac:dyDescent="0.2"/>
    <row r="823629" hidden="1" x14ac:dyDescent="0.2"/>
    <row r="823630" hidden="1" x14ac:dyDescent="0.2"/>
    <row r="823631" hidden="1" x14ac:dyDescent="0.2"/>
    <row r="823632" hidden="1" x14ac:dyDescent="0.2"/>
    <row r="823633" hidden="1" x14ac:dyDescent="0.2"/>
    <row r="823634" hidden="1" x14ac:dyDescent="0.2"/>
    <row r="823635" hidden="1" x14ac:dyDescent="0.2"/>
    <row r="823636" hidden="1" x14ac:dyDescent="0.2"/>
    <row r="823637" hidden="1" x14ac:dyDescent="0.2"/>
    <row r="823638" hidden="1" x14ac:dyDescent="0.2"/>
    <row r="823639" hidden="1" x14ac:dyDescent="0.2"/>
    <row r="823640" hidden="1" x14ac:dyDescent="0.2"/>
    <row r="823641" hidden="1" x14ac:dyDescent="0.2"/>
    <row r="823642" hidden="1" x14ac:dyDescent="0.2"/>
    <row r="823643" hidden="1" x14ac:dyDescent="0.2"/>
    <row r="823644" hidden="1" x14ac:dyDescent="0.2"/>
    <row r="823645" hidden="1" x14ac:dyDescent="0.2"/>
    <row r="823646" hidden="1" x14ac:dyDescent="0.2"/>
    <row r="823647" hidden="1" x14ac:dyDescent="0.2"/>
    <row r="823648" hidden="1" x14ac:dyDescent="0.2"/>
    <row r="823649" hidden="1" x14ac:dyDescent="0.2"/>
    <row r="823650" hidden="1" x14ac:dyDescent="0.2"/>
    <row r="823651" hidden="1" x14ac:dyDescent="0.2"/>
    <row r="823652" hidden="1" x14ac:dyDescent="0.2"/>
    <row r="823653" hidden="1" x14ac:dyDescent="0.2"/>
    <row r="823654" hidden="1" x14ac:dyDescent="0.2"/>
    <row r="823655" hidden="1" x14ac:dyDescent="0.2"/>
    <row r="823656" hidden="1" x14ac:dyDescent="0.2"/>
    <row r="823657" hidden="1" x14ac:dyDescent="0.2"/>
    <row r="823658" hidden="1" x14ac:dyDescent="0.2"/>
    <row r="823659" hidden="1" x14ac:dyDescent="0.2"/>
    <row r="823660" hidden="1" x14ac:dyDescent="0.2"/>
    <row r="823661" hidden="1" x14ac:dyDescent="0.2"/>
    <row r="823662" hidden="1" x14ac:dyDescent="0.2"/>
    <row r="823663" hidden="1" x14ac:dyDescent="0.2"/>
    <row r="823664" hidden="1" x14ac:dyDescent="0.2"/>
    <row r="823665" hidden="1" x14ac:dyDescent="0.2"/>
    <row r="823666" hidden="1" x14ac:dyDescent="0.2"/>
    <row r="823667" hidden="1" x14ac:dyDescent="0.2"/>
    <row r="823668" hidden="1" x14ac:dyDescent="0.2"/>
    <row r="823669" hidden="1" x14ac:dyDescent="0.2"/>
    <row r="823670" hidden="1" x14ac:dyDescent="0.2"/>
    <row r="823671" hidden="1" x14ac:dyDescent="0.2"/>
    <row r="823672" hidden="1" x14ac:dyDescent="0.2"/>
    <row r="823673" hidden="1" x14ac:dyDescent="0.2"/>
    <row r="823674" hidden="1" x14ac:dyDescent="0.2"/>
    <row r="823675" hidden="1" x14ac:dyDescent="0.2"/>
    <row r="823676" hidden="1" x14ac:dyDescent="0.2"/>
    <row r="823677" hidden="1" x14ac:dyDescent="0.2"/>
    <row r="823678" hidden="1" x14ac:dyDescent="0.2"/>
    <row r="823679" hidden="1" x14ac:dyDescent="0.2"/>
    <row r="823680" hidden="1" x14ac:dyDescent="0.2"/>
    <row r="823681" hidden="1" x14ac:dyDescent="0.2"/>
    <row r="823682" hidden="1" x14ac:dyDescent="0.2"/>
    <row r="823683" hidden="1" x14ac:dyDescent="0.2"/>
    <row r="823684" hidden="1" x14ac:dyDescent="0.2"/>
    <row r="823685" hidden="1" x14ac:dyDescent="0.2"/>
    <row r="823686" hidden="1" x14ac:dyDescent="0.2"/>
    <row r="823687" hidden="1" x14ac:dyDescent="0.2"/>
    <row r="823688" hidden="1" x14ac:dyDescent="0.2"/>
    <row r="823689" hidden="1" x14ac:dyDescent="0.2"/>
    <row r="823690" hidden="1" x14ac:dyDescent="0.2"/>
    <row r="823691" hidden="1" x14ac:dyDescent="0.2"/>
    <row r="823692" hidden="1" x14ac:dyDescent="0.2"/>
    <row r="823693" hidden="1" x14ac:dyDescent="0.2"/>
    <row r="823694" hidden="1" x14ac:dyDescent="0.2"/>
    <row r="823695" hidden="1" x14ac:dyDescent="0.2"/>
    <row r="823696" hidden="1" x14ac:dyDescent="0.2"/>
    <row r="823697" hidden="1" x14ac:dyDescent="0.2"/>
    <row r="823698" hidden="1" x14ac:dyDescent="0.2"/>
    <row r="823699" hidden="1" x14ac:dyDescent="0.2"/>
    <row r="823700" hidden="1" x14ac:dyDescent="0.2"/>
    <row r="823701" hidden="1" x14ac:dyDescent="0.2"/>
    <row r="823702" hidden="1" x14ac:dyDescent="0.2"/>
    <row r="823703" hidden="1" x14ac:dyDescent="0.2"/>
    <row r="823704" hidden="1" x14ac:dyDescent="0.2"/>
    <row r="823705" hidden="1" x14ac:dyDescent="0.2"/>
    <row r="823706" hidden="1" x14ac:dyDescent="0.2"/>
    <row r="823707" hidden="1" x14ac:dyDescent="0.2"/>
    <row r="823708" hidden="1" x14ac:dyDescent="0.2"/>
    <row r="823709" hidden="1" x14ac:dyDescent="0.2"/>
    <row r="823710" hidden="1" x14ac:dyDescent="0.2"/>
    <row r="823711" hidden="1" x14ac:dyDescent="0.2"/>
    <row r="823712" hidden="1" x14ac:dyDescent="0.2"/>
    <row r="823713" hidden="1" x14ac:dyDescent="0.2"/>
    <row r="823714" hidden="1" x14ac:dyDescent="0.2"/>
    <row r="823715" hidden="1" x14ac:dyDescent="0.2"/>
    <row r="823716" hidden="1" x14ac:dyDescent="0.2"/>
    <row r="823717" hidden="1" x14ac:dyDescent="0.2"/>
    <row r="823718" hidden="1" x14ac:dyDescent="0.2"/>
    <row r="823719" hidden="1" x14ac:dyDescent="0.2"/>
    <row r="823720" hidden="1" x14ac:dyDescent="0.2"/>
    <row r="823721" hidden="1" x14ac:dyDescent="0.2"/>
    <row r="823722" hidden="1" x14ac:dyDescent="0.2"/>
    <row r="823723" hidden="1" x14ac:dyDescent="0.2"/>
    <row r="823724" hidden="1" x14ac:dyDescent="0.2"/>
    <row r="823725" hidden="1" x14ac:dyDescent="0.2"/>
    <row r="823726" hidden="1" x14ac:dyDescent="0.2"/>
    <row r="823727" hidden="1" x14ac:dyDescent="0.2"/>
    <row r="823728" hidden="1" x14ac:dyDescent="0.2"/>
    <row r="823729" hidden="1" x14ac:dyDescent="0.2"/>
    <row r="823730" hidden="1" x14ac:dyDescent="0.2"/>
    <row r="823731" hidden="1" x14ac:dyDescent="0.2"/>
    <row r="823732" hidden="1" x14ac:dyDescent="0.2"/>
    <row r="823733" hidden="1" x14ac:dyDescent="0.2"/>
    <row r="823734" hidden="1" x14ac:dyDescent="0.2"/>
    <row r="823735" hidden="1" x14ac:dyDescent="0.2"/>
    <row r="823736" hidden="1" x14ac:dyDescent="0.2"/>
    <row r="823737" hidden="1" x14ac:dyDescent="0.2"/>
    <row r="823738" hidden="1" x14ac:dyDescent="0.2"/>
    <row r="823739" hidden="1" x14ac:dyDescent="0.2"/>
    <row r="823740" hidden="1" x14ac:dyDescent="0.2"/>
    <row r="823741" hidden="1" x14ac:dyDescent="0.2"/>
    <row r="823742" hidden="1" x14ac:dyDescent="0.2"/>
    <row r="823743" hidden="1" x14ac:dyDescent="0.2"/>
    <row r="823744" hidden="1" x14ac:dyDescent="0.2"/>
    <row r="823745" hidden="1" x14ac:dyDescent="0.2"/>
    <row r="823746" hidden="1" x14ac:dyDescent="0.2"/>
    <row r="823747" hidden="1" x14ac:dyDescent="0.2"/>
    <row r="823748" hidden="1" x14ac:dyDescent="0.2"/>
    <row r="823749" hidden="1" x14ac:dyDescent="0.2"/>
    <row r="823750" hidden="1" x14ac:dyDescent="0.2"/>
    <row r="823751" hidden="1" x14ac:dyDescent="0.2"/>
    <row r="823752" hidden="1" x14ac:dyDescent="0.2"/>
    <row r="823753" hidden="1" x14ac:dyDescent="0.2"/>
    <row r="823754" hidden="1" x14ac:dyDescent="0.2"/>
    <row r="823755" hidden="1" x14ac:dyDescent="0.2"/>
    <row r="823756" hidden="1" x14ac:dyDescent="0.2"/>
    <row r="823757" hidden="1" x14ac:dyDescent="0.2"/>
    <row r="823758" hidden="1" x14ac:dyDescent="0.2"/>
    <row r="823759" hidden="1" x14ac:dyDescent="0.2"/>
    <row r="823760" hidden="1" x14ac:dyDescent="0.2"/>
    <row r="823761" hidden="1" x14ac:dyDescent="0.2"/>
    <row r="823762" hidden="1" x14ac:dyDescent="0.2"/>
    <row r="823763" hidden="1" x14ac:dyDescent="0.2"/>
    <row r="823764" hidden="1" x14ac:dyDescent="0.2"/>
    <row r="823765" hidden="1" x14ac:dyDescent="0.2"/>
    <row r="823766" hidden="1" x14ac:dyDescent="0.2"/>
    <row r="823767" hidden="1" x14ac:dyDescent="0.2"/>
    <row r="823768" hidden="1" x14ac:dyDescent="0.2"/>
    <row r="823769" hidden="1" x14ac:dyDescent="0.2"/>
    <row r="823770" hidden="1" x14ac:dyDescent="0.2"/>
    <row r="823771" hidden="1" x14ac:dyDescent="0.2"/>
    <row r="823772" hidden="1" x14ac:dyDescent="0.2"/>
    <row r="823773" hidden="1" x14ac:dyDescent="0.2"/>
    <row r="823774" hidden="1" x14ac:dyDescent="0.2"/>
    <row r="823775" hidden="1" x14ac:dyDescent="0.2"/>
    <row r="823776" hidden="1" x14ac:dyDescent="0.2"/>
    <row r="823777" hidden="1" x14ac:dyDescent="0.2"/>
    <row r="823778" hidden="1" x14ac:dyDescent="0.2"/>
    <row r="823779" hidden="1" x14ac:dyDescent="0.2"/>
    <row r="823780" hidden="1" x14ac:dyDescent="0.2"/>
    <row r="823781" hidden="1" x14ac:dyDescent="0.2"/>
    <row r="823782" hidden="1" x14ac:dyDescent="0.2"/>
    <row r="823783" hidden="1" x14ac:dyDescent="0.2"/>
    <row r="823784" hidden="1" x14ac:dyDescent="0.2"/>
    <row r="823785" hidden="1" x14ac:dyDescent="0.2"/>
    <row r="823786" hidden="1" x14ac:dyDescent="0.2"/>
    <row r="823787" hidden="1" x14ac:dyDescent="0.2"/>
    <row r="823788" hidden="1" x14ac:dyDescent="0.2"/>
    <row r="823789" hidden="1" x14ac:dyDescent="0.2"/>
    <row r="823790" hidden="1" x14ac:dyDescent="0.2"/>
    <row r="823791" hidden="1" x14ac:dyDescent="0.2"/>
    <row r="823792" hidden="1" x14ac:dyDescent="0.2"/>
    <row r="823793" hidden="1" x14ac:dyDescent="0.2"/>
    <row r="823794" hidden="1" x14ac:dyDescent="0.2"/>
    <row r="823795" hidden="1" x14ac:dyDescent="0.2"/>
    <row r="823796" hidden="1" x14ac:dyDescent="0.2"/>
    <row r="823797" hidden="1" x14ac:dyDescent="0.2"/>
    <row r="823798" hidden="1" x14ac:dyDescent="0.2"/>
    <row r="823799" hidden="1" x14ac:dyDescent="0.2"/>
    <row r="823800" hidden="1" x14ac:dyDescent="0.2"/>
    <row r="823801" hidden="1" x14ac:dyDescent="0.2"/>
    <row r="823802" hidden="1" x14ac:dyDescent="0.2"/>
    <row r="823803" hidden="1" x14ac:dyDescent="0.2"/>
    <row r="823804" hidden="1" x14ac:dyDescent="0.2"/>
    <row r="823805" hidden="1" x14ac:dyDescent="0.2"/>
    <row r="823806" hidden="1" x14ac:dyDescent="0.2"/>
    <row r="823807" hidden="1" x14ac:dyDescent="0.2"/>
    <row r="823808" hidden="1" x14ac:dyDescent="0.2"/>
    <row r="823809" hidden="1" x14ac:dyDescent="0.2"/>
    <row r="823810" hidden="1" x14ac:dyDescent="0.2"/>
    <row r="823811" hidden="1" x14ac:dyDescent="0.2"/>
    <row r="823812" hidden="1" x14ac:dyDescent="0.2"/>
    <row r="823813" hidden="1" x14ac:dyDescent="0.2"/>
    <row r="823814" hidden="1" x14ac:dyDescent="0.2"/>
    <row r="823815" hidden="1" x14ac:dyDescent="0.2"/>
    <row r="823816" hidden="1" x14ac:dyDescent="0.2"/>
    <row r="823817" hidden="1" x14ac:dyDescent="0.2"/>
    <row r="823818" hidden="1" x14ac:dyDescent="0.2"/>
    <row r="823819" hidden="1" x14ac:dyDescent="0.2"/>
    <row r="823820" hidden="1" x14ac:dyDescent="0.2"/>
    <row r="823821" hidden="1" x14ac:dyDescent="0.2"/>
    <row r="823822" hidden="1" x14ac:dyDescent="0.2"/>
    <row r="823823" hidden="1" x14ac:dyDescent="0.2"/>
    <row r="823824" hidden="1" x14ac:dyDescent="0.2"/>
    <row r="823825" hidden="1" x14ac:dyDescent="0.2"/>
    <row r="823826" hidden="1" x14ac:dyDescent="0.2"/>
    <row r="823827" hidden="1" x14ac:dyDescent="0.2"/>
    <row r="823828" hidden="1" x14ac:dyDescent="0.2"/>
    <row r="823829" hidden="1" x14ac:dyDescent="0.2"/>
    <row r="823830" hidden="1" x14ac:dyDescent="0.2"/>
    <row r="823831" hidden="1" x14ac:dyDescent="0.2"/>
    <row r="823832" hidden="1" x14ac:dyDescent="0.2"/>
    <row r="823833" hidden="1" x14ac:dyDescent="0.2"/>
    <row r="823834" hidden="1" x14ac:dyDescent="0.2"/>
    <row r="823835" hidden="1" x14ac:dyDescent="0.2"/>
    <row r="823836" hidden="1" x14ac:dyDescent="0.2"/>
    <row r="823837" hidden="1" x14ac:dyDescent="0.2"/>
    <row r="823838" hidden="1" x14ac:dyDescent="0.2"/>
    <row r="823839" hidden="1" x14ac:dyDescent="0.2"/>
    <row r="823840" hidden="1" x14ac:dyDescent="0.2"/>
    <row r="823841" hidden="1" x14ac:dyDescent="0.2"/>
    <row r="823842" hidden="1" x14ac:dyDescent="0.2"/>
    <row r="823843" hidden="1" x14ac:dyDescent="0.2"/>
    <row r="823844" hidden="1" x14ac:dyDescent="0.2"/>
    <row r="823845" hidden="1" x14ac:dyDescent="0.2"/>
    <row r="823846" hidden="1" x14ac:dyDescent="0.2"/>
    <row r="823847" hidden="1" x14ac:dyDescent="0.2"/>
    <row r="823848" hidden="1" x14ac:dyDescent="0.2"/>
    <row r="823849" hidden="1" x14ac:dyDescent="0.2"/>
    <row r="823850" hidden="1" x14ac:dyDescent="0.2"/>
    <row r="823851" hidden="1" x14ac:dyDescent="0.2"/>
    <row r="823852" hidden="1" x14ac:dyDescent="0.2"/>
    <row r="823853" hidden="1" x14ac:dyDescent="0.2"/>
    <row r="823854" hidden="1" x14ac:dyDescent="0.2"/>
    <row r="823855" hidden="1" x14ac:dyDescent="0.2"/>
    <row r="823856" hidden="1" x14ac:dyDescent="0.2"/>
    <row r="823857" hidden="1" x14ac:dyDescent="0.2"/>
    <row r="823858" hidden="1" x14ac:dyDescent="0.2"/>
    <row r="823859" hidden="1" x14ac:dyDescent="0.2"/>
    <row r="823860" hidden="1" x14ac:dyDescent="0.2"/>
    <row r="823861" hidden="1" x14ac:dyDescent="0.2"/>
    <row r="823862" hidden="1" x14ac:dyDescent="0.2"/>
    <row r="823863" hidden="1" x14ac:dyDescent="0.2"/>
    <row r="823864" hidden="1" x14ac:dyDescent="0.2"/>
    <row r="823865" hidden="1" x14ac:dyDescent="0.2"/>
    <row r="823866" hidden="1" x14ac:dyDescent="0.2"/>
    <row r="823867" hidden="1" x14ac:dyDescent="0.2"/>
    <row r="823868" hidden="1" x14ac:dyDescent="0.2"/>
    <row r="823869" hidden="1" x14ac:dyDescent="0.2"/>
    <row r="823870" hidden="1" x14ac:dyDescent="0.2"/>
    <row r="823871" hidden="1" x14ac:dyDescent="0.2"/>
    <row r="823872" hidden="1" x14ac:dyDescent="0.2"/>
    <row r="823873" hidden="1" x14ac:dyDescent="0.2"/>
    <row r="823874" hidden="1" x14ac:dyDescent="0.2"/>
    <row r="823875" hidden="1" x14ac:dyDescent="0.2"/>
    <row r="823876" hidden="1" x14ac:dyDescent="0.2"/>
    <row r="823877" hidden="1" x14ac:dyDescent="0.2"/>
    <row r="823878" hidden="1" x14ac:dyDescent="0.2"/>
    <row r="823879" hidden="1" x14ac:dyDescent="0.2"/>
    <row r="823880" hidden="1" x14ac:dyDescent="0.2"/>
    <row r="823881" hidden="1" x14ac:dyDescent="0.2"/>
    <row r="823882" hidden="1" x14ac:dyDescent="0.2"/>
    <row r="823883" hidden="1" x14ac:dyDescent="0.2"/>
    <row r="823884" hidden="1" x14ac:dyDescent="0.2"/>
    <row r="823885" hidden="1" x14ac:dyDescent="0.2"/>
    <row r="823886" hidden="1" x14ac:dyDescent="0.2"/>
    <row r="823887" hidden="1" x14ac:dyDescent="0.2"/>
    <row r="823888" hidden="1" x14ac:dyDescent="0.2"/>
    <row r="823889" hidden="1" x14ac:dyDescent="0.2"/>
    <row r="823890" hidden="1" x14ac:dyDescent="0.2"/>
    <row r="823891" hidden="1" x14ac:dyDescent="0.2"/>
    <row r="823892" hidden="1" x14ac:dyDescent="0.2"/>
    <row r="823893" hidden="1" x14ac:dyDescent="0.2"/>
    <row r="823894" hidden="1" x14ac:dyDescent="0.2"/>
    <row r="823895" hidden="1" x14ac:dyDescent="0.2"/>
    <row r="823896" hidden="1" x14ac:dyDescent="0.2"/>
    <row r="823897" hidden="1" x14ac:dyDescent="0.2"/>
    <row r="823898" hidden="1" x14ac:dyDescent="0.2"/>
    <row r="823899" hidden="1" x14ac:dyDescent="0.2"/>
    <row r="823900" hidden="1" x14ac:dyDescent="0.2"/>
    <row r="823901" hidden="1" x14ac:dyDescent="0.2"/>
    <row r="823902" hidden="1" x14ac:dyDescent="0.2"/>
    <row r="823903" hidden="1" x14ac:dyDescent="0.2"/>
    <row r="823904" hidden="1" x14ac:dyDescent="0.2"/>
    <row r="823905" hidden="1" x14ac:dyDescent="0.2"/>
    <row r="823906" hidden="1" x14ac:dyDescent="0.2"/>
    <row r="823907" hidden="1" x14ac:dyDescent="0.2"/>
    <row r="823908" hidden="1" x14ac:dyDescent="0.2"/>
    <row r="823909" hidden="1" x14ac:dyDescent="0.2"/>
    <row r="823910" hidden="1" x14ac:dyDescent="0.2"/>
    <row r="823911" hidden="1" x14ac:dyDescent="0.2"/>
    <row r="823912" hidden="1" x14ac:dyDescent="0.2"/>
    <row r="823913" hidden="1" x14ac:dyDescent="0.2"/>
    <row r="823914" hidden="1" x14ac:dyDescent="0.2"/>
    <row r="823915" hidden="1" x14ac:dyDescent="0.2"/>
    <row r="823916" hidden="1" x14ac:dyDescent="0.2"/>
    <row r="823917" hidden="1" x14ac:dyDescent="0.2"/>
    <row r="823918" hidden="1" x14ac:dyDescent="0.2"/>
    <row r="823919" hidden="1" x14ac:dyDescent="0.2"/>
    <row r="823920" hidden="1" x14ac:dyDescent="0.2"/>
    <row r="823921" hidden="1" x14ac:dyDescent="0.2"/>
    <row r="823922" hidden="1" x14ac:dyDescent="0.2"/>
    <row r="823923" hidden="1" x14ac:dyDescent="0.2"/>
    <row r="823924" hidden="1" x14ac:dyDescent="0.2"/>
    <row r="823925" hidden="1" x14ac:dyDescent="0.2"/>
    <row r="823926" hidden="1" x14ac:dyDescent="0.2"/>
    <row r="823927" hidden="1" x14ac:dyDescent="0.2"/>
    <row r="823928" hidden="1" x14ac:dyDescent="0.2"/>
    <row r="823929" hidden="1" x14ac:dyDescent="0.2"/>
    <row r="823930" hidden="1" x14ac:dyDescent="0.2"/>
    <row r="823931" hidden="1" x14ac:dyDescent="0.2"/>
    <row r="823932" hidden="1" x14ac:dyDescent="0.2"/>
    <row r="823933" hidden="1" x14ac:dyDescent="0.2"/>
    <row r="823934" hidden="1" x14ac:dyDescent="0.2"/>
    <row r="823935" hidden="1" x14ac:dyDescent="0.2"/>
    <row r="823936" hidden="1" x14ac:dyDescent="0.2"/>
    <row r="823937" hidden="1" x14ac:dyDescent="0.2"/>
    <row r="823938" hidden="1" x14ac:dyDescent="0.2"/>
    <row r="823939" hidden="1" x14ac:dyDescent="0.2"/>
    <row r="823940" hidden="1" x14ac:dyDescent="0.2"/>
    <row r="823941" hidden="1" x14ac:dyDescent="0.2"/>
    <row r="823942" hidden="1" x14ac:dyDescent="0.2"/>
    <row r="823943" hidden="1" x14ac:dyDescent="0.2"/>
    <row r="823944" hidden="1" x14ac:dyDescent="0.2"/>
    <row r="823945" hidden="1" x14ac:dyDescent="0.2"/>
    <row r="823946" hidden="1" x14ac:dyDescent="0.2"/>
    <row r="823947" hidden="1" x14ac:dyDescent="0.2"/>
    <row r="823948" hidden="1" x14ac:dyDescent="0.2"/>
    <row r="823949" hidden="1" x14ac:dyDescent="0.2"/>
    <row r="823950" hidden="1" x14ac:dyDescent="0.2"/>
    <row r="823951" hidden="1" x14ac:dyDescent="0.2"/>
    <row r="823952" hidden="1" x14ac:dyDescent="0.2"/>
    <row r="823953" hidden="1" x14ac:dyDescent="0.2"/>
    <row r="823954" hidden="1" x14ac:dyDescent="0.2"/>
    <row r="823955" hidden="1" x14ac:dyDescent="0.2"/>
    <row r="823956" hidden="1" x14ac:dyDescent="0.2"/>
    <row r="823957" hidden="1" x14ac:dyDescent="0.2"/>
    <row r="823958" hidden="1" x14ac:dyDescent="0.2"/>
    <row r="823959" hidden="1" x14ac:dyDescent="0.2"/>
    <row r="823960" hidden="1" x14ac:dyDescent="0.2"/>
    <row r="823961" hidden="1" x14ac:dyDescent="0.2"/>
    <row r="823962" hidden="1" x14ac:dyDescent="0.2"/>
    <row r="823963" hidden="1" x14ac:dyDescent="0.2"/>
    <row r="823964" hidden="1" x14ac:dyDescent="0.2"/>
    <row r="823965" hidden="1" x14ac:dyDescent="0.2"/>
    <row r="823966" hidden="1" x14ac:dyDescent="0.2"/>
    <row r="823967" hidden="1" x14ac:dyDescent="0.2"/>
    <row r="823968" hidden="1" x14ac:dyDescent="0.2"/>
    <row r="823969" hidden="1" x14ac:dyDescent="0.2"/>
    <row r="823970" hidden="1" x14ac:dyDescent="0.2"/>
    <row r="823971" hidden="1" x14ac:dyDescent="0.2"/>
    <row r="823972" hidden="1" x14ac:dyDescent="0.2"/>
    <row r="823973" hidden="1" x14ac:dyDescent="0.2"/>
    <row r="823974" hidden="1" x14ac:dyDescent="0.2"/>
    <row r="823975" hidden="1" x14ac:dyDescent="0.2"/>
    <row r="823976" hidden="1" x14ac:dyDescent="0.2"/>
    <row r="823977" hidden="1" x14ac:dyDescent="0.2"/>
    <row r="823978" hidden="1" x14ac:dyDescent="0.2"/>
    <row r="823979" hidden="1" x14ac:dyDescent="0.2"/>
    <row r="823980" hidden="1" x14ac:dyDescent="0.2"/>
    <row r="823981" hidden="1" x14ac:dyDescent="0.2"/>
    <row r="823982" hidden="1" x14ac:dyDescent="0.2"/>
    <row r="823983" hidden="1" x14ac:dyDescent="0.2"/>
    <row r="823984" hidden="1" x14ac:dyDescent="0.2"/>
    <row r="823985" hidden="1" x14ac:dyDescent="0.2"/>
    <row r="823986" hidden="1" x14ac:dyDescent="0.2"/>
    <row r="823987" hidden="1" x14ac:dyDescent="0.2"/>
    <row r="823988" hidden="1" x14ac:dyDescent="0.2"/>
    <row r="823989" hidden="1" x14ac:dyDescent="0.2"/>
    <row r="823990" hidden="1" x14ac:dyDescent="0.2"/>
    <row r="823991" hidden="1" x14ac:dyDescent="0.2"/>
    <row r="823992" hidden="1" x14ac:dyDescent="0.2"/>
    <row r="823993" hidden="1" x14ac:dyDescent="0.2"/>
    <row r="823994" hidden="1" x14ac:dyDescent="0.2"/>
    <row r="823995" hidden="1" x14ac:dyDescent="0.2"/>
    <row r="823996" hidden="1" x14ac:dyDescent="0.2"/>
    <row r="823997" hidden="1" x14ac:dyDescent="0.2"/>
    <row r="823998" hidden="1" x14ac:dyDescent="0.2"/>
    <row r="823999" hidden="1" x14ac:dyDescent="0.2"/>
    <row r="824000" hidden="1" x14ac:dyDescent="0.2"/>
    <row r="824001" hidden="1" x14ac:dyDescent="0.2"/>
    <row r="824002" hidden="1" x14ac:dyDescent="0.2"/>
    <row r="824003" hidden="1" x14ac:dyDescent="0.2"/>
    <row r="824004" hidden="1" x14ac:dyDescent="0.2"/>
    <row r="824005" hidden="1" x14ac:dyDescent="0.2"/>
    <row r="824006" hidden="1" x14ac:dyDescent="0.2"/>
    <row r="824007" hidden="1" x14ac:dyDescent="0.2"/>
    <row r="824008" hidden="1" x14ac:dyDescent="0.2"/>
    <row r="824009" hidden="1" x14ac:dyDescent="0.2"/>
    <row r="824010" hidden="1" x14ac:dyDescent="0.2"/>
    <row r="824011" hidden="1" x14ac:dyDescent="0.2"/>
    <row r="824012" hidden="1" x14ac:dyDescent="0.2"/>
    <row r="824013" hidden="1" x14ac:dyDescent="0.2"/>
    <row r="824014" hidden="1" x14ac:dyDescent="0.2"/>
    <row r="824015" hidden="1" x14ac:dyDescent="0.2"/>
    <row r="824016" hidden="1" x14ac:dyDescent="0.2"/>
    <row r="824017" hidden="1" x14ac:dyDescent="0.2"/>
    <row r="824018" hidden="1" x14ac:dyDescent="0.2"/>
    <row r="824019" hidden="1" x14ac:dyDescent="0.2"/>
    <row r="824020" hidden="1" x14ac:dyDescent="0.2"/>
    <row r="824021" hidden="1" x14ac:dyDescent="0.2"/>
    <row r="824022" hidden="1" x14ac:dyDescent="0.2"/>
    <row r="824023" hidden="1" x14ac:dyDescent="0.2"/>
    <row r="824024" hidden="1" x14ac:dyDescent="0.2"/>
    <row r="824025" hidden="1" x14ac:dyDescent="0.2"/>
    <row r="824026" hidden="1" x14ac:dyDescent="0.2"/>
    <row r="824027" hidden="1" x14ac:dyDescent="0.2"/>
    <row r="824028" hidden="1" x14ac:dyDescent="0.2"/>
    <row r="824029" hidden="1" x14ac:dyDescent="0.2"/>
    <row r="824030" hidden="1" x14ac:dyDescent="0.2"/>
    <row r="824031" hidden="1" x14ac:dyDescent="0.2"/>
    <row r="824032" hidden="1" x14ac:dyDescent="0.2"/>
    <row r="824033" hidden="1" x14ac:dyDescent="0.2"/>
    <row r="824034" hidden="1" x14ac:dyDescent="0.2"/>
    <row r="824035" hidden="1" x14ac:dyDescent="0.2"/>
    <row r="824036" hidden="1" x14ac:dyDescent="0.2"/>
    <row r="824037" hidden="1" x14ac:dyDescent="0.2"/>
    <row r="824038" hidden="1" x14ac:dyDescent="0.2"/>
    <row r="824039" hidden="1" x14ac:dyDescent="0.2"/>
    <row r="824040" hidden="1" x14ac:dyDescent="0.2"/>
    <row r="824041" hidden="1" x14ac:dyDescent="0.2"/>
    <row r="824042" hidden="1" x14ac:dyDescent="0.2"/>
    <row r="824043" hidden="1" x14ac:dyDescent="0.2"/>
    <row r="824044" hidden="1" x14ac:dyDescent="0.2"/>
    <row r="824045" hidden="1" x14ac:dyDescent="0.2"/>
    <row r="824046" hidden="1" x14ac:dyDescent="0.2"/>
    <row r="824047" hidden="1" x14ac:dyDescent="0.2"/>
    <row r="824048" hidden="1" x14ac:dyDescent="0.2"/>
    <row r="824049" hidden="1" x14ac:dyDescent="0.2"/>
    <row r="824050" hidden="1" x14ac:dyDescent="0.2"/>
    <row r="824051" hidden="1" x14ac:dyDescent="0.2"/>
    <row r="824052" hidden="1" x14ac:dyDescent="0.2"/>
    <row r="824053" hidden="1" x14ac:dyDescent="0.2"/>
    <row r="824054" hidden="1" x14ac:dyDescent="0.2"/>
    <row r="824055" hidden="1" x14ac:dyDescent="0.2"/>
    <row r="824056" hidden="1" x14ac:dyDescent="0.2"/>
    <row r="824057" hidden="1" x14ac:dyDescent="0.2"/>
    <row r="824058" hidden="1" x14ac:dyDescent="0.2"/>
    <row r="824059" hidden="1" x14ac:dyDescent="0.2"/>
    <row r="824060" hidden="1" x14ac:dyDescent="0.2"/>
    <row r="824061" hidden="1" x14ac:dyDescent="0.2"/>
    <row r="824062" hidden="1" x14ac:dyDescent="0.2"/>
    <row r="824063" hidden="1" x14ac:dyDescent="0.2"/>
    <row r="824064" hidden="1" x14ac:dyDescent="0.2"/>
    <row r="824065" hidden="1" x14ac:dyDescent="0.2"/>
    <row r="824066" hidden="1" x14ac:dyDescent="0.2"/>
    <row r="824067" hidden="1" x14ac:dyDescent="0.2"/>
    <row r="824068" hidden="1" x14ac:dyDescent="0.2"/>
    <row r="824069" hidden="1" x14ac:dyDescent="0.2"/>
    <row r="824070" hidden="1" x14ac:dyDescent="0.2"/>
    <row r="824071" hidden="1" x14ac:dyDescent="0.2"/>
    <row r="824072" hidden="1" x14ac:dyDescent="0.2"/>
    <row r="824073" hidden="1" x14ac:dyDescent="0.2"/>
    <row r="824074" hidden="1" x14ac:dyDescent="0.2"/>
    <row r="824075" hidden="1" x14ac:dyDescent="0.2"/>
    <row r="824076" hidden="1" x14ac:dyDescent="0.2"/>
    <row r="824077" hidden="1" x14ac:dyDescent="0.2"/>
    <row r="824078" hidden="1" x14ac:dyDescent="0.2"/>
    <row r="824079" hidden="1" x14ac:dyDescent="0.2"/>
    <row r="824080" hidden="1" x14ac:dyDescent="0.2"/>
    <row r="824081" hidden="1" x14ac:dyDescent="0.2"/>
    <row r="824082" hidden="1" x14ac:dyDescent="0.2"/>
    <row r="824083" hidden="1" x14ac:dyDescent="0.2"/>
    <row r="824084" hidden="1" x14ac:dyDescent="0.2"/>
    <row r="824085" hidden="1" x14ac:dyDescent="0.2"/>
    <row r="824086" hidden="1" x14ac:dyDescent="0.2"/>
    <row r="824087" hidden="1" x14ac:dyDescent="0.2"/>
    <row r="824088" hidden="1" x14ac:dyDescent="0.2"/>
    <row r="824089" hidden="1" x14ac:dyDescent="0.2"/>
    <row r="824090" hidden="1" x14ac:dyDescent="0.2"/>
    <row r="824091" hidden="1" x14ac:dyDescent="0.2"/>
    <row r="824092" hidden="1" x14ac:dyDescent="0.2"/>
    <row r="824093" hidden="1" x14ac:dyDescent="0.2"/>
    <row r="824094" hidden="1" x14ac:dyDescent="0.2"/>
    <row r="824095" hidden="1" x14ac:dyDescent="0.2"/>
    <row r="824096" hidden="1" x14ac:dyDescent="0.2"/>
    <row r="824097" hidden="1" x14ac:dyDescent="0.2"/>
    <row r="824098" hidden="1" x14ac:dyDescent="0.2"/>
    <row r="824099" hidden="1" x14ac:dyDescent="0.2"/>
    <row r="824100" hidden="1" x14ac:dyDescent="0.2"/>
    <row r="824101" hidden="1" x14ac:dyDescent="0.2"/>
    <row r="824102" hidden="1" x14ac:dyDescent="0.2"/>
    <row r="824103" hidden="1" x14ac:dyDescent="0.2"/>
    <row r="824104" hidden="1" x14ac:dyDescent="0.2"/>
    <row r="824105" hidden="1" x14ac:dyDescent="0.2"/>
    <row r="824106" hidden="1" x14ac:dyDescent="0.2"/>
    <row r="824107" hidden="1" x14ac:dyDescent="0.2"/>
    <row r="824108" hidden="1" x14ac:dyDescent="0.2"/>
    <row r="824109" hidden="1" x14ac:dyDescent="0.2"/>
    <row r="824110" hidden="1" x14ac:dyDescent="0.2"/>
    <row r="824111" hidden="1" x14ac:dyDescent="0.2"/>
    <row r="824112" hidden="1" x14ac:dyDescent="0.2"/>
    <row r="824113" hidden="1" x14ac:dyDescent="0.2"/>
    <row r="824114" hidden="1" x14ac:dyDescent="0.2"/>
    <row r="824115" hidden="1" x14ac:dyDescent="0.2"/>
    <row r="824116" hidden="1" x14ac:dyDescent="0.2"/>
    <row r="824117" hidden="1" x14ac:dyDescent="0.2"/>
    <row r="824118" hidden="1" x14ac:dyDescent="0.2"/>
    <row r="824119" hidden="1" x14ac:dyDescent="0.2"/>
    <row r="824120" hidden="1" x14ac:dyDescent="0.2"/>
    <row r="824121" hidden="1" x14ac:dyDescent="0.2"/>
    <row r="824122" hidden="1" x14ac:dyDescent="0.2"/>
    <row r="824123" hidden="1" x14ac:dyDescent="0.2"/>
    <row r="824124" hidden="1" x14ac:dyDescent="0.2"/>
    <row r="824125" hidden="1" x14ac:dyDescent="0.2"/>
    <row r="824126" hidden="1" x14ac:dyDescent="0.2"/>
    <row r="824127" hidden="1" x14ac:dyDescent="0.2"/>
    <row r="824128" hidden="1" x14ac:dyDescent="0.2"/>
    <row r="824129" hidden="1" x14ac:dyDescent="0.2"/>
    <row r="824130" hidden="1" x14ac:dyDescent="0.2"/>
    <row r="824131" hidden="1" x14ac:dyDescent="0.2"/>
    <row r="824132" hidden="1" x14ac:dyDescent="0.2"/>
    <row r="824133" hidden="1" x14ac:dyDescent="0.2"/>
    <row r="824134" hidden="1" x14ac:dyDescent="0.2"/>
    <row r="824135" hidden="1" x14ac:dyDescent="0.2"/>
    <row r="824136" hidden="1" x14ac:dyDescent="0.2"/>
    <row r="824137" hidden="1" x14ac:dyDescent="0.2"/>
    <row r="824138" hidden="1" x14ac:dyDescent="0.2"/>
    <row r="824139" hidden="1" x14ac:dyDescent="0.2"/>
    <row r="824140" hidden="1" x14ac:dyDescent="0.2"/>
    <row r="824141" hidden="1" x14ac:dyDescent="0.2"/>
    <row r="824142" hidden="1" x14ac:dyDescent="0.2"/>
    <row r="824143" hidden="1" x14ac:dyDescent="0.2"/>
    <row r="824144" hidden="1" x14ac:dyDescent="0.2"/>
    <row r="824145" hidden="1" x14ac:dyDescent="0.2"/>
    <row r="824146" hidden="1" x14ac:dyDescent="0.2"/>
    <row r="824147" hidden="1" x14ac:dyDescent="0.2"/>
    <row r="824148" hidden="1" x14ac:dyDescent="0.2"/>
    <row r="824149" hidden="1" x14ac:dyDescent="0.2"/>
    <row r="824150" hidden="1" x14ac:dyDescent="0.2"/>
    <row r="824151" hidden="1" x14ac:dyDescent="0.2"/>
    <row r="824152" hidden="1" x14ac:dyDescent="0.2"/>
    <row r="824153" hidden="1" x14ac:dyDescent="0.2"/>
    <row r="824154" hidden="1" x14ac:dyDescent="0.2"/>
    <row r="824155" hidden="1" x14ac:dyDescent="0.2"/>
    <row r="824156" hidden="1" x14ac:dyDescent="0.2"/>
    <row r="824157" hidden="1" x14ac:dyDescent="0.2"/>
    <row r="824158" hidden="1" x14ac:dyDescent="0.2"/>
    <row r="824159" hidden="1" x14ac:dyDescent="0.2"/>
    <row r="824160" hidden="1" x14ac:dyDescent="0.2"/>
    <row r="824161" hidden="1" x14ac:dyDescent="0.2"/>
    <row r="824162" hidden="1" x14ac:dyDescent="0.2"/>
    <row r="824163" hidden="1" x14ac:dyDescent="0.2"/>
    <row r="824164" hidden="1" x14ac:dyDescent="0.2"/>
    <row r="824165" hidden="1" x14ac:dyDescent="0.2"/>
    <row r="824166" hidden="1" x14ac:dyDescent="0.2"/>
    <row r="824167" hidden="1" x14ac:dyDescent="0.2"/>
    <row r="824168" hidden="1" x14ac:dyDescent="0.2"/>
    <row r="824169" hidden="1" x14ac:dyDescent="0.2"/>
    <row r="824170" hidden="1" x14ac:dyDescent="0.2"/>
    <row r="824171" hidden="1" x14ac:dyDescent="0.2"/>
    <row r="824172" hidden="1" x14ac:dyDescent="0.2"/>
    <row r="824173" hidden="1" x14ac:dyDescent="0.2"/>
    <row r="824174" hidden="1" x14ac:dyDescent="0.2"/>
    <row r="824175" hidden="1" x14ac:dyDescent="0.2"/>
    <row r="824176" hidden="1" x14ac:dyDescent="0.2"/>
    <row r="824177" hidden="1" x14ac:dyDescent="0.2"/>
    <row r="824178" hidden="1" x14ac:dyDescent="0.2"/>
    <row r="824179" hidden="1" x14ac:dyDescent="0.2"/>
    <row r="824180" hidden="1" x14ac:dyDescent="0.2"/>
    <row r="824181" hidden="1" x14ac:dyDescent="0.2"/>
    <row r="824182" hidden="1" x14ac:dyDescent="0.2"/>
    <row r="824183" hidden="1" x14ac:dyDescent="0.2"/>
    <row r="824184" hidden="1" x14ac:dyDescent="0.2"/>
    <row r="824185" hidden="1" x14ac:dyDescent="0.2"/>
    <row r="824186" hidden="1" x14ac:dyDescent="0.2"/>
    <row r="824187" hidden="1" x14ac:dyDescent="0.2"/>
    <row r="824188" hidden="1" x14ac:dyDescent="0.2"/>
    <row r="824189" hidden="1" x14ac:dyDescent="0.2"/>
    <row r="824190" hidden="1" x14ac:dyDescent="0.2"/>
    <row r="824191" hidden="1" x14ac:dyDescent="0.2"/>
    <row r="824192" hidden="1" x14ac:dyDescent="0.2"/>
    <row r="824193" hidden="1" x14ac:dyDescent="0.2"/>
    <row r="824194" hidden="1" x14ac:dyDescent="0.2"/>
    <row r="824195" hidden="1" x14ac:dyDescent="0.2"/>
    <row r="824196" hidden="1" x14ac:dyDescent="0.2"/>
    <row r="824197" hidden="1" x14ac:dyDescent="0.2"/>
    <row r="824198" hidden="1" x14ac:dyDescent="0.2"/>
    <row r="824199" hidden="1" x14ac:dyDescent="0.2"/>
    <row r="824200" hidden="1" x14ac:dyDescent="0.2"/>
    <row r="824201" hidden="1" x14ac:dyDescent="0.2"/>
    <row r="824202" hidden="1" x14ac:dyDescent="0.2"/>
    <row r="824203" hidden="1" x14ac:dyDescent="0.2"/>
    <row r="824204" hidden="1" x14ac:dyDescent="0.2"/>
    <row r="824205" hidden="1" x14ac:dyDescent="0.2"/>
    <row r="824206" hidden="1" x14ac:dyDescent="0.2"/>
    <row r="824207" hidden="1" x14ac:dyDescent="0.2"/>
    <row r="824208" hidden="1" x14ac:dyDescent="0.2"/>
    <row r="824209" hidden="1" x14ac:dyDescent="0.2"/>
    <row r="824210" hidden="1" x14ac:dyDescent="0.2"/>
    <row r="824211" hidden="1" x14ac:dyDescent="0.2"/>
    <row r="824212" hidden="1" x14ac:dyDescent="0.2"/>
    <row r="824213" hidden="1" x14ac:dyDescent="0.2"/>
    <row r="824214" hidden="1" x14ac:dyDescent="0.2"/>
    <row r="824215" hidden="1" x14ac:dyDescent="0.2"/>
    <row r="824216" hidden="1" x14ac:dyDescent="0.2"/>
    <row r="824217" hidden="1" x14ac:dyDescent="0.2"/>
    <row r="824218" hidden="1" x14ac:dyDescent="0.2"/>
    <row r="824219" hidden="1" x14ac:dyDescent="0.2"/>
    <row r="824220" hidden="1" x14ac:dyDescent="0.2"/>
    <row r="824221" hidden="1" x14ac:dyDescent="0.2"/>
    <row r="824222" hidden="1" x14ac:dyDescent="0.2"/>
    <row r="824223" hidden="1" x14ac:dyDescent="0.2"/>
    <row r="824224" hidden="1" x14ac:dyDescent="0.2"/>
    <row r="824225" hidden="1" x14ac:dyDescent="0.2"/>
    <row r="824226" hidden="1" x14ac:dyDescent="0.2"/>
    <row r="824227" hidden="1" x14ac:dyDescent="0.2"/>
    <row r="824228" hidden="1" x14ac:dyDescent="0.2"/>
    <row r="824229" hidden="1" x14ac:dyDescent="0.2"/>
    <row r="824230" hidden="1" x14ac:dyDescent="0.2"/>
    <row r="824231" hidden="1" x14ac:dyDescent="0.2"/>
    <row r="824232" hidden="1" x14ac:dyDescent="0.2"/>
    <row r="824233" hidden="1" x14ac:dyDescent="0.2"/>
    <row r="824234" hidden="1" x14ac:dyDescent="0.2"/>
    <row r="824235" hidden="1" x14ac:dyDescent="0.2"/>
    <row r="824236" hidden="1" x14ac:dyDescent="0.2"/>
    <row r="824237" hidden="1" x14ac:dyDescent="0.2"/>
    <row r="824238" hidden="1" x14ac:dyDescent="0.2"/>
    <row r="824239" hidden="1" x14ac:dyDescent="0.2"/>
    <row r="824240" hidden="1" x14ac:dyDescent="0.2"/>
    <row r="824241" hidden="1" x14ac:dyDescent="0.2"/>
    <row r="824242" hidden="1" x14ac:dyDescent="0.2"/>
    <row r="824243" hidden="1" x14ac:dyDescent="0.2"/>
    <row r="824244" hidden="1" x14ac:dyDescent="0.2"/>
    <row r="824245" hidden="1" x14ac:dyDescent="0.2"/>
    <row r="824246" hidden="1" x14ac:dyDescent="0.2"/>
    <row r="824247" hidden="1" x14ac:dyDescent="0.2"/>
    <row r="824248" hidden="1" x14ac:dyDescent="0.2"/>
    <row r="824249" hidden="1" x14ac:dyDescent="0.2"/>
    <row r="824250" hidden="1" x14ac:dyDescent="0.2"/>
    <row r="824251" hidden="1" x14ac:dyDescent="0.2"/>
    <row r="824252" hidden="1" x14ac:dyDescent="0.2"/>
    <row r="824253" hidden="1" x14ac:dyDescent="0.2"/>
    <row r="824254" hidden="1" x14ac:dyDescent="0.2"/>
    <row r="824255" hidden="1" x14ac:dyDescent="0.2"/>
    <row r="824256" hidden="1" x14ac:dyDescent="0.2"/>
    <row r="824257" hidden="1" x14ac:dyDescent="0.2"/>
    <row r="824258" hidden="1" x14ac:dyDescent="0.2"/>
    <row r="824259" hidden="1" x14ac:dyDescent="0.2"/>
    <row r="824260" hidden="1" x14ac:dyDescent="0.2"/>
    <row r="824261" hidden="1" x14ac:dyDescent="0.2"/>
    <row r="824262" hidden="1" x14ac:dyDescent="0.2"/>
    <row r="824263" hidden="1" x14ac:dyDescent="0.2"/>
    <row r="824264" hidden="1" x14ac:dyDescent="0.2"/>
    <row r="824265" hidden="1" x14ac:dyDescent="0.2"/>
    <row r="824266" hidden="1" x14ac:dyDescent="0.2"/>
    <row r="824267" hidden="1" x14ac:dyDescent="0.2"/>
    <row r="824268" hidden="1" x14ac:dyDescent="0.2"/>
    <row r="824269" hidden="1" x14ac:dyDescent="0.2"/>
    <row r="824270" hidden="1" x14ac:dyDescent="0.2"/>
    <row r="824271" hidden="1" x14ac:dyDescent="0.2"/>
    <row r="824272" hidden="1" x14ac:dyDescent="0.2"/>
    <row r="824273" hidden="1" x14ac:dyDescent="0.2"/>
    <row r="824274" hidden="1" x14ac:dyDescent="0.2"/>
    <row r="824275" hidden="1" x14ac:dyDescent="0.2"/>
    <row r="824276" hidden="1" x14ac:dyDescent="0.2"/>
    <row r="824277" hidden="1" x14ac:dyDescent="0.2"/>
    <row r="824278" hidden="1" x14ac:dyDescent="0.2"/>
    <row r="824279" hidden="1" x14ac:dyDescent="0.2"/>
    <row r="824280" hidden="1" x14ac:dyDescent="0.2"/>
    <row r="824281" hidden="1" x14ac:dyDescent="0.2"/>
    <row r="824282" hidden="1" x14ac:dyDescent="0.2"/>
    <row r="824283" hidden="1" x14ac:dyDescent="0.2"/>
    <row r="824284" hidden="1" x14ac:dyDescent="0.2"/>
    <row r="824285" hidden="1" x14ac:dyDescent="0.2"/>
    <row r="824286" hidden="1" x14ac:dyDescent="0.2"/>
    <row r="824287" hidden="1" x14ac:dyDescent="0.2"/>
    <row r="824288" hidden="1" x14ac:dyDescent="0.2"/>
    <row r="824289" hidden="1" x14ac:dyDescent="0.2"/>
    <row r="824290" hidden="1" x14ac:dyDescent="0.2"/>
    <row r="824291" hidden="1" x14ac:dyDescent="0.2"/>
    <row r="824292" hidden="1" x14ac:dyDescent="0.2"/>
    <row r="824293" hidden="1" x14ac:dyDescent="0.2"/>
    <row r="824294" hidden="1" x14ac:dyDescent="0.2"/>
    <row r="824295" hidden="1" x14ac:dyDescent="0.2"/>
    <row r="824296" hidden="1" x14ac:dyDescent="0.2"/>
    <row r="824297" hidden="1" x14ac:dyDescent="0.2"/>
    <row r="824298" hidden="1" x14ac:dyDescent="0.2"/>
    <row r="824299" hidden="1" x14ac:dyDescent="0.2"/>
    <row r="824300" hidden="1" x14ac:dyDescent="0.2"/>
    <row r="824301" hidden="1" x14ac:dyDescent="0.2"/>
    <row r="824302" hidden="1" x14ac:dyDescent="0.2"/>
    <row r="824303" hidden="1" x14ac:dyDescent="0.2"/>
    <row r="824304" hidden="1" x14ac:dyDescent="0.2"/>
    <row r="824305" hidden="1" x14ac:dyDescent="0.2"/>
    <row r="824306" hidden="1" x14ac:dyDescent="0.2"/>
    <row r="824307" hidden="1" x14ac:dyDescent="0.2"/>
    <row r="824308" hidden="1" x14ac:dyDescent="0.2"/>
    <row r="824309" hidden="1" x14ac:dyDescent="0.2"/>
    <row r="824310" hidden="1" x14ac:dyDescent="0.2"/>
    <row r="824311" hidden="1" x14ac:dyDescent="0.2"/>
    <row r="824312" hidden="1" x14ac:dyDescent="0.2"/>
    <row r="824313" hidden="1" x14ac:dyDescent="0.2"/>
    <row r="824314" hidden="1" x14ac:dyDescent="0.2"/>
    <row r="824315" hidden="1" x14ac:dyDescent="0.2"/>
    <row r="824316" hidden="1" x14ac:dyDescent="0.2"/>
    <row r="824317" hidden="1" x14ac:dyDescent="0.2"/>
    <row r="824318" hidden="1" x14ac:dyDescent="0.2"/>
    <row r="824319" hidden="1" x14ac:dyDescent="0.2"/>
    <row r="824320" hidden="1" x14ac:dyDescent="0.2"/>
    <row r="824321" hidden="1" x14ac:dyDescent="0.2"/>
    <row r="824322" hidden="1" x14ac:dyDescent="0.2"/>
    <row r="824323" hidden="1" x14ac:dyDescent="0.2"/>
    <row r="824324" hidden="1" x14ac:dyDescent="0.2"/>
    <row r="824325" hidden="1" x14ac:dyDescent="0.2"/>
    <row r="824326" hidden="1" x14ac:dyDescent="0.2"/>
    <row r="824327" hidden="1" x14ac:dyDescent="0.2"/>
    <row r="824328" hidden="1" x14ac:dyDescent="0.2"/>
    <row r="824329" hidden="1" x14ac:dyDescent="0.2"/>
    <row r="824330" hidden="1" x14ac:dyDescent="0.2"/>
    <row r="824331" hidden="1" x14ac:dyDescent="0.2"/>
    <row r="824332" hidden="1" x14ac:dyDescent="0.2"/>
    <row r="824333" hidden="1" x14ac:dyDescent="0.2"/>
    <row r="824334" hidden="1" x14ac:dyDescent="0.2"/>
    <row r="824335" hidden="1" x14ac:dyDescent="0.2"/>
    <row r="824336" hidden="1" x14ac:dyDescent="0.2"/>
    <row r="824337" hidden="1" x14ac:dyDescent="0.2"/>
    <row r="824338" hidden="1" x14ac:dyDescent="0.2"/>
    <row r="824339" hidden="1" x14ac:dyDescent="0.2"/>
    <row r="824340" hidden="1" x14ac:dyDescent="0.2"/>
    <row r="824341" hidden="1" x14ac:dyDescent="0.2"/>
    <row r="824342" hidden="1" x14ac:dyDescent="0.2"/>
    <row r="824343" hidden="1" x14ac:dyDescent="0.2"/>
    <row r="824344" hidden="1" x14ac:dyDescent="0.2"/>
    <row r="824345" hidden="1" x14ac:dyDescent="0.2"/>
    <row r="824346" hidden="1" x14ac:dyDescent="0.2"/>
    <row r="824347" hidden="1" x14ac:dyDescent="0.2"/>
    <row r="824348" hidden="1" x14ac:dyDescent="0.2"/>
    <row r="824349" hidden="1" x14ac:dyDescent="0.2"/>
    <row r="824350" hidden="1" x14ac:dyDescent="0.2"/>
    <row r="824351" hidden="1" x14ac:dyDescent="0.2"/>
    <row r="824352" hidden="1" x14ac:dyDescent="0.2"/>
    <row r="824353" hidden="1" x14ac:dyDescent="0.2"/>
    <row r="824354" hidden="1" x14ac:dyDescent="0.2"/>
    <row r="824355" hidden="1" x14ac:dyDescent="0.2"/>
    <row r="824356" hidden="1" x14ac:dyDescent="0.2"/>
    <row r="824357" hidden="1" x14ac:dyDescent="0.2"/>
    <row r="824358" hidden="1" x14ac:dyDescent="0.2"/>
    <row r="824359" hidden="1" x14ac:dyDescent="0.2"/>
    <row r="824360" hidden="1" x14ac:dyDescent="0.2"/>
    <row r="824361" hidden="1" x14ac:dyDescent="0.2"/>
    <row r="824362" hidden="1" x14ac:dyDescent="0.2"/>
    <row r="824363" hidden="1" x14ac:dyDescent="0.2"/>
    <row r="824364" hidden="1" x14ac:dyDescent="0.2"/>
    <row r="824365" hidden="1" x14ac:dyDescent="0.2"/>
    <row r="824366" hidden="1" x14ac:dyDescent="0.2"/>
    <row r="824367" hidden="1" x14ac:dyDescent="0.2"/>
    <row r="824368" hidden="1" x14ac:dyDescent="0.2"/>
    <row r="824369" hidden="1" x14ac:dyDescent="0.2"/>
    <row r="824370" hidden="1" x14ac:dyDescent="0.2"/>
    <row r="824371" hidden="1" x14ac:dyDescent="0.2"/>
    <row r="824372" hidden="1" x14ac:dyDescent="0.2"/>
    <row r="824373" hidden="1" x14ac:dyDescent="0.2"/>
    <row r="824374" hidden="1" x14ac:dyDescent="0.2"/>
    <row r="824375" hidden="1" x14ac:dyDescent="0.2"/>
    <row r="824376" hidden="1" x14ac:dyDescent="0.2"/>
    <row r="824377" hidden="1" x14ac:dyDescent="0.2"/>
    <row r="824378" hidden="1" x14ac:dyDescent="0.2"/>
    <row r="824379" hidden="1" x14ac:dyDescent="0.2"/>
    <row r="824380" hidden="1" x14ac:dyDescent="0.2"/>
    <row r="824381" hidden="1" x14ac:dyDescent="0.2"/>
    <row r="824382" hidden="1" x14ac:dyDescent="0.2"/>
    <row r="824383" hidden="1" x14ac:dyDescent="0.2"/>
    <row r="824384" hidden="1" x14ac:dyDescent="0.2"/>
    <row r="824385" hidden="1" x14ac:dyDescent="0.2"/>
    <row r="824386" hidden="1" x14ac:dyDescent="0.2"/>
    <row r="824387" hidden="1" x14ac:dyDescent="0.2"/>
    <row r="824388" hidden="1" x14ac:dyDescent="0.2"/>
    <row r="824389" hidden="1" x14ac:dyDescent="0.2"/>
    <row r="824390" hidden="1" x14ac:dyDescent="0.2"/>
    <row r="824391" hidden="1" x14ac:dyDescent="0.2"/>
    <row r="824392" hidden="1" x14ac:dyDescent="0.2"/>
    <row r="824393" hidden="1" x14ac:dyDescent="0.2"/>
    <row r="824394" hidden="1" x14ac:dyDescent="0.2"/>
    <row r="824395" hidden="1" x14ac:dyDescent="0.2"/>
    <row r="824396" hidden="1" x14ac:dyDescent="0.2"/>
    <row r="824397" hidden="1" x14ac:dyDescent="0.2"/>
    <row r="824398" hidden="1" x14ac:dyDescent="0.2"/>
    <row r="824399" hidden="1" x14ac:dyDescent="0.2"/>
    <row r="824400" hidden="1" x14ac:dyDescent="0.2"/>
    <row r="824401" hidden="1" x14ac:dyDescent="0.2"/>
    <row r="824402" hidden="1" x14ac:dyDescent="0.2"/>
    <row r="824403" hidden="1" x14ac:dyDescent="0.2"/>
    <row r="824404" hidden="1" x14ac:dyDescent="0.2"/>
    <row r="824405" hidden="1" x14ac:dyDescent="0.2"/>
    <row r="824406" hidden="1" x14ac:dyDescent="0.2"/>
    <row r="824407" hidden="1" x14ac:dyDescent="0.2"/>
    <row r="824408" hidden="1" x14ac:dyDescent="0.2"/>
    <row r="824409" hidden="1" x14ac:dyDescent="0.2"/>
    <row r="824410" hidden="1" x14ac:dyDescent="0.2"/>
    <row r="824411" hidden="1" x14ac:dyDescent="0.2"/>
    <row r="824412" hidden="1" x14ac:dyDescent="0.2"/>
    <row r="824413" hidden="1" x14ac:dyDescent="0.2"/>
    <row r="824414" hidden="1" x14ac:dyDescent="0.2"/>
    <row r="824415" hidden="1" x14ac:dyDescent="0.2"/>
    <row r="824416" hidden="1" x14ac:dyDescent="0.2"/>
    <row r="824417" hidden="1" x14ac:dyDescent="0.2"/>
    <row r="824418" hidden="1" x14ac:dyDescent="0.2"/>
    <row r="824419" hidden="1" x14ac:dyDescent="0.2"/>
    <row r="824420" hidden="1" x14ac:dyDescent="0.2"/>
    <row r="824421" hidden="1" x14ac:dyDescent="0.2"/>
    <row r="824422" hidden="1" x14ac:dyDescent="0.2"/>
    <row r="824423" hidden="1" x14ac:dyDescent="0.2"/>
    <row r="824424" hidden="1" x14ac:dyDescent="0.2"/>
    <row r="824425" hidden="1" x14ac:dyDescent="0.2"/>
    <row r="824426" hidden="1" x14ac:dyDescent="0.2"/>
    <row r="824427" hidden="1" x14ac:dyDescent="0.2"/>
    <row r="824428" hidden="1" x14ac:dyDescent="0.2"/>
    <row r="824429" hidden="1" x14ac:dyDescent="0.2"/>
    <row r="824430" hidden="1" x14ac:dyDescent="0.2"/>
    <row r="824431" hidden="1" x14ac:dyDescent="0.2"/>
    <row r="824432" hidden="1" x14ac:dyDescent="0.2"/>
    <row r="824433" hidden="1" x14ac:dyDescent="0.2"/>
    <row r="824434" hidden="1" x14ac:dyDescent="0.2"/>
    <row r="824435" hidden="1" x14ac:dyDescent="0.2"/>
    <row r="824436" hidden="1" x14ac:dyDescent="0.2"/>
    <row r="824437" hidden="1" x14ac:dyDescent="0.2"/>
    <row r="824438" hidden="1" x14ac:dyDescent="0.2"/>
    <row r="824439" hidden="1" x14ac:dyDescent="0.2"/>
    <row r="824440" hidden="1" x14ac:dyDescent="0.2"/>
    <row r="824441" hidden="1" x14ac:dyDescent="0.2"/>
    <row r="824442" hidden="1" x14ac:dyDescent="0.2"/>
    <row r="824443" hidden="1" x14ac:dyDescent="0.2"/>
    <row r="824444" hidden="1" x14ac:dyDescent="0.2"/>
    <row r="824445" hidden="1" x14ac:dyDescent="0.2"/>
    <row r="824446" hidden="1" x14ac:dyDescent="0.2"/>
    <row r="824447" hidden="1" x14ac:dyDescent="0.2"/>
    <row r="824448" hidden="1" x14ac:dyDescent="0.2"/>
    <row r="824449" hidden="1" x14ac:dyDescent="0.2"/>
    <row r="824450" hidden="1" x14ac:dyDescent="0.2"/>
    <row r="824451" hidden="1" x14ac:dyDescent="0.2"/>
    <row r="824452" hidden="1" x14ac:dyDescent="0.2"/>
    <row r="824453" hidden="1" x14ac:dyDescent="0.2"/>
    <row r="824454" hidden="1" x14ac:dyDescent="0.2"/>
    <row r="824455" hidden="1" x14ac:dyDescent="0.2"/>
    <row r="824456" hidden="1" x14ac:dyDescent="0.2"/>
    <row r="824457" hidden="1" x14ac:dyDescent="0.2"/>
    <row r="824458" hidden="1" x14ac:dyDescent="0.2"/>
    <row r="824459" hidden="1" x14ac:dyDescent="0.2"/>
    <row r="824460" hidden="1" x14ac:dyDescent="0.2"/>
    <row r="824461" hidden="1" x14ac:dyDescent="0.2"/>
    <row r="824462" hidden="1" x14ac:dyDescent="0.2"/>
    <row r="824463" hidden="1" x14ac:dyDescent="0.2"/>
    <row r="824464" hidden="1" x14ac:dyDescent="0.2"/>
    <row r="824465" hidden="1" x14ac:dyDescent="0.2"/>
    <row r="824466" hidden="1" x14ac:dyDescent="0.2"/>
    <row r="824467" hidden="1" x14ac:dyDescent="0.2"/>
    <row r="824468" hidden="1" x14ac:dyDescent="0.2"/>
    <row r="824469" hidden="1" x14ac:dyDescent="0.2"/>
    <row r="824470" hidden="1" x14ac:dyDescent="0.2"/>
    <row r="824471" hidden="1" x14ac:dyDescent="0.2"/>
    <row r="824472" hidden="1" x14ac:dyDescent="0.2"/>
    <row r="824473" hidden="1" x14ac:dyDescent="0.2"/>
    <row r="824474" hidden="1" x14ac:dyDescent="0.2"/>
    <row r="824475" hidden="1" x14ac:dyDescent="0.2"/>
    <row r="824476" hidden="1" x14ac:dyDescent="0.2"/>
    <row r="824477" hidden="1" x14ac:dyDescent="0.2"/>
    <row r="824478" hidden="1" x14ac:dyDescent="0.2"/>
    <row r="824479" hidden="1" x14ac:dyDescent="0.2"/>
    <row r="824480" hidden="1" x14ac:dyDescent="0.2"/>
    <row r="824481" hidden="1" x14ac:dyDescent="0.2"/>
    <row r="824482" hidden="1" x14ac:dyDescent="0.2"/>
    <row r="824483" hidden="1" x14ac:dyDescent="0.2"/>
    <row r="824484" hidden="1" x14ac:dyDescent="0.2"/>
    <row r="824485" hidden="1" x14ac:dyDescent="0.2"/>
    <row r="824486" hidden="1" x14ac:dyDescent="0.2"/>
    <row r="824487" hidden="1" x14ac:dyDescent="0.2"/>
    <row r="824488" hidden="1" x14ac:dyDescent="0.2"/>
    <row r="824489" hidden="1" x14ac:dyDescent="0.2"/>
    <row r="824490" hidden="1" x14ac:dyDescent="0.2"/>
    <row r="824491" hidden="1" x14ac:dyDescent="0.2"/>
    <row r="824492" hidden="1" x14ac:dyDescent="0.2"/>
    <row r="824493" hidden="1" x14ac:dyDescent="0.2"/>
    <row r="824494" hidden="1" x14ac:dyDescent="0.2"/>
    <row r="824495" hidden="1" x14ac:dyDescent="0.2"/>
    <row r="824496" hidden="1" x14ac:dyDescent="0.2"/>
    <row r="824497" hidden="1" x14ac:dyDescent="0.2"/>
    <row r="824498" hidden="1" x14ac:dyDescent="0.2"/>
    <row r="824499" hidden="1" x14ac:dyDescent="0.2"/>
    <row r="824500" hidden="1" x14ac:dyDescent="0.2"/>
    <row r="824501" hidden="1" x14ac:dyDescent="0.2"/>
    <row r="824502" hidden="1" x14ac:dyDescent="0.2"/>
    <row r="824503" hidden="1" x14ac:dyDescent="0.2"/>
    <row r="824504" hidden="1" x14ac:dyDescent="0.2"/>
    <row r="824505" hidden="1" x14ac:dyDescent="0.2"/>
    <row r="824506" hidden="1" x14ac:dyDescent="0.2"/>
    <row r="824507" hidden="1" x14ac:dyDescent="0.2"/>
    <row r="824508" hidden="1" x14ac:dyDescent="0.2"/>
    <row r="824509" hidden="1" x14ac:dyDescent="0.2"/>
    <row r="824510" hidden="1" x14ac:dyDescent="0.2"/>
    <row r="824511" hidden="1" x14ac:dyDescent="0.2"/>
    <row r="824512" hidden="1" x14ac:dyDescent="0.2"/>
    <row r="824513" hidden="1" x14ac:dyDescent="0.2"/>
    <row r="824514" hidden="1" x14ac:dyDescent="0.2"/>
    <row r="824515" hidden="1" x14ac:dyDescent="0.2"/>
    <row r="824516" hidden="1" x14ac:dyDescent="0.2"/>
    <row r="824517" hidden="1" x14ac:dyDescent="0.2"/>
    <row r="824518" hidden="1" x14ac:dyDescent="0.2"/>
    <row r="824519" hidden="1" x14ac:dyDescent="0.2"/>
    <row r="824520" hidden="1" x14ac:dyDescent="0.2"/>
    <row r="824521" hidden="1" x14ac:dyDescent="0.2"/>
    <row r="824522" hidden="1" x14ac:dyDescent="0.2"/>
    <row r="824523" hidden="1" x14ac:dyDescent="0.2"/>
    <row r="824524" hidden="1" x14ac:dyDescent="0.2"/>
    <row r="824525" hidden="1" x14ac:dyDescent="0.2"/>
    <row r="824526" hidden="1" x14ac:dyDescent="0.2"/>
    <row r="824527" hidden="1" x14ac:dyDescent="0.2"/>
    <row r="824528" hidden="1" x14ac:dyDescent="0.2"/>
    <row r="824529" hidden="1" x14ac:dyDescent="0.2"/>
    <row r="824530" hidden="1" x14ac:dyDescent="0.2"/>
    <row r="824531" hidden="1" x14ac:dyDescent="0.2"/>
    <row r="824532" hidden="1" x14ac:dyDescent="0.2"/>
    <row r="824533" hidden="1" x14ac:dyDescent="0.2"/>
    <row r="824534" hidden="1" x14ac:dyDescent="0.2"/>
    <row r="824535" hidden="1" x14ac:dyDescent="0.2"/>
    <row r="824536" hidden="1" x14ac:dyDescent="0.2"/>
    <row r="824537" hidden="1" x14ac:dyDescent="0.2"/>
    <row r="824538" hidden="1" x14ac:dyDescent="0.2"/>
    <row r="824539" hidden="1" x14ac:dyDescent="0.2"/>
    <row r="824540" hidden="1" x14ac:dyDescent="0.2"/>
    <row r="824541" hidden="1" x14ac:dyDescent="0.2"/>
    <row r="824542" hidden="1" x14ac:dyDescent="0.2"/>
    <row r="824543" hidden="1" x14ac:dyDescent="0.2"/>
    <row r="824544" hidden="1" x14ac:dyDescent="0.2"/>
    <row r="824545" hidden="1" x14ac:dyDescent="0.2"/>
    <row r="824546" hidden="1" x14ac:dyDescent="0.2"/>
    <row r="824547" hidden="1" x14ac:dyDescent="0.2"/>
    <row r="824548" hidden="1" x14ac:dyDescent="0.2"/>
    <row r="824549" hidden="1" x14ac:dyDescent="0.2"/>
    <row r="824550" hidden="1" x14ac:dyDescent="0.2"/>
    <row r="824551" hidden="1" x14ac:dyDescent="0.2"/>
    <row r="824552" hidden="1" x14ac:dyDescent="0.2"/>
    <row r="824553" hidden="1" x14ac:dyDescent="0.2"/>
    <row r="824554" hidden="1" x14ac:dyDescent="0.2"/>
    <row r="824555" hidden="1" x14ac:dyDescent="0.2"/>
    <row r="824556" hidden="1" x14ac:dyDescent="0.2"/>
    <row r="824557" hidden="1" x14ac:dyDescent="0.2"/>
    <row r="824558" hidden="1" x14ac:dyDescent="0.2"/>
    <row r="824559" hidden="1" x14ac:dyDescent="0.2"/>
    <row r="824560" hidden="1" x14ac:dyDescent="0.2"/>
    <row r="824561" hidden="1" x14ac:dyDescent="0.2"/>
    <row r="824562" hidden="1" x14ac:dyDescent="0.2"/>
    <row r="824563" hidden="1" x14ac:dyDescent="0.2"/>
    <row r="824564" hidden="1" x14ac:dyDescent="0.2"/>
    <row r="824565" hidden="1" x14ac:dyDescent="0.2"/>
    <row r="824566" hidden="1" x14ac:dyDescent="0.2"/>
    <row r="824567" hidden="1" x14ac:dyDescent="0.2"/>
    <row r="824568" hidden="1" x14ac:dyDescent="0.2"/>
    <row r="824569" hidden="1" x14ac:dyDescent="0.2"/>
    <row r="824570" hidden="1" x14ac:dyDescent="0.2"/>
    <row r="824571" hidden="1" x14ac:dyDescent="0.2"/>
    <row r="824572" hidden="1" x14ac:dyDescent="0.2"/>
    <row r="824573" hidden="1" x14ac:dyDescent="0.2"/>
    <row r="824574" hidden="1" x14ac:dyDescent="0.2"/>
    <row r="824575" hidden="1" x14ac:dyDescent="0.2"/>
    <row r="824576" hidden="1" x14ac:dyDescent="0.2"/>
    <row r="824577" hidden="1" x14ac:dyDescent="0.2"/>
    <row r="824578" hidden="1" x14ac:dyDescent="0.2"/>
    <row r="824579" hidden="1" x14ac:dyDescent="0.2"/>
    <row r="824580" hidden="1" x14ac:dyDescent="0.2"/>
    <row r="824581" hidden="1" x14ac:dyDescent="0.2"/>
    <row r="824582" hidden="1" x14ac:dyDescent="0.2"/>
    <row r="824583" hidden="1" x14ac:dyDescent="0.2"/>
    <row r="824584" hidden="1" x14ac:dyDescent="0.2"/>
    <row r="824585" hidden="1" x14ac:dyDescent="0.2"/>
    <row r="824586" hidden="1" x14ac:dyDescent="0.2"/>
    <row r="824587" hidden="1" x14ac:dyDescent="0.2"/>
    <row r="824588" hidden="1" x14ac:dyDescent="0.2"/>
    <row r="824589" hidden="1" x14ac:dyDescent="0.2"/>
    <row r="824590" hidden="1" x14ac:dyDescent="0.2"/>
    <row r="824591" hidden="1" x14ac:dyDescent="0.2"/>
    <row r="824592" hidden="1" x14ac:dyDescent="0.2"/>
    <row r="824593" hidden="1" x14ac:dyDescent="0.2"/>
    <row r="824594" hidden="1" x14ac:dyDescent="0.2"/>
    <row r="824595" hidden="1" x14ac:dyDescent="0.2"/>
    <row r="824596" hidden="1" x14ac:dyDescent="0.2"/>
    <row r="824597" hidden="1" x14ac:dyDescent="0.2"/>
    <row r="824598" hidden="1" x14ac:dyDescent="0.2"/>
    <row r="824599" hidden="1" x14ac:dyDescent="0.2"/>
    <row r="824600" hidden="1" x14ac:dyDescent="0.2"/>
    <row r="824601" hidden="1" x14ac:dyDescent="0.2"/>
    <row r="824602" hidden="1" x14ac:dyDescent="0.2"/>
    <row r="824603" hidden="1" x14ac:dyDescent="0.2"/>
    <row r="824604" hidden="1" x14ac:dyDescent="0.2"/>
    <row r="824605" hidden="1" x14ac:dyDescent="0.2"/>
    <row r="824606" hidden="1" x14ac:dyDescent="0.2"/>
    <row r="824607" hidden="1" x14ac:dyDescent="0.2"/>
    <row r="824608" hidden="1" x14ac:dyDescent="0.2"/>
    <row r="824609" hidden="1" x14ac:dyDescent="0.2"/>
    <row r="824610" hidden="1" x14ac:dyDescent="0.2"/>
    <row r="824611" hidden="1" x14ac:dyDescent="0.2"/>
    <row r="824612" hidden="1" x14ac:dyDescent="0.2"/>
    <row r="824613" hidden="1" x14ac:dyDescent="0.2"/>
    <row r="824614" hidden="1" x14ac:dyDescent="0.2"/>
    <row r="824615" hidden="1" x14ac:dyDescent="0.2"/>
    <row r="824616" hidden="1" x14ac:dyDescent="0.2"/>
    <row r="824617" hidden="1" x14ac:dyDescent="0.2"/>
    <row r="824618" hidden="1" x14ac:dyDescent="0.2"/>
    <row r="824619" hidden="1" x14ac:dyDescent="0.2"/>
    <row r="824620" hidden="1" x14ac:dyDescent="0.2"/>
    <row r="824621" hidden="1" x14ac:dyDescent="0.2"/>
    <row r="824622" hidden="1" x14ac:dyDescent="0.2"/>
    <row r="824623" hidden="1" x14ac:dyDescent="0.2"/>
    <row r="824624" hidden="1" x14ac:dyDescent="0.2"/>
    <row r="824625" hidden="1" x14ac:dyDescent="0.2"/>
    <row r="824626" hidden="1" x14ac:dyDescent="0.2"/>
    <row r="824627" hidden="1" x14ac:dyDescent="0.2"/>
    <row r="824628" hidden="1" x14ac:dyDescent="0.2"/>
    <row r="824629" hidden="1" x14ac:dyDescent="0.2"/>
    <row r="824630" hidden="1" x14ac:dyDescent="0.2"/>
    <row r="824631" hidden="1" x14ac:dyDescent="0.2"/>
    <row r="824632" hidden="1" x14ac:dyDescent="0.2"/>
    <row r="824633" hidden="1" x14ac:dyDescent="0.2"/>
    <row r="824634" hidden="1" x14ac:dyDescent="0.2"/>
    <row r="824635" hidden="1" x14ac:dyDescent="0.2"/>
    <row r="824636" hidden="1" x14ac:dyDescent="0.2"/>
    <row r="824637" hidden="1" x14ac:dyDescent="0.2"/>
    <row r="824638" hidden="1" x14ac:dyDescent="0.2"/>
    <row r="824639" hidden="1" x14ac:dyDescent="0.2"/>
    <row r="824640" hidden="1" x14ac:dyDescent="0.2"/>
    <row r="824641" hidden="1" x14ac:dyDescent="0.2"/>
    <row r="824642" hidden="1" x14ac:dyDescent="0.2"/>
    <row r="824643" hidden="1" x14ac:dyDescent="0.2"/>
    <row r="824644" hidden="1" x14ac:dyDescent="0.2"/>
    <row r="824645" hidden="1" x14ac:dyDescent="0.2"/>
    <row r="824646" hidden="1" x14ac:dyDescent="0.2"/>
    <row r="824647" hidden="1" x14ac:dyDescent="0.2"/>
    <row r="824648" hidden="1" x14ac:dyDescent="0.2"/>
    <row r="824649" hidden="1" x14ac:dyDescent="0.2"/>
    <row r="824650" hidden="1" x14ac:dyDescent="0.2"/>
    <row r="824651" hidden="1" x14ac:dyDescent="0.2"/>
    <row r="824652" hidden="1" x14ac:dyDescent="0.2"/>
    <row r="824653" hidden="1" x14ac:dyDescent="0.2"/>
    <row r="824654" hidden="1" x14ac:dyDescent="0.2"/>
    <row r="824655" hidden="1" x14ac:dyDescent="0.2"/>
    <row r="824656" hidden="1" x14ac:dyDescent="0.2"/>
    <row r="824657" hidden="1" x14ac:dyDescent="0.2"/>
    <row r="824658" hidden="1" x14ac:dyDescent="0.2"/>
    <row r="824659" hidden="1" x14ac:dyDescent="0.2"/>
    <row r="824660" hidden="1" x14ac:dyDescent="0.2"/>
    <row r="824661" hidden="1" x14ac:dyDescent="0.2"/>
    <row r="824662" hidden="1" x14ac:dyDescent="0.2"/>
    <row r="824663" hidden="1" x14ac:dyDescent="0.2"/>
    <row r="824664" hidden="1" x14ac:dyDescent="0.2"/>
    <row r="824665" hidden="1" x14ac:dyDescent="0.2"/>
    <row r="824666" hidden="1" x14ac:dyDescent="0.2"/>
    <row r="824667" hidden="1" x14ac:dyDescent="0.2"/>
    <row r="824668" hidden="1" x14ac:dyDescent="0.2"/>
    <row r="824669" hidden="1" x14ac:dyDescent="0.2"/>
    <row r="824670" hidden="1" x14ac:dyDescent="0.2"/>
    <row r="824671" hidden="1" x14ac:dyDescent="0.2"/>
    <row r="824672" hidden="1" x14ac:dyDescent="0.2"/>
    <row r="824673" hidden="1" x14ac:dyDescent="0.2"/>
    <row r="824674" hidden="1" x14ac:dyDescent="0.2"/>
    <row r="824675" hidden="1" x14ac:dyDescent="0.2"/>
    <row r="824676" hidden="1" x14ac:dyDescent="0.2"/>
    <row r="824677" hidden="1" x14ac:dyDescent="0.2"/>
    <row r="824678" hidden="1" x14ac:dyDescent="0.2"/>
    <row r="824679" hidden="1" x14ac:dyDescent="0.2"/>
    <row r="824680" hidden="1" x14ac:dyDescent="0.2"/>
    <row r="824681" hidden="1" x14ac:dyDescent="0.2"/>
    <row r="824682" hidden="1" x14ac:dyDescent="0.2"/>
    <row r="824683" hidden="1" x14ac:dyDescent="0.2"/>
    <row r="824684" hidden="1" x14ac:dyDescent="0.2"/>
    <row r="824685" hidden="1" x14ac:dyDescent="0.2"/>
    <row r="824686" hidden="1" x14ac:dyDescent="0.2"/>
    <row r="824687" hidden="1" x14ac:dyDescent="0.2"/>
    <row r="824688" hidden="1" x14ac:dyDescent="0.2"/>
    <row r="824689" hidden="1" x14ac:dyDescent="0.2"/>
    <row r="824690" hidden="1" x14ac:dyDescent="0.2"/>
    <row r="824691" hidden="1" x14ac:dyDescent="0.2"/>
    <row r="824692" hidden="1" x14ac:dyDescent="0.2"/>
    <row r="824693" hidden="1" x14ac:dyDescent="0.2"/>
    <row r="824694" hidden="1" x14ac:dyDescent="0.2"/>
    <row r="824695" hidden="1" x14ac:dyDescent="0.2"/>
    <row r="824696" hidden="1" x14ac:dyDescent="0.2"/>
    <row r="824697" hidden="1" x14ac:dyDescent="0.2"/>
    <row r="824698" hidden="1" x14ac:dyDescent="0.2"/>
    <row r="824699" hidden="1" x14ac:dyDescent="0.2"/>
    <row r="824700" hidden="1" x14ac:dyDescent="0.2"/>
    <row r="824701" hidden="1" x14ac:dyDescent="0.2"/>
    <row r="824702" hidden="1" x14ac:dyDescent="0.2"/>
    <row r="824703" hidden="1" x14ac:dyDescent="0.2"/>
    <row r="824704" hidden="1" x14ac:dyDescent="0.2"/>
    <row r="824705" hidden="1" x14ac:dyDescent="0.2"/>
    <row r="824706" hidden="1" x14ac:dyDescent="0.2"/>
    <row r="824707" hidden="1" x14ac:dyDescent="0.2"/>
    <row r="824708" hidden="1" x14ac:dyDescent="0.2"/>
    <row r="824709" hidden="1" x14ac:dyDescent="0.2"/>
    <row r="824710" hidden="1" x14ac:dyDescent="0.2"/>
    <row r="824711" hidden="1" x14ac:dyDescent="0.2"/>
    <row r="824712" hidden="1" x14ac:dyDescent="0.2"/>
    <row r="824713" hidden="1" x14ac:dyDescent="0.2"/>
    <row r="824714" hidden="1" x14ac:dyDescent="0.2"/>
    <row r="824715" hidden="1" x14ac:dyDescent="0.2"/>
    <row r="824716" hidden="1" x14ac:dyDescent="0.2"/>
    <row r="824717" hidden="1" x14ac:dyDescent="0.2"/>
    <row r="824718" hidden="1" x14ac:dyDescent="0.2"/>
    <row r="824719" hidden="1" x14ac:dyDescent="0.2"/>
    <row r="824720" hidden="1" x14ac:dyDescent="0.2"/>
    <row r="824721" hidden="1" x14ac:dyDescent="0.2"/>
    <row r="824722" hidden="1" x14ac:dyDescent="0.2"/>
    <row r="824723" hidden="1" x14ac:dyDescent="0.2"/>
    <row r="824724" hidden="1" x14ac:dyDescent="0.2"/>
    <row r="824725" hidden="1" x14ac:dyDescent="0.2"/>
    <row r="824726" hidden="1" x14ac:dyDescent="0.2"/>
    <row r="824727" hidden="1" x14ac:dyDescent="0.2"/>
    <row r="824728" hidden="1" x14ac:dyDescent="0.2"/>
    <row r="824729" hidden="1" x14ac:dyDescent="0.2"/>
    <row r="824730" hidden="1" x14ac:dyDescent="0.2"/>
    <row r="824731" hidden="1" x14ac:dyDescent="0.2"/>
    <row r="824732" hidden="1" x14ac:dyDescent="0.2"/>
    <row r="824733" hidden="1" x14ac:dyDescent="0.2"/>
    <row r="824734" hidden="1" x14ac:dyDescent="0.2"/>
    <row r="824735" hidden="1" x14ac:dyDescent="0.2"/>
    <row r="824736" hidden="1" x14ac:dyDescent="0.2"/>
    <row r="824737" hidden="1" x14ac:dyDescent="0.2"/>
    <row r="824738" hidden="1" x14ac:dyDescent="0.2"/>
    <row r="824739" hidden="1" x14ac:dyDescent="0.2"/>
    <row r="824740" hidden="1" x14ac:dyDescent="0.2"/>
    <row r="824741" hidden="1" x14ac:dyDescent="0.2"/>
    <row r="824742" hidden="1" x14ac:dyDescent="0.2"/>
    <row r="824743" hidden="1" x14ac:dyDescent="0.2"/>
    <row r="824744" hidden="1" x14ac:dyDescent="0.2"/>
    <row r="824745" hidden="1" x14ac:dyDescent="0.2"/>
    <row r="824746" hidden="1" x14ac:dyDescent="0.2"/>
    <row r="824747" hidden="1" x14ac:dyDescent="0.2"/>
    <row r="824748" hidden="1" x14ac:dyDescent="0.2"/>
    <row r="824749" hidden="1" x14ac:dyDescent="0.2"/>
    <row r="824750" hidden="1" x14ac:dyDescent="0.2"/>
    <row r="824751" hidden="1" x14ac:dyDescent="0.2"/>
    <row r="824752" hidden="1" x14ac:dyDescent="0.2"/>
    <row r="824753" hidden="1" x14ac:dyDescent="0.2"/>
    <row r="824754" hidden="1" x14ac:dyDescent="0.2"/>
    <row r="824755" hidden="1" x14ac:dyDescent="0.2"/>
    <row r="824756" hidden="1" x14ac:dyDescent="0.2"/>
    <row r="824757" hidden="1" x14ac:dyDescent="0.2"/>
    <row r="824758" hidden="1" x14ac:dyDescent="0.2"/>
    <row r="824759" hidden="1" x14ac:dyDescent="0.2"/>
    <row r="824760" hidden="1" x14ac:dyDescent="0.2"/>
    <row r="824761" hidden="1" x14ac:dyDescent="0.2"/>
    <row r="824762" hidden="1" x14ac:dyDescent="0.2"/>
    <row r="824763" hidden="1" x14ac:dyDescent="0.2"/>
    <row r="824764" hidden="1" x14ac:dyDescent="0.2"/>
    <row r="824765" hidden="1" x14ac:dyDescent="0.2"/>
    <row r="824766" hidden="1" x14ac:dyDescent="0.2"/>
    <row r="824767" hidden="1" x14ac:dyDescent="0.2"/>
    <row r="824768" hidden="1" x14ac:dyDescent="0.2"/>
    <row r="824769" hidden="1" x14ac:dyDescent="0.2"/>
    <row r="824770" hidden="1" x14ac:dyDescent="0.2"/>
    <row r="824771" hidden="1" x14ac:dyDescent="0.2"/>
    <row r="824772" hidden="1" x14ac:dyDescent="0.2"/>
    <row r="824773" hidden="1" x14ac:dyDescent="0.2"/>
    <row r="824774" hidden="1" x14ac:dyDescent="0.2"/>
    <row r="824775" hidden="1" x14ac:dyDescent="0.2"/>
    <row r="824776" hidden="1" x14ac:dyDescent="0.2"/>
    <row r="824777" hidden="1" x14ac:dyDescent="0.2"/>
    <row r="824778" hidden="1" x14ac:dyDescent="0.2"/>
    <row r="824779" hidden="1" x14ac:dyDescent="0.2"/>
    <row r="824780" hidden="1" x14ac:dyDescent="0.2"/>
    <row r="824781" hidden="1" x14ac:dyDescent="0.2"/>
    <row r="824782" hidden="1" x14ac:dyDescent="0.2"/>
    <row r="824783" hidden="1" x14ac:dyDescent="0.2"/>
    <row r="824784" hidden="1" x14ac:dyDescent="0.2"/>
    <row r="824785" hidden="1" x14ac:dyDescent="0.2"/>
    <row r="824786" hidden="1" x14ac:dyDescent="0.2"/>
    <row r="824787" hidden="1" x14ac:dyDescent="0.2"/>
    <row r="824788" hidden="1" x14ac:dyDescent="0.2"/>
    <row r="824789" hidden="1" x14ac:dyDescent="0.2"/>
    <row r="824790" hidden="1" x14ac:dyDescent="0.2"/>
    <row r="824791" hidden="1" x14ac:dyDescent="0.2"/>
    <row r="824792" hidden="1" x14ac:dyDescent="0.2"/>
    <row r="824793" hidden="1" x14ac:dyDescent="0.2"/>
    <row r="824794" hidden="1" x14ac:dyDescent="0.2"/>
    <row r="824795" hidden="1" x14ac:dyDescent="0.2"/>
    <row r="824796" hidden="1" x14ac:dyDescent="0.2"/>
    <row r="824797" hidden="1" x14ac:dyDescent="0.2"/>
    <row r="824798" hidden="1" x14ac:dyDescent="0.2"/>
    <row r="824799" hidden="1" x14ac:dyDescent="0.2"/>
    <row r="824800" hidden="1" x14ac:dyDescent="0.2"/>
    <row r="824801" hidden="1" x14ac:dyDescent="0.2"/>
    <row r="824802" hidden="1" x14ac:dyDescent="0.2"/>
    <row r="824803" hidden="1" x14ac:dyDescent="0.2"/>
    <row r="824804" hidden="1" x14ac:dyDescent="0.2"/>
    <row r="824805" hidden="1" x14ac:dyDescent="0.2"/>
    <row r="824806" hidden="1" x14ac:dyDescent="0.2"/>
    <row r="824807" hidden="1" x14ac:dyDescent="0.2"/>
    <row r="824808" hidden="1" x14ac:dyDescent="0.2"/>
    <row r="824809" hidden="1" x14ac:dyDescent="0.2"/>
    <row r="824810" hidden="1" x14ac:dyDescent="0.2"/>
    <row r="824811" hidden="1" x14ac:dyDescent="0.2"/>
    <row r="824812" hidden="1" x14ac:dyDescent="0.2"/>
    <row r="824813" hidden="1" x14ac:dyDescent="0.2"/>
    <row r="824814" hidden="1" x14ac:dyDescent="0.2"/>
    <row r="824815" hidden="1" x14ac:dyDescent="0.2"/>
    <row r="824816" hidden="1" x14ac:dyDescent="0.2"/>
    <row r="824817" hidden="1" x14ac:dyDescent="0.2"/>
    <row r="824818" hidden="1" x14ac:dyDescent="0.2"/>
    <row r="824819" hidden="1" x14ac:dyDescent="0.2"/>
    <row r="824820" hidden="1" x14ac:dyDescent="0.2"/>
    <row r="824821" hidden="1" x14ac:dyDescent="0.2"/>
    <row r="824822" hidden="1" x14ac:dyDescent="0.2"/>
    <row r="824823" hidden="1" x14ac:dyDescent="0.2"/>
    <row r="824824" hidden="1" x14ac:dyDescent="0.2"/>
    <row r="824825" hidden="1" x14ac:dyDescent="0.2"/>
    <row r="824826" hidden="1" x14ac:dyDescent="0.2"/>
    <row r="824827" hidden="1" x14ac:dyDescent="0.2"/>
    <row r="824828" hidden="1" x14ac:dyDescent="0.2"/>
    <row r="824829" hidden="1" x14ac:dyDescent="0.2"/>
    <row r="824830" hidden="1" x14ac:dyDescent="0.2"/>
    <row r="824831" hidden="1" x14ac:dyDescent="0.2"/>
    <row r="824832" hidden="1" x14ac:dyDescent="0.2"/>
    <row r="824833" hidden="1" x14ac:dyDescent="0.2"/>
    <row r="824834" hidden="1" x14ac:dyDescent="0.2"/>
    <row r="824835" hidden="1" x14ac:dyDescent="0.2"/>
    <row r="824836" hidden="1" x14ac:dyDescent="0.2"/>
    <row r="824837" hidden="1" x14ac:dyDescent="0.2"/>
    <row r="824838" hidden="1" x14ac:dyDescent="0.2"/>
    <row r="824839" hidden="1" x14ac:dyDescent="0.2"/>
    <row r="824840" hidden="1" x14ac:dyDescent="0.2"/>
    <row r="824841" hidden="1" x14ac:dyDescent="0.2"/>
    <row r="824842" hidden="1" x14ac:dyDescent="0.2"/>
    <row r="824843" hidden="1" x14ac:dyDescent="0.2"/>
    <row r="824844" hidden="1" x14ac:dyDescent="0.2"/>
    <row r="824845" hidden="1" x14ac:dyDescent="0.2"/>
    <row r="824846" hidden="1" x14ac:dyDescent="0.2"/>
    <row r="824847" hidden="1" x14ac:dyDescent="0.2"/>
    <row r="824848" hidden="1" x14ac:dyDescent="0.2"/>
    <row r="824849" hidden="1" x14ac:dyDescent="0.2"/>
    <row r="824850" hidden="1" x14ac:dyDescent="0.2"/>
    <row r="824851" hidden="1" x14ac:dyDescent="0.2"/>
    <row r="824852" hidden="1" x14ac:dyDescent="0.2"/>
    <row r="824853" hidden="1" x14ac:dyDescent="0.2"/>
    <row r="824854" hidden="1" x14ac:dyDescent="0.2"/>
    <row r="824855" hidden="1" x14ac:dyDescent="0.2"/>
    <row r="824856" hidden="1" x14ac:dyDescent="0.2"/>
    <row r="824857" hidden="1" x14ac:dyDescent="0.2"/>
    <row r="824858" hidden="1" x14ac:dyDescent="0.2"/>
    <row r="824859" hidden="1" x14ac:dyDescent="0.2"/>
    <row r="824860" hidden="1" x14ac:dyDescent="0.2"/>
    <row r="824861" hidden="1" x14ac:dyDescent="0.2"/>
    <row r="824862" hidden="1" x14ac:dyDescent="0.2"/>
    <row r="824863" hidden="1" x14ac:dyDescent="0.2"/>
    <row r="824864" hidden="1" x14ac:dyDescent="0.2"/>
    <row r="824865" hidden="1" x14ac:dyDescent="0.2"/>
    <row r="824866" hidden="1" x14ac:dyDescent="0.2"/>
    <row r="824867" hidden="1" x14ac:dyDescent="0.2"/>
    <row r="824868" hidden="1" x14ac:dyDescent="0.2"/>
    <row r="824869" hidden="1" x14ac:dyDescent="0.2"/>
    <row r="824870" hidden="1" x14ac:dyDescent="0.2"/>
    <row r="824871" hidden="1" x14ac:dyDescent="0.2"/>
    <row r="824872" hidden="1" x14ac:dyDescent="0.2"/>
    <row r="824873" hidden="1" x14ac:dyDescent="0.2"/>
    <row r="824874" hidden="1" x14ac:dyDescent="0.2"/>
    <row r="824875" hidden="1" x14ac:dyDescent="0.2"/>
    <row r="824876" hidden="1" x14ac:dyDescent="0.2"/>
    <row r="824877" hidden="1" x14ac:dyDescent="0.2"/>
    <row r="824878" hidden="1" x14ac:dyDescent="0.2"/>
    <row r="824879" hidden="1" x14ac:dyDescent="0.2"/>
    <row r="824880" hidden="1" x14ac:dyDescent="0.2"/>
    <row r="824881" hidden="1" x14ac:dyDescent="0.2"/>
    <row r="824882" hidden="1" x14ac:dyDescent="0.2"/>
    <row r="824883" hidden="1" x14ac:dyDescent="0.2"/>
    <row r="824884" hidden="1" x14ac:dyDescent="0.2"/>
    <row r="824885" hidden="1" x14ac:dyDescent="0.2"/>
    <row r="824886" hidden="1" x14ac:dyDescent="0.2"/>
    <row r="824887" hidden="1" x14ac:dyDescent="0.2"/>
    <row r="824888" hidden="1" x14ac:dyDescent="0.2"/>
    <row r="824889" hidden="1" x14ac:dyDescent="0.2"/>
    <row r="824890" hidden="1" x14ac:dyDescent="0.2"/>
    <row r="824891" hidden="1" x14ac:dyDescent="0.2"/>
    <row r="824892" hidden="1" x14ac:dyDescent="0.2"/>
    <row r="824893" hidden="1" x14ac:dyDescent="0.2"/>
    <row r="824894" hidden="1" x14ac:dyDescent="0.2"/>
    <row r="824895" hidden="1" x14ac:dyDescent="0.2"/>
    <row r="824896" hidden="1" x14ac:dyDescent="0.2"/>
    <row r="824897" hidden="1" x14ac:dyDescent="0.2"/>
    <row r="824898" hidden="1" x14ac:dyDescent="0.2"/>
    <row r="824899" hidden="1" x14ac:dyDescent="0.2"/>
    <row r="824900" hidden="1" x14ac:dyDescent="0.2"/>
    <row r="824901" hidden="1" x14ac:dyDescent="0.2"/>
    <row r="824902" hidden="1" x14ac:dyDescent="0.2"/>
    <row r="824903" hidden="1" x14ac:dyDescent="0.2"/>
    <row r="824904" hidden="1" x14ac:dyDescent="0.2"/>
    <row r="824905" hidden="1" x14ac:dyDescent="0.2"/>
    <row r="824906" hidden="1" x14ac:dyDescent="0.2"/>
    <row r="824907" hidden="1" x14ac:dyDescent="0.2"/>
    <row r="824908" hidden="1" x14ac:dyDescent="0.2"/>
    <row r="824909" hidden="1" x14ac:dyDescent="0.2"/>
    <row r="824910" hidden="1" x14ac:dyDescent="0.2"/>
    <row r="824911" hidden="1" x14ac:dyDescent="0.2"/>
    <row r="824912" hidden="1" x14ac:dyDescent="0.2"/>
    <row r="824913" hidden="1" x14ac:dyDescent="0.2"/>
    <row r="824914" hidden="1" x14ac:dyDescent="0.2"/>
    <row r="824915" hidden="1" x14ac:dyDescent="0.2"/>
    <row r="824916" hidden="1" x14ac:dyDescent="0.2"/>
    <row r="824917" hidden="1" x14ac:dyDescent="0.2"/>
    <row r="824918" hidden="1" x14ac:dyDescent="0.2"/>
    <row r="824919" hidden="1" x14ac:dyDescent="0.2"/>
    <row r="824920" hidden="1" x14ac:dyDescent="0.2"/>
    <row r="824921" hidden="1" x14ac:dyDescent="0.2"/>
    <row r="824922" hidden="1" x14ac:dyDescent="0.2"/>
    <row r="824923" hidden="1" x14ac:dyDescent="0.2"/>
    <row r="824924" hidden="1" x14ac:dyDescent="0.2"/>
    <row r="824925" hidden="1" x14ac:dyDescent="0.2"/>
    <row r="824926" hidden="1" x14ac:dyDescent="0.2"/>
    <row r="824927" hidden="1" x14ac:dyDescent="0.2"/>
    <row r="824928" hidden="1" x14ac:dyDescent="0.2"/>
    <row r="824929" hidden="1" x14ac:dyDescent="0.2"/>
    <row r="824930" hidden="1" x14ac:dyDescent="0.2"/>
    <row r="824931" hidden="1" x14ac:dyDescent="0.2"/>
    <row r="824932" hidden="1" x14ac:dyDescent="0.2"/>
    <row r="824933" hidden="1" x14ac:dyDescent="0.2"/>
    <row r="824934" hidden="1" x14ac:dyDescent="0.2"/>
    <row r="824935" hidden="1" x14ac:dyDescent="0.2"/>
    <row r="824936" hidden="1" x14ac:dyDescent="0.2"/>
    <row r="824937" hidden="1" x14ac:dyDescent="0.2"/>
    <row r="824938" hidden="1" x14ac:dyDescent="0.2"/>
    <row r="824939" hidden="1" x14ac:dyDescent="0.2"/>
    <row r="824940" hidden="1" x14ac:dyDescent="0.2"/>
    <row r="824941" hidden="1" x14ac:dyDescent="0.2"/>
    <row r="824942" hidden="1" x14ac:dyDescent="0.2"/>
    <row r="824943" hidden="1" x14ac:dyDescent="0.2"/>
    <row r="824944" hidden="1" x14ac:dyDescent="0.2"/>
    <row r="824945" hidden="1" x14ac:dyDescent="0.2"/>
    <row r="824946" hidden="1" x14ac:dyDescent="0.2"/>
    <row r="824947" hidden="1" x14ac:dyDescent="0.2"/>
    <row r="824948" hidden="1" x14ac:dyDescent="0.2"/>
    <row r="824949" hidden="1" x14ac:dyDescent="0.2"/>
    <row r="824950" hidden="1" x14ac:dyDescent="0.2"/>
    <row r="824951" hidden="1" x14ac:dyDescent="0.2"/>
    <row r="824952" hidden="1" x14ac:dyDescent="0.2"/>
    <row r="824953" hidden="1" x14ac:dyDescent="0.2"/>
    <row r="824954" hidden="1" x14ac:dyDescent="0.2"/>
    <row r="824955" hidden="1" x14ac:dyDescent="0.2"/>
    <row r="824956" hidden="1" x14ac:dyDescent="0.2"/>
    <row r="824957" hidden="1" x14ac:dyDescent="0.2"/>
    <row r="824958" hidden="1" x14ac:dyDescent="0.2"/>
    <row r="824959" hidden="1" x14ac:dyDescent="0.2"/>
    <row r="824960" hidden="1" x14ac:dyDescent="0.2"/>
    <row r="824961" hidden="1" x14ac:dyDescent="0.2"/>
    <row r="824962" hidden="1" x14ac:dyDescent="0.2"/>
    <row r="824963" hidden="1" x14ac:dyDescent="0.2"/>
    <row r="824964" hidden="1" x14ac:dyDescent="0.2"/>
    <row r="824965" hidden="1" x14ac:dyDescent="0.2"/>
    <row r="824966" hidden="1" x14ac:dyDescent="0.2"/>
    <row r="824967" hidden="1" x14ac:dyDescent="0.2"/>
    <row r="824968" hidden="1" x14ac:dyDescent="0.2"/>
    <row r="824969" hidden="1" x14ac:dyDescent="0.2"/>
    <row r="824970" hidden="1" x14ac:dyDescent="0.2"/>
    <row r="824971" hidden="1" x14ac:dyDescent="0.2"/>
    <row r="824972" hidden="1" x14ac:dyDescent="0.2"/>
    <row r="824973" hidden="1" x14ac:dyDescent="0.2"/>
    <row r="824974" hidden="1" x14ac:dyDescent="0.2"/>
    <row r="824975" hidden="1" x14ac:dyDescent="0.2"/>
    <row r="824976" hidden="1" x14ac:dyDescent="0.2"/>
    <row r="824977" hidden="1" x14ac:dyDescent="0.2"/>
    <row r="824978" hidden="1" x14ac:dyDescent="0.2"/>
    <row r="824979" hidden="1" x14ac:dyDescent="0.2"/>
    <row r="824980" hidden="1" x14ac:dyDescent="0.2"/>
    <row r="824981" hidden="1" x14ac:dyDescent="0.2"/>
    <row r="824982" hidden="1" x14ac:dyDescent="0.2"/>
    <row r="824983" hidden="1" x14ac:dyDescent="0.2"/>
    <row r="824984" hidden="1" x14ac:dyDescent="0.2"/>
    <row r="824985" hidden="1" x14ac:dyDescent="0.2"/>
    <row r="824986" hidden="1" x14ac:dyDescent="0.2"/>
    <row r="824987" hidden="1" x14ac:dyDescent="0.2"/>
    <row r="824988" hidden="1" x14ac:dyDescent="0.2"/>
    <row r="824989" hidden="1" x14ac:dyDescent="0.2"/>
    <row r="824990" hidden="1" x14ac:dyDescent="0.2"/>
    <row r="824991" hidden="1" x14ac:dyDescent="0.2"/>
    <row r="824992" hidden="1" x14ac:dyDescent="0.2"/>
    <row r="824993" hidden="1" x14ac:dyDescent="0.2"/>
    <row r="824994" hidden="1" x14ac:dyDescent="0.2"/>
    <row r="824995" hidden="1" x14ac:dyDescent="0.2"/>
    <row r="824996" hidden="1" x14ac:dyDescent="0.2"/>
    <row r="824997" hidden="1" x14ac:dyDescent="0.2"/>
    <row r="824998" hidden="1" x14ac:dyDescent="0.2"/>
    <row r="824999" hidden="1" x14ac:dyDescent="0.2"/>
    <row r="825000" hidden="1" x14ac:dyDescent="0.2"/>
    <row r="825001" hidden="1" x14ac:dyDescent="0.2"/>
    <row r="825002" hidden="1" x14ac:dyDescent="0.2"/>
    <row r="825003" hidden="1" x14ac:dyDescent="0.2"/>
    <row r="825004" hidden="1" x14ac:dyDescent="0.2"/>
    <row r="825005" hidden="1" x14ac:dyDescent="0.2"/>
    <row r="825006" hidden="1" x14ac:dyDescent="0.2"/>
    <row r="825007" hidden="1" x14ac:dyDescent="0.2"/>
    <row r="825008" hidden="1" x14ac:dyDescent="0.2"/>
    <row r="825009" hidden="1" x14ac:dyDescent="0.2"/>
    <row r="825010" hidden="1" x14ac:dyDescent="0.2"/>
    <row r="825011" hidden="1" x14ac:dyDescent="0.2"/>
    <row r="825012" hidden="1" x14ac:dyDescent="0.2"/>
    <row r="825013" hidden="1" x14ac:dyDescent="0.2"/>
    <row r="825014" hidden="1" x14ac:dyDescent="0.2"/>
    <row r="825015" hidden="1" x14ac:dyDescent="0.2"/>
    <row r="825016" hidden="1" x14ac:dyDescent="0.2"/>
    <row r="825017" hidden="1" x14ac:dyDescent="0.2"/>
    <row r="825018" hidden="1" x14ac:dyDescent="0.2"/>
    <row r="825019" hidden="1" x14ac:dyDescent="0.2"/>
    <row r="825020" hidden="1" x14ac:dyDescent="0.2"/>
    <row r="825021" hidden="1" x14ac:dyDescent="0.2"/>
    <row r="825022" hidden="1" x14ac:dyDescent="0.2"/>
    <row r="825023" hidden="1" x14ac:dyDescent="0.2"/>
    <row r="825024" hidden="1" x14ac:dyDescent="0.2"/>
    <row r="825025" hidden="1" x14ac:dyDescent="0.2"/>
    <row r="825026" hidden="1" x14ac:dyDescent="0.2"/>
    <row r="825027" hidden="1" x14ac:dyDescent="0.2"/>
    <row r="825028" hidden="1" x14ac:dyDescent="0.2"/>
    <row r="825029" hidden="1" x14ac:dyDescent="0.2"/>
    <row r="825030" hidden="1" x14ac:dyDescent="0.2"/>
    <row r="825031" hidden="1" x14ac:dyDescent="0.2"/>
    <row r="825032" hidden="1" x14ac:dyDescent="0.2"/>
    <row r="825033" hidden="1" x14ac:dyDescent="0.2"/>
    <row r="825034" hidden="1" x14ac:dyDescent="0.2"/>
    <row r="825035" hidden="1" x14ac:dyDescent="0.2"/>
    <row r="825036" hidden="1" x14ac:dyDescent="0.2"/>
    <row r="825037" hidden="1" x14ac:dyDescent="0.2"/>
    <row r="825038" hidden="1" x14ac:dyDescent="0.2"/>
    <row r="825039" hidden="1" x14ac:dyDescent="0.2"/>
    <row r="825040" hidden="1" x14ac:dyDescent="0.2"/>
    <row r="825041" hidden="1" x14ac:dyDescent="0.2"/>
    <row r="825042" hidden="1" x14ac:dyDescent="0.2"/>
    <row r="825043" hidden="1" x14ac:dyDescent="0.2"/>
    <row r="825044" hidden="1" x14ac:dyDescent="0.2"/>
    <row r="825045" hidden="1" x14ac:dyDescent="0.2"/>
    <row r="825046" hidden="1" x14ac:dyDescent="0.2"/>
    <row r="825047" hidden="1" x14ac:dyDescent="0.2"/>
    <row r="825048" hidden="1" x14ac:dyDescent="0.2"/>
    <row r="825049" hidden="1" x14ac:dyDescent="0.2"/>
    <row r="825050" hidden="1" x14ac:dyDescent="0.2"/>
    <row r="825051" hidden="1" x14ac:dyDescent="0.2"/>
    <row r="825052" hidden="1" x14ac:dyDescent="0.2"/>
    <row r="825053" hidden="1" x14ac:dyDescent="0.2"/>
    <row r="825054" hidden="1" x14ac:dyDescent="0.2"/>
    <row r="825055" hidden="1" x14ac:dyDescent="0.2"/>
    <row r="825056" hidden="1" x14ac:dyDescent="0.2"/>
    <row r="825057" hidden="1" x14ac:dyDescent="0.2"/>
    <row r="825058" hidden="1" x14ac:dyDescent="0.2"/>
    <row r="825059" hidden="1" x14ac:dyDescent="0.2"/>
    <row r="825060" hidden="1" x14ac:dyDescent="0.2"/>
    <row r="825061" hidden="1" x14ac:dyDescent="0.2"/>
    <row r="825062" hidden="1" x14ac:dyDescent="0.2"/>
    <row r="825063" hidden="1" x14ac:dyDescent="0.2"/>
    <row r="825064" hidden="1" x14ac:dyDescent="0.2"/>
    <row r="825065" hidden="1" x14ac:dyDescent="0.2"/>
    <row r="825066" hidden="1" x14ac:dyDescent="0.2"/>
    <row r="825067" hidden="1" x14ac:dyDescent="0.2"/>
    <row r="825068" hidden="1" x14ac:dyDescent="0.2"/>
    <row r="825069" hidden="1" x14ac:dyDescent="0.2"/>
    <row r="825070" hidden="1" x14ac:dyDescent="0.2"/>
    <row r="825071" hidden="1" x14ac:dyDescent="0.2"/>
    <row r="825072" hidden="1" x14ac:dyDescent="0.2"/>
    <row r="825073" hidden="1" x14ac:dyDescent="0.2"/>
    <row r="825074" hidden="1" x14ac:dyDescent="0.2"/>
    <row r="825075" hidden="1" x14ac:dyDescent="0.2"/>
    <row r="825076" hidden="1" x14ac:dyDescent="0.2"/>
    <row r="825077" hidden="1" x14ac:dyDescent="0.2"/>
    <row r="825078" hidden="1" x14ac:dyDescent="0.2"/>
    <row r="825079" hidden="1" x14ac:dyDescent="0.2"/>
    <row r="825080" hidden="1" x14ac:dyDescent="0.2"/>
    <row r="825081" hidden="1" x14ac:dyDescent="0.2"/>
    <row r="825082" hidden="1" x14ac:dyDescent="0.2"/>
    <row r="825083" hidden="1" x14ac:dyDescent="0.2"/>
    <row r="825084" hidden="1" x14ac:dyDescent="0.2"/>
    <row r="825085" hidden="1" x14ac:dyDescent="0.2"/>
    <row r="825086" hidden="1" x14ac:dyDescent="0.2"/>
    <row r="825087" hidden="1" x14ac:dyDescent="0.2"/>
    <row r="825088" hidden="1" x14ac:dyDescent="0.2"/>
    <row r="825089" hidden="1" x14ac:dyDescent="0.2"/>
    <row r="825090" hidden="1" x14ac:dyDescent="0.2"/>
    <row r="825091" hidden="1" x14ac:dyDescent="0.2"/>
    <row r="825092" hidden="1" x14ac:dyDescent="0.2"/>
    <row r="825093" hidden="1" x14ac:dyDescent="0.2"/>
    <row r="825094" hidden="1" x14ac:dyDescent="0.2"/>
    <row r="825095" hidden="1" x14ac:dyDescent="0.2"/>
    <row r="825096" hidden="1" x14ac:dyDescent="0.2"/>
    <row r="825097" hidden="1" x14ac:dyDescent="0.2"/>
    <row r="825098" hidden="1" x14ac:dyDescent="0.2"/>
    <row r="825099" hidden="1" x14ac:dyDescent="0.2"/>
    <row r="825100" hidden="1" x14ac:dyDescent="0.2"/>
    <row r="825101" hidden="1" x14ac:dyDescent="0.2"/>
    <row r="825102" hidden="1" x14ac:dyDescent="0.2"/>
    <row r="825103" hidden="1" x14ac:dyDescent="0.2"/>
    <row r="825104" hidden="1" x14ac:dyDescent="0.2"/>
    <row r="825105" hidden="1" x14ac:dyDescent="0.2"/>
    <row r="825106" hidden="1" x14ac:dyDescent="0.2"/>
    <row r="825107" hidden="1" x14ac:dyDescent="0.2"/>
    <row r="825108" hidden="1" x14ac:dyDescent="0.2"/>
    <row r="825109" hidden="1" x14ac:dyDescent="0.2"/>
    <row r="825110" hidden="1" x14ac:dyDescent="0.2"/>
    <row r="825111" hidden="1" x14ac:dyDescent="0.2"/>
    <row r="825112" hidden="1" x14ac:dyDescent="0.2"/>
    <row r="825113" hidden="1" x14ac:dyDescent="0.2"/>
    <row r="825114" hidden="1" x14ac:dyDescent="0.2"/>
    <row r="825115" hidden="1" x14ac:dyDescent="0.2"/>
    <row r="825116" hidden="1" x14ac:dyDescent="0.2"/>
    <row r="825117" hidden="1" x14ac:dyDescent="0.2"/>
    <row r="825118" hidden="1" x14ac:dyDescent="0.2"/>
    <row r="825119" hidden="1" x14ac:dyDescent="0.2"/>
    <row r="825120" hidden="1" x14ac:dyDescent="0.2"/>
    <row r="825121" hidden="1" x14ac:dyDescent="0.2"/>
    <row r="825122" hidden="1" x14ac:dyDescent="0.2"/>
    <row r="825123" hidden="1" x14ac:dyDescent="0.2"/>
    <row r="825124" hidden="1" x14ac:dyDescent="0.2"/>
    <row r="825125" hidden="1" x14ac:dyDescent="0.2"/>
    <row r="825126" hidden="1" x14ac:dyDescent="0.2"/>
    <row r="825127" hidden="1" x14ac:dyDescent="0.2"/>
    <row r="825128" hidden="1" x14ac:dyDescent="0.2"/>
    <row r="825129" hidden="1" x14ac:dyDescent="0.2"/>
    <row r="825130" hidden="1" x14ac:dyDescent="0.2"/>
    <row r="825131" hidden="1" x14ac:dyDescent="0.2"/>
    <row r="825132" hidden="1" x14ac:dyDescent="0.2"/>
    <row r="825133" hidden="1" x14ac:dyDescent="0.2"/>
    <row r="825134" hidden="1" x14ac:dyDescent="0.2"/>
    <row r="825135" hidden="1" x14ac:dyDescent="0.2"/>
    <row r="825136" hidden="1" x14ac:dyDescent="0.2"/>
    <row r="825137" hidden="1" x14ac:dyDescent="0.2"/>
    <row r="825138" hidden="1" x14ac:dyDescent="0.2"/>
    <row r="825139" hidden="1" x14ac:dyDescent="0.2"/>
    <row r="825140" hidden="1" x14ac:dyDescent="0.2"/>
    <row r="825141" hidden="1" x14ac:dyDescent="0.2"/>
    <row r="825142" hidden="1" x14ac:dyDescent="0.2"/>
    <row r="825143" hidden="1" x14ac:dyDescent="0.2"/>
    <row r="825144" hidden="1" x14ac:dyDescent="0.2"/>
    <row r="825145" hidden="1" x14ac:dyDescent="0.2"/>
    <row r="825146" hidden="1" x14ac:dyDescent="0.2"/>
    <row r="825147" hidden="1" x14ac:dyDescent="0.2"/>
    <row r="825148" hidden="1" x14ac:dyDescent="0.2"/>
    <row r="825149" hidden="1" x14ac:dyDescent="0.2"/>
    <row r="825150" hidden="1" x14ac:dyDescent="0.2"/>
    <row r="825151" hidden="1" x14ac:dyDescent="0.2"/>
    <row r="825152" hidden="1" x14ac:dyDescent="0.2"/>
    <row r="825153" hidden="1" x14ac:dyDescent="0.2"/>
    <row r="825154" hidden="1" x14ac:dyDescent="0.2"/>
    <row r="825155" hidden="1" x14ac:dyDescent="0.2"/>
    <row r="825156" hidden="1" x14ac:dyDescent="0.2"/>
    <row r="825157" hidden="1" x14ac:dyDescent="0.2"/>
    <row r="825158" hidden="1" x14ac:dyDescent="0.2"/>
    <row r="825159" hidden="1" x14ac:dyDescent="0.2"/>
    <row r="825160" hidden="1" x14ac:dyDescent="0.2"/>
    <row r="825161" hidden="1" x14ac:dyDescent="0.2"/>
    <row r="825162" hidden="1" x14ac:dyDescent="0.2"/>
    <row r="825163" hidden="1" x14ac:dyDescent="0.2"/>
    <row r="825164" hidden="1" x14ac:dyDescent="0.2"/>
    <row r="825165" hidden="1" x14ac:dyDescent="0.2"/>
    <row r="825166" hidden="1" x14ac:dyDescent="0.2"/>
    <row r="825167" hidden="1" x14ac:dyDescent="0.2"/>
    <row r="825168" hidden="1" x14ac:dyDescent="0.2"/>
    <row r="825169" hidden="1" x14ac:dyDescent="0.2"/>
    <row r="825170" hidden="1" x14ac:dyDescent="0.2"/>
    <row r="825171" hidden="1" x14ac:dyDescent="0.2"/>
    <row r="825172" hidden="1" x14ac:dyDescent="0.2"/>
    <row r="825173" hidden="1" x14ac:dyDescent="0.2"/>
    <row r="825174" hidden="1" x14ac:dyDescent="0.2"/>
    <row r="825175" hidden="1" x14ac:dyDescent="0.2"/>
    <row r="825176" hidden="1" x14ac:dyDescent="0.2"/>
    <row r="825177" hidden="1" x14ac:dyDescent="0.2"/>
    <row r="825178" hidden="1" x14ac:dyDescent="0.2"/>
    <row r="825179" hidden="1" x14ac:dyDescent="0.2"/>
    <row r="825180" hidden="1" x14ac:dyDescent="0.2"/>
    <row r="825181" hidden="1" x14ac:dyDescent="0.2"/>
    <row r="825182" hidden="1" x14ac:dyDescent="0.2"/>
    <row r="825183" hidden="1" x14ac:dyDescent="0.2"/>
    <row r="825184" hidden="1" x14ac:dyDescent="0.2"/>
    <row r="825185" hidden="1" x14ac:dyDescent="0.2"/>
    <row r="825186" hidden="1" x14ac:dyDescent="0.2"/>
    <row r="825187" hidden="1" x14ac:dyDescent="0.2"/>
    <row r="825188" hidden="1" x14ac:dyDescent="0.2"/>
    <row r="825189" hidden="1" x14ac:dyDescent="0.2"/>
    <row r="825190" hidden="1" x14ac:dyDescent="0.2"/>
    <row r="825191" hidden="1" x14ac:dyDescent="0.2"/>
    <row r="825192" hidden="1" x14ac:dyDescent="0.2"/>
    <row r="825193" hidden="1" x14ac:dyDescent="0.2"/>
    <row r="825194" hidden="1" x14ac:dyDescent="0.2"/>
    <row r="825195" hidden="1" x14ac:dyDescent="0.2"/>
    <row r="825196" hidden="1" x14ac:dyDescent="0.2"/>
    <row r="825197" hidden="1" x14ac:dyDescent="0.2"/>
    <row r="825198" hidden="1" x14ac:dyDescent="0.2"/>
    <row r="825199" hidden="1" x14ac:dyDescent="0.2"/>
    <row r="825200" hidden="1" x14ac:dyDescent="0.2"/>
    <row r="825201" hidden="1" x14ac:dyDescent="0.2"/>
    <row r="825202" hidden="1" x14ac:dyDescent="0.2"/>
    <row r="825203" hidden="1" x14ac:dyDescent="0.2"/>
    <row r="825204" hidden="1" x14ac:dyDescent="0.2"/>
    <row r="825205" hidden="1" x14ac:dyDescent="0.2"/>
    <row r="825206" hidden="1" x14ac:dyDescent="0.2"/>
    <row r="825207" hidden="1" x14ac:dyDescent="0.2"/>
    <row r="825208" hidden="1" x14ac:dyDescent="0.2"/>
    <row r="825209" hidden="1" x14ac:dyDescent="0.2"/>
    <row r="825210" hidden="1" x14ac:dyDescent="0.2"/>
    <row r="825211" hidden="1" x14ac:dyDescent="0.2"/>
    <row r="825212" hidden="1" x14ac:dyDescent="0.2"/>
    <row r="825213" hidden="1" x14ac:dyDescent="0.2"/>
    <row r="825214" hidden="1" x14ac:dyDescent="0.2"/>
    <row r="825215" hidden="1" x14ac:dyDescent="0.2"/>
    <row r="825216" hidden="1" x14ac:dyDescent="0.2"/>
    <row r="825217" hidden="1" x14ac:dyDescent="0.2"/>
    <row r="825218" hidden="1" x14ac:dyDescent="0.2"/>
    <row r="825219" hidden="1" x14ac:dyDescent="0.2"/>
    <row r="825220" hidden="1" x14ac:dyDescent="0.2"/>
    <row r="825221" hidden="1" x14ac:dyDescent="0.2"/>
    <row r="825222" hidden="1" x14ac:dyDescent="0.2"/>
    <row r="825223" hidden="1" x14ac:dyDescent="0.2"/>
    <row r="825224" hidden="1" x14ac:dyDescent="0.2"/>
    <row r="825225" hidden="1" x14ac:dyDescent="0.2"/>
    <row r="825226" hidden="1" x14ac:dyDescent="0.2"/>
    <row r="825227" hidden="1" x14ac:dyDescent="0.2"/>
    <row r="825228" hidden="1" x14ac:dyDescent="0.2"/>
    <row r="825229" hidden="1" x14ac:dyDescent="0.2"/>
    <row r="825230" hidden="1" x14ac:dyDescent="0.2"/>
    <row r="825231" hidden="1" x14ac:dyDescent="0.2"/>
    <row r="825232" hidden="1" x14ac:dyDescent="0.2"/>
    <row r="825233" hidden="1" x14ac:dyDescent="0.2"/>
    <row r="825234" hidden="1" x14ac:dyDescent="0.2"/>
    <row r="825235" hidden="1" x14ac:dyDescent="0.2"/>
    <row r="825236" hidden="1" x14ac:dyDescent="0.2"/>
    <row r="825237" hidden="1" x14ac:dyDescent="0.2"/>
    <row r="825238" hidden="1" x14ac:dyDescent="0.2"/>
    <row r="825239" hidden="1" x14ac:dyDescent="0.2"/>
    <row r="825240" hidden="1" x14ac:dyDescent="0.2"/>
    <row r="825241" hidden="1" x14ac:dyDescent="0.2"/>
    <row r="825242" hidden="1" x14ac:dyDescent="0.2"/>
    <row r="825243" hidden="1" x14ac:dyDescent="0.2"/>
    <row r="825244" hidden="1" x14ac:dyDescent="0.2"/>
    <row r="825245" hidden="1" x14ac:dyDescent="0.2"/>
    <row r="825246" hidden="1" x14ac:dyDescent="0.2"/>
    <row r="825247" hidden="1" x14ac:dyDescent="0.2"/>
    <row r="825248" hidden="1" x14ac:dyDescent="0.2"/>
    <row r="825249" hidden="1" x14ac:dyDescent="0.2"/>
    <row r="825250" hidden="1" x14ac:dyDescent="0.2"/>
    <row r="825251" hidden="1" x14ac:dyDescent="0.2"/>
    <row r="825252" hidden="1" x14ac:dyDescent="0.2"/>
    <row r="825253" hidden="1" x14ac:dyDescent="0.2"/>
    <row r="825254" hidden="1" x14ac:dyDescent="0.2"/>
    <row r="825255" hidden="1" x14ac:dyDescent="0.2"/>
    <row r="825256" hidden="1" x14ac:dyDescent="0.2"/>
    <row r="825257" hidden="1" x14ac:dyDescent="0.2"/>
    <row r="825258" hidden="1" x14ac:dyDescent="0.2"/>
    <row r="825259" hidden="1" x14ac:dyDescent="0.2"/>
    <row r="825260" hidden="1" x14ac:dyDescent="0.2"/>
    <row r="825261" hidden="1" x14ac:dyDescent="0.2"/>
    <row r="825262" hidden="1" x14ac:dyDescent="0.2"/>
    <row r="825263" hidden="1" x14ac:dyDescent="0.2"/>
    <row r="825264" hidden="1" x14ac:dyDescent="0.2"/>
    <row r="825265" hidden="1" x14ac:dyDescent="0.2"/>
    <row r="825266" hidden="1" x14ac:dyDescent="0.2"/>
    <row r="825267" hidden="1" x14ac:dyDescent="0.2"/>
    <row r="825268" hidden="1" x14ac:dyDescent="0.2"/>
    <row r="825269" hidden="1" x14ac:dyDescent="0.2"/>
    <row r="825270" hidden="1" x14ac:dyDescent="0.2"/>
    <row r="825271" hidden="1" x14ac:dyDescent="0.2"/>
    <row r="825272" hidden="1" x14ac:dyDescent="0.2"/>
    <row r="825273" hidden="1" x14ac:dyDescent="0.2"/>
    <row r="825274" hidden="1" x14ac:dyDescent="0.2"/>
    <row r="825275" hidden="1" x14ac:dyDescent="0.2"/>
    <row r="825276" hidden="1" x14ac:dyDescent="0.2"/>
    <row r="825277" hidden="1" x14ac:dyDescent="0.2"/>
    <row r="825278" hidden="1" x14ac:dyDescent="0.2"/>
    <row r="825279" hidden="1" x14ac:dyDescent="0.2"/>
    <row r="825280" hidden="1" x14ac:dyDescent="0.2"/>
    <row r="825281" hidden="1" x14ac:dyDescent="0.2"/>
    <row r="825282" hidden="1" x14ac:dyDescent="0.2"/>
    <row r="825283" hidden="1" x14ac:dyDescent="0.2"/>
    <row r="825284" hidden="1" x14ac:dyDescent="0.2"/>
    <row r="825285" hidden="1" x14ac:dyDescent="0.2"/>
    <row r="825286" hidden="1" x14ac:dyDescent="0.2"/>
    <row r="825287" hidden="1" x14ac:dyDescent="0.2"/>
    <row r="825288" hidden="1" x14ac:dyDescent="0.2"/>
    <row r="825289" hidden="1" x14ac:dyDescent="0.2"/>
    <row r="825290" hidden="1" x14ac:dyDescent="0.2"/>
    <row r="825291" hidden="1" x14ac:dyDescent="0.2"/>
    <row r="825292" hidden="1" x14ac:dyDescent="0.2"/>
    <row r="825293" hidden="1" x14ac:dyDescent="0.2"/>
    <row r="825294" hidden="1" x14ac:dyDescent="0.2"/>
    <row r="825295" hidden="1" x14ac:dyDescent="0.2"/>
    <row r="825296" hidden="1" x14ac:dyDescent="0.2"/>
    <row r="825297" hidden="1" x14ac:dyDescent="0.2"/>
    <row r="825298" hidden="1" x14ac:dyDescent="0.2"/>
    <row r="825299" hidden="1" x14ac:dyDescent="0.2"/>
    <row r="825300" hidden="1" x14ac:dyDescent="0.2"/>
    <row r="825301" hidden="1" x14ac:dyDescent="0.2"/>
    <row r="825302" hidden="1" x14ac:dyDescent="0.2"/>
    <row r="825303" hidden="1" x14ac:dyDescent="0.2"/>
    <row r="825304" hidden="1" x14ac:dyDescent="0.2"/>
    <row r="825305" hidden="1" x14ac:dyDescent="0.2"/>
    <row r="825306" hidden="1" x14ac:dyDescent="0.2"/>
    <row r="825307" hidden="1" x14ac:dyDescent="0.2"/>
    <row r="825308" hidden="1" x14ac:dyDescent="0.2"/>
    <row r="825309" hidden="1" x14ac:dyDescent="0.2"/>
    <row r="825310" hidden="1" x14ac:dyDescent="0.2"/>
    <row r="825311" hidden="1" x14ac:dyDescent="0.2"/>
    <row r="825312" hidden="1" x14ac:dyDescent="0.2"/>
    <row r="825313" hidden="1" x14ac:dyDescent="0.2"/>
    <row r="825314" hidden="1" x14ac:dyDescent="0.2"/>
    <row r="825315" hidden="1" x14ac:dyDescent="0.2"/>
    <row r="825316" hidden="1" x14ac:dyDescent="0.2"/>
    <row r="825317" hidden="1" x14ac:dyDescent="0.2"/>
    <row r="825318" hidden="1" x14ac:dyDescent="0.2"/>
    <row r="825319" hidden="1" x14ac:dyDescent="0.2"/>
    <row r="825320" hidden="1" x14ac:dyDescent="0.2"/>
    <row r="825321" hidden="1" x14ac:dyDescent="0.2"/>
    <row r="825322" hidden="1" x14ac:dyDescent="0.2"/>
    <row r="825323" hidden="1" x14ac:dyDescent="0.2"/>
    <row r="825324" hidden="1" x14ac:dyDescent="0.2"/>
    <row r="825325" hidden="1" x14ac:dyDescent="0.2"/>
    <row r="825326" hidden="1" x14ac:dyDescent="0.2"/>
    <row r="825327" hidden="1" x14ac:dyDescent="0.2"/>
    <row r="825328" hidden="1" x14ac:dyDescent="0.2"/>
    <row r="825329" hidden="1" x14ac:dyDescent="0.2"/>
    <row r="825330" hidden="1" x14ac:dyDescent="0.2"/>
    <row r="825331" hidden="1" x14ac:dyDescent="0.2"/>
    <row r="825332" hidden="1" x14ac:dyDescent="0.2"/>
    <row r="825333" hidden="1" x14ac:dyDescent="0.2"/>
    <row r="825334" hidden="1" x14ac:dyDescent="0.2"/>
    <row r="825335" hidden="1" x14ac:dyDescent="0.2"/>
    <row r="825336" hidden="1" x14ac:dyDescent="0.2"/>
    <row r="825337" hidden="1" x14ac:dyDescent="0.2"/>
    <row r="825338" hidden="1" x14ac:dyDescent="0.2"/>
    <row r="825339" hidden="1" x14ac:dyDescent="0.2"/>
    <row r="825340" hidden="1" x14ac:dyDescent="0.2"/>
    <row r="825341" hidden="1" x14ac:dyDescent="0.2"/>
    <row r="825342" hidden="1" x14ac:dyDescent="0.2"/>
    <row r="825343" hidden="1" x14ac:dyDescent="0.2"/>
    <row r="825344" hidden="1" x14ac:dyDescent="0.2"/>
    <row r="825345" hidden="1" x14ac:dyDescent="0.2"/>
    <row r="825346" hidden="1" x14ac:dyDescent="0.2"/>
    <row r="825347" hidden="1" x14ac:dyDescent="0.2"/>
    <row r="825348" hidden="1" x14ac:dyDescent="0.2"/>
    <row r="825349" hidden="1" x14ac:dyDescent="0.2"/>
    <row r="825350" hidden="1" x14ac:dyDescent="0.2"/>
    <row r="825351" hidden="1" x14ac:dyDescent="0.2"/>
    <row r="825352" hidden="1" x14ac:dyDescent="0.2"/>
    <row r="825353" hidden="1" x14ac:dyDescent="0.2"/>
    <row r="825354" hidden="1" x14ac:dyDescent="0.2"/>
    <row r="825355" hidden="1" x14ac:dyDescent="0.2"/>
    <row r="825356" hidden="1" x14ac:dyDescent="0.2"/>
    <row r="825357" hidden="1" x14ac:dyDescent="0.2"/>
    <row r="825358" hidden="1" x14ac:dyDescent="0.2"/>
    <row r="825359" hidden="1" x14ac:dyDescent="0.2"/>
    <row r="825360" hidden="1" x14ac:dyDescent="0.2"/>
    <row r="825361" hidden="1" x14ac:dyDescent="0.2"/>
    <row r="825362" hidden="1" x14ac:dyDescent="0.2"/>
    <row r="825363" hidden="1" x14ac:dyDescent="0.2"/>
    <row r="825364" hidden="1" x14ac:dyDescent="0.2"/>
    <row r="825365" hidden="1" x14ac:dyDescent="0.2"/>
    <row r="825366" hidden="1" x14ac:dyDescent="0.2"/>
    <row r="825367" hidden="1" x14ac:dyDescent="0.2"/>
    <row r="825368" hidden="1" x14ac:dyDescent="0.2"/>
    <row r="825369" hidden="1" x14ac:dyDescent="0.2"/>
    <row r="825370" hidden="1" x14ac:dyDescent="0.2"/>
    <row r="825371" hidden="1" x14ac:dyDescent="0.2"/>
    <row r="825372" hidden="1" x14ac:dyDescent="0.2"/>
    <row r="825373" hidden="1" x14ac:dyDescent="0.2"/>
    <row r="825374" hidden="1" x14ac:dyDescent="0.2"/>
    <row r="825375" hidden="1" x14ac:dyDescent="0.2"/>
    <row r="825376" hidden="1" x14ac:dyDescent="0.2"/>
    <row r="825377" hidden="1" x14ac:dyDescent="0.2"/>
    <row r="825378" hidden="1" x14ac:dyDescent="0.2"/>
    <row r="825379" hidden="1" x14ac:dyDescent="0.2"/>
    <row r="825380" hidden="1" x14ac:dyDescent="0.2"/>
    <row r="825381" hidden="1" x14ac:dyDescent="0.2"/>
    <row r="825382" hidden="1" x14ac:dyDescent="0.2"/>
    <row r="825383" hidden="1" x14ac:dyDescent="0.2"/>
    <row r="825384" hidden="1" x14ac:dyDescent="0.2"/>
    <row r="825385" hidden="1" x14ac:dyDescent="0.2"/>
    <row r="825386" hidden="1" x14ac:dyDescent="0.2"/>
    <row r="825387" hidden="1" x14ac:dyDescent="0.2"/>
    <row r="825388" hidden="1" x14ac:dyDescent="0.2"/>
    <row r="825389" hidden="1" x14ac:dyDescent="0.2"/>
    <row r="825390" hidden="1" x14ac:dyDescent="0.2"/>
    <row r="825391" hidden="1" x14ac:dyDescent="0.2"/>
    <row r="825392" hidden="1" x14ac:dyDescent="0.2"/>
    <row r="825393" hidden="1" x14ac:dyDescent="0.2"/>
    <row r="825394" hidden="1" x14ac:dyDescent="0.2"/>
    <row r="825395" hidden="1" x14ac:dyDescent="0.2"/>
    <row r="825396" hidden="1" x14ac:dyDescent="0.2"/>
    <row r="825397" hidden="1" x14ac:dyDescent="0.2"/>
    <row r="825398" hidden="1" x14ac:dyDescent="0.2"/>
    <row r="825399" hidden="1" x14ac:dyDescent="0.2"/>
    <row r="825400" hidden="1" x14ac:dyDescent="0.2"/>
    <row r="825401" hidden="1" x14ac:dyDescent="0.2"/>
    <row r="825402" hidden="1" x14ac:dyDescent="0.2"/>
    <row r="825403" hidden="1" x14ac:dyDescent="0.2"/>
    <row r="825404" hidden="1" x14ac:dyDescent="0.2"/>
    <row r="825405" hidden="1" x14ac:dyDescent="0.2"/>
    <row r="825406" hidden="1" x14ac:dyDescent="0.2"/>
    <row r="825407" hidden="1" x14ac:dyDescent="0.2"/>
    <row r="825408" hidden="1" x14ac:dyDescent="0.2"/>
    <row r="825409" hidden="1" x14ac:dyDescent="0.2"/>
    <row r="825410" hidden="1" x14ac:dyDescent="0.2"/>
    <row r="825411" hidden="1" x14ac:dyDescent="0.2"/>
    <row r="825412" hidden="1" x14ac:dyDescent="0.2"/>
    <row r="825413" hidden="1" x14ac:dyDescent="0.2"/>
    <row r="825414" hidden="1" x14ac:dyDescent="0.2"/>
    <row r="825415" hidden="1" x14ac:dyDescent="0.2"/>
    <row r="825416" hidden="1" x14ac:dyDescent="0.2"/>
    <row r="825417" hidden="1" x14ac:dyDescent="0.2"/>
    <row r="825418" hidden="1" x14ac:dyDescent="0.2"/>
    <row r="825419" hidden="1" x14ac:dyDescent="0.2"/>
    <row r="825420" hidden="1" x14ac:dyDescent="0.2"/>
    <row r="825421" hidden="1" x14ac:dyDescent="0.2"/>
    <row r="825422" hidden="1" x14ac:dyDescent="0.2"/>
    <row r="825423" hidden="1" x14ac:dyDescent="0.2"/>
    <row r="825424" hidden="1" x14ac:dyDescent="0.2"/>
    <row r="825425" hidden="1" x14ac:dyDescent="0.2"/>
    <row r="825426" hidden="1" x14ac:dyDescent="0.2"/>
    <row r="825427" hidden="1" x14ac:dyDescent="0.2"/>
    <row r="825428" hidden="1" x14ac:dyDescent="0.2"/>
    <row r="825429" hidden="1" x14ac:dyDescent="0.2"/>
    <row r="825430" hidden="1" x14ac:dyDescent="0.2"/>
    <row r="825431" hidden="1" x14ac:dyDescent="0.2"/>
    <row r="825432" hidden="1" x14ac:dyDescent="0.2"/>
    <row r="825433" hidden="1" x14ac:dyDescent="0.2"/>
    <row r="825434" hidden="1" x14ac:dyDescent="0.2"/>
    <row r="825435" hidden="1" x14ac:dyDescent="0.2"/>
    <row r="825436" hidden="1" x14ac:dyDescent="0.2"/>
    <row r="825437" hidden="1" x14ac:dyDescent="0.2"/>
    <row r="825438" hidden="1" x14ac:dyDescent="0.2"/>
    <row r="825439" hidden="1" x14ac:dyDescent="0.2"/>
    <row r="825440" hidden="1" x14ac:dyDescent="0.2"/>
    <row r="825441" hidden="1" x14ac:dyDescent="0.2"/>
    <row r="825442" hidden="1" x14ac:dyDescent="0.2"/>
    <row r="825443" hidden="1" x14ac:dyDescent="0.2"/>
    <row r="825444" hidden="1" x14ac:dyDescent="0.2"/>
    <row r="825445" hidden="1" x14ac:dyDescent="0.2"/>
    <row r="825446" hidden="1" x14ac:dyDescent="0.2"/>
    <row r="825447" hidden="1" x14ac:dyDescent="0.2"/>
    <row r="825448" hidden="1" x14ac:dyDescent="0.2"/>
    <row r="825449" hidden="1" x14ac:dyDescent="0.2"/>
    <row r="825450" hidden="1" x14ac:dyDescent="0.2"/>
    <row r="825451" hidden="1" x14ac:dyDescent="0.2"/>
    <row r="825452" hidden="1" x14ac:dyDescent="0.2"/>
    <row r="825453" hidden="1" x14ac:dyDescent="0.2"/>
    <row r="825454" hidden="1" x14ac:dyDescent="0.2"/>
    <row r="825455" hidden="1" x14ac:dyDescent="0.2"/>
    <row r="825456" hidden="1" x14ac:dyDescent="0.2"/>
    <row r="825457" hidden="1" x14ac:dyDescent="0.2"/>
    <row r="825458" hidden="1" x14ac:dyDescent="0.2"/>
    <row r="825459" hidden="1" x14ac:dyDescent="0.2"/>
    <row r="825460" hidden="1" x14ac:dyDescent="0.2"/>
    <row r="825461" hidden="1" x14ac:dyDescent="0.2"/>
    <row r="825462" hidden="1" x14ac:dyDescent="0.2"/>
    <row r="825463" hidden="1" x14ac:dyDescent="0.2"/>
    <row r="825464" hidden="1" x14ac:dyDescent="0.2"/>
    <row r="825465" hidden="1" x14ac:dyDescent="0.2"/>
    <row r="825466" hidden="1" x14ac:dyDescent="0.2"/>
    <row r="825467" hidden="1" x14ac:dyDescent="0.2"/>
    <row r="825468" hidden="1" x14ac:dyDescent="0.2"/>
    <row r="825469" hidden="1" x14ac:dyDescent="0.2"/>
    <row r="825470" hidden="1" x14ac:dyDescent="0.2"/>
    <row r="825471" hidden="1" x14ac:dyDescent="0.2"/>
    <row r="825472" hidden="1" x14ac:dyDescent="0.2"/>
    <row r="825473" hidden="1" x14ac:dyDescent="0.2"/>
    <row r="825474" hidden="1" x14ac:dyDescent="0.2"/>
    <row r="825475" hidden="1" x14ac:dyDescent="0.2"/>
    <row r="825476" hidden="1" x14ac:dyDescent="0.2"/>
    <row r="825477" hidden="1" x14ac:dyDescent="0.2"/>
    <row r="825478" hidden="1" x14ac:dyDescent="0.2"/>
    <row r="825479" hidden="1" x14ac:dyDescent="0.2"/>
    <row r="825480" hidden="1" x14ac:dyDescent="0.2"/>
    <row r="825481" hidden="1" x14ac:dyDescent="0.2"/>
    <row r="825482" hidden="1" x14ac:dyDescent="0.2"/>
    <row r="825483" hidden="1" x14ac:dyDescent="0.2"/>
    <row r="825484" hidden="1" x14ac:dyDescent="0.2"/>
    <row r="825485" hidden="1" x14ac:dyDescent="0.2"/>
    <row r="825486" hidden="1" x14ac:dyDescent="0.2"/>
    <row r="825487" hidden="1" x14ac:dyDescent="0.2"/>
    <row r="825488" hidden="1" x14ac:dyDescent="0.2"/>
    <row r="825489" hidden="1" x14ac:dyDescent="0.2"/>
    <row r="825490" hidden="1" x14ac:dyDescent="0.2"/>
    <row r="825491" hidden="1" x14ac:dyDescent="0.2"/>
    <row r="825492" hidden="1" x14ac:dyDescent="0.2"/>
    <row r="825493" hidden="1" x14ac:dyDescent="0.2"/>
    <row r="825494" hidden="1" x14ac:dyDescent="0.2"/>
    <row r="825495" hidden="1" x14ac:dyDescent="0.2"/>
    <row r="825496" hidden="1" x14ac:dyDescent="0.2"/>
    <row r="825497" hidden="1" x14ac:dyDescent="0.2"/>
    <row r="825498" hidden="1" x14ac:dyDescent="0.2"/>
    <row r="825499" hidden="1" x14ac:dyDescent="0.2"/>
    <row r="825500" hidden="1" x14ac:dyDescent="0.2"/>
    <row r="825501" hidden="1" x14ac:dyDescent="0.2"/>
    <row r="825502" hidden="1" x14ac:dyDescent="0.2"/>
    <row r="825503" hidden="1" x14ac:dyDescent="0.2"/>
    <row r="825504" hidden="1" x14ac:dyDescent="0.2"/>
    <row r="825505" hidden="1" x14ac:dyDescent="0.2"/>
    <row r="825506" hidden="1" x14ac:dyDescent="0.2"/>
    <row r="825507" hidden="1" x14ac:dyDescent="0.2"/>
    <row r="825508" hidden="1" x14ac:dyDescent="0.2"/>
    <row r="825509" hidden="1" x14ac:dyDescent="0.2"/>
    <row r="825510" hidden="1" x14ac:dyDescent="0.2"/>
    <row r="825511" hidden="1" x14ac:dyDescent="0.2"/>
    <row r="825512" hidden="1" x14ac:dyDescent="0.2"/>
    <row r="825513" hidden="1" x14ac:dyDescent="0.2"/>
    <row r="825514" hidden="1" x14ac:dyDescent="0.2"/>
    <row r="825515" hidden="1" x14ac:dyDescent="0.2"/>
    <row r="825516" hidden="1" x14ac:dyDescent="0.2"/>
    <row r="825517" hidden="1" x14ac:dyDescent="0.2"/>
    <row r="825518" hidden="1" x14ac:dyDescent="0.2"/>
    <row r="825519" hidden="1" x14ac:dyDescent="0.2"/>
    <row r="825520" hidden="1" x14ac:dyDescent="0.2"/>
    <row r="825521" hidden="1" x14ac:dyDescent="0.2"/>
    <row r="825522" hidden="1" x14ac:dyDescent="0.2"/>
    <row r="825523" hidden="1" x14ac:dyDescent="0.2"/>
    <row r="825524" hidden="1" x14ac:dyDescent="0.2"/>
    <row r="825525" hidden="1" x14ac:dyDescent="0.2"/>
    <row r="825526" hidden="1" x14ac:dyDescent="0.2"/>
    <row r="825527" hidden="1" x14ac:dyDescent="0.2"/>
    <row r="825528" hidden="1" x14ac:dyDescent="0.2"/>
    <row r="825529" hidden="1" x14ac:dyDescent="0.2"/>
    <row r="825530" hidden="1" x14ac:dyDescent="0.2"/>
    <row r="825531" hidden="1" x14ac:dyDescent="0.2"/>
    <row r="825532" hidden="1" x14ac:dyDescent="0.2"/>
    <row r="825533" hidden="1" x14ac:dyDescent="0.2"/>
    <row r="825534" hidden="1" x14ac:dyDescent="0.2"/>
    <row r="825535" hidden="1" x14ac:dyDescent="0.2"/>
    <row r="825536" hidden="1" x14ac:dyDescent="0.2"/>
    <row r="825537" hidden="1" x14ac:dyDescent="0.2"/>
    <row r="825538" hidden="1" x14ac:dyDescent="0.2"/>
    <row r="825539" hidden="1" x14ac:dyDescent="0.2"/>
    <row r="825540" hidden="1" x14ac:dyDescent="0.2"/>
    <row r="825541" hidden="1" x14ac:dyDescent="0.2"/>
    <row r="825542" hidden="1" x14ac:dyDescent="0.2"/>
    <row r="825543" hidden="1" x14ac:dyDescent="0.2"/>
    <row r="825544" hidden="1" x14ac:dyDescent="0.2"/>
    <row r="825545" hidden="1" x14ac:dyDescent="0.2"/>
    <row r="825546" hidden="1" x14ac:dyDescent="0.2"/>
    <row r="825547" hidden="1" x14ac:dyDescent="0.2"/>
    <row r="825548" hidden="1" x14ac:dyDescent="0.2"/>
    <row r="825549" hidden="1" x14ac:dyDescent="0.2"/>
    <row r="825550" hidden="1" x14ac:dyDescent="0.2"/>
    <row r="825551" hidden="1" x14ac:dyDescent="0.2"/>
    <row r="825552" hidden="1" x14ac:dyDescent="0.2"/>
    <row r="825553" hidden="1" x14ac:dyDescent="0.2"/>
    <row r="825554" hidden="1" x14ac:dyDescent="0.2"/>
    <row r="825555" hidden="1" x14ac:dyDescent="0.2"/>
    <row r="825556" hidden="1" x14ac:dyDescent="0.2"/>
    <row r="825557" hidden="1" x14ac:dyDescent="0.2"/>
    <row r="825558" hidden="1" x14ac:dyDescent="0.2"/>
    <row r="825559" hidden="1" x14ac:dyDescent="0.2"/>
    <row r="825560" hidden="1" x14ac:dyDescent="0.2"/>
    <row r="825561" hidden="1" x14ac:dyDescent="0.2"/>
    <row r="825562" hidden="1" x14ac:dyDescent="0.2"/>
    <row r="825563" hidden="1" x14ac:dyDescent="0.2"/>
    <row r="825564" hidden="1" x14ac:dyDescent="0.2"/>
    <row r="825565" hidden="1" x14ac:dyDescent="0.2"/>
    <row r="825566" hidden="1" x14ac:dyDescent="0.2"/>
    <row r="825567" hidden="1" x14ac:dyDescent="0.2"/>
    <row r="825568" hidden="1" x14ac:dyDescent="0.2"/>
    <row r="825569" hidden="1" x14ac:dyDescent="0.2"/>
    <row r="825570" hidden="1" x14ac:dyDescent="0.2"/>
    <row r="825571" hidden="1" x14ac:dyDescent="0.2"/>
    <row r="825572" hidden="1" x14ac:dyDescent="0.2"/>
    <row r="825573" hidden="1" x14ac:dyDescent="0.2"/>
    <row r="825574" hidden="1" x14ac:dyDescent="0.2"/>
    <row r="825575" hidden="1" x14ac:dyDescent="0.2"/>
    <row r="825576" hidden="1" x14ac:dyDescent="0.2"/>
    <row r="825577" hidden="1" x14ac:dyDescent="0.2"/>
    <row r="825578" hidden="1" x14ac:dyDescent="0.2"/>
    <row r="825579" hidden="1" x14ac:dyDescent="0.2"/>
    <row r="825580" hidden="1" x14ac:dyDescent="0.2"/>
    <row r="825581" hidden="1" x14ac:dyDescent="0.2"/>
    <row r="825582" hidden="1" x14ac:dyDescent="0.2"/>
    <row r="825583" hidden="1" x14ac:dyDescent="0.2"/>
    <row r="825584" hidden="1" x14ac:dyDescent="0.2"/>
    <row r="825585" hidden="1" x14ac:dyDescent="0.2"/>
    <row r="825586" hidden="1" x14ac:dyDescent="0.2"/>
    <row r="825587" hidden="1" x14ac:dyDescent="0.2"/>
    <row r="825588" hidden="1" x14ac:dyDescent="0.2"/>
    <row r="825589" hidden="1" x14ac:dyDescent="0.2"/>
    <row r="825590" hidden="1" x14ac:dyDescent="0.2"/>
    <row r="825591" hidden="1" x14ac:dyDescent="0.2"/>
    <row r="825592" hidden="1" x14ac:dyDescent="0.2"/>
    <row r="825593" hidden="1" x14ac:dyDescent="0.2"/>
    <row r="825594" hidden="1" x14ac:dyDescent="0.2"/>
    <row r="825595" hidden="1" x14ac:dyDescent="0.2"/>
    <row r="825596" hidden="1" x14ac:dyDescent="0.2"/>
    <row r="825597" hidden="1" x14ac:dyDescent="0.2"/>
    <row r="825598" hidden="1" x14ac:dyDescent="0.2"/>
    <row r="825599" hidden="1" x14ac:dyDescent="0.2"/>
    <row r="825600" hidden="1" x14ac:dyDescent="0.2"/>
    <row r="825601" hidden="1" x14ac:dyDescent="0.2"/>
    <row r="825602" hidden="1" x14ac:dyDescent="0.2"/>
    <row r="825603" hidden="1" x14ac:dyDescent="0.2"/>
    <row r="825604" hidden="1" x14ac:dyDescent="0.2"/>
    <row r="825605" hidden="1" x14ac:dyDescent="0.2"/>
    <row r="825606" hidden="1" x14ac:dyDescent="0.2"/>
    <row r="825607" hidden="1" x14ac:dyDescent="0.2"/>
    <row r="825608" hidden="1" x14ac:dyDescent="0.2"/>
    <row r="825609" hidden="1" x14ac:dyDescent="0.2"/>
    <row r="825610" hidden="1" x14ac:dyDescent="0.2"/>
    <row r="825611" hidden="1" x14ac:dyDescent="0.2"/>
    <row r="825612" hidden="1" x14ac:dyDescent="0.2"/>
    <row r="825613" hidden="1" x14ac:dyDescent="0.2"/>
    <row r="825614" hidden="1" x14ac:dyDescent="0.2"/>
    <row r="825615" hidden="1" x14ac:dyDescent="0.2"/>
    <row r="825616" hidden="1" x14ac:dyDescent="0.2"/>
    <row r="825617" hidden="1" x14ac:dyDescent="0.2"/>
    <row r="825618" hidden="1" x14ac:dyDescent="0.2"/>
    <row r="825619" hidden="1" x14ac:dyDescent="0.2"/>
    <row r="825620" hidden="1" x14ac:dyDescent="0.2"/>
    <row r="825621" hidden="1" x14ac:dyDescent="0.2"/>
    <row r="825622" hidden="1" x14ac:dyDescent="0.2"/>
    <row r="825623" hidden="1" x14ac:dyDescent="0.2"/>
    <row r="825624" hidden="1" x14ac:dyDescent="0.2"/>
    <row r="825625" hidden="1" x14ac:dyDescent="0.2"/>
    <row r="825626" hidden="1" x14ac:dyDescent="0.2"/>
    <row r="825627" hidden="1" x14ac:dyDescent="0.2"/>
    <row r="825628" hidden="1" x14ac:dyDescent="0.2"/>
    <row r="825629" hidden="1" x14ac:dyDescent="0.2"/>
    <row r="825630" hidden="1" x14ac:dyDescent="0.2"/>
    <row r="825631" hidden="1" x14ac:dyDescent="0.2"/>
    <row r="825632" hidden="1" x14ac:dyDescent="0.2"/>
    <row r="825633" hidden="1" x14ac:dyDescent="0.2"/>
    <row r="825634" hidden="1" x14ac:dyDescent="0.2"/>
    <row r="825635" hidden="1" x14ac:dyDescent="0.2"/>
    <row r="825636" hidden="1" x14ac:dyDescent="0.2"/>
    <row r="825637" hidden="1" x14ac:dyDescent="0.2"/>
    <row r="825638" hidden="1" x14ac:dyDescent="0.2"/>
    <row r="825639" hidden="1" x14ac:dyDescent="0.2"/>
    <row r="825640" hidden="1" x14ac:dyDescent="0.2"/>
    <row r="825641" hidden="1" x14ac:dyDescent="0.2"/>
    <row r="825642" hidden="1" x14ac:dyDescent="0.2"/>
    <row r="825643" hidden="1" x14ac:dyDescent="0.2"/>
    <row r="825644" hidden="1" x14ac:dyDescent="0.2"/>
    <row r="825645" hidden="1" x14ac:dyDescent="0.2"/>
    <row r="825646" hidden="1" x14ac:dyDescent="0.2"/>
    <row r="825647" hidden="1" x14ac:dyDescent="0.2"/>
    <row r="825648" hidden="1" x14ac:dyDescent="0.2"/>
    <row r="825649" hidden="1" x14ac:dyDescent="0.2"/>
    <row r="825650" hidden="1" x14ac:dyDescent="0.2"/>
    <row r="825651" hidden="1" x14ac:dyDescent="0.2"/>
    <row r="825652" hidden="1" x14ac:dyDescent="0.2"/>
    <row r="825653" hidden="1" x14ac:dyDescent="0.2"/>
    <row r="825654" hidden="1" x14ac:dyDescent="0.2"/>
    <row r="825655" hidden="1" x14ac:dyDescent="0.2"/>
    <row r="825656" hidden="1" x14ac:dyDescent="0.2"/>
    <row r="825657" hidden="1" x14ac:dyDescent="0.2"/>
    <row r="825658" hidden="1" x14ac:dyDescent="0.2"/>
    <row r="825659" hidden="1" x14ac:dyDescent="0.2"/>
    <row r="825660" hidden="1" x14ac:dyDescent="0.2"/>
    <row r="825661" hidden="1" x14ac:dyDescent="0.2"/>
    <row r="825662" hidden="1" x14ac:dyDescent="0.2"/>
    <row r="825663" hidden="1" x14ac:dyDescent="0.2"/>
    <row r="825664" hidden="1" x14ac:dyDescent="0.2"/>
    <row r="825665" hidden="1" x14ac:dyDescent="0.2"/>
    <row r="825666" hidden="1" x14ac:dyDescent="0.2"/>
    <row r="825667" hidden="1" x14ac:dyDescent="0.2"/>
    <row r="825668" hidden="1" x14ac:dyDescent="0.2"/>
    <row r="825669" hidden="1" x14ac:dyDescent="0.2"/>
    <row r="825670" hidden="1" x14ac:dyDescent="0.2"/>
    <row r="825671" hidden="1" x14ac:dyDescent="0.2"/>
    <row r="825672" hidden="1" x14ac:dyDescent="0.2"/>
    <row r="825673" hidden="1" x14ac:dyDescent="0.2"/>
    <row r="825674" hidden="1" x14ac:dyDescent="0.2"/>
    <row r="825675" hidden="1" x14ac:dyDescent="0.2"/>
    <row r="825676" hidden="1" x14ac:dyDescent="0.2"/>
    <row r="825677" hidden="1" x14ac:dyDescent="0.2"/>
    <row r="825678" hidden="1" x14ac:dyDescent="0.2"/>
    <row r="825679" hidden="1" x14ac:dyDescent="0.2"/>
    <row r="825680" hidden="1" x14ac:dyDescent="0.2"/>
    <row r="825681" hidden="1" x14ac:dyDescent="0.2"/>
    <row r="825682" hidden="1" x14ac:dyDescent="0.2"/>
    <row r="825683" hidden="1" x14ac:dyDescent="0.2"/>
    <row r="825684" hidden="1" x14ac:dyDescent="0.2"/>
    <row r="825685" hidden="1" x14ac:dyDescent="0.2"/>
    <row r="825686" hidden="1" x14ac:dyDescent="0.2"/>
    <row r="825687" hidden="1" x14ac:dyDescent="0.2"/>
    <row r="825688" hidden="1" x14ac:dyDescent="0.2"/>
    <row r="825689" hidden="1" x14ac:dyDescent="0.2"/>
    <row r="825690" hidden="1" x14ac:dyDescent="0.2"/>
    <row r="825691" hidden="1" x14ac:dyDescent="0.2"/>
    <row r="825692" hidden="1" x14ac:dyDescent="0.2"/>
    <row r="825693" hidden="1" x14ac:dyDescent="0.2"/>
    <row r="825694" hidden="1" x14ac:dyDescent="0.2"/>
    <row r="825695" hidden="1" x14ac:dyDescent="0.2"/>
    <row r="825696" hidden="1" x14ac:dyDescent="0.2"/>
    <row r="825697" hidden="1" x14ac:dyDescent="0.2"/>
    <row r="825698" hidden="1" x14ac:dyDescent="0.2"/>
    <row r="825699" hidden="1" x14ac:dyDescent="0.2"/>
    <row r="825700" hidden="1" x14ac:dyDescent="0.2"/>
    <row r="825701" hidden="1" x14ac:dyDescent="0.2"/>
    <row r="825702" hidden="1" x14ac:dyDescent="0.2"/>
    <row r="825703" hidden="1" x14ac:dyDescent="0.2"/>
    <row r="825704" hidden="1" x14ac:dyDescent="0.2"/>
    <row r="825705" hidden="1" x14ac:dyDescent="0.2"/>
    <row r="825706" hidden="1" x14ac:dyDescent="0.2"/>
    <row r="825707" hidden="1" x14ac:dyDescent="0.2"/>
    <row r="825708" hidden="1" x14ac:dyDescent="0.2"/>
    <row r="825709" hidden="1" x14ac:dyDescent="0.2"/>
    <row r="825710" hidden="1" x14ac:dyDescent="0.2"/>
    <row r="825711" hidden="1" x14ac:dyDescent="0.2"/>
    <row r="825712" hidden="1" x14ac:dyDescent="0.2"/>
    <row r="825713" hidden="1" x14ac:dyDescent="0.2"/>
    <row r="825714" hidden="1" x14ac:dyDescent="0.2"/>
    <row r="825715" hidden="1" x14ac:dyDescent="0.2"/>
    <row r="825716" hidden="1" x14ac:dyDescent="0.2"/>
    <row r="825717" hidden="1" x14ac:dyDescent="0.2"/>
    <row r="825718" hidden="1" x14ac:dyDescent="0.2"/>
    <row r="825719" hidden="1" x14ac:dyDescent="0.2"/>
    <row r="825720" hidden="1" x14ac:dyDescent="0.2"/>
    <row r="825721" hidden="1" x14ac:dyDescent="0.2"/>
    <row r="825722" hidden="1" x14ac:dyDescent="0.2"/>
    <row r="825723" hidden="1" x14ac:dyDescent="0.2"/>
    <row r="825724" hidden="1" x14ac:dyDescent="0.2"/>
    <row r="825725" hidden="1" x14ac:dyDescent="0.2"/>
    <row r="825726" hidden="1" x14ac:dyDescent="0.2"/>
    <row r="825727" hidden="1" x14ac:dyDescent="0.2"/>
    <row r="825728" hidden="1" x14ac:dyDescent="0.2"/>
    <row r="825729" hidden="1" x14ac:dyDescent="0.2"/>
    <row r="825730" hidden="1" x14ac:dyDescent="0.2"/>
    <row r="825731" hidden="1" x14ac:dyDescent="0.2"/>
    <row r="825732" hidden="1" x14ac:dyDescent="0.2"/>
    <row r="825733" hidden="1" x14ac:dyDescent="0.2"/>
    <row r="825734" hidden="1" x14ac:dyDescent="0.2"/>
    <row r="825735" hidden="1" x14ac:dyDescent="0.2"/>
    <row r="825736" hidden="1" x14ac:dyDescent="0.2"/>
    <row r="825737" hidden="1" x14ac:dyDescent="0.2"/>
    <row r="825738" hidden="1" x14ac:dyDescent="0.2"/>
    <row r="825739" hidden="1" x14ac:dyDescent="0.2"/>
    <row r="825740" hidden="1" x14ac:dyDescent="0.2"/>
    <row r="825741" hidden="1" x14ac:dyDescent="0.2"/>
    <row r="825742" hidden="1" x14ac:dyDescent="0.2"/>
    <row r="825743" hidden="1" x14ac:dyDescent="0.2"/>
    <row r="825744" hidden="1" x14ac:dyDescent="0.2"/>
    <row r="825745" hidden="1" x14ac:dyDescent="0.2"/>
    <row r="825746" hidden="1" x14ac:dyDescent="0.2"/>
    <row r="825747" hidden="1" x14ac:dyDescent="0.2"/>
    <row r="825748" hidden="1" x14ac:dyDescent="0.2"/>
    <row r="825749" hidden="1" x14ac:dyDescent="0.2"/>
    <row r="825750" hidden="1" x14ac:dyDescent="0.2"/>
    <row r="825751" hidden="1" x14ac:dyDescent="0.2"/>
    <row r="825752" hidden="1" x14ac:dyDescent="0.2"/>
    <row r="825753" hidden="1" x14ac:dyDescent="0.2"/>
    <row r="825754" hidden="1" x14ac:dyDescent="0.2"/>
    <row r="825755" hidden="1" x14ac:dyDescent="0.2"/>
    <row r="825756" hidden="1" x14ac:dyDescent="0.2"/>
    <row r="825757" hidden="1" x14ac:dyDescent="0.2"/>
    <row r="825758" hidden="1" x14ac:dyDescent="0.2"/>
    <row r="825759" hidden="1" x14ac:dyDescent="0.2"/>
    <row r="825760" hidden="1" x14ac:dyDescent="0.2"/>
    <row r="825761" hidden="1" x14ac:dyDescent="0.2"/>
    <row r="825762" hidden="1" x14ac:dyDescent="0.2"/>
    <row r="825763" hidden="1" x14ac:dyDescent="0.2"/>
    <row r="825764" hidden="1" x14ac:dyDescent="0.2"/>
    <row r="825765" hidden="1" x14ac:dyDescent="0.2"/>
    <row r="825766" hidden="1" x14ac:dyDescent="0.2"/>
    <row r="825767" hidden="1" x14ac:dyDescent="0.2"/>
    <row r="825768" hidden="1" x14ac:dyDescent="0.2"/>
    <row r="825769" hidden="1" x14ac:dyDescent="0.2"/>
    <row r="825770" hidden="1" x14ac:dyDescent="0.2"/>
    <row r="825771" hidden="1" x14ac:dyDescent="0.2"/>
    <row r="825772" hidden="1" x14ac:dyDescent="0.2"/>
    <row r="825773" hidden="1" x14ac:dyDescent="0.2"/>
    <row r="825774" hidden="1" x14ac:dyDescent="0.2"/>
    <row r="825775" hidden="1" x14ac:dyDescent="0.2"/>
    <row r="825776" hidden="1" x14ac:dyDescent="0.2"/>
    <row r="825777" hidden="1" x14ac:dyDescent="0.2"/>
    <row r="825778" hidden="1" x14ac:dyDescent="0.2"/>
    <row r="825779" hidden="1" x14ac:dyDescent="0.2"/>
    <row r="825780" hidden="1" x14ac:dyDescent="0.2"/>
    <row r="825781" hidden="1" x14ac:dyDescent="0.2"/>
    <row r="825782" hidden="1" x14ac:dyDescent="0.2"/>
    <row r="825783" hidden="1" x14ac:dyDescent="0.2"/>
    <row r="825784" hidden="1" x14ac:dyDescent="0.2"/>
    <row r="825785" hidden="1" x14ac:dyDescent="0.2"/>
    <row r="825786" hidden="1" x14ac:dyDescent="0.2"/>
    <row r="825787" hidden="1" x14ac:dyDescent="0.2"/>
    <row r="825788" hidden="1" x14ac:dyDescent="0.2"/>
    <row r="825789" hidden="1" x14ac:dyDescent="0.2"/>
    <row r="825790" hidden="1" x14ac:dyDescent="0.2"/>
    <row r="825791" hidden="1" x14ac:dyDescent="0.2"/>
    <row r="825792" hidden="1" x14ac:dyDescent="0.2"/>
    <row r="825793" hidden="1" x14ac:dyDescent="0.2"/>
    <row r="825794" hidden="1" x14ac:dyDescent="0.2"/>
    <row r="825795" hidden="1" x14ac:dyDescent="0.2"/>
    <row r="825796" hidden="1" x14ac:dyDescent="0.2"/>
    <row r="825797" hidden="1" x14ac:dyDescent="0.2"/>
    <row r="825798" hidden="1" x14ac:dyDescent="0.2"/>
    <row r="825799" hidden="1" x14ac:dyDescent="0.2"/>
    <row r="825800" hidden="1" x14ac:dyDescent="0.2"/>
    <row r="825801" hidden="1" x14ac:dyDescent="0.2"/>
    <row r="825802" hidden="1" x14ac:dyDescent="0.2"/>
    <row r="825803" hidden="1" x14ac:dyDescent="0.2"/>
    <row r="825804" hidden="1" x14ac:dyDescent="0.2"/>
    <row r="825805" hidden="1" x14ac:dyDescent="0.2"/>
    <row r="825806" hidden="1" x14ac:dyDescent="0.2"/>
    <row r="825807" hidden="1" x14ac:dyDescent="0.2"/>
    <row r="825808" hidden="1" x14ac:dyDescent="0.2"/>
    <row r="825809" hidden="1" x14ac:dyDescent="0.2"/>
    <row r="825810" hidden="1" x14ac:dyDescent="0.2"/>
    <row r="825811" hidden="1" x14ac:dyDescent="0.2"/>
    <row r="825812" hidden="1" x14ac:dyDescent="0.2"/>
    <row r="825813" hidden="1" x14ac:dyDescent="0.2"/>
    <row r="825814" hidden="1" x14ac:dyDescent="0.2"/>
    <row r="825815" hidden="1" x14ac:dyDescent="0.2"/>
    <row r="825816" hidden="1" x14ac:dyDescent="0.2"/>
    <row r="825817" hidden="1" x14ac:dyDescent="0.2"/>
    <row r="825818" hidden="1" x14ac:dyDescent="0.2"/>
    <row r="825819" hidden="1" x14ac:dyDescent="0.2"/>
    <row r="825820" hidden="1" x14ac:dyDescent="0.2"/>
    <row r="825821" hidden="1" x14ac:dyDescent="0.2"/>
    <row r="825822" hidden="1" x14ac:dyDescent="0.2"/>
    <row r="825823" hidden="1" x14ac:dyDescent="0.2"/>
    <row r="825824" hidden="1" x14ac:dyDescent="0.2"/>
    <row r="825825" hidden="1" x14ac:dyDescent="0.2"/>
    <row r="825826" hidden="1" x14ac:dyDescent="0.2"/>
    <row r="825827" hidden="1" x14ac:dyDescent="0.2"/>
    <row r="825828" hidden="1" x14ac:dyDescent="0.2"/>
    <row r="825829" hidden="1" x14ac:dyDescent="0.2"/>
    <row r="825830" hidden="1" x14ac:dyDescent="0.2"/>
    <row r="825831" hidden="1" x14ac:dyDescent="0.2"/>
    <row r="825832" hidden="1" x14ac:dyDescent="0.2"/>
    <row r="825833" hidden="1" x14ac:dyDescent="0.2"/>
    <row r="825834" hidden="1" x14ac:dyDescent="0.2"/>
    <row r="825835" hidden="1" x14ac:dyDescent="0.2"/>
    <row r="825836" hidden="1" x14ac:dyDescent="0.2"/>
    <row r="825837" hidden="1" x14ac:dyDescent="0.2"/>
    <row r="825838" hidden="1" x14ac:dyDescent="0.2"/>
    <row r="825839" hidden="1" x14ac:dyDescent="0.2"/>
    <row r="825840" hidden="1" x14ac:dyDescent="0.2"/>
    <row r="825841" hidden="1" x14ac:dyDescent="0.2"/>
    <row r="825842" hidden="1" x14ac:dyDescent="0.2"/>
    <row r="825843" hidden="1" x14ac:dyDescent="0.2"/>
    <row r="825844" hidden="1" x14ac:dyDescent="0.2"/>
    <row r="825845" hidden="1" x14ac:dyDescent="0.2"/>
    <row r="825846" hidden="1" x14ac:dyDescent="0.2"/>
    <row r="825847" hidden="1" x14ac:dyDescent="0.2"/>
    <row r="825848" hidden="1" x14ac:dyDescent="0.2"/>
    <row r="825849" hidden="1" x14ac:dyDescent="0.2"/>
    <row r="825850" hidden="1" x14ac:dyDescent="0.2"/>
    <row r="825851" hidden="1" x14ac:dyDescent="0.2"/>
    <row r="825852" hidden="1" x14ac:dyDescent="0.2"/>
    <row r="825853" hidden="1" x14ac:dyDescent="0.2"/>
    <row r="825854" hidden="1" x14ac:dyDescent="0.2"/>
    <row r="825855" hidden="1" x14ac:dyDescent="0.2"/>
    <row r="825856" hidden="1" x14ac:dyDescent="0.2"/>
    <row r="825857" hidden="1" x14ac:dyDescent="0.2"/>
    <row r="825858" hidden="1" x14ac:dyDescent="0.2"/>
    <row r="825859" hidden="1" x14ac:dyDescent="0.2"/>
    <row r="825860" hidden="1" x14ac:dyDescent="0.2"/>
    <row r="825861" hidden="1" x14ac:dyDescent="0.2"/>
    <row r="825862" hidden="1" x14ac:dyDescent="0.2"/>
    <row r="825863" hidden="1" x14ac:dyDescent="0.2"/>
    <row r="825864" hidden="1" x14ac:dyDescent="0.2"/>
    <row r="825865" hidden="1" x14ac:dyDescent="0.2"/>
    <row r="825866" hidden="1" x14ac:dyDescent="0.2"/>
    <row r="825867" hidden="1" x14ac:dyDescent="0.2"/>
    <row r="825868" hidden="1" x14ac:dyDescent="0.2"/>
    <row r="825869" hidden="1" x14ac:dyDescent="0.2"/>
    <row r="825870" hidden="1" x14ac:dyDescent="0.2"/>
    <row r="825871" hidden="1" x14ac:dyDescent="0.2"/>
    <row r="825872" hidden="1" x14ac:dyDescent="0.2"/>
    <row r="825873" hidden="1" x14ac:dyDescent="0.2"/>
    <row r="825874" hidden="1" x14ac:dyDescent="0.2"/>
    <row r="825875" hidden="1" x14ac:dyDescent="0.2"/>
    <row r="825876" hidden="1" x14ac:dyDescent="0.2"/>
    <row r="825877" hidden="1" x14ac:dyDescent="0.2"/>
    <row r="825878" hidden="1" x14ac:dyDescent="0.2"/>
    <row r="825879" hidden="1" x14ac:dyDescent="0.2"/>
    <row r="825880" hidden="1" x14ac:dyDescent="0.2"/>
    <row r="825881" hidden="1" x14ac:dyDescent="0.2"/>
    <row r="825882" hidden="1" x14ac:dyDescent="0.2"/>
    <row r="825883" hidden="1" x14ac:dyDescent="0.2"/>
    <row r="825884" hidden="1" x14ac:dyDescent="0.2"/>
    <row r="825885" hidden="1" x14ac:dyDescent="0.2"/>
    <row r="825886" hidden="1" x14ac:dyDescent="0.2"/>
    <row r="825887" hidden="1" x14ac:dyDescent="0.2"/>
    <row r="825888" hidden="1" x14ac:dyDescent="0.2"/>
    <row r="825889" hidden="1" x14ac:dyDescent="0.2"/>
    <row r="825890" hidden="1" x14ac:dyDescent="0.2"/>
    <row r="825891" hidden="1" x14ac:dyDescent="0.2"/>
    <row r="825892" hidden="1" x14ac:dyDescent="0.2"/>
    <row r="825893" hidden="1" x14ac:dyDescent="0.2"/>
    <row r="825894" hidden="1" x14ac:dyDescent="0.2"/>
    <row r="825895" hidden="1" x14ac:dyDescent="0.2"/>
    <row r="825896" hidden="1" x14ac:dyDescent="0.2"/>
    <row r="825897" hidden="1" x14ac:dyDescent="0.2"/>
    <row r="825898" hidden="1" x14ac:dyDescent="0.2"/>
    <row r="825899" hidden="1" x14ac:dyDescent="0.2"/>
    <row r="825900" hidden="1" x14ac:dyDescent="0.2"/>
    <row r="825901" hidden="1" x14ac:dyDescent="0.2"/>
    <row r="825902" hidden="1" x14ac:dyDescent="0.2"/>
    <row r="825903" hidden="1" x14ac:dyDescent="0.2"/>
    <row r="825904" hidden="1" x14ac:dyDescent="0.2"/>
    <row r="825905" hidden="1" x14ac:dyDescent="0.2"/>
    <row r="825906" hidden="1" x14ac:dyDescent="0.2"/>
    <row r="825907" hidden="1" x14ac:dyDescent="0.2"/>
    <row r="825908" hidden="1" x14ac:dyDescent="0.2"/>
    <row r="825909" hidden="1" x14ac:dyDescent="0.2"/>
    <row r="825910" hidden="1" x14ac:dyDescent="0.2"/>
    <row r="825911" hidden="1" x14ac:dyDescent="0.2"/>
    <row r="825912" hidden="1" x14ac:dyDescent="0.2"/>
    <row r="825913" hidden="1" x14ac:dyDescent="0.2"/>
    <row r="825914" hidden="1" x14ac:dyDescent="0.2"/>
    <row r="825915" hidden="1" x14ac:dyDescent="0.2"/>
    <row r="825916" hidden="1" x14ac:dyDescent="0.2"/>
    <row r="825917" hidden="1" x14ac:dyDescent="0.2"/>
    <row r="825918" hidden="1" x14ac:dyDescent="0.2"/>
    <row r="825919" hidden="1" x14ac:dyDescent="0.2"/>
    <row r="825920" hidden="1" x14ac:dyDescent="0.2"/>
    <row r="825921" hidden="1" x14ac:dyDescent="0.2"/>
    <row r="825922" hidden="1" x14ac:dyDescent="0.2"/>
    <row r="825923" hidden="1" x14ac:dyDescent="0.2"/>
    <row r="825924" hidden="1" x14ac:dyDescent="0.2"/>
    <row r="825925" hidden="1" x14ac:dyDescent="0.2"/>
    <row r="825926" hidden="1" x14ac:dyDescent="0.2"/>
    <row r="825927" hidden="1" x14ac:dyDescent="0.2"/>
    <row r="825928" hidden="1" x14ac:dyDescent="0.2"/>
    <row r="825929" hidden="1" x14ac:dyDescent="0.2"/>
    <row r="825930" hidden="1" x14ac:dyDescent="0.2"/>
    <row r="825931" hidden="1" x14ac:dyDescent="0.2"/>
    <row r="825932" hidden="1" x14ac:dyDescent="0.2"/>
    <row r="825933" hidden="1" x14ac:dyDescent="0.2"/>
    <row r="825934" hidden="1" x14ac:dyDescent="0.2"/>
    <row r="825935" hidden="1" x14ac:dyDescent="0.2"/>
    <row r="825936" hidden="1" x14ac:dyDescent="0.2"/>
    <row r="825937" hidden="1" x14ac:dyDescent="0.2"/>
    <row r="825938" hidden="1" x14ac:dyDescent="0.2"/>
    <row r="825939" hidden="1" x14ac:dyDescent="0.2"/>
    <row r="825940" hidden="1" x14ac:dyDescent="0.2"/>
    <row r="825941" hidden="1" x14ac:dyDescent="0.2"/>
    <row r="825942" hidden="1" x14ac:dyDescent="0.2"/>
    <row r="825943" hidden="1" x14ac:dyDescent="0.2"/>
    <row r="825944" hidden="1" x14ac:dyDescent="0.2"/>
    <row r="825945" hidden="1" x14ac:dyDescent="0.2"/>
    <row r="825946" hidden="1" x14ac:dyDescent="0.2"/>
    <row r="825947" hidden="1" x14ac:dyDescent="0.2"/>
    <row r="825948" hidden="1" x14ac:dyDescent="0.2"/>
    <row r="825949" hidden="1" x14ac:dyDescent="0.2"/>
    <row r="825950" hidden="1" x14ac:dyDescent="0.2"/>
    <row r="825951" hidden="1" x14ac:dyDescent="0.2"/>
    <row r="825952" hidden="1" x14ac:dyDescent="0.2"/>
    <row r="825953" hidden="1" x14ac:dyDescent="0.2"/>
    <row r="825954" hidden="1" x14ac:dyDescent="0.2"/>
    <row r="825955" hidden="1" x14ac:dyDescent="0.2"/>
    <row r="825956" hidden="1" x14ac:dyDescent="0.2"/>
    <row r="825957" hidden="1" x14ac:dyDescent="0.2"/>
    <row r="825958" hidden="1" x14ac:dyDescent="0.2"/>
    <row r="825959" hidden="1" x14ac:dyDescent="0.2"/>
    <row r="825960" hidden="1" x14ac:dyDescent="0.2"/>
    <row r="825961" hidden="1" x14ac:dyDescent="0.2"/>
    <row r="825962" hidden="1" x14ac:dyDescent="0.2"/>
    <row r="825963" hidden="1" x14ac:dyDescent="0.2"/>
    <row r="825964" hidden="1" x14ac:dyDescent="0.2"/>
    <row r="825965" hidden="1" x14ac:dyDescent="0.2"/>
    <row r="825966" hidden="1" x14ac:dyDescent="0.2"/>
    <row r="825967" hidden="1" x14ac:dyDescent="0.2"/>
    <row r="825968" hidden="1" x14ac:dyDescent="0.2"/>
    <row r="825969" hidden="1" x14ac:dyDescent="0.2"/>
    <row r="825970" hidden="1" x14ac:dyDescent="0.2"/>
    <row r="825971" hidden="1" x14ac:dyDescent="0.2"/>
    <row r="825972" hidden="1" x14ac:dyDescent="0.2"/>
    <row r="825973" hidden="1" x14ac:dyDescent="0.2"/>
    <row r="825974" hidden="1" x14ac:dyDescent="0.2"/>
    <row r="825975" hidden="1" x14ac:dyDescent="0.2"/>
    <row r="825976" hidden="1" x14ac:dyDescent="0.2"/>
    <row r="825977" hidden="1" x14ac:dyDescent="0.2"/>
    <row r="825978" hidden="1" x14ac:dyDescent="0.2"/>
    <row r="825979" hidden="1" x14ac:dyDescent="0.2"/>
    <row r="825980" hidden="1" x14ac:dyDescent="0.2"/>
    <row r="825981" hidden="1" x14ac:dyDescent="0.2"/>
    <row r="825982" hidden="1" x14ac:dyDescent="0.2"/>
    <row r="825983" hidden="1" x14ac:dyDescent="0.2"/>
    <row r="825984" hidden="1" x14ac:dyDescent="0.2"/>
    <row r="825985" hidden="1" x14ac:dyDescent="0.2"/>
    <row r="825986" hidden="1" x14ac:dyDescent="0.2"/>
    <row r="825987" hidden="1" x14ac:dyDescent="0.2"/>
    <row r="825988" hidden="1" x14ac:dyDescent="0.2"/>
    <row r="825989" hidden="1" x14ac:dyDescent="0.2"/>
    <row r="825990" hidden="1" x14ac:dyDescent="0.2"/>
    <row r="825991" hidden="1" x14ac:dyDescent="0.2"/>
    <row r="825992" hidden="1" x14ac:dyDescent="0.2"/>
    <row r="825993" hidden="1" x14ac:dyDescent="0.2"/>
    <row r="825994" hidden="1" x14ac:dyDescent="0.2"/>
    <row r="825995" hidden="1" x14ac:dyDescent="0.2"/>
    <row r="825996" hidden="1" x14ac:dyDescent="0.2"/>
    <row r="825997" hidden="1" x14ac:dyDescent="0.2"/>
    <row r="825998" hidden="1" x14ac:dyDescent="0.2"/>
    <row r="825999" hidden="1" x14ac:dyDescent="0.2"/>
    <row r="826000" hidden="1" x14ac:dyDescent="0.2"/>
    <row r="826001" hidden="1" x14ac:dyDescent="0.2"/>
    <row r="826002" hidden="1" x14ac:dyDescent="0.2"/>
    <row r="826003" hidden="1" x14ac:dyDescent="0.2"/>
    <row r="826004" hidden="1" x14ac:dyDescent="0.2"/>
    <row r="826005" hidden="1" x14ac:dyDescent="0.2"/>
    <row r="826006" hidden="1" x14ac:dyDescent="0.2"/>
    <row r="826007" hidden="1" x14ac:dyDescent="0.2"/>
    <row r="826008" hidden="1" x14ac:dyDescent="0.2"/>
    <row r="826009" hidden="1" x14ac:dyDescent="0.2"/>
    <row r="826010" hidden="1" x14ac:dyDescent="0.2"/>
    <row r="826011" hidden="1" x14ac:dyDescent="0.2"/>
    <row r="826012" hidden="1" x14ac:dyDescent="0.2"/>
    <row r="826013" hidden="1" x14ac:dyDescent="0.2"/>
    <row r="826014" hidden="1" x14ac:dyDescent="0.2"/>
    <row r="826015" hidden="1" x14ac:dyDescent="0.2"/>
    <row r="826016" hidden="1" x14ac:dyDescent="0.2"/>
    <row r="826017" hidden="1" x14ac:dyDescent="0.2"/>
    <row r="826018" hidden="1" x14ac:dyDescent="0.2"/>
    <row r="826019" hidden="1" x14ac:dyDescent="0.2"/>
    <row r="826020" hidden="1" x14ac:dyDescent="0.2"/>
    <row r="826021" hidden="1" x14ac:dyDescent="0.2"/>
    <row r="826022" hidden="1" x14ac:dyDescent="0.2"/>
    <row r="826023" hidden="1" x14ac:dyDescent="0.2"/>
    <row r="826024" hidden="1" x14ac:dyDescent="0.2"/>
    <row r="826025" hidden="1" x14ac:dyDescent="0.2"/>
    <row r="826026" hidden="1" x14ac:dyDescent="0.2"/>
    <row r="826027" hidden="1" x14ac:dyDescent="0.2"/>
    <row r="826028" hidden="1" x14ac:dyDescent="0.2"/>
    <row r="826029" hidden="1" x14ac:dyDescent="0.2"/>
    <row r="826030" hidden="1" x14ac:dyDescent="0.2"/>
    <row r="826031" hidden="1" x14ac:dyDescent="0.2"/>
    <row r="826032" hidden="1" x14ac:dyDescent="0.2"/>
    <row r="826033" hidden="1" x14ac:dyDescent="0.2"/>
    <row r="826034" hidden="1" x14ac:dyDescent="0.2"/>
    <row r="826035" hidden="1" x14ac:dyDescent="0.2"/>
    <row r="826036" hidden="1" x14ac:dyDescent="0.2"/>
    <row r="826037" hidden="1" x14ac:dyDescent="0.2"/>
    <row r="826038" hidden="1" x14ac:dyDescent="0.2"/>
    <row r="826039" hidden="1" x14ac:dyDescent="0.2"/>
    <row r="826040" hidden="1" x14ac:dyDescent="0.2"/>
    <row r="826041" hidden="1" x14ac:dyDescent="0.2"/>
    <row r="826042" hidden="1" x14ac:dyDescent="0.2"/>
    <row r="826043" hidden="1" x14ac:dyDescent="0.2"/>
    <row r="826044" hidden="1" x14ac:dyDescent="0.2"/>
    <row r="826045" hidden="1" x14ac:dyDescent="0.2"/>
    <row r="826046" hidden="1" x14ac:dyDescent="0.2"/>
    <row r="826047" hidden="1" x14ac:dyDescent="0.2"/>
    <row r="826048" hidden="1" x14ac:dyDescent="0.2"/>
    <row r="826049" hidden="1" x14ac:dyDescent="0.2"/>
    <row r="826050" hidden="1" x14ac:dyDescent="0.2"/>
    <row r="826051" hidden="1" x14ac:dyDescent="0.2"/>
    <row r="826052" hidden="1" x14ac:dyDescent="0.2"/>
    <row r="826053" hidden="1" x14ac:dyDescent="0.2"/>
    <row r="826054" hidden="1" x14ac:dyDescent="0.2"/>
    <row r="826055" hidden="1" x14ac:dyDescent="0.2"/>
    <row r="826056" hidden="1" x14ac:dyDescent="0.2"/>
    <row r="826057" hidden="1" x14ac:dyDescent="0.2"/>
    <row r="826058" hidden="1" x14ac:dyDescent="0.2"/>
    <row r="826059" hidden="1" x14ac:dyDescent="0.2"/>
    <row r="826060" hidden="1" x14ac:dyDescent="0.2"/>
    <row r="826061" hidden="1" x14ac:dyDescent="0.2"/>
    <row r="826062" hidden="1" x14ac:dyDescent="0.2"/>
    <row r="826063" hidden="1" x14ac:dyDescent="0.2"/>
    <row r="826064" hidden="1" x14ac:dyDescent="0.2"/>
    <row r="826065" hidden="1" x14ac:dyDescent="0.2"/>
    <row r="826066" hidden="1" x14ac:dyDescent="0.2"/>
    <row r="826067" hidden="1" x14ac:dyDescent="0.2"/>
    <row r="826068" hidden="1" x14ac:dyDescent="0.2"/>
    <row r="826069" hidden="1" x14ac:dyDescent="0.2"/>
    <row r="826070" hidden="1" x14ac:dyDescent="0.2"/>
    <row r="826071" hidden="1" x14ac:dyDescent="0.2"/>
    <row r="826072" hidden="1" x14ac:dyDescent="0.2"/>
    <row r="826073" hidden="1" x14ac:dyDescent="0.2"/>
    <row r="826074" hidden="1" x14ac:dyDescent="0.2"/>
    <row r="826075" hidden="1" x14ac:dyDescent="0.2"/>
    <row r="826076" hidden="1" x14ac:dyDescent="0.2"/>
    <row r="826077" hidden="1" x14ac:dyDescent="0.2"/>
    <row r="826078" hidden="1" x14ac:dyDescent="0.2"/>
    <row r="826079" hidden="1" x14ac:dyDescent="0.2"/>
    <row r="826080" hidden="1" x14ac:dyDescent="0.2"/>
    <row r="826081" hidden="1" x14ac:dyDescent="0.2"/>
    <row r="826082" hidden="1" x14ac:dyDescent="0.2"/>
    <row r="826083" hidden="1" x14ac:dyDescent="0.2"/>
    <row r="826084" hidden="1" x14ac:dyDescent="0.2"/>
    <row r="826085" hidden="1" x14ac:dyDescent="0.2"/>
    <row r="826086" hidden="1" x14ac:dyDescent="0.2"/>
    <row r="826087" hidden="1" x14ac:dyDescent="0.2"/>
    <row r="826088" hidden="1" x14ac:dyDescent="0.2"/>
    <row r="826089" hidden="1" x14ac:dyDescent="0.2"/>
    <row r="826090" hidden="1" x14ac:dyDescent="0.2"/>
    <row r="826091" hidden="1" x14ac:dyDescent="0.2"/>
    <row r="826092" hidden="1" x14ac:dyDescent="0.2"/>
    <row r="826093" hidden="1" x14ac:dyDescent="0.2"/>
    <row r="826094" hidden="1" x14ac:dyDescent="0.2"/>
    <row r="826095" hidden="1" x14ac:dyDescent="0.2"/>
    <row r="826096" hidden="1" x14ac:dyDescent="0.2"/>
    <row r="826097" hidden="1" x14ac:dyDescent="0.2"/>
    <row r="826098" hidden="1" x14ac:dyDescent="0.2"/>
    <row r="826099" hidden="1" x14ac:dyDescent="0.2"/>
    <row r="826100" hidden="1" x14ac:dyDescent="0.2"/>
    <row r="826101" hidden="1" x14ac:dyDescent="0.2"/>
    <row r="826102" hidden="1" x14ac:dyDescent="0.2"/>
    <row r="826103" hidden="1" x14ac:dyDescent="0.2"/>
    <row r="826104" hidden="1" x14ac:dyDescent="0.2"/>
    <row r="826105" hidden="1" x14ac:dyDescent="0.2"/>
    <row r="826106" hidden="1" x14ac:dyDescent="0.2"/>
    <row r="826107" hidden="1" x14ac:dyDescent="0.2"/>
    <row r="826108" hidden="1" x14ac:dyDescent="0.2"/>
    <row r="826109" hidden="1" x14ac:dyDescent="0.2"/>
    <row r="826110" hidden="1" x14ac:dyDescent="0.2"/>
    <row r="826111" hidden="1" x14ac:dyDescent="0.2"/>
    <row r="826112" hidden="1" x14ac:dyDescent="0.2"/>
    <row r="826113" hidden="1" x14ac:dyDescent="0.2"/>
    <row r="826114" hidden="1" x14ac:dyDescent="0.2"/>
    <row r="826115" hidden="1" x14ac:dyDescent="0.2"/>
    <row r="826116" hidden="1" x14ac:dyDescent="0.2"/>
    <row r="826117" hidden="1" x14ac:dyDescent="0.2"/>
    <row r="826118" hidden="1" x14ac:dyDescent="0.2"/>
    <row r="826119" hidden="1" x14ac:dyDescent="0.2"/>
    <row r="826120" hidden="1" x14ac:dyDescent="0.2"/>
    <row r="826121" hidden="1" x14ac:dyDescent="0.2"/>
    <row r="826122" hidden="1" x14ac:dyDescent="0.2"/>
    <row r="826123" hidden="1" x14ac:dyDescent="0.2"/>
    <row r="826124" hidden="1" x14ac:dyDescent="0.2"/>
    <row r="826125" hidden="1" x14ac:dyDescent="0.2"/>
    <row r="826126" hidden="1" x14ac:dyDescent="0.2"/>
    <row r="826127" hidden="1" x14ac:dyDescent="0.2"/>
    <row r="826128" hidden="1" x14ac:dyDescent="0.2"/>
    <row r="826129" hidden="1" x14ac:dyDescent="0.2"/>
    <row r="826130" hidden="1" x14ac:dyDescent="0.2"/>
    <row r="826131" hidden="1" x14ac:dyDescent="0.2"/>
    <row r="826132" hidden="1" x14ac:dyDescent="0.2"/>
    <row r="826133" hidden="1" x14ac:dyDescent="0.2"/>
    <row r="826134" hidden="1" x14ac:dyDescent="0.2"/>
    <row r="826135" hidden="1" x14ac:dyDescent="0.2"/>
    <row r="826136" hidden="1" x14ac:dyDescent="0.2"/>
    <row r="826137" hidden="1" x14ac:dyDescent="0.2"/>
    <row r="826138" hidden="1" x14ac:dyDescent="0.2"/>
    <row r="826139" hidden="1" x14ac:dyDescent="0.2"/>
    <row r="826140" hidden="1" x14ac:dyDescent="0.2"/>
    <row r="826141" hidden="1" x14ac:dyDescent="0.2"/>
    <row r="826142" hidden="1" x14ac:dyDescent="0.2"/>
    <row r="826143" hidden="1" x14ac:dyDescent="0.2"/>
    <row r="826144" hidden="1" x14ac:dyDescent="0.2"/>
    <row r="826145" hidden="1" x14ac:dyDescent="0.2"/>
    <row r="826146" hidden="1" x14ac:dyDescent="0.2"/>
    <row r="826147" hidden="1" x14ac:dyDescent="0.2"/>
    <row r="826148" hidden="1" x14ac:dyDescent="0.2"/>
    <row r="826149" hidden="1" x14ac:dyDescent="0.2"/>
    <row r="826150" hidden="1" x14ac:dyDescent="0.2"/>
    <row r="826151" hidden="1" x14ac:dyDescent="0.2"/>
    <row r="826152" hidden="1" x14ac:dyDescent="0.2"/>
    <row r="826153" hidden="1" x14ac:dyDescent="0.2"/>
    <row r="826154" hidden="1" x14ac:dyDescent="0.2"/>
    <row r="826155" hidden="1" x14ac:dyDescent="0.2"/>
    <row r="826156" hidden="1" x14ac:dyDescent="0.2"/>
    <row r="826157" hidden="1" x14ac:dyDescent="0.2"/>
    <row r="826158" hidden="1" x14ac:dyDescent="0.2"/>
    <row r="826159" hidden="1" x14ac:dyDescent="0.2"/>
    <row r="826160" hidden="1" x14ac:dyDescent="0.2"/>
    <row r="826161" hidden="1" x14ac:dyDescent="0.2"/>
    <row r="826162" hidden="1" x14ac:dyDescent="0.2"/>
    <row r="826163" hidden="1" x14ac:dyDescent="0.2"/>
    <row r="826164" hidden="1" x14ac:dyDescent="0.2"/>
    <row r="826165" hidden="1" x14ac:dyDescent="0.2"/>
    <row r="826166" hidden="1" x14ac:dyDescent="0.2"/>
    <row r="826167" hidden="1" x14ac:dyDescent="0.2"/>
    <row r="826168" hidden="1" x14ac:dyDescent="0.2"/>
    <row r="826169" hidden="1" x14ac:dyDescent="0.2"/>
    <row r="826170" hidden="1" x14ac:dyDescent="0.2"/>
    <row r="826171" hidden="1" x14ac:dyDescent="0.2"/>
    <row r="826172" hidden="1" x14ac:dyDescent="0.2"/>
    <row r="826173" hidden="1" x14ac:dyDescent="0.2"/>
    <row r="826174" hidden="1" x14ac:dyDescent="0.2"/>
    <row r="826175" hidden="1" x14ac:dyDescent="0.2"/>
    <row r="826176" hidden="1" x14ac:dyDescent="0.2"/>
    <row r="826177" hidden="1" x14ac:dyDescent="0.2"/>
    <row r="826178" hidden="1" x14ac:dyDescent="0.2"/>
    <row r="826179" hidden="1" x14ac:dyDescent="0.2"/>
    <row r="826180" hidden="1" x14ac:dyDescent="0.2"/>
    <row r="826181" hidden="1" x14ac:dyDescent="0.2"/>
    <row r="826182" hidden="1" x14ac:dyDescent="0.2"/>
    <row r="826183" hidden="1" x14ac:dyDescent="0.2"/>
    <row r="826184" hidden="1" x14ac:dyDescent="0.2"/>
    <row r="826185" hidden="1" x14ac:dyDescent="0.2"/>
    <row r="826186" hidden="1" x14ac:dyDescent="0.2"/>
    <row r="826187" hidden="1" x14ac:dyDescent="0.2"/>
    <row r="826188" hidden="1" x14ac:dyDescent="0.2"/>
    <row r="826189" hidden="1" x14ac:dyDescent="0.2"/>
    <row r="826190" hidden="1" x14ac:dyDescent="0.2"/>
    <row r="826191" hidden="1" x14ac:dyDescent="0.2"/>
    <row r="826192" hidden="1" x14ac:dyDescent="0.2"/>
    <row r="826193" hidden="1" x14ac:dyDescent="0.2"/>
    <row r="826194" hidden="1" x14ac:dyDescent="0.2"/>
    <row r="826195" hidden="1" x14ac:dyDescent="0.2"/>
    <row r="826196" hidden="1" x14ac:dyDescent="0.2"/>
    <row r="826197" hidden="1" x14ac:dyDescent="0.2"/>
    <row r="826198" hidden="1" x14ac:dyDescent="0.2"/>
    <row r="826199" hidden="1" x14ac:dyDescent="0.2"/>
    <row r="826200" hidden="1" x14ac:dyDescent="0.2"/>
    <row r="826201" hidden="1" x14ac:dyDescent="0.2"/>
    <row r="826202" hidden="1" x14ac:dyDescent="0.2"/>
    <row r="826203" hidden="1" x14ac:dyDescent="0.2"/>
    <row r="826204" hidden="1" x14ac:dyDescent="0.2"/>
    <row r="826205" hidden="1" x14ac:dyDescent="0.2"/>
    <row r="826206" hidden="1" x14ac:dyDescent="0.2"/>
    <row r="826207" hidden="1" x14ac:dyDescent="0.2"/>
    <row r="826208" hidden="1" x14ac:dyDescent="0.2"/>
    <row r="826209" hidden="1" x14ac:dyDescent="0.2"/>
    <row r="826210" hidden="1" x14ac:dyDescent="0.2"/>
    <row r="826211" hidden="1" x14ac:dyDescent="0.2"/>
    <row r="826212" hidden="1" x14ac:dyDescent="0.2"/>
    <row r="826213" hidden="1" x14ac:dyDescent="0.2"/>
    <row r="826214" hidden="1" x14ac:dyDescent="0.2"/>
    <row r="826215" hidden="1" x14ac:dyDescent="0.2"/>
    <row r="826216" hidden="1" x14ac:dyDescent="0.2"/>
    <row r="826217" hidden="1" x14ac:dyDescent="0.2"/>
    <row r="826218" hidden="1" x14ac:dyDescent="0.2"/>
    <row r="826219" hidden="1" x14ac:dyDescent="0.2"/>
    <row r="826220" hidden="1" x14ac:dyDescent="0.2"/>
    <row r="826221" hidden="1" x14ac:dyDescent="0.2"/>
    <row r="826222" hidden="1" x14ac:dyDescent="0.2"/>
    <row r="826223" hidden="1" x14ac:dyDescent="0.2"/>
    <row r="826224" hidden="1" x14ac:dyDescent="0.2"/>
    <row r="826225" hidden="1" x14ac:dyDescent="0.2"/>
    <row r="826226" hidden="1" x14ac:dyDescent="0.2"/>
    <row r="826227" hidden="1" x14ac:dyDescent="0.2"/>
    <row r="826228" hidden="1" x14ac:dyDescent="0.2"/>
    <row r="826229" hidden="1" x14ac:dyDescent="0.2"/>
    <row r="826230" hidden="1" x14ac:dyDescent="0.2"/>
    <row r="826231" hidden="1" x14ac:dyDescent="0.2"/>
    <row r="826232" hidden="1" x14ac:dyDescent="0.2"/>
    <row r="826233" hidden="1" x14ac:dyDescent="0.2"/>
    <row r="826234" hidden="1" x14ac:dyDescent="0.2"/>
    <row r="826235" hidden="1" x14ac:dyDescent="0.2"/>
    <row r="826236" hidden="1" x14ac:dyDescent="0.2"/>
    <row r="826237" hidden="1" x14ac:dyDescent="0.2"/>
    <row r="826238" hidden="1" x14ac:dyDescent="0.2"/>
    <row r="826239" hidden="1" x14ac:dyDescent="0.2"/>
    <row r="826240" hidden="1" x14ac:dyDescent="0.2"/>
    <row r="826241" hidden="1" x14ac:dyDescent="0.2"/>
    <row r="826242" hidden="1" x14ac:dyDescent="0.2"/>
    <row r="826243" hidden="1" x14ac:dyDescent="0.2"/>
    <row r="826244" hidden="1" x14ac:dyDescent="0.2"/>
    <row r="826245" hidden="1" x14ac:dyDescent="0.2"/>
    <row r="826246" hidden="1" x14ac:dyDescent="0.2"/>
    <row r="826247" hidden="1" x14ac:dyDescent="0.2"/>
    <row r="826248" hidden="1" x14ac:dyDescent="0.2"/>
    <row r="826249" hidden="1" x14ac:dyDescent="0.2"/>
    <row r="826250" hidden="1" x14ac:dyDescent="0.2"/>
    <row r="826251" hidden="1" x14ac:dyDescent="0.2"/>
    <row r="826252" hidden="1" x14ac:dyDescent="0.2"/>
    <row r="826253" hidden="1" x14ac:dyDescent="0.2"/>
    <row r="826254" hidden="1" x14ac:dyDescent="0.2"/>
    <row r="826255" hidden="1" x14ac:dyDescent="0.2"/>
    <row r="826256" hidden="1" x14ac:dyDescent="0.2"/>
    <row r="826257" hidden="1" x14ac:dyDescent="0.2"/>
    <row r="826258" hidden="1" x14ac:dyDescent="0.2"/>
    <row r="826259" hidden="1" x14ac:dyDescent="0.2"/>
    <row r="826260" hidden="1" x14ac:dyDescent="0.2"/>
    <row r="826261" hidden="1" x14ac:dyDescent="0.2"/>
    <row r="826262" hidden="1" x14ac:dyDescent="0.2"/>
    <row r="826263" hidden="1" x14ac:dyDescent="0.2"/>
    <row r="826264" hidden="1" x14ac:dyDescent="0.2"/>
    <row r="826265" hidden="1" x14ac:dyDescent="0.2"/>
    <row r="826266" hidden="1" x14ac:dyDescent="0.2"/>
    <row r="826267" hidden="1" x14ac:dyDescent="0.2"/>
    <row r="826268" hidden="1" x14ac:dyDescent="0.2"/>
    <row r="826269" hidden="1" x14ac:dyDescent="0.2"/>
    <row r="826270" hidden="1" x14ac:dyDescent="0.2"/>
    <row r="826271" hidden="1" x14ac:dyDescent="0.2"/>
    <row r="826272" hidden="1" x14ac:dyDescent="0.2"/>
    <row r="826273" hidden="1" x14ac:dyDescent="0.2"/>
    <row r="826274" hidden="1" x14ac:dyDescent="0.2"/>
    <row r="826275" hidden="1" x14ac:dyDescent="0.2"/>
    <row r="826276" hidden="1" x14ac:dyDescent="0.2"/>
    <row r="826277" hidden="1" x14ac:dyDescent="0.2"/>
    <row r="826278" hidden="1" x14ac:dyDescent="0.2"/>
    <row r="826279" hidden="1" x14ac:dyDescent="0.2"/>
    <row r="826280" hidden="1" x14ac:dyDescent="0.2"/>
    <row r="826281" hidden="1" x14ac:dyDescent="0.2"/>
    <row r="826282" hidden="1" x14ac:dyDescent="0.2"/>
    <row r="826283" hidden="1" x14ac:dyDescent="0.2"/>
    <row r="826284" hidden="1" x14ac:dyDescent="0.2"/>
    <row r="826285" hidden="1" x14ac:dyDescent="0.2"/>
    <row r="826286" hidden="1" x14ac:dyDescent="0.2"/>
    <row r="826287" hidden="1" x14ac:dyDescent="0.2"/>
    <row r="826288" hidden="1" x14ac:dyDescent="0.2"/>
    <row r="826289" hidden="1" x14ac:dyDescent="0.2"/>
    <row r="826290" hidden="1" x14ac:dyDescent="0.2"/>
    <row r="826291" hidden="1" x14ac:dyDescent="0.2"/>
    <row r="826292" hidden="1" x14ac:dyDescent="0.2"/>
    <row r="826293" hidden="1" x14ac:dyDescent="0.2"/>
    <row r="826294" hidden="1" x14ac:dyDescent="0.2"/>
    <row r="826295" hidden="1" x14ac:dyDescent="0.2"/>
    <row r="826296" hidden="1" x14ac:dyDescent="0.2"/>
    <row r="826297" hidden="1" x14ac:dyDescent="0.2"/>
    <row r="826298" hidden="1" x14ac:dyDescent="0.2"/>
    <row r="826299" hidden="1" x14ac:dyDescent="0.2"/>
    <row r="826300" hidden="1" x14ac:dyDescent="0.2"/>
    <row r="826301" hidden="1" x14ac:dyDescent="0.2"/>
    <row r="826302" hidden="1" x14ac:dyDescent="0.2"/>
    <row r="826303" hidden="1" x14ac:dyDescent="0.2"/>
    <row r="826304" hidden="1" x14ac:dyDescent="0.2"/>
    <row r="826305" hidden="1" x14ac:dyDescent="0.2"/>
    <row r="826306" hidden="1" x14ac:dyDescent="0.2"/>
    <row r="826307" hidden="1" x14ac:dyDescent="0.2"/>
    <row r="826308" hidden="1" x14ac:dyDescent="0.2"/>
    <row r="826309" hidden="1" x14ac:dyDescent="0.2"/>
    <row r="826310" hidden="1" x14ac:dyDescent="0.2"/>
    <row r="826311" hidden="1" x14ac:dyDescent="0.2"/>
    <row r="826312" hidden="1" x14ac:dyDescent="0.2"/>
    <row r="826313" hidden="1" x14ac:dyDescent="0.2"/>
    <row r="826314" hidden="1" x14ac:dyDescent="0.2"/>
    <row r="826315" hidden="1" x14ac:dyDescent="0.2"/>
    <row r="826316" hidden="1" x14ac:dyDescent="0.2"/>
    <row r="826317" hidden="1" x14ac:dyDescent="0.2"/>
    <row r="826318" hidden="1" x14ac:dyDescent="0.2"/>
    <row r="826319" hidden="1" x14ac:dyDescent="0.2"/>
    <row r="826320" hidden="1" x14ac:dyDescent="0.2"/>
    <row r="826321" hidden="1" x14ac:dyDescent="0.2"/>
    <row r="826322" hidden="1" x14ac:dyDescent="0.2"/>
    <row r="826323" hidden="1" x14ac:dyDescent="0.2"/>
    <row r="826324" hidden="1" x14ac:dyDescent="0.2"/>
    <row r="826325" hidden="1" x14ac:dyDescent="0.2"/>
    <row r="826326" hidden="1" x14ac:dyDescent="0.2"/>
    <row r="826327" hidden="1" x14ac:dyDescent="0.2"/>
    <row r="826328" hidden="1" x14ac:dyDescent="0.2"/>
    <row r="826329" hidden="1" x14ac:dyDescent="0.2"/>
    <row r="826330" hidden="1" x14ac:dyDescent="0.2"/>
    <row r="826331" hidden="1" x14ac:dyDescent="0.2"/>
    <row r="826332" hidden="1" x14ac:dyDescent="0.2"/>
    <row r="826333" hidden="1" x14ac:dyDescent="0.2"/>
    <row r="826334" hidden="1" x14ac:dyDescent="0.2"/>
    <row r="826335" hidden="1" x14ac:dyDescent="0.2"/>
    <row r="826336" hidden="1" x14ac:dyDescent="0.2"/>
    <row r="826337" hidden="1" x14ac:dyDescent="0.2"/>
    <row r="826338" hidden="1" x14ac:dyDescent="0.2"/>
    <row r="826339" hidden="1" x14ac:dyDescent="0.2"/>
    <row r="826340" hidden="1" x14ac:dyDescent="0.2"/>
    <row r="826341" hidden="1" x14ac:dyDescent="0.2"/>
    <row r="826342" hidden="1" x14ac:dyDescent="0.2"/>
    <row r="826343" hidden="1" x14ac:dyDescent="0.2"/>
    <row r="826344" hidden="1" x14ac:dyDescent="0.2"/>
    <row r="826345" hidden="1" x14ac:dyDescent="0.2"/>
    <row r="826346" hidden="1" x14ac:dyDescent="0.2"/>
    <row r="826347" hidden="1" x14ac:dyDescent="0.2"/>
    <row r="826348" hidden="1" x14ac:dyDescent="0.2"/>
    <row r="826349" hidden="1" x14ac:dyDescent="0.2"/>
    <row r="826350" hidden="1" x14ac:dyDescent="0.2"/>
    <row r="826351" hidden="1" x14ac:dyDescent="0.2"/>
    <row r="826352" hidden="1" x14ac:dyDescent="0.2"/>
    <row r="826353" hidden="1" x14ac:dyDescent="0.2"/>
    <row r="826354" hidden="1" x14ac:dyDescent="0.2"/>
    <row r="826355" hidden="1" x14ac:dyDescent="0.2"/>
    <row r="826356" hidden="1" x14ac:dyDescent="0.2"/>
    <row r="826357" hidden="1" x14ac:dyDescent="0.2"/>
    <row r="826358" hidden="1" x14ac:dyDescent="0.2"/>
    <row r="826359" hidden="1" x14ac:dyDescent="0.2"/>
    <row r="826360" hidden="1" x14ac:dyDescent="0.2"/>
    <row r="826361" hidden="1" x14ac:dyDescent="0.2"/>
    <row r="826362" hidden="1" x14ac:dyDescent="0.2"/>
    <row r="826363" hidden="1" x14ac:dyDescent="0.2"/>
    <row r="826364" hidden="1" x14ac:dyDescent="0.2"/>
    <row r="826365" hidden="1" x14ac:dyDescent="0.2"/>
    <row r="826366" hidden="1" x14ac:dyDescent="0.2"/>
    <row r="826367" hidden="1" x14ac:dyDescent="0.2"/>
    <row r="826368" hidden="1" x14ac:dyDescent="0.2"/>
    <row r="826369" hidden="1" x14ac:dyDescent="0.2"/>
    <row r="826370" hidden="1" x14ac:dyDescent="0.2"/>
    <row r="826371" hidden="1" x14ac:dyDescent="0.2"/>
    <row r="826372" hidden="1" x14ac:dyDescent="0.2"/>
    <row r="826373" hidden="1" x14ac:dyDescent="0.2"/>
    <row r="826374" hidden="1" x14ac:dyDescent="0.2"/>
    <row r="826375" hidden="1" x14ac:dyDescent="0.2"/>
    <row r="826376" hidden="1" x14ac:dyDescent="0.2"/>
    <row r="826377" hidden="1" x14ac:dyDescent="0.2"/>
    <row r="826378" hidden="1" x14ac:dyDescent="0.2"/>
    <row r="826379" hidden="1" x14ac:dyDescent="0.2"/>
    <row r="826380" hidden="1" x14ac:dyDescent="0.2"/>
    <row r="826381" hidden="1" x14ac:dyDescent="0.2"/>
    <row r="826382" hidden="1" x14ac:dyDescent="0.2"/>
    <row r="826383" hidden="1" x14ac:dyDescent="0.2"/>
    <row r="826384" hidden="1" x14ac:dyDescent="0.2"/>
    <row r="826385" hidden="1" x14ac:dyDescent="0.2"/>
    <row r="826386" hidden="1" x14ac:dyDescent="0.2"/>
    <row r="826387" hidden="1" x14ac:dyDescent="0.2"/>
    <row r="826388" hidden="1" x14ac:dyDescent="0.2"/>
    <row r="826389" hidden="1" x14ac:dyDescent="0.2"/>
    <row r="826390" hidden="1" x14ac:dyDescent="0.2"/>
    <row r="826391" hidden="1" x14ac:dyDescent="0.2"/>
    <row r="826392" hidden="1" x14ac:dyDescent="0.2"/>
    <row r="826393" hidden="1" x14ac:dyDescent="0.2"/>
    <row r="826394" hidden="1" x14ac:dyDescent="0.2"/>
    <row r="826395" hidden="1" x14ac:dyDescent="0.2"/>
    <row r="826396" hidden="1" x14ac:dyDescent="0.2"/>
    <row r="826397" hidden="1" x14ac:dyDescent="0.2"/>
    <row r="826398" hidden="1" x14ac:dyDescent="0.2"/>
    <row r="826399" hidden="1" x14ac:dyDescent="0.2"/>
    <row r="826400" hidden="1" x14ac:dyDescent="0.2"/>
    <row r="826401" hidden="1" x14ac:dyDescent="0.2"/>
    <row r="826402" hidden="1" x14ac:dyDescent="0.2"/>
    <row r="826403" hidden="1" x14ac:dyDescent="0.2"/>
    <row r="826404" hidden="1" x14ac:dyDescent="0.2"/>
    <row r="826405" hidden="1" x14ac:dyDescent="0.2"/>
    <row r="826406" hidden="1" x14ac:dyDescent="0.2"/>
    <row r="826407" hidden="1" x14ac:dyDescent="0.2"/>
    <row r="826408" hidden="1" x14ac:dyDescent="0.2"/>
    <row r="826409" hidden="1" x14ac:dyDescent="0.2"/>
    <row r="826410" hidden="1" x14ac:dyDescent="0.2"/>
    <row r="826411" hidden="1" x14ac:dyDescent="0.2"/>
    <row r="826412" hidden="1" x14ac:dyDescent="0.2"/>
    <row r="826413" hidden="1" x14ac:dyDescent="0.2"/>
    <row r="826414" hidden="1" x14ac:dyDescent="0.2"/>
    <row r="826415" hidden="1" x14ac:dyDescent="0.2"/>
    <row r="826416" hidden="1" x14ac:dyDescent="0.2"/>
    <row r="826417" hidden="1" x14ac:dyDescent="0.2"/>
    <row r="826418" hidden="1" x14ac:dyDescent="0.2"/>
    <row r="826419" hidden="1" x14ac:dyDescent="0.2"/>
    <row r="826420" hidden="1" x14ac:dyDescent="0.2"/>
    <row r="826421" hidden="1" x14ac:dyDescent="0.2"/>
    <row r="826422" hidden="1" x14ac:dyDescent="0.2"/>
    <row r="826423" hidden="1" x14ac:dyDescent="0.2"/>
    <row r="826424" hidden="1" x14ac:dyDescent="0.2"/>
    <row r="826425" hidden="1" x14ac:dyDescent="0.2"/>
    <row r="826426" hidden="1" x14ac:dyDescent="0.2"/>
    <row r="826427" hidden="1" x14ac:dyDescent="0.2"/>
    <row r="826428" hidden="1" x14ac:dyDescent="0.2"/>
    <row r="826429" hidden="1" x14ac:dyDescent="0.2"/>
    <row r="826430" hidden="1" x14ac:dyDescent="0.2"/>
    <row r="826431" hidden="1" x14ac:dyDescent="0.2"/>
    <row r="826432" hidden="1" x14ac:dyDescent="0.2"/>
    <row r="826433" hidden="1" x14ac:dyDescent="0.2"/>
    <row r="826434" hidden="1" x14ac:dyDescent="0.2"/>
    <row r="826435" hidden="1" x14ac:dyDescent="0.2"/>
    <row r="826436" hidden="1" x14ac:dyDescent="0.2"/>
    <row r="826437" hidden="1" x14ac:dyDescent="0.2"/>
    <row r="826438" hidden="1" x14ac:dyDescent="0.2"/>
    <row r="826439" hidden="1" x14ac:dyDescent="0.2"/>
    <row r="826440" hidden="1" x14ac:dyDescent="0.2"/>
    <row r="826441" hidden="1" x14ac:dyDescent="0.2"/>
    <row r="826442" hidden="1" x14ac:dyDescent="0.2"/>
    <row r="826443" hidden="1" x14ac:dyDescent="0.2"/>
    <row r="826444" hidden="1" x14ac:dyDescent="0.2"/>
    <row r="826445" hidden="1" x14ac:dyDescent="0.2"/>
    <row r="826446" hidden="1" x14ac:dyDescent="0.2"/>
    <row r="826447" hidden="1" x14ac:dyDescent="0.2"/>
    <row r="826448" hidden="1" x14ac:dyDescent="0.2"/>
    <row r="826449" hidden="1" x14ac:dyDescent="0.2"/>
    <row r="826450" hidden="1" x14ac:dyDescent="0.2"/>
    <row r="826451" hidden="1" x14ac:dyDescent="0.2"/>
    <row r="826452" hidden="1" x14ac:dyDescent="0.2"/>
    <row r="826453" hidden="1" x14ac:dyDescent="0.2"/>
    <row r="826454" hidden="1" x14ac:dyDescent="0.2"/>
    <row r="826455" hidden="1" x14ac:dyDescent="0.2"/>
    <row r="826456" hidden="1" x14ac:dyDescent="0.2"/>
    <row r="826457" hidden="1" x14ac:dyDescent="0.2"/>
    <row r="826458" hidden="1" x14ac:dyDescent="0.2"/>
    <row r="826459" hidden="1" x14ac:dyDescent="0.2"/>
    <row r="826460" hidden="1" x14ac:dyDescent="0.2"/>
    <row r="826461" hidden="1" x14ac:dyDescent="0.2"/>
    <row r="826462" hidden="1" x14ac:dyDescent="0.2"/>
    <row r="826463" hidden="1" x14ac:dyDescent="0.2"/>
    <row r="826464" hidden="1" x14ac:dyDescent="0.2"/>
    <row r="826465" hidden="1" x14ac:dyDescent="0.2"/>
    <row r="826466" hidden="1" x14ac:dyDescent="0.2"/>
    <row r="826467" hidden="1" x14ac:dyDescent="0.2"/>
    <row r="826468" hidden="1" x14ac:dyDescent="0.2"/>
    <row r="826469" hidden="1" x14ac:dyDescent="0.2"/>
    <row r="826470" hidden="1" x14ac:dyDescent="0.2"/>
    <row r="826471" hidden="1" x14ac:dyDescent="0.2"/>
    <row r="826472" hidden="1" x14ac:dyDescent="0.2"/>
    <row r="826473" hidden="1" x14ac:dyDescent="0.2"/>
    <row r="826474" hidden="1" x14ac:dyDescent="0.2"/>
    <row r="826475" hidden="1" x14ac:dyDescent="0.2"/>
    <row r="826476" hidden="1" x14ac:dyDescent="0.2"/>
    <row r="826477" hidden="1" x14ac:dyDescent="0.2"/>
    <row r="826478" hidden="1" x14ac:dyDescent="0.2"/>
    <row r="826479" hidden="1" x14ac:dyDescent="0.2"/>
    <row r="826480" hidden="1" x14ac:dyDescent="0.2"/>
    <row r="826481" hidden="1" x14ac:dyDescent="0.2"/>
    <row r="826482" hidden="1" x14ac:dyDescent="0.2"/>
    <row r="826483" hidden="1" x14ac:dyDescent="0.2"/>
    <row r="826484" hidden="1" x14ac:dyDescent="0.2"/>
    <row r="826485" hidden="1" x14ac:dyDescent="0.2"/>
    <row r="826486" hidden="1" x14ac:dyDescent="0.2"/>
    <row r="826487" hidden="1" x14ac:dyDescent="0.2"/>
    <row r="826488" hidden="1" x14ac:dyDescent="0.2"/>
    <row r="826489" hidden="1" x14ac:dyDescent="0.2"/>
    <row r="826490" hidden="1" x14ac:dyDescent="0.2"/>
    <row r="826491" hidden="1" x14ac:dyDescent="0.2"/>
    <row r="826492" hidden="1" x14ac:dyDescent="0.2"/>
    <row r="826493" hidden="1" x14ac:dyDescent="0.2"/>
    <row r="826494" hidden="1" x14ac:dyDescent="0.2"/>
    <row r="826495" hidden="1" x14ac:dyDescent="0.2"/>
    <row r="826496" hidden="1" x14ac:dyDescent="0.2"/>
    <row r="826497" hidden="1" x14ac:dyDescent="0.2"/>
    <row r="826498" hidden="1" x14ac:dyDescent="0.2"/>
    <row r="826499" hidden="1" x14ac:dyDescent="0.2"/>
    <row r="826500" hidden="1" x14ac:dyDescent="0.2"/>
    <row r="826501" hidden="1" x14ac:dyDescent="0.2"/>
    <row r="826502" hidden="1" x14ac:dyDescent="0.2"/>
    <row r="826503" hidden="1" x14ac:dyDescent="0.2"/>
    <row r="826504" hidden="1" x14ac:dyDescent="0.2"/>
    <row r="826505" hidden="1" x14ac:dyDescent="0.2"/>
    <row r="826506" hidden="1" x14ac:dyDescent="0.2"/>
    <row r="826507" hidden="1" x14ac:dyDescent="0.2"/>
    <row r="826508" hidden="1" x14ac:dyDescent="0.2"/>
    <row r="826509" hidden="1" x14ac:dyDescent="0.2"/>
    <row r="826510" hidden="1" x14ac:dyDescent="0.2"/>
    <row r="826511" hidden="1" x14ac:dyDescent="0.2"/>
    <row r="826512" hidden="1" x14ac:dyDescent="0.2"/>
    <row r="826513" hidden="1" x14ac:dyDescent="0.2"/>
    <row r="826514" hidden="1" x14ac:dyDescent="0.2"/>
    <row r="826515" hidden="1" x14ac:dyDescent="0.2"/>
    <row r="826516" hidden="1" x14ac:dyDescent="0.2"/>
    <row r="826517" hidden="1" x14ac:dyDescent="0.2"/>
    <row r="826518" hidden="1" x14ac:dyDescent="0.2"/>
    <row r="826519" hidden="1" x14ac:dyDescent="0.2"/>
    <row r="826520" hidden="1" x14ac:dyDescent="0.2"/>
    <row r="826521" hidden="1" x14ac:dyDescent="0.2"/>
    <row r="826522" hidden="1" x14ac:dyDescent="0.2"/>
    <row r="826523" hidden="1" x14ac:dyDescent="0.2"/>
    <row r="826524" hidden="1" x14ac:dyDescent="0.2"/>
    <row r="826525" hidden="1" x14ac:dyDescent="0.2"/>
    <row r="826526" hidden="1" x14ac:dyDescent="0.2"/>
    <row r="826527" hidden="1" x14ac:dyDescent="0.2"/>
    <row r="826528" hidden="1" x14ac:dyDescent="0.2"/>
    <row r="826529" hidden="1" x14ac:dyDescent="0.2"/>
    <row r="826530" hidden="1" x14ac:dyDescent="0.2"/>
    <row r="826531" hidden="1" x14ac:dyDescent="0.2"/>
    <row r="826532" hidden="1" x14ac:dyDescent="0.2"/>
    <row r="826533" hidden="1" x14ac:dyDescent="0.2"/>
    <row r="826534" hidden="1" x14ac:dyDescent="0.2"/>
    <row r="826535" hidden="1" x14ac:dyDescent="0.2"/>
    <row r="826536" hidden="1" x14ac:dyDescent="0.2"/>
    <row r="826537" hidden="1" x14ac:dyDescent="0.2"/>
    <row r="826538" hidden="1" x14ac:dyDescent="0.2"/>
    <row r="826539" hidden="1" x14ac:dyDescent="0.2"/>
    <row r="826540" hidden="1" x14ac:dyDescent="0.2"/>
    <row r="826541" hidden="1" x14ac:dyDescent="0.2"/>
    <row r="826542" hidden="1" x14ac:dyDescent="0.2"/>
    <row r="826543" hidden="1" x14ac:dyDescent="0.2"/>
    <row r="826544" hidden="1" x14ac:dyDescent="0.2"/>
    <row r="826545" hidden="1" x14ac:dyDescent="0.2"/>
    <row r="826546" hidden="1" x14ac:dyDescent="0.2"/>
    <row r="826547" hidden="1" x14ac:dyDescent="0.2"/>
    <row r="826548" hidden="1" x14ac:dyDescent="0.2"/>
    <row r="826549" hidden="1" x14ac:dyDescent="0.2"/>
    <row r="826550" hidden="1" x14ac:dyDescent="0.2"/>
    <row r="826551" hidden="1" x14ac:dyDescent="0.2"/>
    <row r="826552" hidden="1" x14ac:dyDescent="0.2"/>
    <row r="826553" hidden="1" x14ac:dyDescent="0.2"/>
    <row r="826554" hidden="1" x14ac:dyDescent="0.2"/>
    <row r="826555" hidden="1" x14ac:dyDescent="0.2"/>
    <row r="826556" hidden="1" x14ac:dyDescent="0.2"/>
    <row r="826557" hidden="1" x14ac:dyDescent="0.2"/>
    <row r="826558" hidden="1" x14ac:dyDescent="0.2"/>
    <row r="826559" hidden="1" x14ac:dyDescent="0.2"/>
    <row r="826560" hidden="1" x14ac:dyDescent="0.2"/>
    <row r="826561" hidden="1" x14ac:dyDescent="0.2"/>
    <row r="826562" hidden="1" x14ac:dyDescent="0.2"/>
    <row r="826563" hidden="1" x14ac:dyDescent="0.2"/>
    <row r="826564" hidden="1" x14ac:dyDescent="0.2"/>
    <row r="826565" hidden="1" x14ac:dyDescent="0.2"/>
    <row r="826566" hidden="1" x14ac:dyDescent="0.2"/>
    <row r="826567" hidden="1" x14ac:dyDescent="0.2"/>
    <row r="826568" hidden="1" x14ac:dyDescent="0.2"/>
    <row r="826569" hidden="1" x14ac:dyDescent="0.2"/>
    <row r="826570" hidden="1" x14ac:dyDescent="0.2"/>
    <row r="826571" hidden="1" x14ac:dyDescent="0.2"/>
    <row r="826572" hidden="1" x14ac:dyDescent="0.2"/>
    <row r="826573" hidden="1" x14ac:dyDescent="0.2"/>
    <row r="826574" hidden="1" x14ac:dyDescent="0.2"/>
    <row r="826575" hidden="1" x14ac:dyDescent="0.2"/>
    <row r="826576" hidden="1" x14ac:dyDescent="0.2"/>
    <row r="826577" hidden="1" x14ac:dyDescent="0.2"/>
    <row r="826578" hidden="1" x14ac:dyDescent="0.2"/>
    <row r="826579" hidden="1" x14ac:dyDescent="0.2"/>
    <row r="826580" hidden="1" x14ac:dyDescent="0.2"/>
    <row r="826581" hidden="1" x14ac:dyDescent="0.2"/>
    <row r="826582" hidden="1" x14ac:dyDescent="0.2"/>
    <row r="826583" hidden="1" x14ac:dyDescent="0.2"/>
    <row r="826584" hidden="1" x14ac:dyDescent="0.2"/>
    <row r="826585" hidden="1" x14ac:dyDescent="0.2"/>
    <row r="826586" hidden="1" x14ac:dyDescent="0.2"/>
    <row r="826587" hidden="1" x14ac:dyDescent="0.2"/>
    <row r="826588" hidden="1" x14ac:dyDescent="0.2"/>
    <row r="826589" hidden="1" x14ac:dyDescent="0.2"/>
    <row r="826590" hidden="1" x14ac:dyDescent="0.2"/>
    <row r="826591" hidden="1" x14ac:dyDescent="0.2"/>
    <row r="826592" hidden="1" x14ac:dyDescent="0.2"/>
    <row r="826593" hidden="1" x14ac:dyDescent="0.2"/>
    <row r="826594" hidden="1" x14ac:dyDescent="0.2"/>
    <row r="826595" hidden="1" x14ac:dyDescent="0.2"/>
    <row r="826596" hidden="1" x14ac:dyDescent="0.2"/>
    <row r="826597" hidden="1" x14ac:dyDescent="0.2"/>
    <row r="826598" hidden="1" x14ac:dyDescent="0.2"/>
    <row r="826599" hidden="1" x14ac:dyDescent="0.2"/>
    <row r="826600" hidden="1" x14ac:dyDescent="0.2"/>
    <row r="826601" hidden="1" x14ac:dyDescent="0.2"/>
    <row r="826602" hidden="1" x14ac:dyDescent="0.2"/>
    <row r="826603" hidden="1" x14ac:dyDescent="0.2"/>
    <row r="826604" hidden="1" x14ac:dyDescent="0.2"/>
    <row r="826605" hidden="1" x14ac:dyDescent="0.2"/>
    <row r="826606" hidden="1" x14ac:dyDescent="0.2"/>
    <row r="826607" hidden="1" x14ac:dyDescent="0.2"/>
    <row r="826608" hidden="1" x14ac:dyDescent="0.2"/>
    <row r="826609" hidden="1" x14ac:dyDescent="0.2"/>
    <row r="826610" hidden="1" x14ac:dyDescent="0.2"/>
    <row r="826611" hidden="1" x14ac:dyDescent="0.2"/>
    <row r="826612" hidden="1" x14ac:dyDescent="0.2"/>
    <row r="826613" hidden="1" x14ac:dyDescent="0.2"/>
    <row r="826614" hidden="1" x14ac:dyDescent="0.2"/>
    <row r="826615" hidden="1" x14ac:dyDescent="0.2"/>
    <row r="826616" hidden="1" x14ac:dyDescent="0.2"/>
    <row r="826617" hidden="1" x14ac:dyDescent="0.2"/>
    <row r="826618" hidden="1" x14ac:dyDescent="0.2"/>
    <row r="826619" hidden="1" x14ac:dyDescent="0.2"/>
    <row r="826620" hidden="1" x14ac:dyDescent="0.2"/>
    <row r="826621" hidden="1" x14ac:dyDescent="0.2"/>
    <row r="826622" hidden="1" x14ac:dyDescent="0.2"/>
    <row r="826623" hidden="1" x14ac:dyDescent="0.2"/>
    <row r="826624" hidden="1" x14ac:dyDescent="0.2"/>
    <row r="826625" hidden="1" x14ac:dyDescent="0.2"/>
    <row r="826626" hidden="1" x14ac:dyDescent="0.2"/>
    <row r="826627" hidden="1" x14ac:dyDescent="0.2"/>
    <row r="826628" hidden="1" x14ac:dyDescent="0.2"/>
    <row r="826629" hidden="1" x14ac:dyDescent="0.2"/>
    <row r="826630" hidden="1" x14ac:dyDescent="0.2"/>
    <row r="826631" hidden="1" x14ac:dyDescent="0.2"/>
    <row r="826632" hidden="1" x14ac:dyDescent="0.2"/>
    <row r="826633" hidden="1" x14ac:dyDescent="0.2"/>
    <row r="826634" hidden="1" x14ac:dyDescent="0.2"/>
    <row r="826635" hidden="1" x14ac:dyDescent="0.2"/>
    <row r="826636" hidden="1" x14ac:dyDescent="0.2"/>
    <row r="826637" hidden="1" x14ac:dyDescent="0.2"/>
    <row r="826638" hidden="1" x14ac:dyDescent="0.2"/>
    <row r="826639" hidden="1" x14ac:dyDescent="0.2"/>
    <row r="826640" hidden="1" x14ac:dyDescent="0.2"/>
    <row r="826641" hidden="1" x14ac:dyDescent="0.2"/>
    <row r="826642" hidden="1" x14ac:dyDescent="0.2"/>
    <row r="826643" hidden="1" x14ac:dyDescent="0.2"/>
    <row r="826644" hidden="1" x14ac:dyDescent="0.2"/>
    <row r="826645" hidden="1" x14ac:dyDescent="0.2"/>
    <row r="826646" hidden="1" x14ac:dyDescent="0.2"/>
    <row r="826647" hidden="1" x14ac:dyDescent="0.2"/>
    <row r="826648" hidden="1" x14ac:dyDescent="0.2"/>
    <row r="826649" hidden="1" x14ac:dyDescent="0.2"/>
    <row r="826650" hidden="1" x14ac:dyDescent="0.2"/>
    <row r="826651" hidden="1" x14ac:dyDescent="0.2"/>
    <row r="826652" hidden="1" x14ac:dyDescent="0.2"/>
    <row r="826653" hidden="1" x14ac:dyDescent="0.2"/>
    <row r="826654" hidden="1" x14ac:dyDescent="0.2"/>
    <row r="826655" hidden="1" x14ac:dyDescent="0.2"/>
    <row r="826656" hidden="1" x14ac:dyDescent="0.2"/>
    <row r="826657" hidden="1" x14ac:dyDescent="0.2"/>
    <row r="826658" hidden="1" x14ac:dyDescent="0.2"/>
    <row r="826659" hidden="1" x14ac:dyDescent="0.2"/>
    <row r="826660" hidden="1" x14ac:dyDescent="0.2"/>
    <row r="826661" hidden="1" x14ac:dyDescent="0.2"/>
    <row r="826662" hidden="1" x14ac:dyDescent="0.2"/>
    <row r="826663" hidden="1" x14ac:dyDescent="0.2"/>
    <row r="826664" hidden="1" x14ac:dyDescent="0.2"/>
    <row r="826665" hidden="1" x14ac:dyDescent="0.2"/>
    <row r="826666" hidden="1" x14ac:dyDescent="0.2"/>
    <row r="826667" hidden="1" x14ac:dyDescent="0.2"/>
    <row r="826668" hidden="1" x14ac:dyDescent="0.2"/>
    <row r="826669" hidden="1" x14ac:dyDescent="0.2"/>
    <row r="826670" hidden="1" x14ac:dyDescent="0.2"/>
    <row r="826671" hidden="1" x14ac:dyDescent="0.2"/>
    <row r="826672" hidden="1" x14ac:dyDescent="0.2"/>
    <row r="826673" hidden="1" x14ac:dyDescent="0.2"/>
    <row r="826674" hidden="1" x14ac:dyDescent="0.2"/>
    <row r="826675" hidden="1" x14ac:dyDescent="0.2"/>
    <row r="826676" hidden="1" x14ac:dyDescent="0.2"/>
    <row r="826677" hidden="1" x14ac:dyDescent="0.2"/>
    <row r="826678" hidden="1" x14ac:dyDescent="0.2"/>
    <row r="826679" hidden="1" x14ac:dyDescent="0.2"/>
    <row r="826680" hidden="1" x14ac:dyDescent="0.2"/>
    <row r="826681" hidden="1" x14ac:dyDescent="0.2"/>
    <row r="826682" hidden="1" x14ac:dyDescent="0.2"/>
    <row r="826683" hidden="1" x14ac:dyDescent="0.2"/>
    <row r="826684" hidden="1" x14ac:dyDescent="0.2"/>
    <row r="826685" hidden="1" x14ac:dyDescent="0.2"/>
    <row r="826686" hidden="1" x14ac:dyDescent="0.2"/>
    <row r="826687" hidden="1" x14ac:dyDescent="0.2"/>
    <row r="826688" hidden="1" x14ac:dyDescent="0.2"/>
    <row r="826689" hidden="1" x14ac:dyDescent="0.2"/>
    <row r="826690" hidden="1" x14ac:dyDescent="0.2"/>
    <row r="826691" hidden="1" x14ac:dyDescent="0.2"/>
    <row r="826692" hidden="1" x14ac:dyDescent="0.2"/>
    <row r="826693" hidden="1" x14ac:dyDescent="0.2"/>
    <row r="826694" hidden="1" x14ac:dyDescent="0.2"/>
    <row r="826695" hidden="1" x14ac:dyDescent="0.2"/>
    <row r="826696" hidden="1" x14ac:dyDescent="0.2"/>
    <row r="826697" hidden="1" x14ac:dyDescent="0.2"/>
    <row r="826698" hidden="1" x14ac:dyDescent="0.2"/>
    <row r="826699" hidden="1" x14ac:dyDescent="0.2"/>
    <row r="826700" hidden="1" x14ac:dyDescent="0.2"/>
    <row r="826701" hidden="1" x14ac:dyDescent="0.2"/>
    <row r="826702" hidden="1" x14ac:dyDescent="0.2"/>
    <row r="826703" hidden="1" x14ac:dyDescent="0.2"/>
    <row r="826704" hidden="1" x14ac:dyDescent="0.2"/>
    <row r="826705" hidden="1" x14ac:dyDescent="0.2"/>
    <row r="826706" hidden="1" x14ac:dyDescent="0.2"/>
    <row r="826707" hidden="1" x14ac:dyDescent="0.2"/>
    <row r="826708" hidden="1" x14ac:dyDescent="0.2"/>
    <row r="826709" hidden="1" x14ac:dyDescent="0.2"/>
    <row r="826710" hidden="1" x14ac:dyDescent="0.2"/>
    <row r="826711" hidden="1" x14ac:dyDescent="0.2"/>
    <row r="826712" hidden="1" x14ac:dyDescent="0.2"/>
    <row r="826713" hidden="1" x14ac:dyDescent="0.2"/>
    <row r="826714" hidden="1" x14ac:dyDescent="0.2"/>
    <row r="826715" hidden="1" x14ac:dyDescent="0.2"/>
    <row r="826716" hidden="1" x14ac:dyDescent="0.2"/>
    <row r="826717" hidden="1" x14ac:dyDescent="0.2"/>
    <row r="826718" hidden="1" x14ac:dyDescent="0.2"/>
    <row r="826719" hidden="1" x14ac:dyDescent="0.2"/>
    <row r="826720" hidden="1" x14ac:dyDescent="0.2"/>
    <row r="826721" hidden="1" x14ac:dyDescent="0.2"/>
    <row r="826722" hidden="1" x14ac:dyDescent="0.2"/>
    <row r="826723" hidden="1" x14ac:dyDescent="0.2"/>
    <row r="826724" hidden="1" x14ac:dyDescent="0.2"/>
    <row r="826725" hidden="1" x14ac:dyDescent="0.2"/>
    <row r="826726" hidden="1" x14ac:dyDescent="0.2"/>
    <row r="826727" hidden="1" x14ac:dyDescent="0.2"/>
    <row r="826728" hidden="1" x14ac:dyDescent="0.2"/>
    <row r="826729" hidden="1" x14ac:dyDescent="0.2"/>
    <row r="826730" hidden="1" x14ac:dyDescent="0.2"/>
    <row r="826731" hidden="1" x14ac:dyDescent="0.2"/>
    <row r="826732" hidden="1" x14ac:dyDescent="0.2"/>
    <row r="826733" hidden="1" x14ac:dyDescent="0.2"/>
    <row r="826734" hidden="1" x14ac:dyDescent="0.2"/>
    <row r="826735" hidden="1" x14ac:dyDescent="0.2"/>
    <row r="826736" hidden="1" x14ac:dyDescent="0.2"/>
    <row r="826737" hidden="1" x14ac:dyDescent="0.2"/>
    <row r="826738" hidden="1" x14ac:dyDescent="0.2"/>
    <row r="826739" hidden="1" x14ac:dyDescent="0.2"/>
    <row r="826740" hidden="1" x14ac:dyDescent="0.2"/>
    <row r="826741" hidden="1" x14ac:dyDescent="0.2"/>
    <row r="826742" hidden="1" x14ac:dyDescent="0.2"/>
    <row r="826743" hidden="1" x14ac:dyDescent="0.2"/>
    <row r="826744" hidden="1" x14ac:dyDescent="0.2"/>
    <row r="826745" hidden="1" x14ac:dyDescent="0.2"/>
    <row r="826746" hidden="1" x14ac:dyDescent="0.2"/>
    <row r="826747" hidden="1" x14ac:dyDescent="0.2"/>
    <row r="826748" hidden="1" x14ac:dyDescent="0.2"/>
    <row r="826749" hidden="1" x14ac:dyDescent="0.2"/>
    <row r="826750" hidden="1" x14ac:dyDescent="0.2"/>
    <row r="826751" hidden="1" x14ac:dyDescent="0.2"/>
    <row r="826752" hidden="1" x14ac:dyDescent="0.2"/>
    <row r="826753" hidden="1" x14ac:dyDescent="0.2"/>
    <row r="826754" hidden="1" x14ac:dyDescent="0.2"/>
    <row r="826755" hidden="1" x14ac:dyDescent="0.2"/>
    <row r="826756" hidden="1" x14ac:dyDescent="0.2"/>
    <row r="826757" hidden="1" x14ac:dyDescent="0.2"/>
    <row r="826758" hidden="1" x14ac:dyDescent="0.2"/>
    <row r="826759" hidden="1" x14ac:dyDescent="0.2"/>
    <row r="826760" hidden="1" x14ac:dyDescent="0.2"/>
    <row r="826761" hidden="1" x14ac:dyDescent="0.2"/>
    <row r="826762" hidden="1" x14ac:dyDescent="0.2"/>
    <row r="826763" hidden="1" x14ac:dyDescent="0.2"/>
    <row r="826764" hidden="1" x14ac:dyDescent="0.2"/>
    <row r="826765" hidden="1" x14ac:dyDescent="0.2"/>
    <row r="826766" hidden="1" x14ac:dyDescent="0.2"/>
    <row r="826767" hidden="1" x14ac:dyDescent="0.2"/>
    <row r="826768" hidden="1" x14ac:dyDescent="0.2"/>
    <row r="826769" hidden="1" x14ac:dyDescent="0.2"/>
    <row r="826770" hidden="1" x14ac:dyDescent="0.2"/>
    <row r="826771" hidden="1" x14ac:dyDescent="0.2"/>
    <row r="826772" hidden="1" x14ac:dyDescent="0.2"/>
    <row r="826773" hidden="1" x14ac:dyDescent="0.2"/>
    <row r="826774" hidden="1" x14ac:dyDescent="0.2"/>
    <row r="826775" hidden="1" x14ac:dyDescent="0.2"/>
    <row r="826776" hidden="1" x14ac:dyDescent="0.2"/>
    <row r="826777" hidden="1" x14ac:dyDescent="0.2"/>
    <row r="826778" hidden="1" x14ac:dyDescent="0.2"/>
    <row r="826779" hidden="1" x14ac:dyDescent="0.2"/>
    <row r="826780" hidden="1" x14ac:dyDescent="0.2"/>
    <row r="826781" hidden="1" x14ac:dyDescent="0.2"/>
    <row r="826782" hidden="1" x14ac:dyDescent="0.2"/>
    <row r="826783" hidden="1" x14ac:dyDescent="0.2"/>
    <row r="826784" hidden="1" x14ac:dyDescent="0.2"/>
    <row r="826785" hidden="1" x14ac:dyDescent="0.2"/>
    <row r="826786" hidden="1" x14ac:dyDescent="0.2"/>
    <row r="826787" hidden="1" x14ac:dyDescent="0.2"/>
    <row r="826788" hidden="1" x14ac:dyDescent="0.2"/>
    <row r="826789" hidden="1" x14ac:dyDescent="0.2"/>
    <row r="826790" hidden="1" x14ac:dyDescent="0.2"/>
    <row r="826791" hidden="1" x14ac:dyDescent="0.2"/>
    <row r="826792" hidden="1" x14ac:dyDescent="0.2"/>
    <row r="826793" hidden="1" x14ac:dyDescent="0.2"/>
    <row r="826794" hidden="1" x14ac:dyDescent="0.2"/>
    <row r="826795" hidden="1" x14ac:dyDescent="0.2"/>
    <row r="826796" hidden="1" x14ac:dyDescent="0.2"/>
    <row r="826797" hidden="1" x14ac:dyDescent="0.2"/>
    <row r="826798" hidden="1" x14ac:dyDescent="0.2"/>
    <row r="826799" hidden="1" x14ac:dyDescent="0.2"/>
    <row r="826800" hidden="1" x14ac:dyDescent="0.2"/>
    <row r="826801" hidden="1" x14ac:dyDescent="0.2"/>
    <row r="826802" hidden="1" x14ac:dyDescent="0.2"/>
    <row r="826803" hidden="1" x14ac:dyDescent="0.2"/>
    <row r="826804" hidden="1" x14ac:dyDescent="0.2"/>
    <row r="826805" hidden="1" x14ac:dyDescent="0.2"/>
    <row r="826806" hidden="1" x14ac:dyDescent="0.2"/>
    <row r="826807" hidden="1" x14ac:dyDescent="0.2"/>
    <row r="826808" hidden="1" x14ac:dyDescent="0.2"/>
    <row r="826809" hidden="1" x14ac:dyDescent="0.2"/>
    <row r="826810" hidden="1" x14ac:dyDescent="0.2"/>
    <row r="826811" hidden="1" x14ac:dyDescent="0.2"/>
    <row r="826812" hidden="1" x14ac:dyDescent="0.2"/>
    <row r="826813" hidden="1" x14ac:dyDescent="0.2"/>
    <row r="826814" hidden="1" x14ac:dyDescent="0.2"/>
    <row r="826815" hidden="1" x14ac:dyDescent="0.2"/>
    <row r="826816" hidden="1" x14ac:dyDescent="0.2"/>
    <row r="826817" hidden="1" x14ac:dyDescent="0.2"/>
    <row r="826818" hidden="1" x14ac:dyDescent="0.2"/>
    <row r="826819" hidden="1" x14ac:dyDescent="0.2"/>
    <row r="826820" hidden="1" x14ac:dyDescent="0.2"/>
    <row r="826821" hidden="1" x14ac:dyDescent="0.2"/>
    <row r="826822" hidden="1" x14ac:dyDescent="0.2"/>
    <row r="826823" hidden="1" x14ac:dyDescent="0.2"/>
    <row r="826824" hidden="1" x14ac:dyDescent="0.2"/>
    <row r="826825" hidden="1" x14ac:dyDescent="0.2"/>
    <row r="826826" hidden="1" x14ac:dyDescent="0.2"/>
    <row r="826827" hidden="1" x14ac:dyDescent="0.2"/>
    <row r="826828" hidden="1" x14ac:dyDescent="0.2"/>
    <row r="826829" hidden="1" x14ac:dyDescent="0.2"/>
    <row r="826830" hidden="1" x14ac:dyDescent="0.2"/>
    <row r="826831" hidden="1" x14ac:dyDescent="0.2"/>
    <row r="826832" hidden="1" x14ac:dyDescent="0.2"/>
    <row r="826833" hidden="1" x14ac:dyDescent="0.2"/>
    <row r="826834" hidden="1" x14ac:dyDescent="0.2"/>
    <row r="826835" hidden="1" x14ac:dyDescent="0.2"/>
    <row r="826836" hidden="1" x14ac:dyDescent="0.2"/>
    <row r="826837" hidden="1" x14ac:dyDescent="0.2"/>
    <row r="826838" hidden="1" x14ac:dyDescent="0.2"/>
    <row r="826839" hidden="1" x14ac:dyDescent="0.2"/>
    <row r="826840" hidden="1" x14ac:dyDescent="0.2"/>
    <row r="826841" hidden="1" x14ac:dyDescent="0.2"/>
    <row r="826842" hidden="1" x14ac:dyDescent="0.2"/>
    <row r="826843" hidden="1" x14ac:dyDescent="0.2"/>
    <row r="826844" hidden="1" x14ac:dyDescent="0.2"/>
    <row r="826845" hidden="1" x14ac:dyDescent="0.2"/>
    <row r="826846" hidden="1" x14ac:dyDescent="0.2"/>
    <row r="826847" hidden="1" x14ac:dyDescent="0.2"/>
    <row r="826848" hidden="1" x14ac:dyDescent="0.2"/>
    <row r="826849" hidden="1" x14ac:dyDescent="0.2"/>
    <row r="826850" hidden="1" x14ac:dyDescent="0.2"/>
    <row r="826851" hidden="1" x14ac:dyDescent="0.2"/>
    <row r="826852" hidden="1" x14ac:dyDescent="0.2"/>
    <row r="826853" hidden="1" x14ac:dyDescent="0.2"/>
    <row r="826854" hidden="1" x14ac:dyDescent="0.2"/>
    <row r="826855" hidden="1" x14ac:dyDescent="0.2"/>
    <row r="826856" hidden="1" x14ac:dyDescent="0.2"/>
    <row r="826857" hidden="1" x14ac:dyDescent="0.2"/>
    <row r="826858" hidden="1" x14ac:dyDescent="0.2"/>
    <row r="826859" hidden="1" x14ac:dyDescent="0.2"/>
    <row r="826860" hidden="1" x14ac:dyDescent="0.2"/>
    <row r="826861" hidden="1" x14ac:dyDescent="0.2"/>
    <row r="826862" hidden="1" x14ac:dyDescent="0.2"/>
    <row r="826863" hidden="1" x14ac:dyDescent="0.2"/>
    <row r="826864" hidden="1" x14ac:dyDescent="0.2"/>
    <row r="826865" hidden="1" x14ac:dyDescent="0.2"/>
    <row r="826866" hidden="1" x14ac:dyDescent="0.2"/>
    <row r="826867" hidden="1" x14ac:dyDescent="0.2"/>
    <row r="826868" hidden="1" x14ac:dyDescent="0.2"/>
    <row r="826869" hidden="1" x14ac:dyDescent="0.2"/>
    <row r="826870" hidden="1" x14ac:dyDescent="0.2"/>
    <row r="826871" hidden="1" x14ac:dyDescent="0.2"/>
    <row r="826872" hidden="1" x14ac:dyDescent="0.2"/>
    <row r="826873" hidden="1" x14ac:dyDescent="0.2"/>
    <row r="826874" hidden="1" x14ac:dyDescent="0.2"/>
    <row r="826875" hidden="1" x14ac:dyDescent="0.2"/>
    <row r="826876" hidden="1" x14ac:dyDescent="0.2"/>
    <row r="826877" hidden="1" x14ac:dyDescent="0.2"/>
    <row r="826878" hidden="1" x14ac:dyDescent="0.2"/>
    <row r="826879" hidden="1" x14ac:dyDescent="0.2"/>
    <row r="826880" hidden="1" x14ac:dyDescent="0.2"/>
    <row r="826881" hidden="1" x14ac:dyDescent="0.2"/>
    <row r="826882" hidden="1" x14ac:dyDescent="0.2"/>
    <row r="826883" hidden="1" x14ac:dyDescent="0.2"/>
    <row r="826884" hidden="1" x14ac:dyDescent="0.2"/>
    <row r="826885" hidden="1" x14ac:dyDescent="0.2"/>
    <row r="826886" hidden="1" x14ac:dyDescent="0.2"/>
    <row r="826887" hidden="1" x14ac:dyDescent="0.2"/>
    <row r="826888" hidden="1" x14ac:dyDescent="0.2"/>
    <row r="826889" hidden="1" x14ac:dyDescent="0.2"/>
    <row r="826890" hidden="1" x14ac:dyDescent="0.2"/>
    <row r="826891" hidden="1" x14ac:dyDescent="0.2"/>
    <row r="826892" hidden="1" x14ac:dyDescent="0.2"/>
    <row r="826893" hidden="1" x14ac:dyDescent="0.2"/>
    <row r="826894" hidden="1" x14ac:dyDescent="0.2"/>
    <row r="826895" hidden="1" x14ac:dyDescent="0.2"/>
    <row r="826896" hidden="1" x14ac:dyDescent="0.2"/>
    <row r="826897" hidden="1" x14ac:dyDescent="0.2"/>
    <row r="826898" hidden="1" x14ac:dyDescent="0.2"/>
    <row r="826899" hidden="1" x14ac:dyDescent="0.2"/>
    <row r="826900" hidden="1" x14ac:dyDescent="0.2"/>
    <row r="826901" hidden="1" x14ac:dyDescent="0.2"/>
    <row r="826902" hidden="1" x14ac:dyDescent="0.2"/>
    <row r="826903" hidden="1" x14ac:dyDescent="0.2"/>
    <row r="826904" hidden="1" x14ac:dyDescent="0.2"/>
    <row r="826905" hidden="1" x14ac:dyDescent="0.2"/>
    <row r="826906" hidden="1" x14ac:dyDescent="0.2"/>
    <row r="826907" hidden="1" x14ac:dyDescent="0.2"/>
    <row r="826908" hidden="1" x14ac:dyDescent="0.2"/>
    <row r="826909" hidden="1" x14ac:dyDescent="0.2"/>
    <row r="826910" hidden="1" x14ac:dyDescent="0.2"/>
    <row r="826911" hidden="1" x14ac:dyDescent="0.2"/>
    <row r="826912" hidden="1" x14ac:dyDescent="0.2"/>
    <row r="826913" hidden="1" x14ac:dyDescent="0.2"/>
    <row r="826914" hidden="1" x14ac:dyDescent="0.2"/>
    <row r="826915" hidden="1" x14ac:dyDescent="0.2"/>
    <row r="826916" hidden="1" x14ac:dyDescent="0.2"/>
    <row r="826917" hidden="1" x14ac:dyDescent="0.2"/>
    <row r="826918" hidden="1" x14ac:dyDescent="0.2"/>
    <row r="826919" hidden="1" x14ac:dyDescent="0.2"/>
    <row r="826920" hidden="1" x14ac:dyDescent="0.2"/>
    <row r="826921" hidden="1" x14ac:dyDescent="0.2"/>
    <row r="826922" hidden="1" x14ac:dyDescent="0.2"/>
    <row r="826923" hidden="1" x14ac:dyDescent="0.2"/>
    <row r="826924" hidden="1" x14ac:dyDescent="0.2"/>
    <row r="826925" hidden="1" x14ac:dyDescent="0.2"/>
    <row r="826926" hidden="1" x14ac:dyDescent="0.2"/>
    <row r="826927" hidden="1" x14ac:dyDescent="0.2"/>
    <row r="826928" hidden="1" x14ac:dyDescent="0.2"/>
    <row r="826929" hidden="1" x14ac:dyDescent="0.2"/>
    <row r="826930" hidden="1" x14ac:dyDescent="0.2"/>
    <row r="826931" hidden="1" x14ac:dyDescent="0.2"/>
    <row r="826932" hidden="1" x14ac:dyDescent="0.2"/>
    <row r="826933" hidden="1" x14ac:dyDescent="0.2"/>
    <row r="826934" hidden="1" x14ac:dyDescent="0.2"/>
    <row r="826935" hidden="1" x14ac:dyDescent="0.2"/>
    <row r="826936" hidden="1" x14ac:dyDescent="0.2"/>
    <row r="826937" hidden="1" x14ac:dyDescent="0.2"/>
    <row r="826938" hidden="1" x14ac:dyDescent="0.2"/>
    <row r="826939" hidden="1" x14ac:dyDescent="0.2"/>
    <row r="826940" hidden="1" x14ac:dyDescent="0.2"/>
    <row r="826941" hidden="1" x14ac:dyDescent="0.2"/>
    <row r="826942" hidden="1" x14ac:dyDescent="0.2"/>
    <row r="826943" hidden="1" x14ac:dyDescent="0.2"/>
    <row r="826944" hidden="1" x14ac:dyDescent="0.2"/>
    <row r="826945" hidden="1" x14ac:dyDescent="0.2"/>
    <row r="826946" hidden="1" x14ac:dyDescent="0.2"/>
    <row r="826947" hidden="1" x14ac:dyDescent="0.2"/>
    <row r="826948" hidden="1" x14ac:dyDescent="0.2"/>
    <row r="826949" hidden="1" x14ac:dyDescent="0.2"/>
    <row r="826950" hidden="1" x14ac:dyDescent="0.2"/>
    <row r="826951" hidden="1" x14ac:dyDescent="0.2"/>
    <row r="826952" hidden="1" x14ac:dyDescent="0.2"/>
    <row r="826953" hidden="1" x14ac:dyDescent="0.2"/>
    <row r="826954" hidden="1" x14ac:dyDescent="0.2"/>
    <row r="826955" hidden="1" x14ac:dyDescent="0.2"/>
    <row r="826956" hidden="1" x14ac:dyDescent="0.2"/>
    <row r="826957" hidden="1" x14ac:dyDescent="0.2"/>
    <row r="826958" hidden="1" x14ac:dyDescent="0.2"/>
    <row r="826959" hidden="1" x14ac:dyDescent="0.2"/>
    <row r="826960" hidden="1" x14ac:dyDescent="0.2"/>
    <row r="826961" hidden="1" x14ac:dyDescent="0.2"/>
    <row r="826962" hidden="1" x14ac:dyDescent="0.2"/>
    <row r="826963" hidden="1" x14ac:dyDescent="0.2"/>
    <row r="826964" hidden="1" x14ac:dyDescent="0.2"/>
    <row r="826965" hidden="1" x14ac:dyDescent="0.2"/>
    <row r="826966" hidden="1" x14ac:dyDescent="0.2"/>
    <row r="826967" hidden="1" x14ac:dyDescent="0.2"/>
    <row r="826968" hidden="1" x14ac:dyDescent="0.2"/>
    <row r="826969" hidden="1" x14ac:dyDescent="0.2"/>
    <row r="826970" hidden="1" x14ac:dyDescent="0.2"/>
    <row r="826971" hidden="1" x14ac:dyDescent="0.2"/>
    <row r="826972" hidden="1" x14ac:dyDescent="0.2"/>
    <row r="826973" hidden="1" x14ac:dyDescent="0.2"/>
    <row r="826974" hidden="1" x14ac:dyDescent="0.2"/>
    <row r="826975" hidden="1" x14ac:dyDescent="0.2"/>
    <row r="826976" hidden="1" x14ac:dyDescent="0.2"/>
    <row r="826977" hidden="1" x14ac:dyDescent="0.2"/>
    <row r="826978" hidden="1" x14ac:dyDescent="0.2"/>
    <row r="826979" hidden="1" x14ac:dyDescent="0.2"/>
    <row r="826980" hidden="1" x14ac:dyDescent="0.2"/>
    <row r="826981" hidden="1" x14ac:dyDescent="0.2"/>
    <row r="826982" hidden="1" x14ac:dyDescent="0.2"/>
    <row r="826983" hidden="1" x14ac:dyDescent="0.2"/>
    <row r="826984" hidden="1" x14ac:dyDescent="0.2"/>
    <row r="826985" hidden="1" x14ac:dyDescent="0.2"/>
    <row r="826986" hidden="1" x14ac:dyDescent="0.2"/>
    <row r="826987" hidden="1" x14ac:dyDescent="0.2"/>
    <row r="826988" hidden="1" x14ac:dyDescent="0.2"/>
    <row r="826989" hidden="1" x14ac:dyDescent="0.2"/>
    <row r="826990" hidden="1" x14ac:dyDescent="0.2"/>
    <row r="826991" hidden="1" x14ac:dyDescent="0.2"/>
    <row r="826992" hidden="1" x14ac:dyDescent="0.2"/>
    <row r="826993" hidden="1" x14ac:dyDescent="0.2"/>
    <row r="826994" hidden="1" x14ac:dyDescent="0.2"/>
    <row r="826995" hidden="1" x14ac:dyDescent="0.2"/>
    <row r="826996" hidden="1" x14ac:dyDescent="0.2"/>
    <row r="826997" hidden="1" x14ac:dyDescent="0.2"/>
    <row r="826998" hidden="1" x14ac:dyDescent="0.2"/>
    <row r="826999" hidden="1" x14ac:dyDescent="0.2"/>
    <row r="827000" hidden="1" x14ac:dyDescent="0.2"/>
    <row r="827001" hidden="1" x14ac:dyDescent="0.2"/>
    <row r="827002" hidden="1" x14ac:dyDescent="0.2"/>
    <row r="827003" hidden="1" x14ac:dyDescent="0.2"/>
    <row r="827004" hidden="1" x14ac:dyDescent="0.2"/>
    <row r="827005" hidden="1" x14ac:dyDescent="0.2"/>
    <row r="827006" hidden="1" x14ac:dyDescent="0.2"/>
    <row r="827007" hidden="1" x14ac:dyDescent="0.2"/>
    <row r="827008" hidden="1" x14ac:dyDescent="0.2"/>
    <row r="827009" hidden="1" x14ac:dyDescent="0.2"/>
    <row r="827010" hidden="1" x14ac:dyDescent="0.2"/>
    <row r="827011" hidden="1" x14ac:dyDescent="0.2"/>
    <row r="827012" hidden="1" x14ac:dyDescent="0.2"/>
    <row r="827013" hidden="1" x14ac:dyDescent="0.2"/>
    <row r="827014" hidden="1" x14ac:dyDescent="0.2"/>
    <row r="827015" hidden="1" x14ac:dyDescent="0.2"/>
    <row r="827016" hidden="1" x14ac:dyDescent="0.2"/>
    <row r="827017" hidden="1" x14ac:dyDescent="0.2"/>
    <row r="827018" hidden="1" x14ac:dyDescent="0.2"/>
    <row r="827019" hidden="1" x14ac:dyDescent="0.2"/>
    <row r="827020" hidden="1" x14ac:dyDescent="0.2"/>
    <row r="827021" hidden="1" x14ac:dyDescent="0.2"/>
    <row r="827022" hidden="1" x14ac:dyDescent="0.2"/>
    <row r="827023" hidden="1" x14ac:dyDescent="0.2"/>
    <row r="827024" hidden="1" x14ac:dyDescent="0.2"/>
    <row r="827025" hidden="1" x14ac:dyDescent="0.2"/>
    <row r="827026" hidden="1" x14ac:dyDescent="0.2"/>
    <row r="827027" hidden="1" x14ac:dyDescent="0.2"/>
    <row r="827028" hidden="1" x14ac:dyDescent="0.2"/>
    <row r="827029" hidden="1" x14ac:dyDescent="0.2"/>
    <row r="827030" hidden="1" x14ac:dyDescent="0.2"/>
    <row r="827031" hidden="1" x14ac:dyDescent="0.2"/>
    <row r="827032" hidden="1" x14ac:dyDescent="0.2"/>
    <row r="827033" hidden="1" x14ac:dyDescent="0.2"/>
    <row r="827034" hidden="1" x14ac:dyDescent="0.2"/>
    <row r="827035" hidden="1" x14ac:dyDescent="0.2"/>
    <row r="827036" hidden="1" x14ac:dyDescent="0.2"/>
    <row r="827037" hidden="1" x14ac:dyDescent="0.2"/>
    <row r="827038" hidden="1" x14ac:dyDescent="0.2"/>
    <row r="827039" hidden="1" x14ac:dyDescent="0.2"/>
    <row r="827040" hidden="1" x14ac:dyDescent="0.2"/>
    <row r="827041" hidden="1" x14ac:dyDescent="0.2"/>
    <row r="827042" hidden="1" x14ac:dyDescent="0.2"/>
    <row r="827043" hidden="1" x14ac:dyDescent="0.2"/>
    <row r="827044" hidden="1" x14ac:dyDescent="0.2"/>
    <row r="827045" hidden="1" x14ac:dyDescent="0.2"/>
    <row r="827046" hidden="1" x14ac:dyDescent="0.2"/>
    <row r="827047" hidden="1" x14ac:dyDescent="0.2"/>
    <row r="827048" hidden="1" x14ac:dyDescent="0.2"/>
    <row r="827049" hidden="1" x14ac:dyDescent="0.2"/>
    <row r="827050" hidden="1" x14ac:dyDescent="0.2"/>
    <row r="827051" hidden="1" x14ac:dyDescent="0.2"/>
    <row r="827052" hidden="1" x14ac:dyDescent="0.2"/>
    <row r="827053" hidden="1" x14ac:dyDescent="0.2"/>
    <row r="827054" hidden="1" x14ac:dyDescent="0.2"/>
    <row r="827055" hidden="1" x14ac:dyDescent="0.2"/>
    <row r="827056" hidden="1" x14ac:dyDescent="0.2"/>
    <row r="827057" hidden="1" x14ac:dyDescent="0.2"/>
    <row r="827058" hidden="1" x14ac:dyDescent="0.2"/>
    <row r="827059" hidden="1" x14ac:dyDescent="0.2"/>
    <row r="827060" hidden="1" x14ac:dyDescent="0.2"/>
    <row r="827061" hidden="1" x14ac:dyDescent="0.2"/>
    <row r="827062" hidden="1" x14ac:dyDescent="0.2"/>
    <row r="827063" hidden="1" x14ac:dyDescent="0.2"/>
    <row r="827064" hidden="1" x14ac:dyDescent="0.2"/>
    <row r="827065" hidden="1" x14ac:dyDescent="0.2"/>
    <row r="827066" hidden="1" x14ac:dyDescent="0.2"/>
    <row r="827067" hidden="1" x14ac:dyDescent="0.2"/>
    <row r="827068" hidden="1" x14ac:dyDescent="0.2"/>
    <row r="827069" hidden="1" x14ac:dyDescent="0.2"/>
    <row r="827070" hidden="1" x14ac:dyDescent="0.2"/>
    <row r="827071" hidden="1" x14ac:dyDescent="0.2"/>
    <row r="827072" hidden="1" x14ac:dyDescent="0.2"/>
    <row r="827073" hidden="1" x14ac:dyDescent="0.2"/>
    <row r="827074" hidden="1" x14ac:dyDescent="0.2"/>
    <row r="827075" hidden="1" x14ac:dyDescent="0.2"/>
    <row r="827076" hidden="1" x14ac:dyDescent="0.2"/>
    <row r="827077" hidden="1" x14ac:dyDescent="0.2"/>
    <row r="827078" hidden="1" x14ac:dyDescent="0.2"/>
    <row r="827079" hidden="1" x14ac:dyDescent="0.2"/>
    <row r="827080" hidden="1" x14ac:dyDescent="0.2"/>
    <row r="827081" hidden="1" x14ac:dyDescent="0.2"/>
    <row r="827082" hidden="1" x14ac:dyDescent="0.2"/>
    <row r="827083" hidden="1" x14ac:dyDescent="0.2"/>
    <row r="827084" hidden="1" x14ac:dyDescent="0.2"/>
    <row r="827085" hidden="1" x14ac:dyDescent="0.2"/>
    <row r="827086" hidden="1" x14ac:dyDescent="0.2"/>
    <row r="827087" hidden="1" x14ac:dyDescent="0.2"/>
    <row r="827088" hidden="1" x14ac:dyDescent="0.2"/>
    <row r="827089" hidden="1" x14ac:dyDescent="0.2"/>
    <row r="827090" hidden="1" x14ac:dyDescent="0.2"/>
    <row r="827091" hidden="1" x14ac:dyDescent="0.2"/>
    <row r="827092" hidden="1" x14ac:dyDescent="0.2"/>
    <row r="827093" hidden="1" x14ac:dyDescent="0.2"/>
    <row r="827094" hidden="1" x14ac:dyDescent="0.2"/>
    <row r="827095" hidden="1" x14ac:dyDescent="0.2"/>
    <row r="827096" hidden="1" x14ac:dyDescent="0.2"/>
    <row r="827097" hidden="1" x14ac:dyDescent="0.2"/>
    <row r="827098" hidden="1" x14ac:dyDescent="0.2"/>
    <row r="827099" hidden="1" x14ac:dyDescent="0.2"/>
    <row r="827100" hidden="1" x14ac:dyDescent="0.2"/>
    <row r="827101" hidden="1" x14ac:dyDescent="0.2"/>
    <row r="827102" hidden="1" x14ac:dyDescent="0.2"/>
    <row r="827103" hidden="1" x14ac:dyDescent="0.2"/>
    <row r="827104" hidden="1" x14ac:dyDescent="0.2"/>
    <row r="827105" hidden="1" x14ac:dyDescent="0.2"/>
    <row r="827106" hidden="1" x14ac:dyDescent="0.2"/>
    <row r="827107" hidden="1" x14ac:dyDescent="0.2"/>
    <row r="827108" hidden="1" x14ac:dyDescent="0.2"/>
    <row r="827109" hidden="1" x14ac:dyDescent="0.2"/>
    <row r="827110" hidden="1" x14ac:dyDescent="0.2"/>
    <row r="827111" hidden="1" x14ac:dyDescent="0.2"/>
    <row r="827112" hidden="1" x14ac:dyDescent="0.2"/>
    <row r="827113" hidden="1" x14ac:dyDescent="0.2"/>
    <row r="827114" hidden="1" x14ac:dyDescent="0.2"/>
    <row r="827115" hidden="1" x14ac:dyDescent="0.2"/>
    <row r="827116" hidden="1" x14ac:dyDescent="0.2"/>
    <row r="827117" hidden="1" x14ac:dyDescent="0.2"/>
    <row r="827118" hidden="1" x14ac:dyDescent="0.2"/>
    <row r="827119" hidden="1" x14ac:dyDescent="0.2"/>
    <row r="827120" hidden="1" x14ac:dyDescent="0.2"/>
    <row r="827121" hidden="1" x14ac:dyDescent="0.2"/>
    <row r="827122" hidden="1" x14ac:dyDescent="0.2"/>
    <row r="827123" hidden="1" x14ac:dyDescent="0.2"/>
    <row r="827124" hidden="1" x14ac:dyDescent="0.2"/>
    <row r="827125" hidden="1" x14ac:dyDescent="0.2"/>
    <row r="827126" hidden="1" x14ac:dyDescent="0.2"/>
    <row r="827127" hidden="1" x14ac:dyDescent="0.2"/>
    <row r="827128" hidden="1" x14ac:dyDescent="0.2"/>
    <row r="827129" hidden="1" x14ac:dyDescent="0.2"/>
    <row r="827130" hidden="1" x14ac:dyDescent="0.2"/>
    <row r="827131" hidden="1" x14ac:dyDescent="0.2"/>
    <row r="827132" hidden="1" x14ac:dyDescent="0.2"/>
    <row r="827133" hidden="1" x14ac:dyDescent="0.2"/>
    <row r="827134" hidden="1" x14ac:dyDescent="0.2"/>
    <row r="827135" hidden="1" x14ac:dyDescent="0.2"/>
    <row r="827136" hidden="1" x14ac:dyDescent="0.2"/>
    <row r="827137" hidden="1" x14ac:dyDescent="0.2"/>
    <row r="827138" hidden="1" x14ac:dyDescent="0.2"/>
    <row r="827139" hidden="1" x14ac:dyDescent="0.2"/>
    <row r="827140" hidden="1" x14ac:dyDescent="0.2"/>
    <row r="827141" hidden="1" x14ac:dyDescent="0.2"/>
    <row r="827142" hidden="1" x14ac:dyDescent="0.2"/>
    <row r="827143" hidden="1" x14ac:dyDescent="0.2"/>
    <row r="827144" hidden="1" x14ac:dyDescent="0.2"/>
    <row r="827145" hidden="1" x14ac:dyDescent="0.2"/>
    <row r="827146" hidden="1" x14ac:dyDescent="0.2"/>
    <row r="827147" hidden="1" x14ac:dyDescent="0.2"/>
    <row r="827148" hidden="1" x14ac:dyDescent="0.2"/>
    <row r="827149" hidden="1" x14ac:dyDescent="0.2"/>
    <row r="827150" hidden="1" x14ac:dyDescent="0.2"/>
    <row r="827151" hidden="1" x14ac:dyDescent="0.2"/>
    <row r="827152" hidden="1" x14ac:dyDescent="0.2"/>
    <row r="827153" hidden="1" x14ac:dyDescent="0.2"/>
    <row r="827154" hidden="1" x14ac:dyDescent="0.2"/>
    <row r="827155" hidden="1" x14ac:dyDescent="0.2"/>
    <row r="827156" hidden="1" x14ac:dyDescent="0.2"/>
    <row r="827157" hidden="1" x14ac:dyDescent="0.2"/>
    <row r="827158" hidden="1" x14ac:dyDescent="0.2"/>
    <row r="827159" hidden="1" x14ac:dyDescent="0.2"/>
    <row r="827160" hidden="1" x14ac:dyDescent="0.2"/>
    <row r="827161" hidden="1" x14ac:dyDescent="0.2"/>
    <row r="827162" hidden="1" x14ac:dyDescent="0.2"/>
    <row r="827163" hidden="1" x14ac:dyDescent="0.2"/>
    <row r="827164" hidden="1" x14ac:dyDescent="0.2"/>
    <row r="827165" hidden="1" x14ac:dyDescent="0.2"/>
    <row r="827166" hidden="1" x14ac:dyDescent="0.2"/>
    <row r="827167" hidden="1" x14ac:dyDescent="0.2"/>
    <row r="827168" hidden="1" x14ac:dyDescent="0.2"/>
    <row r="827169" hidden="1" x14ac:dyDescent="0.2"/>
    <row r="827170" hidden="1" x14ac:dyDescent="0.2"/>
    <row r="827171" hidden="1" x14ac:dyDescent="0.2"/>
    <row r="827172" hidden="1" x14ac:dyDescent="0.2"/>
    <row r="827173" hidden="1" x14ac:dyDescent="0.2"/>
    <row r="827174" hidden="1" x14ac:dyDescent="0.2"/>
    <row r="827175" hidden="1" x14ac:dyDescent="0.2"/>
    <row r="827176" hidden="1" x14ac:dyDescent="0.2"/>
    <row r="827177" hidden="1" x14ac:dyDescent="0.2"/>
    <row r="827178" hidden="1" x14ac:dyDescent="0.2"/>
    <row r="827179" hidden="1" x14ac:dyDescent="0.2"/>
    <row r="827180" hidden="1" x14ac:dyDescent="0.2"/>
    <row r="827181" hidden="1" x14ac:dyDescent="0.2"/>
    <row r="827182" hidden="1" x14ac:dyDescent="0.2"/>
    <row r="827183" hidden="1" x14ac:dyDescent="0.2"/>
    <row r="827184" hidden="1" x14ac:dyDescent="0.2"/>
    <row r="827185" hidden="1" x14ac:dyDescent="0.2"/>
    <row r="827186" hidden="1" x14ac:dyDescent="0.2"/>
    <row r="827187" hidden="1" x14ac:dyDescent="0.2"/>
    <row r="827188" hidden="1" x14ac:dyDescent="0.2"/>
    <row r="827189" hidden="1" x14ac:dyDescent="0.2"/>
    <row r="827190" hidden="1" x14ac:dyDescent="0.2"/>
    <row r="827191" hidden="1" x14ac:dyDescent="0.2"/>
    <row r="827192" hidden="1" x14ac:dyDescent="0.2"/>
    <row r="827193" hidden="1" x14ac:dyDescent="0.2"/>
    <row r="827194" hidden="1" x14ac:dyDescent="0.2"/>
    <row r="827195" hidden="1" x14ac:dyDescent="0.2"/>
    <row r="827196" hidden="1" x14ac:dyDescent="0.2"/>
    <row r="827197" hidden="1" x14ac:dyDescent="0.2"/>
    <row r="827198" hidden="1" x14ac:dyDescent="0.2"/>
    <row r="827199" hidden="1" x14ac:dyDescent="0.2"/>
    <row r="827200" hidden="1" x14ac:dyDescent="0.2"/>
    <row r="827201" hidden="1" x14ac:dyDescent="0.2"/>
    <row r="827202" hidden="1" x14ac:dyDescent="0.2"/>
    <row r="827203" hidden="1" x14ac:dyDescent="0.2"/>
    <row r="827204" hidden="1" x14ac:dyDescent="0.2"/>
    <row r="827205" hidden="1" x14ac:dyDescent="0.2"/>
    <row r="827206" hidden="1" x14ac:dyDescent="0.2"/>
    <row r="827207" hidden="1" x14ac:dyDescent="0.2"/>
    <row r="827208" hidden="1" x14ac:dyDescent="0.2"/>
    <row r="827209" hidden="1" x14ac:dyDescent="0.2"/>
    <row r="827210" hidden="1" x14ac:dyDescent="0.2"/>
    <row r="827211" hidden="1" x14ac:dyDescent="0.2"/>
    <row r="827212" hidden="1" x14ac:dyDescent="0.2"/>
    <row r="827213" hidden="1" x14ac:dyDescent="0.2"/>
    <row r="827214" hidden="1" x14ac:dyDescent="0.2"/>
    <row r="827215" hidden="1" x14ac:dyDescent="0.2"/>
    <row r="827216" hidden="1" x14ac:dyDescent="0.2"/>
    <row r="827217" hidden="1" x14ac:dyDescent="0.2"/>
    <row r="827218" hidden="1" x14ac:dyDescent="0.2"/>
    <row r="827219" hidden="1" x14ac:dyDescent="0.2"/>
    <row r="827220" hidden="1" x14ac:dyDescent="0.2"/>
    <row r="827221" hidden="1" x14ac:dyDescent="0.2"/>
    <row r="827222" hidden="1" x14ac:dyDescent="0.2"/>
    <row r="827223" hidden="1" x14ac:dyDescent="0.2"/>
    <row r="827224" hidden="1" x14ac:dyDescent="0.2"/>
    <row r="827225" hidden="1" x14ac:dyDescent="0.2"/>
    <row r="827226" hidden="1" x14ac:dyDescent="0.2"/>
    <row r="827227" hidden="1" x14ac:dyDescent="0.2"/>
    <row r="827228" hidden="1" x14ac:dyDescent="0.2"/>
    <row r="827229" hidden="1" x14ac:dyDescent="0.2"/>
    <row r="827230" hidden="1" x14ac:dyDescent="0.2"/>
    <row r="827231" hidden="1" x14ac:dyDescent="0.2"/>
    <row r="827232" hidden="1" x14ac:dyDescent="0.2"/>
    <row r="827233" hidden="1" x14ac:dyDescent="0.2"/>
    <row r="827234" hidden="1" x14ac:dyDescent="0.2"/>
    <row r="827235" hidden="1" x14ac:dyDescent="0.2"/>
    <row r="827236" hidden="1" x14ac:dyDescent="0.2"/>
    <row r="827237" hidden="1" x14ac:dyDescent="0.2"/>
    <row r="827238" hidden="1" x14ac:dyDescent="0.2"/>
    <row r="827239" hidden="1" x14ac:dyDescent="0.2"/>
    <row r="827240" hidden="1" x14ac:dyDescent="0.2"/>
    <row r="827241" hidden="1" x14ac:dyDescent="0.2"/>
    <row r="827242" hidden="1" x14ac:dyDescent="0.2"/>
    <row r="827243" hidden="1" x14ac:dyDescent="0.2"/>
    <row r="827244" hidden="1" x14ac:dyDescent="0.2"/>
    <row r="827245" hidden="1" x14ac:dyDescent="0.2"/>
    <row r="827246" hidden="1" x14ac:dyDescent="0.2"/>
    <row r="827247" hidden="1" x14ac:dyDescent="0.2"/>
    <row r="827248" hidden="1" x14ac:dyDescent="0.2"/>
    <row r="827249" hidden="1" x14ac:dyDescent="0.2"/>
    <row r="827250" hidden="1" x14ac:dyDescent="0.2"/>
    <row r="827251" hidden="1" x14ac:dyDescent="0.2"/>
    <row r="827252" hidden="1" x14ac:dyDescent="0.2"/>
    <row r="827253" hidden="1" x14ac:dyDescent="0.2"/>
    <row r="827254" hidden="1" x14ac:dyDescent="0.2"/>
    <row r="827255" hidden="1" x14ac:dyDescent="0.2"/>
    <row r="827256" hidden="1" x14ac:dyDescent="0.2"/>
    <row r="827257" hidden="1" x14ac:dyDescent="0.2"/>
    <row r="827258" hidden="1" x14ac:dyDescent="0.2"/>
    <row r="827259" hidden="1" x14ac:dyDescent="0.2"/>
    <row r="827260" hidden="1" x14ac:dyDescent="0.2"/>
    <row r="827261" hidden="1" x14ac:dyDescent="0.2"/>
    <row r="827262" hidden="1" x14ac:dyDescent="0.2"/>
    <row r="827263" hidden="1" x14ac:dyDescent="0.2"/>
    <row r="827264" hidden="1" x14ac:dyDescent="0.2"/>
    <row r="827265" hidden="1" x14ac:dyDescent="0.2"/>
    <row r="827266" hidden="1" x14ac:dyDescent="0.2"/>
    <row r="827267" hidden="1" x14ac:dyDescent="0.2"/>
    <row r="827268" hidden="1" x14ac:dyDescent="0.2"/>
    <row r="827269" hidden="1" x14ac:dyDescent="0.2"/>
    <row r="827270" hidden="1" x14ac:dyDescent="0.2"/>
    <row r="827271" hidden="1" x14ac:dyDescent="0.2"/>
    <row r="827272" hidden="1" x14ac:dyDescent="0.2"/>
    <row r="827273" hidden="1" x14ac:dyDescent="0.2"/>
    <row r="827274" hidden="1" x14ac:dyDescent="0.2"/>
    <row r="827275" hidden="1" x14ac:dyDescent="0.2"/>
    <row r="827276" hidden="1" x14ac:dyDescent="0.2"/>
    <row r="827277" hidden="1" x14ac:dyDescent="0.2"/>
    <row r="827278" hidden="1" x14ac:dyDescent="0.2"/>
    <row r="827279" hidden="1" x14ac:dyDescent="0.2"/>
    <row r="827280" hidden="1" x14ac:dyDescent="0.2"/>
    <row r="827281" hidden="1" x14ac:dyDescent="0.2"/>
    <row r="827282" hidden="1" x14ac:dyDescent="0.2"/>
    <row r="827283" hidden="1" x14ac:dyDescent="0.2"/>
    <row r="827284" hidden="1" x14ac:dyDescent="0.2"/>
    <row r="827285" hidden="1" x14ac:dyDescent="0.2"/>
    <row r="827286" hidden="1" x14ac:dyDescent="0.2"/>
    <row r="827287" hidden="1" x14ac:dyDescent="0.2"/>
    <row r="827288" hidden="1" x14ac:dyDescent="0.2"/>
    <row r="827289" hidden="1" x14ac:dyDescent="0.2"/>
    <row r="827290" hidden="1" x14ac:dyDescent="0.2"/>
    <row r="827291" hidden="1" x14ac:dyDescent="0.2"/>
    <row r="827292" hidden="1" x14ac:dyDescent="0.2"/>
    <row r="827293" hidden="1" x14ac:dyDescent="0.2"/>
    <row r="827294" hidden="1" x14ac:dyDescent="0.2"/>
    <row r="827295" hidden="1" x14ac:dyDescent="0.2"/>
    <row r="827296" hidden="1" x14ac:dyDescent="0.2"/>
    <row r="827297" hidden="1" x14ac:dyDescent="0.2"/>
    <row r="827298" hidden="1" x14ac:dyDescent="0.2"/>
    <row r="827299" hidden="1" x14ac:dyDescent="0.2"/>
    <row r="827300" hidden="1" x14ac:dyDescent="0.2"/>
    <row r="827301" hidden="1" x14ac:dyDescent="0.2"/>
    <row r="827302" hidden="1" x14ac:dyDescent="0.2"/>
    <row r="827303" hidden="1" x14ac:dyDescent="0.2"/>
    <row r="827304" hidden="1" x14ac:dyDescent="0.2"/>
    <row r="827305" hidden="1" x14ac:dyDescent="0.2"/>
    <row r="827306" hidden="1" x14ac:dyDescent="0.2"/>
    <row r="827307" hidden="1" x14ac:dyDescent="0.2"/>
    <row r="827308" hidden="1" x14ac:dyDescent="0.2"/>
    <row r="827309" hidden="1" x14ac:dyDescent="0.2"/>
    <row r="827310" hidden="1" x14ac:dyDescent="0.2"/>
    <row r="827311" hidden="1" x14ac:dyDescent="0.2"/>
    <row r="827312" hidden="1" x14ac:dyDescent="0.2"/>
    <row r="827313" hidden="1" x14ac:dyDescent="0.2"/>
    <row r="827314" hidden="1" x14ac:dyDescent="0.2"/>
    <row r="827315" hidden="1" x14ac:dyDescent="0.2"/>
    <row r="827316" hidden="1" x14ac:dyDescent="0.2"/>
    <row r="827317" hidden="1" x14ac:dyDescent="0.2"/>
    <row r="827318" hidden="1" x14ac:dyDescent="0.2"/>
    <row r="827319" hidden="1" x14ac:dyDescent="0.2"/>
    <row r="827320" hidden="1" x14ac:dyDescent="0.2"/>
    <row r="827321" hidden="1" x14ac:dyDescent="0.2"/>
    <row r="827322" hidden="1" x14ac:dyDescent="0.2"/>
    <row r="827323" hidden="1" x14ac:dyDescent="0.2"/>
    <row r="827324" hidden="1" x14ac:dyDescent="0.2"/>
    <row r="827325" hidden="1" x14ac:dyDescent="0.2"/>
    <row r="827326" hidden="1" x14ac:dyDescent="0.2"/>
    <row r="827327" hidden="1" x14ac:dyDescent="0.2"/>
    <row r="827328" hidden="1" x14ac:dyDescent="0.2"/>
    <row r="827329" hidden="1" x14ac:dyDescent="0.2"/>
    <row r="827330" hidden="1" x14ac:dyDescent="0.2"/>
    <row r="827331" hidden="1" x14ac:dyDescent="0.2"/>
    <row r="827332" hidden="1" x14ac:dyDescent="0.2"/>
    <row r="827333" hidden="1" x14ac:dyDescent="0.2"/>
    <row r="827334" hidden="1" x14ac:dyDescent="0.2"/>
    <row r="827335" hidden="1" x14ac:dyDescent="0.2"/>
    <row r="827336" hidden="1" x14ac:dyDescent="0.2"/>
    <row r="827337" hidden="1" x14ac:dyDescent="0.2"/>
    <row r="827338" hidden="1" x14ac:dyDescent="0.2"/>
    <row r="827339" hidden="1" x14ac:dyDescent="0.2"/>
    <row r="827340" hidden="1" x14ac:dyDescent="0.2"/>
    <row r="827341" hidden="1" x14ac:dyDescent="0.2"/>
    <row r="827342" hidden="1" x14ac:dyDescent="0.2"/>
    <row r="827343" hidden="1" x14ac:dyDescent="0.2"/>
    <row r="827344" hidden="1" x14ac:dyDescent="0.2"/>
    <row r="827345" hidden="1" x14ac:dyDescent="0.2"/>
    <row r="827346" hidden="1" x14ac:dyDescent="0.2"/>
    <row r="827347" hidden="1" x14ac:dyDescent="0.2"/>
    <row r="827348" hidden="1" x14ac:dyDescent="0.2"/>
    <row r="827349" hidden="1" x14ac:dyDescent="0.2"/>
    <row r="827350" hidden="1" x14ac:dyDescent="0.2"/>
    <row r="827351" hidden="1" x14ac:dyDescent="0.2"/>
    <row r="827352" hidden="1" x14ac:dyDescent="0.2"/>
    <row r="827353" hidden="1" x14ac:dyDescent="0.2"/>
    <row r="827354" hidden="1" x14ac:dyDescent="0.2"/>
    <row r="827355" hidden="1" x14ac:dyDescent="0.2"/>
    <row r="827356" hidden="1" x14ac:dyDescent="0.2"/>
    <row r="827357" hidden="1" x14ac:dyDescent="0.2"/>
    <row r="827358" hidden="1" x14ac:dyDescent="0.2"/>
    <row r="827359" hidden="1" x14ac:dyDescent="0.2"/>
    <row r="827360" hidden="1" x14ac:dyDescent="0.2"/>
    <row r="827361" hidden="1" x14ac:dyDescent="0.2"/>
    <row r="827362" hidden="1" x14ac:dyDescent="0.2"/>
    <row r="827363" hidden="1" x14ac:dyDescent="0.2"/>
    <row r="827364" hidden="1" x14ac:dyDescent="0.2"/>
    <row r="827365" hidden="1" x14ac:dyDescent="0.2"/>
    <row r="827366" hidden="1" x14ac:dyDescent="0.2"/>
    <row r="827367" hidden="1" x14ac:dyDescent="0.2"/>
    <row r="827368" hidden="1" x14ac:dyDescent="0.2"/>
    <row r="827369" hidden="1" x14ac:dyDescent="0.2"/>
    <row r="827370" hidden="1" x14ac:dyDescent="0.2"/>
    <row r="827371" hidden="1" x14ac:dyDescent="0.2"/>
    <row r="827372" hidden="1" x14ac:dyDescent="0.2"/>
    <row r="827373" hidden="1" x14ac:dyDescent="0.2"/>
    <row r="827374" hidden="1" x14ac:dyDescent="0.2"/>
    <row r="827375" hidden="1" x14ac:dyDescent="0.2"/>
    <row r="827376" hidden="1" x14ac:dyDescent="0.2"/>
    <row r="827377" hidden="1" x14ac:dyDescent="0.2"/>
    <row r="827378" hidden="1" x14ac:dyDescent="0.2"/>
    <row r="827379" hidden="1" x14ac:dyDescent="0.2"/>
    <row r="827380" hidden="1" x14ac:dyDescent="0.2"/>
    <row r="827381" hidden="1" x14ac:dyDescent="0.2"/>
    <row r="827382" hidden="1" x14ac:dyDescent="0.2"/>
    <row r="827383" hidden="1" x14ac:dyDescent="0.2"/>
    <row r="827384" hidden="1" x14ac:dyDescent="0.2"/>
    <row r="827385" hidden="1" x14ac:dyDescent="0.2"/>
    <row r="827386" hidden="1" x14ac:dyDescent="0.2"/>
    <row r="827387" hidden="1" x14ac:dyDescent="0.2"/>
    <row r="827388" hidden="1" x14ac:dyDescent="0.2"/>
    <row r="827389" hidden="1" x14ac:dyDescent="0.2"/>
    <row r="827390" hidden="1" x14ac:dyDescent="0.2"/>
    <row r="827391" hidden="1" x14ac:dyDescent="0.2"/>
    <row r="827392" hidden="1" x14ac:dyDescent="0.2"/>
    <row r="827393" hidden="1" x14ac:dyDescent="0.2"/>
    <row r="827394" hidden="1" x14ac:dyDescent="0.2"/>
    <row r="827395" hidden="1" x14ac:dyDescent="0.2"/>
    <row r="827396" hidden="1" x14ac:dyDescent="0.2"/>
    <row r="827397" hidden="1" x14ac:dyDescent="0.2"/>
    <row r="827398" hidden="1" x14ac:dyDescent="0.2"/>
    <row r="827399" hidden="1" x14ac:dyDescent="0.2"/>
    <row r="827400" hidden="1" x14ac:dyDescent="0.2"/>
    <row r="827401" hidden="1" x14ac:dyDescent="0.2"/>
    <row r="827402" hidden="1" x14ac:dyDescent="0.2"/>
    <row r="827403" hidden="1" x14ac:dyDescent="0.2"/>
    <row r="827404" hidden="1" x14ac:dyDescent="0.2"/>
    <row r="827405" hidden="1" x14ac:dyDescent="0.2"/>
    <row r="827406" hidden="1" x14ac:dyDescent="0.2"/>
    <row r="827407" hidden="1" x14ac:dyDescent="0.2"/>
    <row r="827408" hidden="1" x14ac:dyDescent="0.2"/>
    <row r="827409" hidden="1" x14ac:dyDescent="0.2"/>
    <row r="827410" hidden="1" x14ac:dyDescent="0.2"/>
    <row r="827411" hidden="1" x14ac:dyDescent="0.2"/>
    <row r="827412" hidden="1" x14ac:dyDescent="0.2"/>
    <row r="827413" hidden="1" x14ac:dyDescent="0.2"/>
    <row r="827414" hidden="1" x14ac:dyDescent="0.2"/>
    <row r="827415" hidden="1" x14ac:dyDescent="0.2"/>
    <row r="827416" hidden="1" x14ac:dyDescent="0.2"/>
    <row r="827417" hidden="1" x14ac:dyDescent="0.2"/>
    <row r="827418" hidden="1" x14ac:dyDescent="0.2"/>
    <row r="827419" hidden="1" x14ac:dyDescent="0.2"/>
    <row r="827420" hidden="1" x14ac:dyDescent="0.2"/>
    <row r="827421" hidden="1" x14ac:dyDescent="0.2"/>
    <row r="827422" hidden="1" x14ac:dyDescent="0.2"/>
    <row r="827423" hidden="1" x14ac:dyDescent="0.2"/>
    <row r="827424" hidden="1" x14ac:dyDescent="0.2"/>
    <row r="827425" hidden="1" x14ac:dyDescent="0.2"/>
    <row r="827426" hidden="1" x14ac:dyDescent="0.2"/>
    <row r="827427" hidden="1" x14ac:dyDescent="0.2"/>
    <row r="827428" hidden="1" x14ac:dyDescent="0.2"/>
    <row r="827429" hidden="1" x14ac:dyDescent="0.2"/>
    <row r="827430" hidden="1" x14ac:dyDescent="0.2"/>
    <row r="827431" hidden="1" x14ac:dyDescent="0.2"/>
    <row r="827432" hidden="1" x14ac:dyDescent="0.2"/>
    <row r="827433" hidden="1" x14ac:dyDescent="0.2"/>
    <row r="827434" hidden="1" x14ac:dyDescent="0.2"/>
    <row r="827435" hidden="1" x14ac:dyDescent="0.2"/>
    <row r="827436" hidden="1" x14ac:dyDescent="0.2"/>
    <row r="827437" hidden="1" x14ac:dyDescent="0.2"/>
    <row r="827438" hidden="1" x14ac:dyDescent="0.2"/>
    <row r="827439" hidden="1" x14ac:dyDescent="0.2"/>
    <row r="827440" hidden="1" x14ac:dyDescent="0.2"/>
    <row r="827441" hidden="1" x14ac:dyDescent="0.2"/>
    <row r="827442" hidden="1" x14ac:dyDescent="0.2"/>
    <row r="827443" hidden="1" x14ac:dyDescent="0.2"/>
    <row r="827444" hidden="1" x14ac:dyDescent="0.2"/>
    <row r="827445" hidden="1" x14ac:dyDescent="0.2"/>
    <row r="827446" hidden="1" x14ac:dyDescent="0.2"/>
    <row r="827447" hidden="1" x14ac:dyDescent="0.2"/>
    <row r="827448" hidden="1" x14ac:dyDescent="0.2"/>
    <row r="827449" hidden="1" x14ac:dyDescent="0.2"/>
    <row r="827450" hidden="1" x14ac:dyDescent="0.2"/>
    <row r="827451" hidden="1" x14ac:dyDescent="0.2"/>
    <row r="827452" hidden="1" x14ac:dyDescent="0.2"/>
    <row r="827453" hidden="1" x14ac:dyDescent="0.2"/>
    <row r="827454" hidden="1" x14ac:dyDescent="0.2"/>
    <row r="827455" hidden="1" x14ac:dyDescent="0.2"/>
    <row r="827456" hidden="1" x14ac:dyDescent="0.2"/>
    <row r="827457" hidden="1" x14ac:dyDescent="0.2"/>
    <row r="827458" hidden="1" x14ac:dyDescent="0.2"/>
    <row r="827459" hidden="1" x14ac:dyDescent="0.2"/>
    <row r="827460" hidden="1" x14ac:dyDescent="0.2"/>
    <row r="827461" hidden="1" x14ac:dyDescent="0.2"/>
    <row r="827462" hidden="1" x14ac:dyDescent="0.2"/>
    <row r="827463" hidden="1" x14ac:dyDescent="0.2"/>
    <row r="827464" hidden="1" x14ac:dyDescent="0.2"/>
    <row r="827465" hidden="1" x14ac:dyDescent="0.2"/>
    <row r="827466" hidden="1" x14ac:dyDescent="0.2"/>
    <row r="827467" hidden="1" x14ac:dyDescent="0.2"/>
    <row r="827468" hidden="1" x14ac:dyDescent="0.2"/>
    <row r="827469" hidden="1" x14ac:dyDescent="0.2"/>
    <row r="827470" hidden="1" x14ac:dyDescent="0.2"/>
    <row r="827471" hidden="1" x14ac:dyDescent="0.2"/>
    <row r="827472" hidden="1" x14ac:dyDescent="0.2"/>
    <row r="827473" hidden="1" x14ac:dyDescent="0.2"/>
    <row r="827474" hidden="1" x14ac:dyDescent="0.2"/>
    <row r="827475" hidden="1" x14ac:dyDescent="0.2"/>
    <row r="827476" hidden="1" x14ac:dyDescent="0.2"/>
    <row r="827477" hidden="1" x14ac:dyDescent="0.2"/>
    <row r="827478" hidden="1" x14ac:dyDescent="0.2"/>
    <row r="827479" hidden="1" x14ac:dyDescent="0.2"/>
    <row r="827480" hidden="1" x14ac:dyDescent="0.2"/>
    <row r="827481" hidden="1" x14ac:dyDescent="0.2"/>
    <row r="827482" hidden="1" x14ac:dyDescent="0.2"/>
    <row r="827483" hidden="1" x14ac:dyDescent="0.2"/>
    <row r="827484" hidden="1" x14ac:dyDescent="0.2"/>
    <row r="827485" hidden="1" x14ac:dyDescent="0.2"/>
    <row r="827486" hidden="1" x14ac:dyDescent="0.2"/>
    <row r="827487" hidden="1" x14ac:dyDescent="0.2"/>
    <row r="827488" hidden="1" x14ac:dyDescent="0.2"/>
    <row r="827489" hidden="1" x14ac:dyDescent="0.2"/>
    <row r="827490" hidden="1" x14ac:dyDescent="0.2"/>
    <row r="827491" hidden="1" x14ac:dyDescent="0.2"/>
    <row r="827492" hidden="1" x14ac:dyDescent="0.2"/>
    <row r="827493" hidden="1" x14ac:dyDescent="0.2"/>
    <row r="827494" hidden="1" x14ac:dyDescent="0.2"/>
    <row r="827495" hidden="1" x14ac:dyDescent="0.2"/>
    <row r="827496" hidden="1" x14ac:dyDescent="0.2"/>
    <row r="827497" hidden="1" x14ac:dyDescent="0.2"/>
    <row r="827498" hidden="1" x14ac:dyDescent="0.2"/>
    <row r="827499" hidden="1" x14ac:dyDescent="0.2"/>
    <row r="827500" hidden="1" x14ac:dyDescent="0.2"/>
    <row r="827501" hidden="1" x14ac:dyDescent="0.2"/>
    <row r="827502" hidden="1" x14ac:dyDescent="0.2"/>
    <row r="827503" hidden="1" x14ac:dyDescent="0.2"/>
    <row r="827504" hidden="1" x14ac:dyDescent="0.2"/>
    <row r="827505" hidden="1" x14ac:dyDescent="0.2"/>
    <row r="827506" hidden="1" x14ac:dyDescent="0.2"/>
    <row r="827507" hidden="1" x14ac:dyDescent="0.2"/>
    <row r="827508" hidden="1" x14ac:dyDescent="0.2"/>
    <row r="827509" hidden="1" x14ac:dyDescent="0.2"/>
    <row r="827510" hidden="1" x14ac:dyDescent="0.2"/>
    <row r="827511" hidden="1" x14ac:dyDescent="0.2"/>
    <row r="827512" hidden="1" x14ac:dyDescent="0.2"/>
    <row r="827513" hidden="1" x14ac:dyDescent="0.2"/>
    <row r="827514" hidden="1" x14ac:dyDescent="0.2"/>
    <row r="827515" hidden="1" x14ac:dyDescent="0.2"/>
    <row r="827516" hidden="1" x14ac:dyDescent="0.2"/>
    <row r="827517" hidden="1" x14ac:dyDescent="0.2"/>
    <row r="827518" hidden="1" x14ac:dyDescent="0.2"/>
    <row r="827519" hidden="1" x14ac:dyDescent="0.2"/>
    <row r="827520" hidden="1" x14ac:dyDescent="0.2"/>
    <row r="827521" hidden="1" x14ac:dyDescent="0.2"/>
    <row r="827522" hidden="1" x14ac:dyDescent="0.2"/>
    <row r="827523" hidden="1" x14ac:dyDescent="0.2"/>
    <row r="827524" hidden="1" x14ac:dyDescent="0.2"/>
    <row r="827525" hidden="1" x14ac:dyDescent="0.2"/>
    <row r="827526" hidden="1" x14ac:dyDescent="0.2"/>
    <row r="827527" hidden="1" x14ac:dyDescent="0.2"/>
    <row r="827528" hidden="1" x14ac:dyDescent="0.2"/>
    <row r="827529" hidden="1" x14ac:dyDescent="0.2"/>
    <row r="827530" hidden="1" x14ac:dyDescent="0.2"/>
    <row r="827531" hidden="1" x14ac:dyDescent="0.2"/>
    <row r="827532" hidden="1" x14ac:dyDescent="0.2"/>
    <row r="827533" hidden="1" x14ac:dyDescent="0.2"/>
    <row r="827534" hidden="1" x14ac:dyDescent="0.2"/>
    <row r="827535" hidden="1" x14ac:dyDescent="0.2"/>
    <row r="827536" hidden="1" x14ac:dyDescent="0.2"/>
    <row r="827537" hidden="1" x14ac:dyDescent="0.2"/>
    <row r="827538" hidden="1" x14ac:dyDescent="0.2"/>
    <row r="827539" hidden="1" x14ac:dyDescent="0.2"/>
    <row r="827540" hidden="1" x14ac:dyDescent="0.2"/>
    <row r="827541" hidden="1" x14ac:dyDescent="0.2"/>
    <row r="827542" hidden="1" x14ac:dyDescent="0.2"/>
    <row r="827543" hidden="1" x14ac:dyDescent="0.2"/>
    <row r="827544" hidden="1" x14ac:dyDescent="0.2"/>
    <row r="827545" hidden="1" x14ac:dyDescent="0.2"/>
    <row r="827546" hidden="1" x14ac:dyDescent="0.2"/>
    <row r="827547" hidden="1" x14ac:dyDescent="0.2"/>
    <row r="827548" hidden="1" x14ac:dyDescent="0.2"/>
    <row r="827549" hidden="1" x14ac:dyDescent="0.2"/>
    <row r="827550" hidden="1" x14ac:dyDescent="0.2"/>
    <row r="827551" hidden="1" x14ac:dyDescent="0.2"/>
    <row r="827552" hidden="1" x14ac:dyDescent="0.2"/>
    <row r="827553" hidden="1" x14ac:dyDescent="0.2"/>
    <row r="827554" hidden="1" x14ac:dyDescent="0.2"/>
    <row r="827555" hidden="1" x14ac:dyDescent="0.2"/>
    <row r="827556" hidden="1" x14ac:dyDescent="0.2"/>
    <row r="827557" hidden="1" x14ac:dyDescent="0.2"/>
    <row r="827558" hidden="1" x14ac:dyDescent="0.2"/>
    <row r="827559" hidden="1" x14ac:dyDescent="0.2"/>
    <row r="827560" hidden="1" x14ac:dyDescent="0.2"/>
    <row r="827561" hidden="1" x14ac:dyDescent="0.2"/>
    <row r="827562" hidden="1" x14ac:dyDescent="0.2"/>
    <row r="827563" hidden="1" x14ac:dyDescent="0.2"/>
    <row r="827564" hidden="1" x14ac:dyDescent="0.2"/>
    <row r="827565" hidden="1" x14ac:dyDescent="0.2"/>
    <row r="827566" hidden="1" x14ac:dyDescent="0.2"/>
    <row r="827567" hidden="1" x14ac:dyDescent="0.2"/>
    <row r="827568" hidden="1" x14ac:dyDescent="0.2"/>
    <row r="827569" hidden="1" x14ac:dyDescent="0.2"/>
    <row r="827570" hidden="1" x14ac:dyDescent="0.2"/>
    <row r="827571" hidden="1" x14ac:dyDescent="0.2"/>
    <row r="827572" hidden="1" x14ac:dyDescent="0.2"/>
    <row r="827573" hidden="1" x14ac:dyDescent="0.2"/>
    <row r="827574" hidden="1" x14ac:dyDescent="0.2"/>
    <row r="827575" hidden="1" x14ac:dyDescent="0.2"/>
    <row r="827576" hidden="1" x14ac:dyDescent="0.2"/>
    <row r="827577" hidden="1" x14ac:dyDescent="0.2"/>
    <row r="827578" hidden="1" x14ac:dyDescent="0.2"/>
    <row r="827579" hidden="1" x14ac:dyDescent="0.2"/>
    <row r="827580" hidden="1" x14ac:dyDescent="0.2"/>
    <row r="827581" hidden="1" x14ac:dyDescent="0.2"/>
    <row r="827582" hidden="1" x14ac:dyDescent="0.2"/>
    <row r="827583" hidden="1" x14ac:dyDescent="0.2"/>
    <row r="827584" hidden="1" x14ac:dyDescent="0.2"/>
    <row r="827585" hidden="1" x14ac:dyDescent="0.2"/>
    <row r="827586" hidden="1" x14ac:dyDescent="0.2"/>
    <row r="827587" hidden="1" x14ac:dyDescent="0.2"/>
    <row r="827588" hidden="1" x14ac:dyDescent="0.2"/>
    <row r="827589" hidden="1" x14ac:dyDescent="0.2"/>
    <row r="827590" hidden="1" x14ac:dyDescent="0.2"/>
    <row r="827591" hidden="1" x14ac:dyDescent="0.2"/>
    <row r="827592" hidden="1" x14ac:dyDescent="0.2"/>
    <row r="827593" hidden="1" x14ac:dyDescent="0.2"/>
    <row r="827594" hidden="1" x14ac:dyDescent="0.2"/>
    <row r="827595" hidden="1" x14ac:dyDescent="0.2"/>
    <row r="827596" hidden="1" x14ac:dyDescent="0.2"/>
    <row r="827597" hidden="1" x14ac:dyDescent="0.2"/>
    <row r="827598" hidden="1" x14ac:dyDescent="0.2"/>
    <row r="827599" hidden="1" x14ac:dyDescent="0.2"/>
    <row r="827600" hidden="1" x14ac:dyDescent="0.2"/>
    <row r="827601" hidden="1" x14ac:dyDescent="0.2"/>
    <row r="827602" hidden="1" x14ac:dyDescent="0.2"/>
    <row r="827603" hidden="1" x14ac:dyDescent="0.2"/>
    <row r="827604" hidden="1" x14ac:dyDescent="0.2"/>
    <row r="827605" hidden="1" x14ac:dyDescent="0.2"/>
    <row r="827606" hidden="1" x14ac:dyDescent="0.2"/>
    <row r="827607" hidden="1" x14ac:dyDescent="0.2"/>
    <row r="827608" hidden="1" x14ac:dyDescent="0.2"/>
    <row r="827609" hidden="1" x14ac:dyDescent="0.2"/>
    <row r="827610" hidden="1" x14ac:dyDescent="0.2"/>
    <row r="827611" hidden="1" x14ac:dyDescent="0.2"/>
    <row r="827612" hidden="1" x14ac:dyDescent="0.2"/>
    <row r="827613" hidden="1" x14ac:dyDescent="0.2"/>
    <row r="827614" hidden="1" x14ac:dyDescent="0.2"/>
    <row r="827615" hidden="1" x14ac:dyDescent="0.2"/>
    <row r="827616" hidden="1" x14ac:dyDescent="0.2"/>
    <row r="827617" hidden="1" x14ac:dyDescent="0.2"/>
    <row r="827618" hidden="1" x14ac:dyDescent="0.2"/>
    <row r="827619" hidden="1" x14ac:dyDescent="0.2"/>
    <row r="827620" hidden="1" x14ac:dyDescent="0.2"/>
    <row r="827621" hidden="1" x14ac:dyDescent="0.2"/>
    <row r="827622" hidden="1" x14ac:dyDescent="0.2"/>
    <row r="827623" hidden="1" x14ac:dyDescent="0.2"/>
    <row r="827624" hidden="1" x14ac:dyDescent="0.2"/>
    <row r="827625" hidden="1" x14ac:dyDescent="0.2"/>
    <row r="827626" hidden="1" x14ac:dyDescent="0.2"/>
    <row r="827627" hidden="1" x14ac:dyDescent="0.2"/>
    <row r="827628" hidden="1" x14ac:dyDescent="0.2"/>
    <row r="827629" hidden="1" x14ac:dyDescent="0.2"/>
    <row r="827630" hidden="1" x14ac:dyDescent="0.2"/>
    <row r="827631" hidden="1" x14ac:dyDescent="0.2"/>
    <row r="827632" hidden="1" x14ac:dyDescent="0.2"/>
    <row r="827633" hidden="1" x14ac:dyDescent="0.2"/>
    <row r="827634" hidden="1" x14ac:dyDescent="0.2"/>
    <row r="827635" hidden="1" x14ac:dyDescent="0.2"/>
    <row r="827636" hidden="1" x14ac:dyDescent="0.2"/>
    <row r="827637" hidden="1" x14ac:dyDescent="0.2"/>
    <row r="827638" hidden="1" x14ac:dyDescent="0.2"/>
    <row r="827639" hidden="1" x14ac:dyDescent="0.2"/>
    <row r="827640" hidden="1" x14ac:dyDescent="0.2"/>
    <row r="827641" hidden="1" x14ac:dyDescent="0.2"/>
    <row r="827642" hidden="1" x14ac:dyDescent="0.2"/>
    <row r="827643" hidden="1" x14ac:dyDescent="0.2"/>
    <row r="827644" hidden="1" x14ac:dyDescent="0.2"/>
    <row r="827645" hidden="1" x14ac:dyDescent="0.2"/>
    <row r="827646" hidden="1" x14ac:dyDescent="0.2"/>
    <row r="827647" hidden="1" x14ac:dyDescent="0.2"/>
    <row r="827648" hidden="1" x14ac:dyDescent="0.2"/>
    <row r="827649" hidden="1" x14ac:dyDescent="0.2"/>
    <row r="827650" hidden="1" x14ac:dyDescent="0.2"/>
    <row r="827651" hidden="1" x14ac:dyDescent="0.2"/>
    <row r="827652" hidden="1" x14ac:dyDescent="0.2"/>
    <row r="827653" hidden="1" x14ac:dyDescent="0.2"/>
    <row r="827654" hidden="1" x14ac:dyDescent="0.2"/>
    <row r="827655" hidden="1" x14ac:dyDescent="0.2"/>
    <row r="827656" hidden="1" x14ac:dyDescent="0.2"/>
    <row r="827657" hidden="1" x14ac:dyDescent="0.2"/>
    <row r="827658" hidden="1" x14ac:dyDescent="0.2"/>
    <row r="827659" hidden="1" x14ac:dyDescent="0.2"/>
    <row r="827660" hidden="1" x14ac:dyDescent="0.2"/>
    <row r="827661" hidden="1" x14ac:dyDescent="0.2"/>
    <row r="827662" hidden="1" x14ac:dyDescent="0.2"/>
    <row r="827663" hidden="1" x14ac:dyDescent="0.2"/>
    <row r="827664" hidden="1" x14ac:dyDescent="0.2"/>
    <row r="827665" hidden="1" x14ac:dyDescent="0.2"/>
    <row r="827666" hidden="1" x14ac:dyDescent="0.2"/>
    <row r="827667" hidden="1" x14ac:dyDescent="0.2"/>
    <row r="827668" hidden="1" x14ac:dyDescent="0.2"/>
    <row r="827669" hidden="1" x14ac:dyDescent="0.2"/>
    <row r="827670" hidden="1" x14ac:dyDescent="0.2"/>
    <row r="827671" hidden="1" x14ac:dyDescent="0.2"/>
    <row r="827672" hidden="1" x14ac:dyDescent="0.2"/>
    <row r="827673" hidden="1" x14ac:dyDescent="0.2"/>
    <row r="827674" hidden="1" x14ac:dyDescent="0.2"/>
    <row r="827675" hidden="1" x14ac:dyDescent="0.2"/>
    <row r="827676" hidden="1" x14ac:dyDescent="0.2"/>
    <row r="827677" hidden="1" x14ac:dyDescent="0.2"/>
    <row r="827678" hidden="1" x14ac:dyDescent="0.2"/>
    <row r="827679" hidden="1" x14ac:dyDescent="0.2"/>
    <row r="827680" hidden="1" x14ac:dyDescent="0.2"/>
    <row r="827681" hidden="1" x14ac:dyDescent="0.2"/>
    <row r="827682" hidden="1" x14ac:dyDescent="0.2"/>
    <row r="827683" hidden="1" x14ac:dyDescent="0.2"/>
    <row r="827684" hidden="1" x14ac:dyDescent="0.2"/>
    <row r="827685" hidden="1" x14ac:dyDescent="0.2"/>
    <row r="827686" hidden="1" x14ac:dyDescent="0.2"/>
    <row r="827687" hidden="1" x14ac:dyDescent="0.2"/>
    <row r="827688" hidden="1" x14ac:dyDescent="0.2"/>
    <row r="827689" hidden="1" x14ac:dyDescent="0.2"/>
    <row r="827690" hidden="1" x14ac:dyDescent="0.2"/>
    <row r="827691" hidden="1" x14ac:dyDescent="0.2"/>
    <row r="827692" hidden="1" x14ac:dyDescent="0.2"/>
    <row r="827693" hidden="1" x14ac:dyDescent="0.2"/>
    <row r="827694" hidden="1" x14ac:dyDescent="0.2"/>
    <row r="827695" hidden="1" x14ac:dyDescent="0.2"/>
    <row r="827696" hidden="1" x14ac:dyDescent="0.2"/>
    <row r="827697" hidden="1" x14ac:dyDescent="0.2"/>
    <row r="827698" hidden="1" x14ac:dyDescent="0.2"/>
    <row r="827699" hidden="1" x14ac:dyDescent="0.2"/>
    <row r="827700" hidden="1" x14ac:dyDescent="0.2"/>
    <row r="827701" hidden="1" x14ac:dyDescent="0.2"/>
    <row r="827702" hidden="1" x14ac:dyDescent="0.2"/>
    <row r="827703" hidden="1" x14ac:dyDescent="0.2"/>
    <row r="827704" hidden="1" x14ac:dyDescent="0.2"/>
    <row r="827705" hidden="1" x14ac:dyDescent="0.2"/>
    <row r="827706" hidden="1" x14ac:dyDescent="0.2"/>
    <row r="827707" hidden="1" x14ac:dyDescent="0.2"/>
    <row r="827708" hidden="1" x14ac:dyDescent="0.2"/>
    <row r="827709" hidden="1" x14ac:dyDescent="0.2"/>
    <row r="827710" hidden="1" x14ac:dyDescent="0.2"/>
    <row r="827711" hidden="1" x14ac:dyDescent="0.2"/>
    <row r="827712" hidden="1" x14ac:dyDescent="0.2"/>
    <row r="827713" hidden="1" x14ac:dyDescent="0.2"/>
    <row r="827714" hidden="1" x14ac:dyDescent="0.2"/>
    <row r="827715" hidden="1" x14ac:dyDescent="0.2"/>
    <row r="827716" hidden="1" x14ac:dyDescent="0.2"/>
    <row r="827717" hidden="1" x14ac:dyDescent="0.2"/>
    <row r="827718" hidden="1" x14ac:dyDescent="0.2"/>
    <row r="827719" hidden="1" x14ac:dyDescent="0.2"/>
    <row r="827720" hidden="1" x14ac:dyDescent="0.2"/>
    <row r="827721" hidden="1" x14ac:dyDescent="0.2"/>
    <row r="827722" hidden="1" x14ac:dyDescent="0.2"/>
    <row r="827723" hidden="1" x14ac:dyDescent="0.2"/>
    <row r="827724" hidden="1" x14ac:dyDescent="0.2"/>
    <row r="827725" hidden="1" x14ac:dyDescent="0.2"/>
    <row r="827726" hidden="1" x14ac:dyDescent="0.2"/>
    <row r="827727" hidden="1" x14ac:dyDescent="0.2"/>
    <row r="827728" hidden="1" x14ac:dyDescent="0.2"/>
    <row r="827729" hidden="1" x14ac:dyDescent="0.2"/>
    <row r="827730" hidden="1" x14ac:dyDescent="0.2"/>
    <row r="827731" hidden="1" x14ac:dyDescent="0.2"/>
    <row r="827732" hidden="1" x14ac:dyDescent="0.2"/>
    <row r="827733" hidden="1" x14ac:dyDescent="0.2"/>
    <row r="827734" hidden="1" x14ac:dyDescent="0.2"/>
    <row r="827735" hidden="1" x14ac:dyDescent="0.2"/>
    <row r="827736" hidden="1" x14ac:dyDescent="0.2"/>
    <row r="827737" hidden="1" x14ac:dyDescent="0.2"/>
    <row r="827738" hidden="1" x14ac:dyDescent="0.2"/>
    <row r="827739" hidden="1" x14ac:dyDescent="0.2"/>
    <row r="827740" hidden="1" x14ac:dyDescent="0.2"/>
    <row r="827741" hidden="1" x14ac:dyDescent="0.2"/>
    <row r="827742" hidden="1" x14ac:dyDescent="0.2"/>
    <row r="827743" hidden="1" x14ac:dyDescent="0.2"/>
    <row r="827744" hidden="1" x14ac:dyDescent="0.2"/>
    <row r="827745" hidden="1" x14ac:dyDescent="0.2"/>
    <row r="827746" hidden="1" x14ac:dyDescent="0.2"/>
    <row r="827747" hidden="1" x14ac:dyDescent="0.2"/>
    <row r="827748" hidden="1" x14ac:dyDescent="0.2"/>
    <row r="827749" hidden="1" x14ac:dyDescent="0.2"/>
    <row r="827750" hidden="1" x14ac:dyDescent="0.2"/>
    <row r="827751" hidden="1" x14ac:dyDescent="0.2"/>
    <row r="827752" hidden="1" x14ac:dyDescent="0.2"/>
    <row r="827753" hidden="1" x14ac:dyDescent="0.2"/>
    <row r="827754" hidden="1" x14ac:dyDescent="0.2"/>
    <row r="827755" hidden="1" x14ac:dyDescent="0.2"/>
    <row r="827756" hidden="1" x14ac:dyDescent="0.2"/>
    <row r="827757" hidden="1" x14ac:dyDescent="0.2"/>
    <row r="827758" hidden="1" x14ac:dyDescent="0.2"/>
    <row r="827759" hidden="1" x14ac:dyDescent="0.2"/>
    <row r="827760" hidden="1" x14ac:dyDescent="0.2"/>
    <row r="827761" hidden="1" x14ac:dyDescent="0.2"/>
    <row r="827762" hidden="1" x14ac:dyDescent="0.2"/>
    <row r="827763" hidden="1" x14ac:dyDescent="0.2"/>
    <row r="827764" hidden="1" x14ac:dyDescent="0.2"/>
    <row r="827765" hidden="1" x14ac:dyDescent="0.2"/>
    <row r="827766" hidden="1" x14ac:dyDescent="0.2"/>
    <row r="827767" hidden="1" x14ac:dyDescent="0.2"/>
    <row r="827768" hidden="1" x14ac:dyDescent="0.2"/>
    <row r="827769" hidden="1" x14ac:dyDescent="0.2"/>
    <row r="827770" hidden="1" x14ac:dyDescent="0.2"/>
    <row r="827771" hidden="1" x14ac:dyDescent="0.2"/>
    <row r="827772" hidden="1" x14ac:dyDescent="0.2"/>
    <row r="827773" hidden="1" x14ac:dyDescent="0.2"/>
    <row r="827774" hidden="1" x14ac:dyDescent="0.2"/>
    <row r="827775" hidden="1" x14ac:dyDescent="0.2"/>
    <row r="827776" hidden="1" x14ac:dyDescent="0.2"/>
    <row r="827777" hidden="1" x14ac:dyDescent="0.2"/>
    <row r="827778" hidden="1" x14ac:dyDescent="0.2"/>
    <row r="827779" hidden="1" x14ac:dyDescent="0.2"/>
    <row r="827780" hidden="1" x14ac:dyDescent="0.2"/>
    <row r="827781" hidden="1" x14ac:dyDescent="0.2"/>
    <row r="827782" hidden="1" x14ac:dyDescent="0.2"/>
    <row r="827783" hidden="1" x14ac:dyDescent="0.2"/>
    <row r="827784" hidden="1" x14ac:dyDescent="0.2"/>
    <row r="827785" hidden="1" x14ac:dyDescent="0.2"/>
    <row r="827786" hidden="1" x14ac:dyDescent="0.2"/>
    <row r="827787" hidden="1" x14ac:dyDescent="0.2"/>
    <row r="827788" hidden="1" x14ac:dyDescent="0.2"/>
    <row r="827789" hidden="1" x14ac:dyDescent="0.2"/>
    <row r="827790" hidden="1" x14ac:dyDescent="0.2"/>
    <row r="827791" hidden="1" x14ac:dyDescent="0.2"/>
    <row r="827792" hidden="1" x14ac:dyDescent="0.2"/>
    <row r="827793" hidden="1" x14ac:dyDescent="0.2"/>
    <row r="827794" hidden="1" x14ac:dyDescent="0.2"/>
    <row r="827795" hidden="1" x14ac:dyDescent="0.2"/>
    <row r="827796" hidden="1" x14ac:dyDescent="0.2"/>
    <row r="827797" hidden="1" x14ac:dyDescent="0.2"/>
    <row r="827798" hidden="1" x14ac:dyDescent="0.2"/>
    <row r="827799" hidden="1" x14ac:dyDescent="0.2"/>
    <row r="827800" hidden="1" x14ac:dyDescent="0.2"/>
    <row r="827801" hidden="1" x14ac:dyDescent="0.2"/>
    <row r="827802" hidden="1" x14ac:dyDescent="0.2"/>
    <row r="827803" hidden="1" x14ac:dyDescent="0.2"/>
    <row r="827804" hidden="1" x14ac:dyDescent="0.2"/>
    <row r="827805" hidden="1" x14ac:dyDescent="0.2"/>
    <row r="827806" hidden="1" x14ac:dyDescent="0.2"/>
    <row r="827807" hidden="1" x14ac:dyDescent="0.2"/>
    <row r="827808" hidden="1" x14ac:dyDescent="0.2"/>
    <row r="827809" hidden="1" x14ac:dyDescent="0.2"/>
    <row r="827810" hidden="1" x14ac:dyDescent="0.2"/>
    <row r="827811" hidden="1" x14ac:dyDescent="0.2"/>
    <row r="827812" hidden="1" x14ac:dyDescent="0.2"/>
    <row r="827813" hidden="1" x14ac:dyDescent="0.2"/>
    <row r="827814" hidden="1" x14ac:dyDescent="0.2"/>
    <row r="827815" hidden="1" x14ac:dyDescent="0.2"/>
    <row r="827816" hidden="1" x14ac:dyDescent="0.2"/>
    <row r="827817" hidden="1" x14ac:dyDescent="0.2"/>
    <row r="827818" hidden="1" x14ac:dyDescent="0.2"/>
    <row r="827819" hidden="1" x14ac:dyDescent="0.2"/>
    <row r="827820" hidden="1" x14ac:dyDescent="0.2"/>
    <row r="827821" hidden="1" x14ac:dyDescent="0.2"/>
    <row r="827822" hidden="1" x14ac:dyDescent="0.2"/>
    <row r="827823" hidden="1" x14ac:dyDescent="0.2"/>
    <row r="827824" hidden="1" x14ac:dyDescent="0.2"/>
    <row r="827825" hidden="1" x14ac:dyDescent="0.2"/>
    <row r="827826" hidden="1" x14ac:dyDescent="0.2"/>
    <row r="827827" hidden="1" x14ac:dyDescent="0.2"/>
    <row r="827828" hidden="1" x14ac:dyDescent="0.2"/>
    <row r="827829" hidden="1" x14ac:dyDescent="0.2"/>
    <row r="827830" hidden="1" x14ac:dyDescent="0.2"/>
    <row r="827831" hidden="1" x14ac:dyDescent="0.2"/>
    <row r="827832" hidden="1" x14ac:dyDescent="0.2"/>
    <row r="827833" hidden="1" x14ac:dyDescent="0.2"/>
    <row r="827834" hidden="1" x14ac:dyDescent="0.2"/>
    <row r="827835" hidden="1" x14ac:dyDescent="0.2"/>
    <row r="827836" hidden="1" x14ac:dyDescent="0.2"/>
    <row r="827837" hidden="1" x14ac:dyDescent="0.2"/>
    <row r="827838" hidden="1" x14ac:dyDescent="0.2"/>
    <row r="827839" hidden="1" x14ac:dyDescent="0.2"/>
    <row r="827840" hidden="1" x14ac:dyDescent="0.2"/>
    <row r="827841" hidden="1" x14ac:dyDescent="0.2"/>
    <row r="827842" hidden="1" x14ac:dyDescent="0.2"/>
    <row r="827843" hidden="1" x14ac:dyDescent="0.2"/>
    <row r="827844" hidden="1" x14ac:dyDescent="0.2"/>
    <row r="827845" hidden="1" x14ac:dyDescent="0.2"/>
    <row r="827846" hidden="1" x14ac:dyDescent="0.2"/>
    <row r="827847" hidden="1" x14ac:dyDescent="0.2"/>
    <row r="827848" hidden="1" x14ac:dyDescent="0.2"/>
    <row r="827849" hidden="1" x14ac:dyDescent="0.2"/>
    <row r="827850" hidden="1" x14ac:dyDescent="0.2"/>
    <row r="827851" hidden="1" x14ac:dyDescent="0.2"/>
    <row r="827852" hidden="1" x14ac:dyDescent="0.2"/>
    <row r="827853" hidden="1" x14ac:dyDescent="0.2"/>
    <row r="827854" hidden="1" x14ac:dyDescent="0.2"/>
    <row r="827855" hidden="1" x14ac:dyDescent="0.2"/>
    <row r="827856" hidden="1" x14ac:dyDescent="0.2"/>
    <row r="827857" hidden="1" x14ac:dyDescent="0.2"/>
    <row r="827858" hidden="1" x14ac:dyDescent="0.2"/>
    <row r="827859" hidden="1" x14ac:dyDescent="0.2"/>
    <row r="827860" hidden="1" x14ac:dyDescent="0.2"/>
    <row r="827861" hidden="1" x14ac:dyDescent="0.2"/>
    <row r="827862" hidden="1" x14ac:dyDescent="0.2"/>
    <row r="827863" hidden="1" x14ac:dyDescent="0.2"/>
    <row r="827864" hidden="1" x14ac:dyDescent="0.2"/>
    <row r="827865" hidden="1" x14ac:dyDescent="0.2"/>
    <row r="827866" hidden="1" x14ac:dyDescent="0.2"/>
    <row r="827867" hidden="1" x14ac:dyDescent="0.2"/>
    <row r="827868" hidden="1" x14ac:dyDescent="0.2"/>
    <row r="827869" hidden="1" x14ac:dyDescent="0.2"/>
    <row r="827870" hidden="1" x14ac:dyDescent="0.2"/>
    <row r="827871" hidden="1" x14ac:dyDescent="0.2"/>
    <row r="827872" hidden="1" x14ac:dyDescent="0.2"/>
    <row r="827873" hidden="1" x14ac:dyDescent="0.2"/>
    <row r="827874" hidden="1" x14ac:dyDescent="0.2"/>
    <row r="827875" hidden="1" x14ac:dyDescent="0.2"/>
    <row r="827876" hidden="1" x14ac:dyDescent="0.2"/>
    <row r="827877" hidden="1" x14ac:dyDescent="0.2"/>
    <row r="827878" hidden="1" x14ac:dyDescent="0.2"/>
    <row r="827879" hidden="1" x14ac:dyDescent="0.2"/>
    <row r="827880" hidden="1" x14ac:dyDescent="0.2"/>
    <row r="827881" hidden="1" x14ac:dyDescent="0.2"/>
    <row r="827882" hidden="1" x14ac:dyDescent="0.2"/>
    <row r="827883" hidden="1" x14ac:dyDescent="0.2"/>
    <row r="827884" hidden="1" x14ac:dyDescent="0.2"/>
    <row r="827885" hidden="1" x14ac:dyDescent="0.2"/>
    <row r="827886" hidden="1" x14ac:dyDescent="0.2"/>
    <row r="827887" hidden="1" x14ac:dyDescent="0.2"/>
    <row r="827888" hidden="1" x14ac:dyDescent="0.2"/>
    <row r="827889" hidden="1" x14ac:dyDescent="0.2"/>
    <row r="827890" hidden="1" x14ac:dyDescent="0.2"/>
    <row r="827891" hidden="1" x14ac:dyDescent="0.2"/>
    <row r="827892" hidden="1" x14ac:dyDescent="0.2"/>
    <row r="827893" hidden="1" x14ac:dyDescent="0.2"/>
    <row r="827894" hidden="1" x14ac:dyDescent="0.2"/>
    <row r="827895" hidden="1" x14ac:dyDescent="0.2"/>
    <row r="827896" hidden="1" x14ac:dyDescent="0.2"/>
    <row r="827897" hidden="1" x14ac:dyDescent="0.2"/>
    <row r="827898" hidden="1" x14ac:dyDescent="0.2"/>
    <row r="827899" hidden="1" x14ac:dyDescent="0.2"/>
    <row r="827900" hidden="1" x14ac:dyDescent="0.2"/>
    <row r="827901" hidden="1" x14ac:dyDescent="0.2"/>
    <row r="827902" hidden="1" x14ac:dyDescent="0.2"/>
    <row r="827903" hidden="1" x14ac:dyDescent="0.2"/>
    <row r="827904" hidden="1" x14ac:dyDescent="0.2"/>
    <row r="827905" hidden="1" x14ac:dyDescent="0.2"/>
    <row r="827906" hidden="1" x14ac:dyDescent="0.2"/>
    <row r="827907" hidden="1" x14ac:dyDescent="0.2"/>
    <row r="827908" hidden="1" x14ac:dyDescent="0.2"/>
    <row r="827909" hidden="1" x14ac:dyDescent="0.2"/>
    <row r="827910" hidden="1" x14ac:dyDescent="0.2"/>
    <row r="827911" hidden="1" x14ac:dyDescent="0.2"/>
    <row r="827912" hidden="1" x14ac:dyDescent="0.2"/>
    <row r="827913" hidden="1" x14ac:dyDescent="0.2"/>
    <row r="827914" hidden="1" x14ac:dyDescent="0.2"/>
    <row r="827915" hidden="1" x14ac:dyDescent="0.2"/>
    <row r="827916" hidden="1" x14ac:dyDescent="0.2"/>
    <row r="827917" hidden="1" x14ac:dyDescent="0.2"/>
    <row r="827918" hidden="1" x14ac:dyDescent="0.2"/>
    <row r="827919" hidden="1" x14ac:dyDescent="0.2"/>
    <row r="827920" hidden="1" x14ac:dyDescent="0.2"/>
    <row r="827921" hidden="1" x14ac:dyDescent="0.2"/>
    <row r="827922" hidden="1" x14ac:dyDescent="0.2"/>
    <row r="827923" hidden="1" x14ac:dyDescent="0.2"/>
    <row r="827924" hidden="1" x14ac:dyDescent="0.2"/>
    <row r="827925" hidden="1" x14ac:dyDescent="0.2"/>
    <row r="827926" hidden="1" x14ac:dyDescent="0.2"/>
    <row r="827927" hidden="1" x14ac:dyDescent="0.2"/>
    <row r="827928" hidden="1" x14ac:dyDescent="0.2"/>
    <row r="827929" hidden="1" x14ac:dyDescent="0.2"/>
    <row r="827930" hidden="1" x14ac:dyDescent="0.2"/>
    <row r="827931" hidden="1" x14ac:dyDescent="0.2"/>
    <row r="827932" hidden="1" x14ac:dyDescent="0.2"/>
    <row r="827933" hidden="1" x14ac:dyDescent="0.2"/>
    <row r="827934" hidden="1" x14ac:dyDescent="0.2"/>
    <row r="827935" hidden="1" x14ac:dyDescent="0.2"/>
    <row r="827936" hidden="1" x14ac:dyDescent="0.2"/>
    <row r="827937" hidden="1" x14ac:dyDescent="0.2"/>
    <row r="827938" hidden="1" x14ac:dyDescent="0.2"/>
    <row r="827939" hidden="1" x14ac:dyDescent="0.2"/>
    <row r="827940" hidden="1" x14ac:dyDescent="0.2"/>
    <row r="827941" hidden="1" x14ac:dyDescent="0.2"/>
    <row r="827942" hidden="1" x14ac:dyDescent="0.2"/>
    <row r="827943" hidden="1" x14ac:dyDescent="0.2"/>
    <row r="827944" hidden="1" x14ac:dyDescent="0.2"/>
    <row r="827945" hidden="1" x14ac:dyDescent="0.2"/>
    <row r="827946" hidden="1" x14ac:dyDescent="0.2"/>
    <row r="827947" hidden="1" x14ac:dyDescent="0.2"/>
    <row r="827948" hidden="1" x14ac:dyDescent="0.2"/>
    <row r="827949" hidden="1" x14ac:dyDescent="0.2"/>
    <row r="827950" hidden="1" x14ac:dyDescent="0.2"/>
    <row r="827951" hidden="1" x14ac:dyDescent="0.2"/>
    <row r="827952" hidden="1" x14ac:dyDescent="0.2"/>
    <row r="827953" hidden="1" x14ac:dyDescent="0.2"/>
    <row r="827954" hidden="1" x14ac:dyDescent="0.2"/>
    <row r="827955" hidden="1" x14ac:dyDescent="0.2"/>
    <row r="827956" hidden="1" x14ac:dyDescent="0.2"/>
    <row r="827957" hidden="1" x14ac:dyDescent="0.2"/>
    <row r="827958" hidden="1" x14ac:dyDescent="0.2"/>
    <row r="827959" hidden="1" x14ac:dyDescent="0.2"/>
    <row r="827960" hidden="1" x14ac:dyDescent="0.2"/>
    <row r="827961" hidden="1" x14ac:dyDescent="0.2"/>
    <row r="827962" hidden="1" x14ac:dyDescent="0.2"/>
    <row r="827963" hidden="1" x14ac:dyDescent="0.2"/>
    <row r="827964" hidden="1" x14ac:dyDescent="0.2"/>
    <row r="827965" hidden="1" x14ac:dyDescent="0.2"/>
    <row r="827966" hidden="1" x14ac:dyDescent="0.2"/>
    <row r="827967" hidden="1" x14ac:dyDescent="0.2"/>
    <row r="827968" hidden="1" x14ac:dyDescent="0.2"/>
    <row r="827969" hidden="1" x14ac:dyDescent="0.2"/>
    <row r="827970" hidden="1" x14ac:dyDescent="0.2"/>
    <row r="827971" hidden="1" x14ac:dyDescent="0.2"/>
    <row r="827972" hidden="1" x14ac:dyDescent="0.2"/>
    <row r="827973" hidden="1" x14ac:dyDescent="0.2"/>
    <row r="827974" hidden="1" x14ac:dyDescent="0.2"/>
    <row r="827975" hidden="1" x14ac:dyDescent="0.2"/>
    <row r="827976" hidden="1" x14ac:dyDescent="0.2"/>
    <row r="827977" hidden="1" x14ac:dyDescent="0.2"/>
    <row r="827978" hidden="1" x14ac:dyDescent="0.2"/>
    <row r="827979" hidden="1" x14ac:dyDescent="0.2"/>
    <row r="827980" hidden="1" x14ac:dyDescent="0.2"/>
    <row r="827981" hidden="1" x14ac:dyDescent="0.2"/>
    <row r="827982" hidden="1" x14ac:dyDescent="0.2"/>
    <row r="827983" hidden="1" x14ac:dyDescent="0.2"/>
    <row r="827984" hidden="1" x14ac:dyDescent="0.2"/>
    <row r="827985" hidden="1" x14ac:dyDescent="0.2"/>
    <row r="827986" hidden="1" x14ac:dyDescent="0.2"/>
    <row r="827987" hidden="1" x14ac:dyDescent="0.2"/>
    <row r="827988" hidden="1" x14ac:dyDescent="0.2"/>
    <row r="827989" hidden="1" x14ac:dyDescent="0.2"/>
    <row r="827990" hidden="1" x14ac:dyDescent="0.2"/>
    <row r="827991" hidden="1" x14ac:dyDescent="0.2"/>
    <row r="827992" hidden="1" x14ac:dyDescent="0.2"/>
    <row r="827993" hidden="1" x14ac:dyDescent="0.2"/>
    <row r="827994" hidden="1" x14ac:dyDescent="0.2"/>
    <row r="827995" hidden="1" x14ac:dyDescent="0.2"/>
    <row r="827996" hidden="1" x14ac:dyDescent="0.2"/>
    <row r="827997" hidden="1" x14ac:dyDescent="0.2"/>
    <row r="827998" hidden="1" x14ac:dyDescent="0.2"/>
    <row r="827999" hidden="1" x14ac:dyDescent="0.2"/>
    <row r="828000" hidden="1" x14ac:dyDescent="0.2"/>
    <row r="828001" hidden="1" x14ac:dyDescent="0.2"/>
    <row r="828002" hidden="1" x14ac:dyDescent="0.2"/>
    <row r="828003" hidden="1" x14ac:dyDescent="0.2"/>
    <row r="828004" hidden="1" x14ac:dyDescent="0.2"/>
    <row r="828005" hidden="1" x14ac:dyDescent="0.2"/>
    <row r="828006" hidden="1" x14ac:dyDescent="0.2"/>
    <row r="828007" hidden="1" x14ac:dyDescent="0.2"/>
    <row r="828008" hidden="1" x14ac:dyDescent="0.2"/>
    <row r="828009" hidden="1" x14ac:dyDescent="0.2"/>
    <row r="828010" hidden="1" x14ac:dyDescent="0.2"/>
    <row r="828011" hidden="1" x14ac:dyDescent="0.2"/>
    <row r="828012" hidden="1" x14ac:dyDescent="0.2"/>
    <row r="828013" hidden="1" x14ac:dyDescent="0.2"/>
    <row r="828014" hidden="1" x14ac:dyDescent="0.2"/>
    <row r="828015" hidden="1" x14ac:dyDescent="0.2"/>
    <row r="828016" hidden="1" x14ac:dyDescent="0.2"/>
    <row r="828017" hidden="1" x14ac:dyDescent="0.2"/>
    <row r="828018" hidden="1" x14ac:dyDescent="0.2"/>
    <row r="828019" hidden="1" x14ac:dyDescent="0.2"/>
    <row r="828020" hidden="1" x14ac:dyDescent="0.2"/>
    <row r="828021" hidden="1" x14ac:dyDescent="0.2"/>
    <row r="828022" hidden="1" x14ac:dyDescent="0.2"/>
    <row r="828023" hidden="1" x14ac:dyDescent="0.2"/>
    <row r="828024" hidden="1" x14ac:dyDescent="0.2"/>
    <row r="828025" hidden="1" x14ac:dyDescent="0.2"/>
    <row r="828026" hidden="1" x14ac:dyDescent="0.2"/>
    <row r="828027" hidden="1" x14ac:dyDescent="0.2"/>
    <row r="828028" hidden="1" x14ac:dyDescent="0.2"/>
    <row r="828029" hidden="1" x14ac:dyDescent="0.2"/>
    <row r="828030" hidden="1" x14ac:dyDescent="0.2"/>
    <row r="828031" hidden="1" x14ac:dyDescent="0.2"/>
    <row r="828032" hidden="1" x14ac:dyDescent="0.2"/>
    <row r="828033" hidden="1" x14ac:dyDescent="0.2"/>
    <row r="828034" hidden="1" x14ac:dyDescent="0.2"/>
    <row r="828035" hidden="1" x14ac:dyDescent="0.2"/>
    <row r="828036" hidden="1" x14ac:dyDescent="0.2"/>
    <row r="828037" hidden="1" x14ac:dyDescent="0.2"/>
    <row r="828038" hidden="1" x14ac:dyDescent="0.2"/>
    <row r="828039" hidden="1" x14ac:dyDescent="0.2"/>
    <row r="828040" hidden="1" x14ac:dyDescent="0.2"/>
    <row r="828041" hidden="1" x14ac:dyDescent="0.2"/>
    <row r="828042" hidden="1" x14ac:dyDescent="0.2"/>
    <row r="828043" hidden="1" x14ac:dyDescent="0.2"/>
    <row r="828044" hidden="1" x14ac:dyDescent="0.2"/>
    <row r="828045" hidden="1" x14ac:dyDescent="0.2"/>
    <row r="828046" hidden="1" x14ac:dyDescent="0.2"/>
    <row r="828047" hidden="1" x14ac:dyDescent="0.2"/>
    <row r="828048" hidden="1" x14ac:dyDescent="0.2"/>
    <row r="828049" hidden="1" x14ac:dyDescent="0.2"/>
    <row r="828050" hidden="1" x14ac:dyDescent="0.2"/>
    <row r="828051" hidden="1" x14ac:dyDescent="0.2"/>
    <row r="828052" hidden="1" x14ac:dyDescent="0.2"/>
    <row r="828053" hidden="1" x14ac:dyDescent="0.2"/>
    <row r="828054" hidden="1" x14ac:dyDescent="0.2"/>
    <row r="828055" hidden="1" x14ac:dyDescent="0.2"/>
    <row r="828056" hidden="1" x14ac:dyDescent="0.2"/>
    <row r="828057" hidden="1" x14ac:dyDescent="0.2"/>
    <row r="828058" hidden="1" x14ac:dyDescent="0.2"/>
    <row r="828059" hidden="1" x14ac:dyDescent="0.2"/>
    <row r="828060" hidden="1" x14ac:dyDescent="0.2"/>
    <row r="828061" hidden="1" x14ac:dyDescent="0.2"/>
    <row r="828062" hidden="1" x14ac:dyDescent="0.2"/>
    <row r="828063" hidden="1" x14ac:dyDescent="0.2"/>
    <row r="828064" hidden="1" x14ac:dyDescent="0.2"/>
    <row r="828065" hidden="1" x14ac:dyDescent="0.2"/>
    <row r="828066" hidden="1" x14ac:dyDescent="0.2"/>
    <row r="828067" hidden="1" x14ac:dyDescent="0.2"/>
    <row r="828068" hidden="1" x14ac:dyDescent="0.2"/>
    <row r="828069" hidden="1" x14ac:dyDescent="0.2"/>
    <row r="828070" hidden="1" x14ac:dyDescent="0.2"/>
    <row r="828071" hidden="1" x14ac:dyDescent="0.2"/>
    <row r="828072" hidden="1" x14ac:dyDescent="0.2"/>
    <row r="828073" hidden="1" x14ac:dyDescent="0.2"/>
    <row r="828074" hidden="1" x14ac:dyDescent="0.2"/>
    <row r="828075" hidden="1" x14ac:dyDescent="0.2"/>
    <row r="828076" hidden="1" x14ac:dyDescent="0.2"/>
    <row r="828077" hidden="1" x14ac:dyDescent="0.2"/>
    <row r="828078" hidden="1" x14ac:dyDescent="0.2"/>
    <row r="828079" hidden="1" x14ac:dyDescent="0.2"/>
    <row r="828080" hidden="1" x14ac:dyDescent="0.2"/>
    <row r="828081" hidden="1" x14ac:dyDescent="0.2"/>
    <row r="828082" hidden="1" x14ac:dyDescent="0.2"/>
    <row r="828083" hidden="1" x14ac:dyDescent="0.2"/>
    <row r="828084" hidden="1" x14ac:dyDescent="0.2"/>
    <row r="828085" hidden="1" x14ac:dyDescent="0.2"/>
    <row r="828086" hidden="1" x14ac:dyDescent="0.2"/>
    <row r="828087" hidden="1" x14ac:dyDescent="0.2"/>
    <row r="828088" hidden="1" x14ac:dyDescent="0.2"/>
    <row r="828089" hidden="1" x14ac:dyDescent="0.2"/>
    <row r="828090" hidden="1" x14ac:dyDescent="0.2"/>
    <row r="828091" hidden="1" x14ac:dyDescent="0.2"/>
    <row r="828092" hidden="1" x14ac:dyDescent="0.2"/>
    <row r="828093" hidden="1" x14ac:dyDescent="0.2"/>
    <row r="828094" hidden="1" x14ac:dyDescent="0.2"/>
    <row r="828095" hidden="1" x14ac:dyDescent="0.2"/>
    <row r="828096" hidden="1" x14ac:dyDescent="0.2"/>
    <row r="828097" hidden="1" x14ac:dyDescent="0.2"/>
    <row r="828098" hidden="1" x14ac:dyDescent="0.2"/>
    <row r="828099" hidden="1" x14ac:dyDescent="0.2"/>
    <row r="828100" hidden="1" x14ac:dyDescent="0.2"/>
    <row r="828101" hidden="1" x14ac:dyDescent="0.2"/>
    <row r="828102" hidden="1" x14ac:dyDescent="0.2"/>
    <row r="828103" hidden="1" x14ac:dyDescent="0.2"/>
    <row r="828104" hidden="1" x14ac:dyDescent="0.2"/>
    <row r="828105" hidden="1" x14ac:dyDescent="0.2"/>
    <row r="828106" hidden="1" x14ac:dyDescent="0.2"/>
    <row r="828107" hidden="1" x14ac:dyDescent="0.2"/>
    <row r="828108" hidden="1" x14ac:dyDescent="0.2"/>
    <row r="828109" hidden="1" x14ac:dyDescent="0.2"/>
    <row r="828110" hidden="1" x14ac:dyDescent="0.2"/>
    <row r="828111" hidden="1" x14ac:dyDescent="0.2"/>
    <row r="828112" hidden="1" x14ac:dyDescent="0.2"/>
    <row r="828113" hidden="1" x14ac:dyDescent="0.2"/>
    <row r="828114" hidden="1" x14ac:dyDescent="0.2"/>
    <row r="828115" hidden="1" x14ac:dyDescent="0.2"/>
    <row r="828116" hidden="1" x14ac:dyDescent="0.2"/>
    <row r="828117" hidden="1" x14ac:dyDescent="0.2"/>
    <row r="828118" hidden="1" x14ac:dyDescent="0.2"/>
    <row r="828119" hidden="1" x14ac:dyDescent="0.2"/>
    <row r="828120" hidden="1" x14ac:dyDescent="0.2"/>
    <row r="828121" hidden="1" x14ac:dyDescent="0.2"/>
    <row r="828122" hidden="1" x14ac:dyDescent="0.2"/>
    <row r="828123" hidden="1" x14ac:dyDescent="0.2"/>
    <row r="828124" hidden="1" x14ac:dyDescent="0.2"/>
    <row r="828125" hidden="1" x14ac:dyDescent="0.2"/>
    <row r="828126" hidden="1" x14ac:dyDescent="0.2"/>
    <row r="828127" hidden="1" x14ac:dyDescent="0.2"/>
    <row r="828128" hidden="1" x14ac:dyDescent="0.2"/>
    <row r="828129" hidden="1" x14ac:dyDescent="0.2"/>
    <row r="828130" hidden="1" x14ac:dyDescent="0.2"/>
    <row r="828131" hidden="1" x14ac:dyDescent="0.2"/>
    <row r="828132" hidden="1" x14ac:dyDescent="0.2"/>
    <row r="828133" hidden="1" x14ac:dyDescent="0.2"/>
    <row r="828134" hidden="1" x14ac:dyDescent="0.2"/>
    <row r="828135" hidden="1" x14ac:dyDescent="0.2"/>
    <row r="828136" hidden="1" x14ac:dyDescent="0.2"/>
    <row r="828137" hidden="1" x14ac:dyDescent="0.2"/>
    <row r="828138" hidden="1" x14ac:dyDescent="0.2"/>
    <row r="828139" hidden="1" x14ac:dyDescent="0.2"/>
    <row r="828140" hidden="1" x14ac:dyDescent="0.2"/>
    <row r="828141" hidden="1" x14ac:dyDescent="0.2"/>
    <row r="828142" hidden="1" x14ac:dyDescent="0.2"/>
    <row r="828143" hidden="1" x14ac:dyDescent="0.2"/>
    <row r="828144" hidden="1" x14ac:dyDescent="0.2"/>
    <row r="828145" hidden="1" x14ac:dyDescent="0.2"/>
    <row r="828146" hidden="1" x14ac:dyDescent="0.2"/>
    <row r="828147" hidden="1" x14ac:dyDescent="0.2"/>
    <row r="828148" hidden="1" x14ac:dyDescent="0.2"/>
    <row r="828149" hidden="1" x14ac:dyDescent="0.2"/>
    <row r="828150" hidden="1" x14ac:dyDescent="0.2"/>
    <row r="828151" hidden="1" x14ac:dyDescent="0.2"/>
    <row r="828152" hidden="1" x14ac:dyDescent="0.2"/>
    <row r="828153" hidden="1" x14ac:dyDescent="0.2"/>
    <row r="828154" hidden="1" x14ac:dyDescent="0.2"/>
    <row r="828155" hidden="1" x14ac:dyDescent="0.2"/>
    <row r="828156" hidden="1" x14ac:dyDescent="0.2"/>
    <row r="828157" hidden="1" x14ac:dyDescent="0.2"/>
    <row r="828158" hidden="1" x14ac:dyDescent="0.2"/>
    <row r="828159" hidden="1" x14ac:dyDescent="0.2"/>
    <row r="828160" hidden="1" x14ac:dyDescent="0.2"/>
    <row r="828161" hidden="1" x14ac:dyDescent="0.2"/>
    <row r="828162" hidden="1" x14ac:dyDescent="0.2"/>
    <row r="828163" hidden="1" x14ac:dyDescent="0.2"/>
    <row r="828164" hidden="1" x14ac:dyDescent="0.2"/>
    <row r="828165" hidden="1" x14ac:dyDescent="0.2"/>
    <row r="828166" hidden="1" x14ac:dyDescent="0.2"/>
    <row r="828167" hidden="1" x14ac:dyDescent="0.2"/>
    <row r="828168" hidden="1" x14ac:dyDescent="0.2"/>
    <row r="828169" hidden="1" x14ac:dyDescent="0.2"/>
    <row r="828170" hidden="1" x14ac:dyDescent="0.2"/>
    <row r="828171" hidden="1" x14ac:dyDescent="0.2"/>
    <row r="828172" hidden="1" x14ac:dyDescent="0.2"/>
    <row r="828173" hidden="1" x14ac:dyDescent="0.2"/>
    <row r="828174" hidden="1" x14ac:dyDescent="0.2"/>
    <row r="828175" hidden="1" x14ac:dyDescent="0.2"/>
    <row r="828176" hidden="1" x14ac:dyDescent="0.2"/>
    <row r="828177" hidden="1" x14ac:dyDescent="0.2"/>
    <row r="828178" hidden="1" x14ac:dyDescent="0.2"/>
    <row r="828179" hidden="1" x14ac:dyDescent="0.2"/>
    <row r="828180" hidden="1" x14ac:dyDescent="0.2"/>
    <row r="828181" hidden="1" x14ac:dyDescent="0.2"/>
    <row r="828182" hidden="1" x14ac:dyDescent="0.2"/>
    <row r="828183" hidden="1" x14ac:dyDescent="0.2"/>
    <row r="828184" hidden="1" x14ac:dyDescent="0.2"/>
    <row r="828185" hidden="1" x14ac:dyDescent="0.2"/>
    <row r="828186" hidden="1" x14ac:dyDescent="0.2"/>
    <row r="828187" hidden="1" x14ac:dyDescent="0.2"/>
    <row r="828188" hidden="1" x14ac:dyDescent="0.2"/>
    <row r="828189" hidden="1" x14ac:dyDescent="0.2"/>
    <row r="828190" hidden="1" x14ac:dyDescent="0.2"/>
    <row r="828191" hidden="1" x14ac:dyDescent="0.2"/>
    <row r="828192" hidden="1" x14ac:dyDescent="0.2"/>
    <row r="828193" hidden="1" x14ac:dyDescent="0.2"/>
    <row r="828194" hidden="1" x14ac:dyDescent="0.2"/>
    <row r="828195" hidden="1" x14ac:dyDescent="0.2"/>
    <row r="828196" hidden="1" x14ac:dyDescent="0.2"/>
    <row r="828197" hidden="1" x14ac:dyDescent="0.2"/>
    <row r="828198" hidden="1" x14ac:dyDescent="0.2"/>
    <row r="828199" hidden="1" x14ac:dyDescent="0.2"/>
    <row r="828200" hidden="1" x14ac:dyDescent="0.2"/>
    <row r="828201" hidden="1" x14ac:dyDescent="0.2"/>
    <row r="828202" hidden="1" x14ac:dyDescent="0.2"/>
    <row r="828203" hidden="1" x14ac:dyDescent="0.2"/>
    <row r="828204" hidden="1" x14ac:dyDescent="0.2"/>
    <row r="828205" hidden="1" x14ac:dyDescent="0.2"/>
    <row r="828206" hidden="1" x14ac:dyDescent="0.2"/>
    <row r="828207" hidden="1" x14ac:dyDescent="0.2"/>
    <row r="828208" hidden="1" x14ac:dyDescent="0.2"/>
    <row r="828209" hidden="1" x14ac:dyDescent="0.2"/>
    <row r="828210" hidden="1" x14ac:dyDescent="0.2"/>
    <row r="828211" hidden="1" x14ac:dyDescent="0.2"/>
    <row r="828212" hidden="1" x14ac:dyDescent="0.2"/>
    <row r="828213" hidden="1" x14ac:dyDescent="0.2"/>
    <row r="828214" hidden="1" x14ac:dyDescent="0.2"/>
    <row r="828215" hidden="1" x14ac:dyDescent="0.2"/>
    <row r="828216" hidden="1" x14ac:dyDescent="0.2"/>
    <row r="828217" hidden="1" x14ac:dyDescent="0.2"/>
    <row r="828218" hidden="1" x14ac:dyDescent="0.2"/>
    <row r="828219" hidden="1" x14ac:dyDescent="0.2"/>
    <row r="828220" hidden="1" x14ac:dyDescent="0.2"/>
    <row r="828221" hidden="1" x14ac:dyDescent="0.2"/>
    <row r="828222" hidden="1" x14ac:dyDescent="0.2"/>
    <row r="828223" hidden="1" x14ac:dyDescent="0.2"/>
    <row r="828224" hidden="1" x14ac:dyDescent="0.2"/>
    <row r="828225" hidden="1" x14ac:dyDescent="0.2"/>
    <row r="828226" hidden="1" x14ac:dyDescent="0.2"/>
    <row r="828227" hidden="1" x14ac:dyDescent="0.2"/>
    <row r="828228" hidden="1" x14ac:dyDescent="0.2"/>
    <row r="828229" hidden="1" x14ac:dyDescent="0.2"/>
    <row r="828230" hidden="1" x14ac:dyDescent="0.2"/>
    <row r="828231" hidden="1" x14ac:dyDescent="0.2"/>
    <row r="828232" hidden="1" x14ac:dyDescent="0.2"/>
    <row r="828233" hidden="1" x14ac:dyDescent="0.2"/>
    <row r="828234" hidden="1" x14ac:dyDescent="0.2"/>
    <row r="828235" hidden="1" x14ac:dyDescent="0.2"/>
    <row r="828236" hidden="1" x14ac:dyDescent="0.2"/>
    <row r="828237" hidden="1" x14ac:dyDescent="0.2"/>
    <row r="828238" hidden="1" x14ac:dyDescent="0.2"/>
    <row r="828239" hidden="1" x14ac:dyDescent="0.2"/>
    <row r="828240" hidden="1" x14ac:dyDescent="0.2"/>
    <row r="828241" hidden="1" x14ac:dyDescent="0.2"/>
    <row r="828242" hidden="1" x14ac:dyDescent="0.2"/>
    <row r="828243" hidden="1" x14ac:dyDescent="0.2"/>
    <row r="828244" hidden="1" x14ac:dyDescent="0.2"/>
    <row r="828245" hidden="1" x14ac:dyDescent="0.2"/>
    <row r="828246" hidden="1" x14ac:dyDescent="0.2"/>
    <row r="828247" hidden="1" x14ac:dyDescent="0.2"/>
    <row r="828248" hidden="1" x14ac:dyDescent="0.2"/>
    <row r="828249" hidden="1" x14ac:dyDescent="0.2"/>
    <row r="828250" hidden="1" x14ac:dyDescent="0.2"/>
    <row r="828251" hidden="1" x14ac:dyDescent="0.2"/>
    <row r="828252" hidden="1" x14ac:dyDescent="0.2"/>
    <row r="828253" hidden="1" x14ac:dyDescent="0.2"/>
    <row r="828254" hidden="1" x14ac:dyDescent="0.2"/>
    <row r="828255" hidden="1" x14ac:dyDescent="0.2"/>
    <row r="828256" hidden="1" x14ac:dyDescent="0.2"/>
    <row r="828257" hidden="1" x14ac:dyDescent="0.2"/>
    <row r="828258" hidden="1" x14ac:dyDescent="0.2"/>
    <row r="828259" hidden="1" x14ac:dyDescent="0.2"/>
    <row r="828260" hidden="1" x14ac:dyDescent="0.2"/>
    <row r="828261" hidden="1" x14ac:dyDescent="0.2"/>
    <row r="828262" hidden="1" x14ac:dyDescent="0.2"/>
    <row r="828263" hidden="1" x14ac:dyDescent="0.2"/>
    <row r="828264" hidden="1" x14ac:dyDescent="0.2"/>
    <row r="828265" hidden="1" x14ac:dyDescent="0.2"/>
    <row r="828266" hidden="1" x14ac:dyDescent="0.2"/>
    <row r="828267" hidden="1" x14ac:dyDescent="0.2"/>
    <row r="828268" hidden="1" x14ac:dyDescent="0.2"/>
    <row r="828269" hidden="1" x14ac:dyDescent="0.2"/>
    <row r="828270" hidden="1" x14ac:dyDescent="0.2"/>
    <row r="828271" hidden="1" x14ac:dyDescent="0.2"/>
    <row r="828272" hidden="1" x14ac:dyDescent="0.2"/>
    <row r="828273" hidden="1" x14ac:dyDescent="0.2"/>
    <row r="828274" hidden="1" x14ac:dyDescent="0.2"/>
    <row r="828275" hidden="1" x14ac:dyDescent="0.2"/>
    <row r="828276" hidden="1" x14ac:dyDescent="0.2"/>
    <row r="828277" hidden="1" x14ac:dyDescent="0.2"/>
    <row r="828278" hidden="1" x14ac:dyDescent="0.2"/>
    <row r="828279" hidden="1" x14ac:dyDescent="0.2"/>
    <row r="828280" hidden="1" x14ac:dyDescent="0.2"/>
    <row r="828281" hidden="1" x14ac:dyDescent="0.2"/>
    <row r="828282" hidden="1" x14ac:dyDescent="0.2"/>
    <row r="828283" hidden="1" x14ac:dyDescent="0.2"/>
    <row r="828284" hidden="1" x14ac:dyDescent="0.2"/>
    <row r="828285" hidden="1" x14ac:dyDescent="0.2"/>
    <row r="828286" hidden="1" x14ac:dyDescent="0.2"/>
    <row r="828287" hidden="1" x14ac:dyDescent="0.2"/>
    <row r="828288" hidden="1" x14ac:dyDescent="0.2"/>
    <row r="828289" hidden="1" x14ac:dyDescent="0.2"/>
    <row r="828290" hidden="1" x14ac:dyDescent="0.2"/>
    <row r="828291" hidden="1" x14ac:dyDescent="0.2"/>
    <row r="828292" hidden="1" x14ac:dyDescent="0.2"/>
    <row r="828293" hidden="1" x14ac:dyDescent="0.2"/>
    <row r="828294" hidden="1" x14ac:dyDescent="0.2"/>
    <row r="828295" hidden="1" x14ac:dyDescent="0.2"/>
    <row r="828296" hidden="1" x14ac:dyDescent="0.2"/>
    <row r="828297" hidden="1" x14ac:dyDescent="0.2"/>
    <row r="828298" hidden="1" x14ac:dyDescent="0.2"/>
    <row r="828299" hidden="1" x14ac:dyDescent="0.2"/>
    <row r="828300" hidden="1" x14ac:dyDescent="0.2"/>
    <row r="828301" hidden="1" x14ac:dyDescent="0.2"/>
    <row r="828302" hidden="1" x14ac:dyDescent="0.2"/>
    <row r="828303" hidden="1" x14ac:dyDescent="0.2"/>
    <row r="828304" hidden="1" x14ac:dyDescent="0.2"/>
    <row r="828305" hidden="1" x14ac:dyDescent="0.2"/>
    <row r="828306" hidden="1" x14ac:dyDescent="0.2"/>
    <row r="828307" hidden="1" x14ac:dyDescent="0.2"/>
    <row r="828308" hidden="1" x14ac:dyDescent="0.2"/>
    <row r="828309" hidden="1" x14ac:dyDescent="0.2"/>
    <row r="828310" hidden="1" x14ac:dyDescent="0.2"/>
    <row r="828311" hidden="1" x14ac:dyDescent="0.2"/>
    <row r="828312" hidden="1" x14ac:dyDescent="0.2"/>
    <row r="828313" hidden="1" x14ac:dyDescent="0.2"/>
    <row r="828314" hidden="1" x14ac:dyDescent="0.2"/>
    <row r="828315" hidden="1" x14ac:dyDescent="0.2"/>
    <row r="828316" hidden="1" x14ac:dyDescent="0.2"/>
    <row r="828317" hidden="1" x14ac:dyDescent="0.2"/>
    <row r="828318" hidden="1" x14ac:dyDescent="0.2"/>
    <row r="828319" hidden="1" x14ac:dyDescent="0.2"/>
    <row r="828320" hidden="1" x14ac:dyDescent="0.2"/>
    <row r="828321" hidden="1" x14ac:dyDescent="0.2"/>
    <row r="828322" hidden="1" x14ac:dyDescent="0.2"/>
    <row r="828323" hidden="1" x14ac:dyDescent="0.2"/>
    <row r="828324" hidden="1" x14ac:dyDescent="0.2"/>
    <row r="828325" hidden="1" x14ac:dyDescent="0.2"/>
    <row r="828326" hidden="1" x14ac:dyDescent="0.2"/>
    <row r="828327" hidden="1" x14ac:dyDescent="0.2"/>
    <row r="828328" hidden="1" x14ac:dyDescent="0.2"/>
    <row r="828329" hidden="1" x14ac:dyDescent="0.2"/>
    <row r="828330" hidden="1" x14ac:dyDescent="0.2"/>
    <row r="828331" hidden="1" x14ac:dyDescent="0.2"/>
    <row r="828332" hidden="1" x14ac:dyDescent="0.2"/>
    <row r="828333" hidden="1" x14ac:dyDescent="0.2"/>
    <row r="828334" hidden="1" x14ac:dyDescent="0.2"/>
    <row r="828335" hidden="1" x14ac:dyDescent="0.2"/>
    <row r="828336" hidden="1" x14ac:dyDescent="0.2"/>
    <row r="828337" hidden="1" x14ac:dyDescent="0.2"/>
    <row r="828338" hidden="1" x14ac:dyDescent="0.2"/>
    <row r="828339" hidden="1" x14ac:dyDescent="0.2"/>
    <row r="828340" hidden="1" x14ac:dyDescent="0.2"/>
    <row r="828341" hidden="1" x14ac:dyDescent="0.2"/>
    <row r="828342" hidden="1" x14ac:dyDescent="0.2"/>
    <row r="828343" hidden="1" x14ac:dyDescent="0.2"/>
    <row r="828344" hidden="1" x14ac:dyDescent="0.2"/>
    <row r="828345" hidden="1" x14ac:dyDescent="0.2"/>
    <row r="828346" hidden="1" x14ac:dyDescent="0.2"/>
    <row r="828347" hidden="1" x14ac:dyDescent="0.2"/>
    <row r="828348" hidden="1" x14ac:dyDescent="0.2"/>
    <row r="828349" hidden="1" x14ac:dyDescent="0.2"/>
    <row r="828350" hidden="1" x14ac:dyDescent="0.2"/>
    <row r="828351" hidden="1" x14ac:dyDescent="0.2"/>
    <row r="828352" hidden="1" x14ac:dyDescent="0.2"/>
    <row r="828353" hidden="1" x14ac:dyDescent="0.2"/>
    <row r="828354" hidden="1" x14ac:dyDescent="0.2"/>
    <row r="828355" hidden="1" x14ac:dyDescent="0.2"/>
    <row r="828356" hidden="1" x14ac:dyDescent="0.2"/>
    <row r="828357" hidden="1" x14ac:dyDescent="0.2"/>
    <row r="828358" hidden="1" x14ac:dyDescent="0.2"/>
    <row r="828359" hidden="1" x14ac:dyDescent="0.2"/>
    <row r="828360" hidden="1" x14ac:dyDescent="0.2"/>
    <row r="828361" hidden="1" x14ac:dyDescent="0.2"/>
    <row r="828362" hidden="1" x14ac:dyDescent="0.2"/>
    <row r="828363" hidden="1" x14ac:dyDescent="0.2"/>
    <row r="828364" hidden="1" x14ac:dyDescent="0.2"/>
    <row r="828365" hidden="1" x14ac:dyDescent="0.2"/>
    <row r="828366" hidden="1" x14ac:dyDescent="0.2"/>
    <row r="828367" hidden="1" x14ac:dyDescent="0.2"/>
    <row r="828368" hidden="1" x14ac:dyDescent="0.2"/>
    <row r="828369" hidden="1" x14ac:dyDescent="0.2"/>
    <row r="828370" hidden="1" x14ac:dyDescent="0.2"/>
    <row r="828371" hidden="1" x14ac:dyDescent="0.2"/>
    <row r="828372" hidden="1" x14ac:dyDescent="0.2"/>
    <row r="828373" hidden="1" x14ac:dyDescent="0.2"/>
    <row r="828374" hidden="1" x14ac:dyDescent="0.2"/>
    <row r="828375" hidden="1" x14ac:dyDescent="0.2"/>
    <row r="828376" hidden="1" x14ac:dyDescent="0.2"/>
    <row r="828377" hidden="1" x14ac:dyDescent="0.2"/>
    <row r="828378" hidden="1" x14ac:dyDescent="0.2"/>
    <row r="828379" hidden="1" x14ac:dyDescent="0.2"/>
    <row r="828380" hidden="1" x14ac:dyDescent="0.2"/>
    <row r="828381" hidden="1" x14ac:dyDescent="0.2"/>
    <row r="828382" hidden="1" x14ac:dyDescent="0.2"/>
    <row r="828383" hidden="1" x14ac:dyDescent="0.2"/>
    <row r="828384" hidden="1" x14ac:dyDescent="0.2"/>
    <row r="828385" hidden="1" x14ac:dyDescent="0.2"/>
    <row r="828386" hidden="1" x14ac:dyDescent="0.2"/>
    <row r="828387" hidden="1" x14ac:dyDescent="0.2"/>
    <row r="828388" hidden="1" x14ac:dyDescent="0.2"/>
    <row r="828389" hidden="1" x14ac:dyDescent="0.2"/>
    <row r="828390" hidden="1" x14ac:dyDescent="0.2"/>
    <row r="828391" hidden="1" x14ac:dyDescent="0.2"/>
    <row r="828392" hidden="1" x14ac:dyDescent="0.2"/>
    <row r="828393" hidden="1" x14ac:dyDescent="0.2"/>
    <row r="828394" hidden="1" x14ac:dyDescent="0.2"/>
    <row r="828395" hidden="1" x14ac:dyDescent="0.2"/>
    <row r="828396" hidden="1" x14ac:dyDescent="0.2"/>
    <row r="828397" hidden="1" x14ac:dyDescent="0.2"/>
    <row r="828398" hidden="1" x14ac:dyDescent="0.2"/>
    <row r="828399" hidden="1" x14ac:dyDescent="0.2"/>
    <row r="828400" hidden="1" x14ac:dyDescent="0.2"/>
    <row r="828401" hidden="1" x14ac:dyDescent="0.2"/>
    <row r="828402" hidden="1" x14ac:dyDescent="0.2"/>
    <row r="828403" hidden="1" x14ac:dyDescent="0.2"/>
    <row r="828404" hidden="1" x14ac:dyDescent="0.2"/>
    <row r="828405" hidden="1" x14ac:dyDescent="0.2"/>
    <row r="828406" hidden="1" x14ac:dyDescent="0.2"/>
    <row r="828407" hidden="1" x14ac:dyDescent="0.2"/>
    <row r="828408" hidden="1" x14ac:dyDescent="0.2"/>
    <row r="828409" hidden="1" x14ac:dyDescent="0.2"/>
    <row r="828410" hidden="1" x14ac:dyDescent="0.2"/>
    <row r="828411" hidden="1" x14ac:dyDescent="0.2"/>
    <row r="828412" hidden="1" x14ac:dyDescent="0.2"/>
    <row r="828413" hidden="1" x14ac:dyDescent="0.2"/>
    <row r="828414" hidden="1" x14ac:dyDescent="0.2"/>
    <row r="828415" hidden="1" x14ac:dyDescent="0.2"/>
    <row r="828416" hidden="1" x14ac:dyDescent="0.2"/>
    <row r="828417" hidden="1" x14ac:dyDescent="0.2"/>
    <row r="828418" hidden="1" x14ac:dyDescent="0.2"/>
    <row r="828419" hidden="1" x14ac:dyDescent="0.2"/>
    <row r="828420" hidden="1" x14ac:dyDescent="0.2"/>
    <row r="828421" hidden="1" x14ac:dyDescent="0.2"/>
    <row r="828422" hidden="1" x14ac:dyDescent="0.2"/>
    <row r="828423" hidden="1" x14ac:dyDescent="0.2"/>
    <row r="828424" hidden="1" x14ac:dyDescent="0.2"/>
    <row r="828425" hidden="1" x14ac:dyDescent="0.2"/>
    <row r="828426" hidden="1" x14ac:dyDescent="0.2"/>
    <row r="828427" hidden="1" x14ac:dyDescent="0.2"/>
    <row r="828428" hidden="1" x14ac:dyDescent="0.2"/>
    <row r="828429" hidden="1" x14ac:dyDescent="0.2"/>
    <row r="828430" hidden="1" x14ac:dyDescent="0.2"/>
    <row r="828431" hidden="1" x14ac:dyDescent="0.2"/>
    <row r="828432" hidden="1" x14ac:dyDescent="0.2"/>
    <row r="828433" hidden="1" x14ac:dyDescent="0.2"/>
    <row r="828434" hidden="1" x14ac:dyDescent="0.2"/>
    <row r="828435" hidden="1" x14ac:dyDescent="0.2"/>
    <row r="828436" hidden="1" x14ac:dyDescent="0.2"/>
    <row r="828437" hidden="1" x14ac:dyDescent="0.2"/>
    <row r="828438" hidden="1" x14ac:dyDescent="0.2"/>
    <row r="828439" hidden="1" x14ac:dyDescent="0.2"/>
    <row r="828440" hidden="1" x14ac:dyDescent="0.2"/>
    <row r="828441" hidden="1" x14ac:dyDescent="0.2"/>
    <row r="828442" hidden="1" x14ac:dyDescent="0.2"/>
    <row r="828443" hidden="1" x14ac:dyDescent="0.2"/>
    <row r="828444" hidden="1" x14ac:dyDescent="0.2"/>
    <row r="828445" hidden="1" x14ac:dyDescent="0.2"/>
    <row r="828446" hidden="1" x14ac:dyDescent="0.2"/>
    <row r="828447" hidden="1" x14ac:dyDescent="0.2"/>
    <row r="828448" hidden="1" x14ac:dyDescent="0.2"/>
    <row r="828449" hidden="1" x14ac:dyDescent="0.2"/>
    <row r="828450" hidden="1" x14ac:dyDescent="0.2"/>
    <row r="828451" hidden="1" x14ac:dyDescent="0.2"/>
    <row r="828452" hidden="1" x14ac:dyDescent="0.2"/>
    <row r="828453" hidden="1" x14ac:dyDescent="0.2"/>
    <row r="828454" hidden="1" x14ac:dyDescent="0.2"/>
    <row r="828455" hidden="1" x14ac:dyDescent="0.2"/>
    <row r="828456" hidden="1" x14ac:dyDescent="0.2"/>
    <row r="828457" hidden="1" x14ac:dyDescent="0.2"/>
    <row r="828458" hidden="1" x14ac:dyDescent="0.2"/>
    <row r="828459" hidden="1" x14ac:dyDescent="0.2"/>
    <row r="828460" hidden="1" x14ac:dyDescent="0.2"/>
    <row r="828461" hidden="1" x14ac:dyDescent="0.2"/>
    <row r="828462" hidden="1" x14ac:dyDescent="0.2"/>
    <row r="828463" hidden="1" x14ac:dyDescent="0.2"/>
    <row r="828464" hidden="1" x14ac:dyDescent="0.2"/>
    <row r="828465" hidden="1" x14ac:dyDescent="0.2"/>
    <row r="828466" hidden="1" x14ac:dyDescent="0.2"/>
    <row r="828467" hidden="1" x14ac:dyDescent="0.2"/>
    <row r="828468" hidden="1" x14ac:dyDescent="0.2"/>
    <row r="828469" hidden="1" x14ac:dyDescent="0.2"/>
    <row r="828470" hidden="1" x14ac:dyDescent="0.2"/>
    <row r="828471" hidden="1" x14ac:dyDescent="0.2"/>
    <row r="828472" hidden="1" x14ac:dyDescent="0.2"/>
    <row r="828473" hidden="1" x14ac:dyDescent="0.2"/>
    <row r="828474" hidden="1" x14ac:dyDescent="0.2"/>
    <row r="828475" hidden="1" x14ac:dyDescent="0.2"/>
    <row r="828476" hidden="1" x14ac:dyDescent="0.2"/>
    <row r="828477" hidden="1" x14ac:dyDescent="0.2"/>
    <row r="828478" hidden="1" x14ac:dyDescent="0.2"/>
    <row r="828479" hidden="1" x14ac:dyDescent="0.2"/>
    <row r="828480" hidden="1" x14ac:dyDescent="0.2"/>
    <row r="828481" hidden="1" x14ac:dyDescent="0.2"/>
    <row r="828482" hidden="1" x14ac:dyDescent="0.2"/>
    <row r="828483" hidden="1" x14ac:dyDescent="0.2"/>
    <row r="828484" hidden="1" x14ac:dyDescent="0.2"/>
    <row r="828485" hidden="1" x14ac:dyDescent="0.2"/>
    <row r="828486" hidden="1" x14ac:dyDescent="0.2"/>
    <row r="828487" hidden="1" x14ac:dyDescent="0.2"/>
    <row r="828488" hidden="1" x14ac:dyDescent="0.2"/>
    <row r="828489" hidden="1" x14ac:dyDescent="0.2"/>
    <row r="828490" hidden="1" x14ac:dyDescent="0.2"/>
    <row r="828491" hidden="1" x14ac:dyDescent="0.2"/>
    <row r="828492" hidden="1" x14ac:dyDescent="0.2"/>
    <row r="828493" hidden="1" x14ac:dyDescent="0.2"/>
    <row r="828494" hidden="1" x14ac:dyDescent="0.2"/>
    <row r="828495" hidden="1" x14ac:dyDescent="0.2"/>
    <row r="828496" hidden="1" x14ac:dyDescent="0.2"/>
    <row r="828497" hidden="1" x14ac:dyDescent="0.2"/>
    <row r="828498" hidden="1" x14ac:dyDescent="0.2"/>
    <row r="828499" hidden="1" x14ac:dyDescent="0.2"/>
    <row r="828500" hidden="1" x14ac:dyDescent="0.2"/>
    <row r="828501" hidden="1" x14ac:dyDescent="0.2"/>
    <row r="828502" hidden="1" x14ac:dyDescent="0.2"/>
    <row r="828503" hidden="1" x14ac:dyDescent="0.2"/>
    <row r="828504" hidden="1" x14ac:dyDescent="0.2"/>
    <row r="828505" hidden="1" x14ac:dyDescent="0.2"/>
    <row r="828506" hidden="1" x14ac:dyDescent="0.2"/>
    <row r="828507" hidden="1" x14ac:dyDescent="0.2"/>
    <row r="828508" hidden="1" x14ac:dyDescent="0.2"/>
    <row r="828509" hidden="1" x14ac:dyDescent="0.2"/>
    <row r="828510" hidden="1" x14ac:dyDescent="0.2"/>
    <row r="828511" hidden="1" x14ac:dyDescent="0.2"/>
    <row r="828512" hidden="1" x14ac:dyDescent="0.2"/>
    <row r="828513" hidden="1" x14ac:dyDescent="0.2"/>
    <row r="828514" hidden="1" x14ac:dyDescent="0.2"/>
    <row r="828515" hidden="1" x14ac:dyDescent="0.2"/>
    <row r="828516" hidden="1" x14ac:dyDescent="0.2"/>
    <row r="828517" hidden="1" x14ac:dyDescent="0.2"/>
    <row r="828518" hidden="1" x14ac:dyDescent="0.2"/>
    <row r="828519" hidden="1" x14ac:dyDescent="0.2"/>
    <row r="828520" hidden="1" x14ac:dyDescent="0.2"/>
    <row r="828521" hidden="1" x14ac:dyDescent="0.2"/>
    <row r="828522" hidden="1" x14ac:dyDescent="0.2"/>
    <row r="828523" hidden="1" x14ac:dyDescent="0.2"/>
    <row r="828524" hidden="1" x14ac:dyDescent="0.2"/>
    <row r="828525" hidden="1" x14ac:dyDescent="0.2"/>
    <row r="828526" hidden="1" x14ac:dyDescent="0.2"/>
    <row r="828527" hidden="1" x14ac:dyDescent="0.2"/>
    <row r="828528" hidden="1" x14ac:dyDescent="0.2"/>
    <row r="828529" hidden="1" x14ac:dyDescent="0.2"/>
    <row r="828530" hidden="1" x14ac:dyDescent="0.2"/>
    <row r="828531" hidden="1" x14ac:dyDescent="0.2"/>
    <row r="828532" hidden="1" x14ac:dyDescent="0.2"/>
    <row r="828533" hidden="1" x14ac:dyDescent="0.2"/>
    <row r="828534" hidden="1" x14ac:dyDescent="0.2"/>
    <row r="828535" hidden="1" x14ac:dyDescent="0.2"/>
    <row r="828536" hidden="1" x14ac:dyDescent="0.2"/>
    <row r="828537" hidden="1" x14ac:dyDescent="0.2"/>
    <row r="828538" hidden="1" x14ac:dyDescent="0.2"/>
    <row r="828539" hidden="1" x14ac:dyDescent="0.2"/>
    <row r="828540" hidden="1" x14ac:dyDescent="0.2"/>
    <row r="828541" hidden="1" x14ac:dyDescent="0.2"/>
    <row r="828542" hidden="1" x14ac:dyDescent="0.2"/>
    <row r="828543" hidden="1" x14ac:dyDescent="0.2"/>
    <row r="828544" hidden="1" x14ac:dyDescent="0.2"/>
    <row r="828545" hidden="1" x14ac:dyDescent="0.2"/>
    <row r="828546" hidden="1" x14ac:dyDescent="0.2"/>
    <row r="828547" hidden="1" x14ac:dyDescent="0.2"/>
    <row r="828548" hidden="1" x14ac:dyDescent="0.2"/>
    <row r="828549" hidden="1" x14ac:dyDescent="0.2"/>
    <row r="828550" hidden="1" x14ac:dyDescent="0.2"/>
    <row r="828551" hidden="1" x14ac:dyDescent="0.2"/>
    <row r="828552" hidden="1" x14ac:dyDescent="0.2"/>
    <row r="828553" hidden="1" x14ac:dyDescent="0.2"/>
    <row r="828554" hidden="1" x14ac:dyDescent="0.2"/>
    <row r="828555" hidden="1" x14ac:dyDescent="0.2"/>
    <row r="828556" hidden="1" x14ac:dyDescent="0.2"/>
    <row r="828557" hidden="1" x14ac:dyDescent="0.2"/>
    <row r="828558" hidden="1" x14ac:dyDescent="0.2"/>
    <row r="828559" hidden="1" x14ac:dyDescent="0.2"/>
    <row r="828560" hidden="1" x14ac:dyDescent="0.2"/>
    <row r="828561" hidden="1" x14ac:dyDescent="0.2"/>
    <row r="828562" hidden="1" x14ac:dyDescent="0.2"/>
    <row r="828563" hidden="1" x14ac:dyDescent="0.2"/>
    <row r="828564" hidden="1" x14ac:dyDescent="0.2"/>
    <row r="828565" hidden="1" x14ac:dyDescent="0.2"/>
    <row r="828566" hidden="1" x14ac:dyDescent="0.2"/>
    <row r="828567" hidden="1" x14ac:dyDescent="0.2"/>
    <row r="828568" hidden="1" x14ac:dyDescent="0.2"/>
    <row r="828569" hidden="1" x14ac:dyDescent="0.2"/>
    <row r="828570" hidden="1" x14ac:dyDescent="0.2"/>
    <row r="828571" hidden="1" x14ac:dyDescent="0.2"/>
    <row r="828572" hidden="1" x14ac:dyDescent="0.2"/>
    <row r="828573" hidden="1" x14ac:dyDescent="0.2"/>
    <row r="828574" hidden="1" x14ac:dyDescent="0.2"/>
    <row r="828575" hidden="1" x14ac:dyDescent="0.2"/>
    <row r="828576" hidden="1" x14ac:dyDescent="0.2"/>
    <row r="828577" hidden="1" x14ac:dyDescent="0.2"/>
    <row r="828578" hidden="1" x14ac:dyDescent="0.2"/>
    <row r="828579" hidden="1" x14ac:dyDescent="0.2"/>
    <row r="828580" hidden="1" x14ac:dyDescent="0.2"/>
    <row r="828581" hidden="1" x14ac:dyDescent="0.2"/>
    <row r="828582" hidden="1" x14ac:dyDescent="0.2"/>
    <row r="828583" hidden="1" x14ac:dyDescent="0.2"/>
    <row r="828584" hidden="1" x14ac:dyDescent="0.2"/>
    <row r="828585" hidden="1" x14ac:dyDescent="0.2"/>
    <row r="828586" hidden="1" x14ac:dyDescent="0.2"/>
    <row r="828587" hidden="1" x14ac:dyDescent="0.2"/>
    <row r="828588" hidden="1" x14ac:dyDescent="0.2"/>
    <row r="828589" hidden="1" x14ac:dyDescent="0.2"/>
    <row r="828590" hidden="1" x14ac:dyDescent="0.2"/>
    <row r="828591" hidden="1" x14ac:dyDescent="0.2"/>
    <row r="828592" hidden="1" x14ac:dyDescent="0.2"/>
    <row r="828593" hidden="1" x14ac:dyDescent="0.2"/>
    <row r="828594" hidden="1" x14ac:dyDescent="0.2"/>
    <row r="828595" hidden="1" x14ac:dyDescent="0.2"/>
    <row r="828596" hidden="1" x14ac:dyDescent="0.2"/>
    <row r="828597" hidden="1" x14ac:dyDescent="0.2"/>
    <row r="828598" hidden="1" x14ac:dyDescent="0.2"/>
    <row r="828599" hidden="1" x14ac:dyDescent="0.2"/>
    <row r="828600" hidden="1" x14ac:dyDescent="0.2"/>
    <row r="828601" hidden="1" x14ac:dyDescent="0.2"/>
    <row r="828602" hidden="1" x14ac:dyDescent="0.2"/>
    <row r="828603" hidden="1" x14ac:dyDescent="0.2"/>
    <row r="828604" hidden="1" x14ac:dyDescent="0.2"/>
    <row r="828605" hidden="1" x14ac:dyDescent="0.2"/>
    <row r="828606" hidden="1" x14ac:dyDescent="0.2"/>
    <row r="828607" hidden="1" x14ac:dyDescent="0.2"/>
    <row r="828608" hidden="1" x14ac:dyDescent="0.2"/>
    <row r="828609" hidden="1" x14ac:dyDescent="0.2"/>
    <row r="828610" hidden="1" x14ac:dyDescent="0.2"/>
    <row r="828611" hidden="1" x14ac:dyDescent="0.2"/>
    <row r="828612" hidden="1" x14ac:dyDescent="0.2"/>
    <row r="828613" hidden="1" x14ac:dyDescent="0.2"/>
    <row r="828614" hidden="1" x14ac:dyDescent="0.2"/>
    <row r="828615" hidden="1" x14ac:dyDescent="0.2"/>
    <row r="828616" hidden="1" x14ac:dyDescent="0.2"/>
    <row r="828617" hidden="1" x14ac:dyDescent="0.2"/>
    <row r="828618" hidden="1" x14ac:dyDescent="0.2"/>
    <row r="828619" hidden="1" x14ac:dyDescent="0.2"/>
    <row r="828620" hidden="1" x14ac:dyDescent="0.2"/>
    <row r="828621" hidden="1" x14ac:dyDescent="0.2"/>
    <row r="828622" hidden="1" x14ac:dyDescent="0.2"/>
    <row r="828623" hidden="1" x14ac:dyDescent="0.2"/>
    <row r="828624" hidden="1" x14ac:dyDescent="0.2"/>
    <row r="828625" hidden="1" x14ac:dyDescent="0.2"/>
    <row r="828626" hidden="1" x14ac:dyDescent="0.2"/>
    <row r="828627" hidden="1" x14ac:dyDescent="0.2"/>
    <row r="828628" hidden="1" x14ac:dyDescent="0.2"/>
    <row r="828629" hidden="1" x14ac:dyDescent="0.2"/>
    <row r="828630" hidden="1" x14ac:dyDescent="0.2"/>
    <row r="828631" hidden="1" x14ac:dyDescent="0.2"/>
    <row r="828632" hidden="1" x14ac:dyDescent="0.2"/>
    <row r="828633" hidden="1" x14ac:dyDescent="0.2"/>
    <row r="828634" hidden="1" x14ac:dyDescent="0.2"/>
    <row r="828635" hidden="1" x14ac:dyDescent="0.2"/>
    <row r="828636" hidden="1" x14ac:dyDescent="0.2"/>
    <row r="828637" hidden="1" x14ac:dyDescent="0.2"/>
    <row r="828638" hidden="1" x14ac:dyDescent="0.2"/>
    <row r="828639" hidden="1" x14ac:dyDescent="0.2"/>
    <row r="828640" hidden="1" x14ac:dyDescent="0.2"/>
    <row r="828641" hidden="1" x14ac:dyDescent="0.2"/>
    <row r="828642" hidden="1" x14ac:dyDescent="0.2"/>
    <row r="828643" hidden="1" x14ac:dyDescent="0.2"/>
    <row r="828644" hidden="1" x14ac:dyDescent="0.2"/>
    <row r="828645" hidden="1" x14ac:dyDescent="0.2"/>
    <row r="828646" hidden="1" x14ac:dyDescent="0.2"/>
    <row r="828647" hidden="1" x14ac:dyDescent="0.2"/>
    <row r="828648" hidden="1" x14ac:dyDescent="0.2"/>
    <row r="828649" hidden="1" x14ac:dyDescent="0.2"/>
    <row r="828650" hidden="1" x14ac:dyDescent="0.2"/>
    <row r="828651" hidden="1" x14ac:dyDescent="0.2"/>
    <row r="828652" hidden="1" x14ac:dyDescent="0.2"/>
    <row r="828653" hidden="1" x14ac:dyDescent="0.2"/>
    <row r="828654" hidden="1" x14ac:dyDescent="0.2"/>
    <row r="828655" hidden="1" x14ac:dyDescent="0.2"/>
    <row r="828656" hidden="1" x14ac:dyDescent="0.2"/>
    <row r="828657" hidden="1" x14ac:dyDescent="0.2"/>
    <row r="828658" hidden="1" x14ac:dyDescent="0.2"/>
    <row r="828659" hidden="1" x14ac:dyDescent="0.2"/>
    <row r="828660" hidden="1" x14ac:dyDescent="0.2"/>
    <row r="828661" hidden="1" x14ac:dyDescent="0.2"/>
    <row r="828662" hidden="1" x14ac:dyDescent="0.2"/>
    <row r="828663" hidden="1" x14ac:dyDescent="0.2"/>
    <row r="828664" hidden="1" x14ac:dyDescent="0.2"/>
    <row r="828665" hidden="1" x14ac:dyDescent="0.2"/>
    <row r="828666" hidden="1" x14ac:dyDescent="0.2"/>
    <row r="828667" hidden="1" x14ac:dyDescent="0.2"/>
    <row r="828668" hidden="1" x14ac:dyDescent="0.2"/>
    <row r="828669" hidden="1" x14ac:dyDescent="0.2"/>
    <row r="828670" hidden="1" x14ac:dyDescent="0.2"/>
    <row r="828671" hidden="1" x14ac:dyDescent="0.2"/>
    <row r="828672" hidden="1" x14ac:dyDescent="0.2"/>
    <row r="828673" hidden="1" x14ac:dyDescent="0.2"/>
    <row r="828674" hidden="1" x14ac:dyDescent="0.2"/>
    <row r="828675" hidden="1" x14ac:dyDescent="0.2"/>
    <row r="828676" hidden="1" x14ac:dyDescent="0.2"/>
    <row r="828677" hidden="1" x14ac:dyDescent="0.2"/>
    <row r="828678" hidden="1" x14ac:dyDescent="0.2"/>
    <row r="828679" hidden="1" x14ac:dyDescent="0.2"/>
    <row r="828680" hidden="1" x14ac:dyDescent="0.2"/>
    <row r="828681" hidden="1" x14ac:dyDescent="0.2"/>
    <row r="828682" hidden="1" x14ac:dyDescent="0.2"/>
    <row r="828683" hidden="1" x14ac:dyDescent="0.2"/>
    <row r="828684" hidden="1" x14ac:dyDescent="0.2"/>
    <row r="828685" hidden="1" x14ac:dyDescent="0.2"/>
    <row r="828686" hidden="1" x14ac:dyDescent="0.2"/>
    <row r="828687" hidden="1" x14ac:dyDescent="0.2"/>
    <row r="828688" hidden="1" x14ac:dyDescent="0.2"/>
    <row r="828689" hidden="1" x14ac:dyDescent="0.2"/>
    <row r="828690" hidden="1" x14ac:dyDescent="0.2"/>
    <row r="828691" hidden="1" x14ac:dyDescent="0.2"/>
    <row r="828692" hidden="1" x14ac:dyDescent="0.2"/>
    <row r="828693" hidden="1" x14ac:dyDescent="0.2"/>
    <row r="828694" hidden="1" x14ac:dyDescent="0.2"/>
    <row r="828695" hidden="1" x14ac:dyDescent="0.2"/>
    <row r="828696" hidden="1" x14ac:dyDescent="0.2"/>
    <row r="828697" hidden="1" x14ac:dyDescent="0.2"/>
    <row r="828698" hidden="1" x14ac:dyDescent="0.2"/>
    <row r="828699" hidden="1" x14ac:dyDescent="0.2"/>
    <row r="828700" hidden="1" x14ac:dyDescent="0.2"/>
    <row r="828701" hidden="1" x14ac:dyDescent="0.2"/>
    <row r="828702" hidden="1" x14ac:dyDescent="0.2"/>
    <row r="828703" hidden="1" x14ac:dyDescent="0.2"/>
    <row r="828704" hidden="1" x14ac:dyDescent="0.2"/>
    <row r="828705" hidden="1" x14ac:dyDescent="0.2"/>
    <row r="828706" hidden="1" x14ac:dyDescent="0.2"/>
    <row r="828707" hidden="1" x14ac:dyDescent="0.2"/>
    <row r="828708" hidden="1" x14ac:dyDescent="0.2"/>
    <row r="828709" hidden="1" x14ac:dyDescent="0.2"/>
    <row r="828710" hidden="1" x14ac:dyDescent="0.2"/>
    <row r="828711" hidden="1" x14ac:dyDescent="0.2"/>
    <row r="828712" hidden="1" x14ac:dyDescent="0.2"/>
    <row r="828713" hidden="1" x14ac:dyDescent="0.2"/>
    <row r="828714" hidden="1" x14ac:dyDescent="0.2"/>
    <row r="828715" hidden="1" x14ac:dyDescent="0.2"/>
    <row r="828716" hidden="1" x14ac:dyDescent="0.2"/>
    <row r="828717" hidden="1" x14ac:dyDescent="0.2"/>
    <row r="828718" hidden="1" x14ac:dyDescent="0.2"/>
    <row r="828719" hidden="1" x14ac:dyDescent="0.2"/>
    <row r="828720" hidden="1" x14ac:dyDescent="0.2"/>
    <row r="828721" hidden="1" x14ac:dyDescent="0.2"/>
    <row r="828722" hidden="1" x14ac:dyDescent="0.2"/>
    <row r="828723" hidden="1" x14ac:dyDescent="0.2"/>
    <row r="828724" hidden="1" x14ac:dyDescent="0.2"/>
    <row r="828725" hidden="1" x14ac:dyDescent="0.2"/>
    <row r="828726" hidden="1" x14ac:dyDescent="0.2"/>
    <row r="828727" hidden="1" x14ac:dyDescent="0.2"/>
    <row r="828728" hidden="1" x14ac:dyDescent="0.2"/>
    <row r="828729" hidden="1" x14ac:dyDescent="0.2"/>
    <row r="828730" hidden="1" x14ac:dyDescent="0.2"/>
    <row r="828731" hidden="1" x14ac:dyDescent="0.2"/>
    <row r="828732" hidden="1" x14ac:dyDescent="0.2"/>
    <row r="828733" hidden="1" x14ac:dyDescent="0.2"/>
    <row r="828734" hidden="1" x14ac:dyDescent="0.2"/>
    <row r="828735" hidden="1" x14ac:dyDescent="0.2"/>
    <row r="828736" hidden="1" x14ac:dyDescent="0.2"/>
    <row r="828737" hidden="1" x14ac:dyDescent="0.2"/>
    <row r="828738" hidden="1" x14ac:dyDescent="0.2"/>
    <row r="828739" hidden="1" x14ac:dyDescent="0.2"/>
    <row r="828740" hidden="1" x14ac:dyDescent="0.2"/>
    <row r="828741" hidden="1" x14ac:dyDescent="0.2"/>
    <row r="828742" hidden="1" x14ac:dyDescent="0.2"/>
    <row r="828743" hidden="1" x14ac:dyDescent="0.2"/>
    <row r="828744" hidden="1" x14ac:dyDescent="0.2"/>
    <row r="828745" hidden="1" x14ac:dyDescent="0.2"/>
    <row r="828746" hidden="1" x14ac:dyDescent="0.2"/>
    <row r="828747" hidden="1" x14ac:dyDescent="0.2"/>
    <row r="828748" hidden="1" x14ac:dyDescent="0.2"/>
    <row r="828749" hidden="1" x14ac:dyDescent="0.2"/>
    <row r="828750" hidden="1" x14ac:dyDescent="0.2"/>
    <row r="828751" hidden="1" x14ac:dyDescent="0.2"/>
    <row r="828752" hidden="1" x14ac:dyDescent="0.2"/>
    <row r="828753" hidden="1" x14ac:dyDescent="0.2"/>
    <row r="828754" hidden="1" x14ac:dyDescent="0.2"/>
    <row r="828755" hidden="1" x14ac:dyDescent="0.2"/>
    <row r="828756" hidden="1" x14ac:dyDescent="0.2"/>
    <row r="828757" hidden="1" x14ac:dyDescent="0.2"/>
    <row r="828758" hidden="1" x14ac:dyDescent="0.2"/>
    <row r="828759" hidden="1" x14ac:dyDescent="0.2"/>
    <row r="828760" hidden="1" x14ac:dyDescent="0.2"/>
    <row r="828761" hidden="1" x14ac:dyDescent="0.2"/>
    <row r="828762" hidden="1" x14ac:dyDescent="0.2"/>
    <row r="828763" hidden="1" x14ac:dyDescent="0.2"/>
    <row r="828764" hidden="1" x14ac:dyDescent="0.2"/>
    <row r="828765" hidden="1" x14ac:dyDescent="0.2"/>
    <row r="828766" hidden="1" x14ac:dyDescent="0.2"/>
    <row r="828767" hidden="1" x14ac:dyDescent="0.2"/>
    <row r="828768" hidden="1" x14ac:dyDescent="0.2"/>
    <row r="828769" hidden="1" x14ac:dyDescent="0.2"/>
    <row r="828770" hidden="1" x14ac:dyDescent="0.2"/>
    <row r="828771" hidden="1" x14ac:dyDescent="0.2"/>
    <row r="828772" hidden="1" x14ac:dyDescent="0.2"/>
    <row r="828773" hidden="1" x14ac:dyDescent="0.2"/>
    <row r="828774" hidden="1" x14ac:dyDescent="0.2"/>
    <row r="828775" hidden="1" x14ac:dyDescent="0.2"/>
    <row r="828776" hidden="1" x14ac:dyDescent="0.2"/>
    <row r="828777" hidden="1" x14ac:dyDescent="0.2"/>
    <row r="828778" hidden="1" x14ac:dyDescent="0.2"/>
    <row r="828779" hidden="1" x14ac:dyDescent="0.2"/>
    <row r="828780" hidden="1" x14ac:dyDescent="0.2"/>
    <row r="828781" hidden="1" x14ac:dyDescent="0.2"/>
    <row r="828782" hidden="1" x14ac:dyDescent="0.2"/>
    <row r="828783" hidden="1" x14ac:dyDescent="0.2"/>
    <row r="828784" hidden="1" x14ac:dyDescent="0.2"/>
    <row r="828785" hidden="1" x14ac:dyDescent="0.2"/>
    <row r="828786" hidden="1" x14ac:dyDescent="0.2"/>
    <row r="828787" hidden="1" x14ac:dyDescent="0.2"/>
    <row r="828788" hidden="1" x14ac:dyDescent="0.2"/>
    <row r="828789" hidden="1" x14ac:dyDescent="0.2"/>
    <row r="828790" hidden="1" x14ac:dyDescent="0.2"/>
    <row r="828791" hidden="1" x14ac:dyDescent="0.2"/>
    <row r="828792" hidden="1" x14ac:dyDescent="0.2"/>
    <row r="828793" hidden="1" x14ac:dyDescent="0.2"/>
    <row r="828794" hidden="1" x14ac:dyDescent="0.2"/>
    <row r="828795" hidden="1" x14ac:dyDescent="0.2"/>
    <row r="828796" hidden="1" x14ac:dyDescent="0.2"/>
    <row r="828797" hidden="1" x14ac:dyDescent="0.2"/>
    <row r="828798" hidden="1" x14ac:dyDescent="0.2"/>
    <row r="828799" hidden="1" x14ac:dyDescent="0.2"/>
    <row r="828800" hidden="1" x14ac:dyDescent="0.2"/>
    <row r="828801" hidden="1" x14ac:dyDescent="0.2"/>
    <row r="828802" hidden="1" x14ac:dyDescent="0.2"/>
    <row r="828803" hidden="1" x14ac:dyDescent="0.2"/>
    <row r="828804" hidden="1" x14ac:dyDescent="0.2"/>
    <row r="828805" hidden="1" x14ac:dyDescent="0.2"/>
    <row r="828806" hidden="1" x14ac:dyDescent="0.2"/>
    <row r="828807" hidden="1" x14ac:dyDescent="0.2"/>
    <row r="828808" hidden="1" x14ac:dyDescent="0.2"/>
    <row r="828809" hidden="1" x14ac:dyDescent="0.2"/>
    <row r="828810" hidden="1" x14ac:dyDescent="0.2"/>
    <row r="828811" hidden="1" x14ac:dyDescent="0.2"/>
    <row r="828812" hidden="1" x14ac:dyDescent="0.2"/>
    <row r="828813" hidden="1" x14ac:dyDescent="0.2"/>
    <row r="828814" hidden="1" x14ac:dyDescent="0.2"/>
    <row r="828815" hidden="1" x14ac:dyDescent="0.2"/>
    <row r="828816" hidden="1" x14ac:dyDescent="0.2"/>
    <row r="828817" hidden="1" x14ac:dyDescent="0.2"/>
    <row r="828818" hidden="1" x14ac:dyDescent="0.2"/>
    <row r="828819" hidden="1" x14ac:dyDescent="0.2"/>
    <row r="828820" hidden="1" x14ac:dyDescent="0.2"/>
    <row r="828821" hidden="1" x14ac:dyDescent="0.2"/>
    <row r="828822" hidden="1" x14ac:dyDescent="0.2"/>
    <row r="828823" hidden="1" x14ac:dyDescent="0.2"/>
    <row r="828824" hidden="1" x14ac:dyDescent="0.2"/>
    <row r="828825" hidden="1" x14ac:dyDescent="0.2"/>
    <row r="828826" hidden="1" x14ac:dyDescent="0.2"/>
    <row r="828827" hidden="1" x14ac:dyDescent="0.2"/>
    <row r="828828" hidden="1" x14ac:dyDescent="0.2"/>
    <row r="828829" hidden="1" x14ac:dyDescent="0.2"/>
    <row r="828830" hidden="1" x14ac:dyDescent="0.2"/>
    <row r="828831" hidden="1" x14ac:dyDescent="0.2"/>
    <row r="828832" hidden="1" x14ac:dyDescent="0.2"/>
    <row r="828833" hidden="1" x14ac:dyDescent="0.2"/>
    <row r="828834" hidden="1" x14ac:dyDescent="0.2"/>
    <row r="828835" hidden="1" x14ac:dyDescent="0.2"/>
    <row r="828836" hidden="1" x14ac:dyDescent="0.2"/>
    <row r="828837" hidden="1" x14ac:dyDescent="0.2"/>
    <row r="828838" hidden="1" x14ac:dyDescent="0.2"/>
    <row r="828839" hidden="1" x14ac:dyDescent="0.2"/>
    <row r="828840" hidden="1" x14ac:dyDescent="0.2"/>
    <row r="828841" hidden="1" x14ac:dyDescent="0.2"/>
    <row r="828842" hidden="1" x14ac:dyDescent="0.2"/>
    <row r="828843" hidden="1" x14ac:dyDescent="0.2"/>
    <row r="828844" hidden="1" x14ac:dyDescent="0.2"/>
    <row r="828845" hidden="1" x14ac:dyDescent="0.2"/>
    <row r="828846" hidden="1" x14ac:dyDescent="0.2"/>
    <row r="828847" hidden="1" x14ac:dyDescent="0.2"/>
    <row r="828848" hidden="1" x14ac:dyDescent="0.2"/>
    <row r="828849" hidden="1" x14ac:dyDescent="0.2"/>
    <row r="828850" hidden="1" x14ac:dyDescent="0.2"/>
    <row r="828851" hidden="1" x14ac:dyDescent="0.2"/>
    <row r="828852" hidden="1" x14ac:dyDescent="0.2"/>
    <row r="828853" hidden="1" x14ac:dyDescent="0.2"/>
    <row r="828854" hidden="1" x14ac:dyDescent="0.2"/>
    <row r="828855" hidden="1" x14ac:dyDescent="0.2"/>
    <row r="828856" hidden="1" x14ac:dyDescent="0.2"/>
    <row r="828857" hidden="1" x14ac:dyDescent="0.2"/>
    <row r="828858" hidden="1" x14ac:dyDescent="0.2"/>
    <row r="828859" hidden="1" x14ac:dyDescent="0.2"/>
    <row r="828860" hidden="1" x14ac:dyDescent="0.2"/>
    <row r="828861" hidden="1" x14ac:dyDescent="0.2"/>
    <row r="828862" hidden="1" x14ac:dyDescent="0.2"/>
    <row r="828863" hidden="1" x14ac:dyDescent="0.2"/>
    <row r="828864" hidden="1" x14ac:dyDescent="0.2"/>
    <row r="828865" hidden="1" x14ac:dyDescent="0.2"/>
    <row r="828866" hidden="1" x14ac:dyDescent="0.2"/>
    <row r="828867" hidden="1" x14ac:dyDescent="0.2"/>
    <row r="828868" hidden="1" x14ac:dyDescent="0.2"/>
    <row r="828869" hidden="1" x14ac:dyDescent="0.2"/>
    <row r="828870" hidden="1" x14ac:dyDescent="0.2"/>
    <row r="828871" hidden="1" x14ac:dyDescent="0.2"/>
    <row r="828872" hidden="1" x14ac:dyDescent="0.2"/>
    <row r="828873" hidden="1" x14ac:dyDescent="0.2"/>
    <row r="828874" hidden="1" x14ac:dyDescent="0.2"/>
    <row r="828875" hidden="1" x14ac:dyDescent="0.2"/>
    <row r="828876" hidden="1" x14ac:dyDescent="0.2"/>
    <row r="828877" hidden="1" x14ac:dyDescent="0.2"/>
    <row r="828878" hidden="1" x14ac:dyDescent="0.2"/>
    <row r="828879" hidden="1" x14ac:dyDescent="0.2"/>
    <row r="828880" hidden="1" x14ac:dyDescent="0.2"/>
    <row r="828881" hidden="1" x14ac:dyDescent="0.2"/>
    <row r="828882" hidden="1" x14ac:dyDescent="0.2"/>
    <row r="828883" hidden="1" x14ac:dyDescent="0.2"/>
    <row r="828884" hidden="1" x14ac:dyDescent="0.2"/>
    <row r="828885" hidden="1" x14ac:dyDescent="0.2"/>
    <row r="828886" hidden="1" x14ac:dyDescent="0.2"/>
    <row r="828887" hidden="1" x14ac:dyDescent="0.2"/>
    <row r="828888" hidden="1" x14ac:dyDescent="0.2"/>
    <row r="828889" hidden="1" x14ac:dyDescent="0.2"/>
    <row r="828890" hidden="1" x14ac:dyDescent="0.2"/>
    <row r="828891" hidden="1" x14ac:dyDescent="0.2"/>
    <row r="828892" hidden="1" x14ac:dyDescent="0.2"/>
    <row r="828893" hidden="1" x14ac:dyDescent="0.2"/>
    <row r="828894" hidden="1" x14ac:dyDescent="0.2"/>
    <row r="828895" hidden="1" x14ac:dyDescent="0.2"/>
    <row r="828896" hidden="1" x14ac:dyDescent="0.2"/>
    <row r="828897" hidden="1" x14ac:dyDescent="0.2"/>
    <row r="828898" hidden="1" x14ac:dyDescent="0.2"/>
    <row r="828899" hidden="1" x14ac:dyDescent="0.2"/>
    <row r="828900" hidden="1" x14ac:dyDescent="0.2"/>
    <row r="828901" hidden="1" x14ac:dyDescent="0.2"/>
    <row r="828902" hidden="1" x14ac:dyDescent="0.2"/>
    <row r="828903" hidden="1" x14ac:dyDescent="0.2"/>
    <row r="828904" hidden="1" x14ac:dyDescent="0.2"/>
    <row r="828905" hidden="1" x14ac:dyDescent="0.2"/>
    <row r="828906" hidden="1" x14ac:dyDescent="0.2"/>
    <row r="828907" hidden="1" x14ac:dyDescent="0.2"/>
    <row r="828908" hidden="1" x14ac:dyDescent="0.2"/>
    <row r="828909" hidden="1" x14ac:dyDescent="0.2"/>
    <row r="828910" hidden="1" x14ac:dyDescent="0.2"/>
    <row r="828911" hidden="1" x14ac:dyDescent="0.2"/>
    <row r="828912" hidden="1" x14ac:dyDescent="0.2"/>
    <row r="828913" hidden="1" x14ac:dyDescent="0.2"/>
    <row r="828914" hidden="1" x14ac:dyDescent="0.2"/>
    <row r="828915" hidden="1" x14ac:dyDescent="0.2"/>
    <row r="828916" hidden="1" x14ac:dyDescent="0.2"/>
    <row r="828917" hidden="1" x14ac:dyDescent="0.2"/>
    <row r="828918" hidden="1" x14ac:dyDescent="0.2"/>
    <row r="828919" hidden="1" x14ac:dyDescent="0.2"/>
    <row r="828920" hidden="1" x14ac:dyDescent="0.2"/>
    <row r="828921" hidden="1" x14ac:dyDescent="0.2"/>
    <row r="828922" hidden="1" x14ac:dyDescent="0.2"/>
    <row r="828923" hidden="1" x14ac:dyDescent="0.2"/>
    <row r="828924" hidden="1" x14ac:dyDescent="0.2"/>
    <row r="828925" hidden="1" x14ac:dyDescent="0.2"/>
    <row r="828926" hidden="1" x14ac:dyDescent="0.2"/>
    <row r="828927" hidden="1" x14ac:dyDescent="0.2"/>
    <row r="828928" hidden="1" x14ac:dyDescent="0.2"/>
    <row r="828929" hidden="1" x14ac:dyDescent="0.2"/>
    <row r="828930" hidden="1" x14ac:dyDescent="0.2"/>
    <row r="828931" hidden="1" x14ac:dyDescent="0.2"/>
    <row r="828932" hidden="1" x14ac:dyDescent="0.2"/>
    <row r="828933" hidden="1" x14ac:dyDescent="0.2"/>
    <row r="828934" hidden="1" x14ac:dyDescent="0.2"/>
    <row r="828935" hidden="1" x14ac:dyDescent="0.2"/>
    <row r="828936" hidden="1" x14ac:dyDescent="0.2"/>
    <row r="828937" hidden="1" x14ac:dyDescent="0.2"/>
    <row r="828938" hidden="1" x14ac:dyDescent="0.2"/>
    <row r="828939" hidden="1" x14ac:dyDescent="0.2"/>
    <row r="828940" hidden="1" x14ac:dyDescent="0.2"/>
    <row r="828941" hidden="1" x14ac:dyDescent="0.2"/>
    <row r="828942" hidden="1" x14ac:dyDescent="0.2"/>
    <row r="828943" hidden="1" x14ac:dyDescent="0.2"/>
    <row r="828944" hidden="1" x14ac:dyDescent="0.2"/>
    <row r="828945" hidden="1" x14ac:dyDescent="0.2"/>
    <row r="828946" hidden="1" x14ac:dyDescent="0.2"/>
    <row r="828947" hidden="1" x14ac:dyDescent="0.2"/>
    <row r="828948" hidden="1" x14ac:dyDescent="0.2"/>
    <row r="828949" hidden="1" x14ac:dyDescent="0.2"/>
    <row r="828950" hidden="1" x14ac:dyDescent="0.2"/>
    <row r="828951" hidden="1" x14ac:dyDescent="0.2"/>
    <row r="828952" hidden="1" x14ac:dyDescent="0.2"/>
    <row r="828953" hidden="1" x14ac:dyDescent="0.2"/>
    <row r="828954" hidden="1" x14ac:dyDescent="0.2"/>
    <row r="828955" hidden="1" x14ac:dyDescent="0.2"/>
    <row r="828956" hidden="1" x14ac:dyDescent="0.2"/>
    <row r="828957" hidden="1" x14ac:dyDescent="0.2"/>
    <row r="828958" hidden="1" x14ac:dyDescent="0.2"/>
    <row r="828959" hidden="1" x14ac:dyDescent="0.2"/>
    <row r="828960" hidden="1" x14ac:dyDescent="0.2"/>
    <row r="828961" hidden="1" x14ac:dyDescent="0.2"/>
    <row r="828962" hidden="1" x14ac:dyDescent="0.2"/>
    <row r="828963" hidden="1" x14ac:dyDescent="0.2"/>
    <row r="828964" hidden="1" x14ac:dyDescent="0.2"/>
    <row r="828965" hidden="1" x14ac:dyDescent="0.2"/>
    <row r="828966" hidden="1" x14ac:dyDescent="0.2"/>
    <row r="828967" hidden="1" x14ac:dyDescent="0.2"/>
    <row r="828968" hidden="1" x14ac:dyDescent="0.2"/>
    <row r="828969" hidden="1" x14ac:dyDescent="0.2"/>
    <row r="828970" hidden="1" x14ac:dyDescent="0.2"/>
    <row r="828971" hidden="1" x14ac:dyDescent="0.2"/>
    <row r="828972" hidden="1" x14ac:dyDescent="0.2"/>
    <row r="828973" hidden="1" x14ac:dyDescent="0.2"/>
    <row r="828974" hidden="1" x14ac:dyDescent="0.2"/>
    <row r="828975" hidden="1" x14ac:dyDescent="0.2"/>
    <row r="828976" hidden="1" x14ac:dyDescent="0.2"/>
    <row r="828977" hidden="1" x14ac:dyDescent="0.2"/>
    <row r="828978" hidden="1" x14ac:dyDescent="0.2"/>
    <row r="828979" hidden="1" x14ac:dyDescent="0.2"/>
    <row r="828980" hidden="1" x14ac:dyDescent="0.2"/>
    <row r="828981" hidden="1" x14ac:dyDescent="0.2"/>
    <row r="828982" hidden="1" x14ac:dyDescent="0.2"/>
    <row r="828983" hidden="1" x14ac:dyDescent="0.2"/>
    <row r="828984" hidden="1" x14ac:dyDescent="0.2"/>
    <row r="828985" hidden="1" x14ac:dyDescent="0.2"/>
    <row r="828986" hidden="1" x14ac:dyDescent="0.2"/>
    <row r="828987" hidden="1" x14ac:dyDescent="0.2"/>
    <row r="828988" hidden="1" x14ac:dyDescent="0.2"/>
    <row r="828989" hidden="1" x14ac:dyDescent="0.2"/>
    <row r="828990" hidden="1" x14ac:dyDescent="0.2"/>
    <row r="828991" hidden="1" x14ac:dyDescent="0.2"/>
    <row r="828992" hidden="1" x14ac:dyDescent="0.2"/>
    <row r="828993" hidden="1" x14ac:dyDescent="0.2"/>
    <row r="828994" hidden="1" x14ac:dyDescent="0.2"/>
    <row r="828995" hidden="1" x14ac:dyDescent="0.2"/>
    <row r="828996" hidden="1" x14ac:dyDescent="0.2"/>
    <row r="828997" hidden="1" x14ac:dyDescent="0.2"/>
    <row r="828998" hidden="1" x14ac:dyDescent="0.2"/>
    <row r="828999" hidden="1" x14ac:dyDescent="0.2"/>
    <row r="829000" hidden="1" x14ac:dyDescent="0.2"/>
    <row r="829001" hidden="1" x14ac:dyDescent="0.2"/>
    <row r="829002" hidden="1" x14ac:dyDescent="0.2"/>
    <row r="829003" hidden="1" x14ac:dyDescent="0.2"/>
    <row r="829004" hidden="1" x14ac:dyDescent="0.2"/>
    <row r="829005" hidden="1" x14ac:dyDescent="0.2"/>
    <row r="829006" hidden="1" x14ac:dyDescent="0.2"/>
    <row r="829007" hidden="1" x14ac:dyDescent="0.2"/>
    <row r="829008" hidden="1" x14ac:dyDescent="0.2"/>
    <row r="829009" hidden="1" x14ac:dyDescent="0.2"/>
    <row r="829010" hidden="1" x14ac:dyDescent="0.2"/>
    <row r="829011" hidden="1" x14ac:dyDescent="0.2"/>
    <row r="829012" hidden="1" x14ac:dyDescent="0.2"/>
    <row r="829013" hidden="1" x14ac:dyDescent="0.2"/>
    <row r="829014" hidden="1" x14ac:dyDescent="0.2"/>
    <row r="829015" hidden="1" x14ac:dyDescent="0.2"/>
    <row r="829016" hidden="1" x14ac:dyDescent="0.2"/>
    <row r="829017" hidden="1" x14ac:dyDescent="0.2"/>
    <row r="829018" hidden="1" x14ac:dyDescent="0.2"/>
    <row r="829019" hidden="1" x14ac:dyDescent="0.2"/>
    <row r="829020" hidden="1" x14ac:dyDescent="0.2"/>
    <row r="829021" hidden="1" x14ac:dyDescent="0.2"/>
    <row r="829022" hidden="1" x14ac:dyDescent="0.2"/>
    <row r="829023" hidden="1" x14ac:dyDescent="0.2"/>
    <row r="829024" hidden="1" x14ac:dyDescent="0.2"/>
    <row r="829025" hidden="1" x14ac:dyDescent="0.2"/>
    <row r="829026" hidden="1" x14ac:dyDescent="0.2"/>
    <row r="829027" hidden="1" x14ac:dyDescent="0.2"/>
    <row r="829028" hidden="1" x14ac:dyDescent="0.2"/>
    <row r="829029" hidden="1" x14ac:dyDescent="0.2"/>
    <row r="829030" hidden="1" x14ac:dyDescent="0.2"/>
    <row r="829031" hidden="1" x14ac:dyDescent="0.2"/>
    <row r="829032" hidden="1" x14ac:dyDescent="0.2"/>
    <row r="829033" hidden="1" x14ac:dyDescent="0.2"/>
    <row r="829034" hidden="1" x14ac:dyDescent="0.2"/>
    <row r="829035" hidden="1" x14ac:dyDescent="0.2"/>
    <row r="829036" hidden="1" x14ac:dyDescent="0.2"/>
    <row r="829037" hidden="1" x14ac:dyDescent="0.2"/>
    <row r="829038" hidden="1" x14ac:dyDescent="0.2"/>
    <row r="829039" hidden="1" x14ac:dyDescent="0.2"/>
    <row r="829040" hidden="1" x14ac:dyDescent="0.2"/>
    <row r="829041" hidden="1" x14ac:dyDescent="0.2"/>
    <row r="829042" hidden="1" x14ac:dyDescent="0.2"/>
    <row r="829043" hidden="1" x14ac:dyDescent="0.2"/>
    <row r="829044" hidden="1" x14ac:dyDescent="0.2"/>
    <row r="829045" hidden="1" x14ac:dyDescent="0.2"/>
    <row r="829046" hidden="1" x14ac:dyDescent="0.2"/>
    <row r="829047" hidden="1" x14ac:dyDescent="0.2"/>
    <row r="829048" hidden="1" x14ac:dyDescent="0.2"/>
    <row r="829049" hidden="1" x14ac:dyDescent="0.2"/>
    <row r="829050" hidden="1" x14ac:dyDescent="0.2"/>
    <row r="829051" hidden="1" x14ac:dyDescent="0.2"/>
    <row r="829052" hidden="1" x14ac:dyDescent="0.2"/>
    <row r="829053" hidden="1" x14ac:dyDescent="0.2"/>
    <row r="829054" hidden="1" x14ac:dyDescent="0.2"/>
    <row r="829055" hidden="1" x14ac:dyDescent="0.2"/>
    <row r="829056" hidden="1" x14ac:dyDescent="0.2"/>
    <row r="829057" hidden="1" x14ac:dyDescent="0.2"/>
    <row r="829058" hidden="1" x14ac:dyDescent="0.2"/>
    <row r="829059" hidden="1" x14ac:dyDescent="0.2"/>
    <row r="829060" hidden="1" x14ac:dyDescent="0.2"/>
    <row r="829061" hidden="1" x14ac:dyDescent="0.2"/>
    <row r="829062" hidden="1" x14ac:dyDescent="0.2"/>
    <row r="829063" hidden="1" x14ac:dyDescent="0.2"/>
    <row r="829064" hidden="1" x14ac:dyDescent="0.2"/>
    <row r="829065" hidden="1" x14ac:dyDescent="0.2"/>
    <row r="829066" hidden="1" x14ac:dyDescent="0.2"/>
    <row r="829067" hidden="1" x14ac:dyDescent="0.2"/>
    <row r="829068" hidden="1" x14ac:dyDescent="0.2"/>
    <row r="829069" hidden="1" x14ac:dyDescent="0.2"/>
    <row r="829070" hidden="1" x14ac:dyDescent="0.2"/>
    <row r="829071" hidden="1" x14ac:dyDescent="0.2"/>
    <row r="829072" hidden="1" x14ac:dyDescent="0.2"/>
    <row r="829073" hidden="1" x14ac:dyDescent="0.2"/>
    <row r="829074" hidden="1" x14ac:dyDescent="0.2"/>
    <row r="829075" hidden="1" x14ac:dyDescent="0.2"/>
    <row r="829076" hidden="1" x14ac:dyDescent="0.2"/>
    <row r="829077" hidden="1" x14ac:dyDescent="0.2"/>
    <row r="829078" hidden="1" x14ac:dyDescent="0.2"/>
    <row r="829079" hidden="1" x14ac:dyDescent="0.2"/>
    <row r="829080" hidden="1" x14ac:dyDescent="0.2"/>
    <row r="829081" hidden="1" x14ac:dyDescent="0.2"/>
    <row r="829082" hidden="1" x14ac:dyDescent="0.2"/>
    <row r="829083" hidden="1" x14ac:dyDescent="0.2"/>
    <row r="829084" hidden="1" x14ac:dyDescent="0.2"/>
    <row r="829085" hidden="1" x14ac:dyDescent="0.2"/>
    <row r="829086" hidden="1" x14ac:dyDescent="0.2"/>
    <row r="829087" hidden="1" x14ac:dyDescent="0.2"/>
    <row r="829088" hidden="1" x14ac:dyDescent="0.2"/>
    <row r="829089" hidden="1" x14ac:dyDescent="0.2"/>
    <row r="829090" hidden="1" x14ac:dyDescent="0.2"/>
    <row r="829091" hidden="1" x14ac:dyDescent="0.2"/>
    <row r="829092" hidden="1" x14ac:dyDescent="0.2"/>
    <row r="829093" hidden="1" x14ac:dyDescent="0.2"/>
    <row r="829094" hidden="1" x14ac:dyDescent="0.2"/>
    <row r="829095" hidden="1" x14ac:dyDescent="0.2"/>
    <row r="829096" hidden="1" x14ac:dyDescent="0.2"/>
    <row r="829097" hidden="1" x14ac:dyDescent="0.2"/>
    <row r="829098" hidden="1" x14ac:dyDescent="0.2"/>
    <row r="829099" hidden="1" x14ac:dyDescent="0.2"/>
    <row r="829100" hidden="1" x14ac:dyDescent="0.2"/>
    <row r="829101" hidden="1" x14ac:dyDescent="0.2"/>
    <row r="829102" hidden="1" x14ac:dyDescent="0.2"/>
    <row r="829103" hidden="1" x14ac:dyDescent="0.2"/>
    <row r="829104" hidden="1" x14ac:dyDescent="0.2"/>
    <row r="829105" hidden="1" x14ac:dyDescent="0.2"/>
    <row r="829106" hidden="1" x14ac:dyDescent="0.2"/>
    <row r="829107" hidden="1" x14ac:dyDescent="0.2"/>
    <row r="829108" hidden="1" x14ac:dyDescent="0.2"/>
    <row r="829109" hidden="1" x14ac:dyDescent="0.2"/>
    <row r="829110" hidden="1" x14ac:dyDescent="0.2"/>
    <row r="829111" hidden="1" x14ac:dyDescent="0.2"/>
    <row r="829112" hidden="1" x14ac:dyDescent="0.2"/>
    <row r="829113" hidden="1" x14ac:dyDescent="0.2"/>
    <row r="829114" hidden="1" x14ac:dyDescent="0.2"/>
    <row r="829115" hidden="1" x14ac:dyDescent="0.2"/>
    <row r="829116" hidden="1" x14ac:dyDescent="0.2"/>
    <row r="829117" hidden="1" x14ac:dyDescent="0.2"/>
    <row r="829118" hidden="1" x14ac:dyDescent="0.2"/>
    <row r="829119" hidden="1" x14ac:dyDescent="0.2"/>
    <row r="829120" hidden="1" x14ac:dyDescent="0.2"/>
    <row r="829121" hidden="1" x14ac:dyDescent="0.2"/>
    <row r="829122" hidden="1" x14ac:dyDescent="0.2"/>
    <row r="829123" hidden="1" x14ac:dyDescent="0.2"/>
    <row r="829124" hidden="1" x14ac:dyDescent="0.2"/>
    <row r="829125" hidden="1" x14ac:dyDescent="0.2"/>
    <row r="829126" hidden="1" x14ac:dyDescent="0.2"/>
    <row r="829127" hidden="1" x14ac:dyDescent="0.2"/>
    <row r="829128" hidden="1" x14ac:dyDescent="0.2"/>
    <row r="829129" hidden="1" x14ac:dyDescent="0.2"/>
    <row r="829130" hidden="1" x14ac:dyDescent="0.2"/>
    <row r="829131" hidden="1" x14ac:dyDescent="0.2"/>
    <row r="829132" hidden="1" x14ac:dyDescent="0.2"/>
    <row r="829133" hidden="1" x14ac:dyDescent="0.2"/>
    <row r="829134" hidden="1" x14ac:dyDescent="0.2"/>
    <row r="829135" hidden="1" x14ac:dyDescent="0.2"/>
    <row r="829136" hidden="1" x14ac:dyDescent="0.2"/>
    <row r="829137" hidden="1" x14ac:dyDescent="0.2"/>
    <row r="829138" hidden="1" x14ac:dyDescent="0.2"/>
    <row r="829139" hidden="1" x14ac:dyDescent="0.2"/>
    <row r="829140" hidden="1" x14ac:dyDescent="0.2"/>
    <row r="829141" hidden="1" x14ac:dyDescent="0.2"/>
    <row r="829142" hidden="1" x14ac:dyDescent="0.2"/>
    <row r="829143" hidden="1" x14ac:dyDescent="0.2"/>
    <row r="829144" hidden="1" x14ac:dyDescent="0.2"/>
    <row r="829145" hidden="1" x14ac:dyDescent="0.2"/>
    <row r="829146" hidden="1" x14ac:dyDescent="0.2"/>
    <row r="829147" hidden="1" x14ac:dyDescent="0.2"/>
    <row r="829148" hidden="1" x14ac:dyDescent="0.2"/>
    <row r="829149" hidden="1" x14ac:dyDescent="0.2"/>
    <row r="829150" hidden="1" x14ac:dyDescent="0.2"/>
    <row r="829151" hidden="1" x14ac:dyDescent="0.2"/>
    <row r="829152" hidden="1" x14ac:dyDescent="0.2"/>
    <row r="829153" hidden="1" x14ac:dyDescent="0.2"/>
    <row r="829154" hidden="1" x14ac:dyDescent="0.2"/>
    <row r="829155" hidden="1" x14ac:dyDescent="0.2"/>
    <row r="829156" hidden="1" x14ac:dyDescent="0.2"/>
    <row r="829157" hidden="1" x14ac:dyDescent="0.2"/>
    <row r="829158" hidden="1" x14ac:dyDescent="0.2"/>
    <row r="829159" hidden="1" x14ac:dyDescent="0.2"/>
    <row r="829160" hidden="1" x14ac:dyDescent="0.2"/>
    <row r="829161" hidden="1" x14ac:dyDescent="0.2"/>
    <row r="829162" hidden="1" x14ac:dyDescent="0.2"/>
    <row r="829163" hidden="1" x14ac:dyDescent="0.2"/>
    <row r="829164" hidden="1" x14ac:dyDescent="0.2"/>
    <row r="829165" hidden="1" x14ac:dyDescent="0.2"/>
    <row r="829166" hidden="1" x14ac:dyDescent="0.2"/>
    <row r="829167" hidden="1" x14ac:dyDescent="0.2"/>
    <row r="829168" hidden="1" x14ac:dyDescent="0.2"/>
    <row r="829169" hidden="1" x14ac:dyDescent="0.2"/>
    <row r="829170" hidden="1" x14ac:dyDescent="0.2"/>
    <row r="829171" hidden="1" x14ac:dyDescent="0.2"/>
    <row r="829172" hidden="1" x14ac:dyDescent="0.2"/>
    <row r="829173" hidden="1" x14ac:dyDescent="0.2"/>
    <row r="829174" hidden="1" x14ac:dyDescent="0.2"/>
    <row r="829175" hidden="1" x14ac:dyDescent="0.2"/>
    <row r="829176" hidden="1" x14ac:dyDescent="0.2"/>
    <row r="829177" hidden="1" x14ac:dyDescent="0.2"/>
    <row r="829178" hidden="1" x14ac:dyDescent="0.2"/>
    <row r="829179" hidden="1" x14ac:dyDescent="0.2"/>
    <row r="829180" hidden="1" x14ac:dyDescent="0.2"/>
    <row r="829181" hidden="1" x14ac:dyDescent="0.2"/>
    <row r="829182" hidden="1" x14ac:dyDescent="0.2"/>
    <row r="829183" hidden="1" x14ac:dyDescent="0.2"/>
    <row r="829184" hidden="1" x14ac:dyDescent="0.2"/>
    <row r="829185" hidden="1" x14ac:dyDescent="0.2"/>
    <row r="829186" hidden="1" x14ac:dyDescent="0.2"/>
    <row r="829187" hidden="1" x14ac:dyDescent="0.2"/>
    <row r="829188" hidden="1" x14ac:dyDescent="0.2"/>
    <row r="829189" hidden="1" x14ac:dyDescent="0.2"/>
    <row r="829190" hidden="1" x14ac:dyDescent="0.2"/>
    <row r="829191" hidden="1" x14ac:dyDescent="0.2"/>
    <row r="829192" hidden="1" x14ac:dyDescent="0.2"/>
    <row r="829193" hidden="1" x14ac:dyDescent="0.2"/>
    <row r="829194" hidden="1" x14ac:dyDescent="0.2"/>
    <row r="829195" hidden="1" x14ac:dyDescent="0.2"/>
    <row r="829196" hidden="1" x14ac:dyDescent="0.2"/>
    <row r="829197" hidden="1" x14ac:dyDescent="0.2"/>
    <row r="829198" hidden="1" x14ac:dyDescent="0.2"/>
    <row r="829199" hidden="1" x14ac:dyDescent="0.2"/>
    <row r="829200" hidden="1" x14ac:dyDescent="0.2"/>
    <row r="829201" hidden="1" x14ac:dyDescent="0.2"/>
    <row r="829202" hidden="1" x14ac:dyDescent="0.2"/>
    <row r="829203" hidden="1" x14ac:dyDescent="0.2"/>
    <row r="829204" hidden="1" x14ac:dyDescent="0.2"/>
    <row r="829205" hidden="1" x14ac:dyDescent="0.2"/>
    <row r="829206" hidden="1" x14ac:dyDescent="0.2"/>
    <row r="829207" hidden="1" x14ac:dyDescent="0.2"/>
    <row r="829208" hidden="1" x14ac:dyDescent="0.2"/>
    <row r="829209" hidden="1" x14ac:dyDescent="0.2"/>
    <row r="829210" hidden="1" x14ac:dyDescent="0.2"/>
    <row r="829211" hidden="1" x14ac:dyDescent="0.2"/>
    <row r="829212" hidden="1" x14ac:dyDescent="0.2"/>
    <row r="829213" hidden="1" x14ac:dyDescent="0.2"/>
    <row r="829214" hidden="1" x14ac:dyDescent="0.2"/>
    <row r="829215" hidden="1" x14ac:dyDescent="0.2"/>
    <row r="829216" hidden="1" x14ac:dyDescent="0.2"/>
    <row r="829217" hidden="1" x14ac:dyDescent="0.2"/>
    <row r="829218" hidden="1" x14ac:dyDescent="0.2"/>
    <row r="829219" hidden="1" x14ac:dyDescent="0.2"/>
    <row r="829220" hidden="1" x14ac:dyDescent="0.2"/>
    <row r="829221" hidden="1" x14ac:dyDescent="0.2"/>
    <row r="829222" hidden="1" x14ac:dyDescent="0.2"/>
    <row r="829223" hidden="1" x14ac:dyDescent="0.2"/>
    <row r="829224" hidden="1" x14ac:dyDescent="0.2"/>
    <row r="829225" hidden="1" x14ac:dyDescent="0.2"/>
    <row r="829226" hidden="1" x14ac:dyDescent="0.2"/>
    <row r="829227" hidden="1" x14ac:dyDescent="0.2"/>
    <row r="829228" hidden="1" x14ac:dyDescent="0.2"/>
    <row r="829229" hidden="1" x14ac:dyDescent="0.2"/>
    <row r="829230" hidden="1" x14ac:dyDescent="0.2"/>
    <row r="829231" hidden="1" x14ac:dyDescent="0.2"/>
    <row r="829232" hidden="1" x14ac:dyDescent="0.2"/>
    <row r="829233" hidden="1" x14ac:dyDescent="0.2"/>
    <row r="829234" hidden="1" x14ac:dyDescent="0.2"/>
    <row r="829235" hidden="1" x14ac:dyDescent="0.2"/>
    <row r="829236" hidden="1" x14ac:dyDescent="0.2"/>
    <row r="829237" hidden="1" x14ac:dyDescent="0.2"/>
    <row r="829238" hidden="1" x14ac:dyDescent="0.2"/>
    <row r="829239" hidden="1" x14ac:dyDescent="0.2"/>
    <row r="829240" hidden="1" x14ac:dyDescent="0.2"/>
    <row r="829241" hidden="1" x14ac:dyDescent="0.2"/>
    <row r="829242" hidden="1" x14ac:dyDescent="0.2"/>
    <row r="829243" hidden="1" x14ac:dyDescent="0.2"/>
    <row r="829244" hidden="1" x14ac:dyDescent="0.2"/>
    <row r="829245" hidden="1" x14ac:dyDescent="0.2"/>
    <row r="829246" hidden="1" x14ac:dyDescent="0.2"/>
    <row r="829247" hidden="1" x14ac:dyDescent="0.2"/>
    <row r="829248" hidden="1" x14ac:dyDescent="0.2"/>
    <row r="829249" hidden="1" x14ac:dyDescent="0.2"/>
    <row r="829250" hidden="1" x14ac:dyDescent="0.2"/>
    <row r="829251" hidden="1" x14ac:dyDescent="0.2"/>
    <row r="829252" hidden="1" x14ac:dyDescent="0.2"/>
    <row r="829253" hidden="1" x14ac:dyDescent="0.2"/>
    <row r="829254" hidden="1" x14ac:dyDescent="0.2"/>
    <row r="829255" hidden="1" x14ac:dyDescent="0.2"/>
    <row r="829256" hidden="1" x14ac:dyDescent="0.2"/>
    <row r="829257" hidden="1" x14ac:dyDescent="0.2"/>
    <row r="829258" hidden="1" x14ac:dyDescent="0.2"/>
    <row r="829259" hidden="1" x14ac:dyDescent="0.2"/>
    <row r="829260" hidden="1" x14ac:dyDescent="0.2"/>
    <row r="829261" hidden="1" x14ac:dyDescent="0.2"/>
    <row r="829262" hidden="1" x14ac:dyDescent="0.2"/>
    <row r="829263" hidden="1" x14ac:dyDescent="0.2"/>
    <row r="829264" hidden="1" x14ac:dyDescent="0.2"/>
    <row r="829265" hidden="1" x14ac:dyDescent="0.2"/>
    <row r="829266" hidden="1" x14ac:dyDescent="0.2"/>
    <row r="829267" hidden="1" x14ac:dyDescent="0.2"/>
    <row r="829268" hidden="1" x14ac:dyDescent="0.2"/>
    <row r="829269" hidden="1" x14ac:dyDescent="0.2"/>
    <row r="829270" hidden="1" x14ac:dyDescent="0.2"/>
    <row r="829271" hidden="1" x14ac:dyDescent="0.2"/>
    <row r="829272" hidden="1" x14ac:dyDescent="0.2"/>
    <row r="829273" hidden="1" x14ac:dyDescent="0.2"/>
    <row r="829274" hidden="1" x14ac:dyDescent="0.2"/>
    <row r="829275" hidden="1" x14ac:dyDescent="0.2"/>
    <row r="829276" hidden="1" x14ac:dyDescent="0.2"/>
    <row r="829277" hidden="1" x14ac:dyDescent="0.2"/>
    <row r="829278" hidden="1" x14ac:dyDescent="0.2"/>
    <row r="829279" hidden="1" x14ac:dyDescent="0.2"/>
    <row r="829280" hidden="1" x14ac:dyDescent="0.2"/>
    <row r="829281" hidden="1" x14ac:dyDescent="0.2"/>
    <row r="829282" hidden="1" x14ac:dyDescent="0.2"/>
    <row r="829283" hidden="1" x14ac:dyDescent="0.2"/>
    <row r="829284" hidden="1" x14ac:dyDescent="0.2"/>
    <row r="829285" hidden="1" x14ac:dyDescent="0.2"/>
    <row r="829286" hidden="1" x14ac:dyDescent="0.2"/>
    <row r="829287" hidden="1" x14ac:dyDescent="0.2"/>
    <row r="829288" hidden="1" x14ac:dyDescent="0.2"/>
    <row r="829289" hidden="1" x14ac:dyDescent="0.2"/>
    <row r="829290" hidden="1" x14ac:dyDescent="0.2"/>
    <row r="829291" hidden="1" x14ac:dyDescent="0.2"/>
    <row r="829292" hidden="1" x14ac:dyDescent="0.2"/>
    <row r="829293" hidden="1" x14ac:dyDescent="0.2"/>
    <row r="829294" hidden="1" x14ac:dyDescent="0.2"/>
    <row r="829295" hidden="1" x14ac:dyDescent="0.2"/>
    <row r="829296" hidden="1" x14ac:dyDescent="0.2"/>
    <row r="829297" hidden="1" x14ac:dyDescent="0.2"/>
    <row r="829298" hidden="1" x14ac:dyDescent="0.2"/>
    <row r="829299" hidden="1" x14ac:dyDescent="0.2"/>
    <row r="829300" hidden="1" x14ac:dyDescent="0.2"/>
    <row r="829301" hidden="1" x14ac:dyDescent="0.2"/>
    <row r="829302" hidden="1" x14ac:dyDescent="0.2"/>
    <row r="829303" hidden="1" x14ac:dyDescent="0.2"/>
    <row r="829304" hidden="1" x14ac:dyDescent="0.2"/>
    <row r="829305" hidden="1" x14ac:dyDescent="0.2"/>
    <row r="829306" hidden="1" x14ac:dyDescent="0.2"/>
    <row r="829307" hidden="1" x14ac:dyDescent="0.2"/>
    <row r="829308" hidden="1" x14ac:dyDescent="0.2"/>
    <row r="829309" hidden="1" x14ac:dyDescent="0.2"/>
    <row r="829310" hidden="1" x14ac:dyDescent="0.2"/>
    <row r="829311" hidden="1" x14ac:dyDescent="0.2"/>
    <row r="829312" hidden="1" x14ac:dyDescent="0.2"/>
    <row r="829313" hidden="1" x14ac:dyDescent="0.2"/>
    <row r="829314" hidden="1" x14ac:dyDescent="0.2"/>
    <row r="829315" hidden="1" x14ac:dyDescent="0.2"/>
    <row r="829316" hidden="1" x14ac:dyDescent="0.2"/>
    <row r="829317" hidden="1" x14ac:dyDescent="0.2"/>
    <row r="829318" hidden="1" x14ac:dyDescent="0.2"/>
    <row r="829319" hidden="1" x14ac:dyDescent="0.2"/>
    <row r="829320" hidden="1" x14ac:dyDescent="0.2"/>
    <row r="829321" hidden="1" x14ac:dyDescent="0.2"/>
    <row r="829322" hidden="1" x14ac:dyDescent="0.2"/>
    <row r="829323" hidden="1" x14ac:dyDescent="0.2"/>
    <row r="829324" hidden="1" x14ac:dyDescent="0.2"/>
    <row r="829325" hidden="1" x14ac:dyDescent="0.2"/>
    <row r="829326" hidden="1" x14ac:dyDescent="0.2"/>
    <row r="829327" hidden="1" x14ac:dyDescent="0.2"/>
    <row r="829328" hidden="1" x14ac:dyDescent="0.2"/>
    <row r="829329" hidden="1" x14ac:dyDescent="0.2"/>
    <row r="829330" hidden="1" x14ac:dyDescent="0.2"/>
    <row r="829331" hidden="1" x14ac:dyDescent="0.2"/>
    <row r="829332" hidden="1" x14ac:dyDescent="0.2"/>
    <row r="829333" hidden="1" x14ac:dyDescent="0.2"/>
    <row r="829334" hidden="1" x14ac:dyDescent="0.2"/>
    <row r="829335" hidden="1" x14ac:dyDescent="0.2"/>
    <row r="829336" hidden="1" x14ac:dyDescent="0.2"/>
    <row r="829337" hidden="1" x14ac:dyDescent="0.2"/>
    <row r="829338" hidden="1" x14ac:dyDescent="0.2"/>
    <row r="829339" hidden="1" x14ac:dyDescent="0.2"/>
    <row r="829340" hidden="1" x14ac:dyDescent="0.2"/>
    <row r="829341" hidden="1" x14ac:dyDescent="0.2"/>
    <row r="829342" hidden="1" x14ac:dyDescent="0.2"/>
    <row r="829343" hidden="1" x14ac:dyDescent="0.2"/>
    <row r="829344" hidden="1" x14ac:dyDescent="0.2"/>
    <row r="829345" hidden="1" x14ac:dyDescent="0.2"/>
    <row r="829346" hidden="1" x14ac:dyDescent="0.2"/>
    <row r="829347" hidden="1" x14ac:dyDescent="0.2"/>
    <row r="829348" hidden="1" x14ac:dyDescent="0.2"/>
    <row r="829349" hidden="1" x14ac:dyDescent="0.2"/>
    <row r="829350" hidden="1" x14ac:dyDescent="0.2"/>
    <row r="829351" hidden="1" x14ac:dyDescent="0.2"/>
    <row r="829352" hidden="1" x14ac:dyDescent="0.2"/>
    <row r="829353" hidden="1" x14ac:dyDescent="0.2"/>
    <row r="829354" hidden="1" x14ac:dyDescent="0.2"/>
    <row r="829355" hidden="1" x14ac:dyDescent="0.2"/>
    <row r="829356" hidden="1" x14ac:dyDescent="0.2"/>
    <row r="829357" hidden="1" x14ac:dyDescent="0.2"/>
    <row r="829358" hidden="1" x14ac:dyDescent="0.2"/>
    <row r="829359" hidden="1" x14ac:dyDescent="0.2"/>
    <row r="829360" hidden="1" x14ac:dyDescent="0.2"/>
    <row r="829361" hidden="1" x14ac:dyDescent="0.2"/>
    <row r="829362" hidden="1" x14ac:dyDescent="0.2"/>
    <row r="829363" hidden="1" x14ac:dyDescent="0.2"/>
    <row r="829364" hidden="1" x14ac:dyDescent="0.2"/>
    <row r="829365" hidden="1" x14ac:dyDescent="0.2"/>
    <row r="829366" hidden="1" x14ac:dyDescent="0.2"/>
    <row r="829367" hidden="1" x14ac:dyDescent="0.2"/>
    <row r="829368" hidden="1" x14ac:dyDescent="0.2"/>
    <row r="829369" hidden="1" x14ac:dyDescent="0.2"/>
    <row r="829370" hidden="1" x14ac:dyDescent="0.2"/>
    <row r="829371" hidden="1" x14ac:dyDescent="0.2"/>
    <row r="829372" hidden="1" x14ac:dyDescent="0.2"/>
    <row r="829373" hidden="1" x14ac:dyDescent="0.2"/>
    <row r="829374" hidden="1" x14ac:dyDescent="0.2"/>
    <row r="829375" hidden="1" x14ac:dyDescent="0.2"/>
    <row r="829376" hidden="1" x14ac:dyDescent="0.2"/>
    <row r="829377" hidden="1" x14ac:dyDescent="0.2"/>
    <row r="829378" hidden="1" x14ac:dyDescent="0.2"/>
    <row r="829379" hidden="1" x14ac:dyDescent="0.2"/>
    <row r="829380" hidden="1" x14ac:dyDescent="0.2"/>
    <row r="829381" hidden="1" x14ac:dyDescent="0.2"/>
    <row r="829382" hidden="1" x14ac:dyDescent="0.2"/>
    <row r="829383" hidden="1" x14ac:dyDescent="0.2"/>
    <row r="829384" hidden="1" x14ac:dyDescent="0.2"/>
    <row r="829385" hidden="1" x14ac:dyDescent="0.2"/>
    <row r="829386" hidden="1" x14ac:dyDescent="0.2"/>
    <row r="829387" hidden="1" x14ac:dyDescent="0.2"/>
    <row r="829388" hidden="1" x14ac:dyDescent="0.2"/>
    <row r="829389" hidden="1" x14ac:dyDescent="0.2"/>
    <row r="829390" hidden="1" x14ac:dyDescent="0.2"/>
    <row r="829391" hidden="1" x14ac:dyDescent="0.2"/>
    <row r="829392" hidden="1" x14ac:dyDescent="0.2"/>
    <row r="829393" hidden="1" x14ac:dyDescent="0.2"/>
    <row r="829394" hidden="1" x14ac:dyDescent="0.2"/>
    <row r="829395" hidden="1" x14ac:dyDescent="0.2"/>
    <row r="829396" hidden="1" x14ac:dyDescent="0.2"/>
    <row r="829397" hidden="1" x14ac:dyDescent="0.2"/>
    <row r="829398" hidden="1" x14ac:dyDescent="0.2"/>
    <row r="829399" hidden="1" x14ac:dyDescent="0.2"/>
    <row r="829400" hidden="1" x14ac:dyDescent="0.2"/>
    <row r="829401" hidden="1" x14ac:dyDescent="0.2"/>
    <row r="829402" hidden="1" x14ac:dyDescent="0.2"/>
    <row r="829403" hidden="1" x14ac:dyDescent="0.2"/>
    <row r="829404" hidden="1" x14ac:dyDescent="0.2"/>
    <row r="829405" hidden="1" x14ac:dyDescent="0.2"/>
    <row r="829406" hidden="1" x14ac:dyDescent="0.2"/>
    <row r="829407" hidden="1" x14ac:dyDescent="0.2"/>
    <row r="829408" hidden="1" x14ac:dyDescent="0.2"/>
    <row r="829409" hidden="1" x14ac:dyDescent="0.2"/>
    <row r="829410" hidden="1" x14ac:dyDescent="0.2"/>
    <row r="829411" hidden="1" x14ac:dyDescent="0.2"/>
    <row r="829412" hidden="1" x14ac:dyDescent="0.2"/>
    <row r="829413" hidden="1" x14ac:dyDescent="0.2"/>
    <row r="829414" hidden="1" x14ac:dyDescent="0.2"/>
    <row r="829415" hidden="1" x14ac:dyDescent="0.2"/>
    <row r="829416" hidden="1" x14ac:dyDescent="0.2"/>
    <row r="829417" hidden="1" x14ac:dyDescent="0.2"/>
    <row r="829418" hidden="1" x14ac:dyDescent="0.2"/>
    <row r="829419" hidden="1" x14ac:dyDescent="0.2"/>
    <row r="829420" hidden="1" x14ac:dyDescent="0.2"/>
    <row r="829421" hidden="1" x14ac:dyDescent="0.2"/>
    <row r="829422" hidden="1" x14ac:dyDescent="0.2"/>
    <row r="829423" hidden="1" x14ac:dyDescent="0.2"/>
    <row r="829424" hidden="1" x14ac:dyDescent="0.2"/>
    <row r="829425" hidden="1" x14ac:dyDescent="0.2"/>
    <row r="829426" hidden="1" x14ac:dyDescent="0.2"/>
    <row r="829427" hidden="1" x14ac:dyDescent="0.2"/>
    <row r="829428" hidden="1" x14ac:dyDescent="0.2"/>
    <row r="829429" hidden="1" x14ac:dyDescent="0.2"/>
    <row r="829430" hidden="1" x14ac:dyDescent="0.2"/>
    <row r="829431" hidden="1" x14ac:dyDescent="0.2"/>
    <row r="829432" hidden="1" x14ac:dyDescent="0.2"/>
    <row r="829433" hidden="1" x14ac:dyDescent="0.2"/>
    <row r="829434" hidden="1" x14ac:dyDescent="0.2"/>
    <row r="829435" hidden="1" x14ac:dyDescent="0.2"/>
    <row r="829436" hidden="1" x14ac:dyDescent="0.2"/>
    <row r="829437" hidden="1" x14ac:dyDescent="0.2"/>
    <row r="829438" hidden="1" x14ac:dyDescent="0.2"/>
    <row r="829439" hidden="1" x14ac:dyDescent="0.2"/>
    <row r="829440" hidden="1" x14ac:dyDescent="0.2"/>
    <row r="829441" hidden="1" x14ac:dyDescent="0.2"/>
    <row r="829442" hidden="1" x14ac:dyDescent="0.2"/>
    <row r="829443" hidden="1" x14ac:dyDescent="0.2"/>
    <row r="829444" hidden="1" x14ac:dyDescent="0.2"/>
    <row r="829445" hidden="1" x14ac:dyDescent="0.2"/>
    <row r="829446" hidden="1" x14ac:dyDescent="0.2"/>
    <row r="829447" hidden="1" x14ac:dyDescent="0.2"/>
    <row r="829448" hidden="1" x14ac:dyDescent="0.2"/>
    <row r="829449" hidden="1" x14ac:dyDescent="0.2"/>
    <row r="829450" hidden="1" x14ac:dyDescent="0.2"/>
    <row r="829451" hidden="1" x14ac:dyDescent="0.2"/>
    <row r="829452" hidden="1" x14ac:dyDescent="0.2"/>
    <row r="829453" hidden="1" x14ac:dyDescent="0.2"/>
    <row r="829454" hidden="1" x14ac:dyDescent="0.2"/>
    <row r="829455" hidden="1" x14ac:dyDescent="0.2"/>
    <row r="829456" hidden="1" x14ac:dyDescent="0.2"/>
    <row r="829457" hidden="1" x14ac:dyDescent="0.2"/>
    <row r="829458" hidden="1" x14ac:dyDescent="0.2"/>
    <row r="829459" hidden="1" x14ac:dyDescent="0.2"/>
    <row r="829460" hidden="1" x14ac:dyDescent="0.2"/>
    <row r="829461" hidden="1" x14ac:dyDescent="0.2"/>
    <row r="829462" hidden="1" x14ac:dyDescent="0.2"/>
    <row r="829463" hidden="1" x14ac:dyDescent="0.2"/>
    <row r="829464" hidden="1" x14ac:dyDescent="0.2"/>
    <row r="829465" hidden="1" x14ac:dyDescent="0.2"/>
    <row r="829466" hidden="1" x14ac:dyDescent="0.2"/>
    <row r="829467" hidden="1" x14ac:dyDescent="0.2"/>
    <row r="829468" hidden="1" x14ac:dyDescent="0.2"/>
    <row r="829469" hidden="1" x14ac:dyDescent="0.2"/>
    <row r="829470" hidden="1" x14ac:dyDescent="0.2"/>
    <row r="829471" hidden="1" x14ac:dyDescent="0.2"/>
    <row r="829472" hidden="1" x14ac:dyDescent="0.2"/>
    <row r="829473" hidden="1" x14ac:dyDescent="0.2"/>
    <row r="829474" hidden="1" x14ac:dyDescent="0.2"/>
    <row r="829475" hidden="1" x14ac:dyDescent="0.2"/>
    <row r="829476" hidden="1" x14ac:dyDescent="0.2"/>
    <row r="829477" hidden="1" x14ac:dyDescent="0.2"/>
    <row r="829478" hidden="1" x14ac:dyDescent="0.2"/>
    <row r="829479" hidden="1" x14ac:dyDescent="0.2"/>
    <row r="829480" hidden="1" x14ac:dyDescent="0.2"/>
    <row r="829481" hidden="1" x14ac:dyDescent="0.2"/>
    <row r="829482" hidden="1" x14ac:dyDescent="0.2"/>
    <row r="829483" hidden="1" x14ac:dyDescent="0.2"/>
    <row r="829484" hidden="1" x14ac:dyDescent="0.2"/>
    <row r="829485" hidden="1" x14ac:dyDescent="0.2"/>
    <row r="829486" hidden="1" x14ac:dyDescent="0.2"/>
    <row r="829487" hidden="1" x14ac:dyDescent="0.2"/>
    <row r="829488" hidden="1" x14ac:dyDescent="0.2"/>
    <row r="829489" hidden="1" x14ac:dyDescent="0.2"/>
    <row r="829490" hidden="1" x14ac:dyDescent="0.2"/>
    <row r="829491" hidden="1" x14ac:dyDescent="0.2"/>
    <row r="829492" hidden="1" x14ac:dyDescent="0.2"/>
    <row r="829493" hidden="1" x14ac:dyDescent="0.2"/>
    <row r="829494" hidden="1" x14ac:dyDescent="0.2"/>
    <row r="829495" hidden="1" x14ac:dyDescent="0.2"/>
    <row r="829496" hidden="1" x14ac:dyDescent="0.2"/>
    <row r="829497" hidden="1" x14ac:dyDescent="0.2"/>
    <row r="829498" hidden="1" x14ac:dyDescent="0.2"/>
    <row r="829499" hidden="1" x14ac:dyDescent="0.2"/>
    <row r="829500" hidden="1" x14ac:dyDescent="0.2"/>
    <row r="829501" hidden="1" x14ac:dyDescent="0.2"/>
    <row r="829502" hidden="1" x14ac:dyDescent="0.2"/>
    <row r="829503" hidden="1" x14ac:dyDescent="0.2"/>
    <row r="829504" hidden="1" x14ac:dyDescent="0.2"/>
    <row r="829505" hidden="1" x14ac:dyDescent="0.2"/>
    <row r="829506" hidden="1" x14ac:dyDescent="0.2"/>
    <row r="829507" hidden="1" x14ac:dyDescent="0.2"/>
    <row r="829508" hidden="1" x14ac:dyDescent="0.2"/>
    <row r="829509" hidden="1" x14ac:dyDescent="0.2"/>
    <row r="829510" hidden="1" x14ac:dyDescent="0.2"/>
    <row r="829511" hidden="1" x14ac:dyDescent="0.2"/>
    <row r="829512" hidden="1" x14ac:dyDescent="0.2"/>
    <row r="829513" hidden="1" x14ac:dyDescent="0.2"/>
    <row r="829514" hidden="1" x14ac:dyDescent="0.2"/>
    <row r="829515" hidden="1" x14ac:dyDescent="0.2"/>
    <row r="829516" hidden="1" x14ac:dyDescent="0.2"/>
    <row r="829517" hidden="1" x14ac:dyDescent="0.2"/>
    <row r="829518" hidden="1" x14ac:dyDescent="0.2"/>
    <row r="829519" hidden="1" x14ac:dyDescent="0.2"/>
    <row r="829520" hidden="1" x14ac:dyDescent="0.2"/>
    <row r="829521" hidden="1" x14ac:dyDescent="0.2"/>
    <row r="829522" hidden="1" x14ac:dyDescent="0.2"/>
    <row r="829523" hidden="1" x14ac:dyDescent="0.2"/>
    <row r="829524" hidden="1" x14ac:dyDescent="0.2"/>
    <row r="829525" hidden="1" x14ac:dyDescent="0.2"/>
    <row r="829526" hidden="1" x14ac:dyDescent="0.2"/>
    <row r="829527" hidden="1" x14ac:dyDescent="0.2"/>
    <row r="829528" hidden="1" x14ac:dyDescent="0.2"/>
    <row r="829529" hidden="1" x14ac:dyDescent="0.2"/>
    <row r="829530" hidden="1" x14ac:dyDescent="0.2"/>
    <row r="829531" hidden="1" x14ac:dyDescent="0.2"/>
    <row r="829532" hidden="1" x14ac:dyDescent="0.2"/>
    <row r="829533" hidden="1" x14ac:dyDescent="0.2"/>
    <row r="829534" hidden="1" x14ac:dyDescent="0.2"/>
    <row r="829535" hidden="1" x14ac:dyDescent="0.2"/>
    <row r="829536" hidden="1" x14ac:dyDescent="0.2"/>
    <row r="829537" hidden="1" x14ac:dyDescent="0.2"/>
    <row r="829538" hidden="1" x14ac:dyDescent="0.2"/>
    <row r="829539" hidden="1" x14ac:dyDescent="0.2"/>
    <row r="829540" hidden="1" x14ac:dyDescent="0.2"/>
    <row r="829541" hidden="1" x14ac:dyDescent="0.2"/>
    <row r="829542" hidden="1" x14ac:dyDescent="0.2"/>
    <row r="829543" hidden="1" x14ac:dyDescent="0.2"/>
    <row r="829544" hidden="1" x14ac:dyDescent="0.2"/>
    <row r="829545" hidden="1" x14ac:dyDescent="0.2"/>
    <row r="829546" hidden="1" x14ac:dyDescent="0.2"/>
    <row r="829547" hidden="1" x14ac:dyDescent="0.2"/>
    <row r="829548" hidden="1" x14ac:dyDescent="0.2"/>
    <row r="829549" hidden="1" x14ac:dyDescent="0.2"/>
    <row r="829550" hidden="1" x14ac:dyDescent="0.2"/>
    <row r="829551" hidden="1" x14ac:dyDescent="0.2"/>
    <row r="829552" hidden="1" x14ac:dyDescent="0.2"/>
    <row r="829553" hidden="1" x14ac:dyDescent="0.2"/>
    <row r="829554" hidden="1" x14ac:dyDescent="0.2"/>
    <row r="829555" hidden="1" x14ac:dyDescent="0.2"/>
    <row r="829556" hidden="1" x14ac:dyDescent="0.2"/>
    <row r="829557" hidden="1" x14ac:dyDescent="0.2"/>
    <row r="829558" hidden="1" x14ac:dyDescent="0.2"/>
    <row r="829559" hidden="1" x14ac:dyDescent="0.2"/>
    <row r="829560" hidden="1" x14ac:dyDescent="0.2"/>
    <row r="829561" hidden="1" x14ac:dyDescent="0.2"/>
    <row r="829562" hidden="1" x14ac:dyDescent="0.2"/>
    <row r="829563" hidden="1" x14ac:dyDescent="0.2"/>
    <row r="829564" hidden="1" x14ac:dyDescent="0.2"/>
    <row r="829565" hidden="1" x14ac:dyDescent="0.2"/>
    <row r="829566" hidden="1" x14ac:dyDescent="0.2"/>
    <row r="829567" hidden="1" x14ac:dyDescent="0.2"/>
    <row r="829568" hidden="1" x14ac:dyDescent="0.2"/>
    <row r="829569" hidden="1" x14ac:dyDescent="0.2"/>
    <row r="829570" hidden="1" x14ac:dyDescent="0.2"/>
    <row r="829571" hidden="1" x14ac:dyDescent="0.2"/>
    <row r="829572" hidden="1" x14ac:dyDescent="0.2"/>
    <row r="829573" hidden="1" x14ac:dyDescent="0.2"/>
    <row r="829574" hidden="1" x14ac:dyDescent="0.2"/>
    <row r="829575" hidden="1" x14ac:dyDescent="0.2"/>
    <row r="829576" hidden="1" x14ac:dyDescent="0.2"/>
    <row r="829577" hidden="1" x14ac:dyDescent="0.2"/>
    <row r="829578" hidden="1" x14ac:dyDescent="0.2"/>
    <row r="829579" hidden="1" x14ac:dyDescent="0.2"/>
    <row r="829580" hidden="1" x14ac:dyDescent="0.2"/>
    <row r="829581" hidden="1" x14ac:dyDescent="0.2"/>
    <row r="829582" hidden="1" x14ac:dyDescent="0.2"/>
    <row r="829583" hidden="1" x14ac:dyDescent="0.2"/>
    <row r="829584" hidden="1" x14ac:dyDescent="0.2"/>
    <row r="829585" hidden="1" x14ac:dyDescent="0.2"/>
    <row r="829586" hidden="1" x14ac:dyDescent="0.2"/>
    <row r="829587" hidden="1" x14ac:dyDescent="0.2"/>
    <row r="829588" hidden="1" x14ac:dyDescent="0.2"/>
    <row r="829589" hidden="1" x14ac:dyDescent="0.2"/>
    <row r="829590" hidden="1" x14ac:dyDescent="0.2"/>
    <row r="829591" hidden="1" x14ac:dyDescent="0.2"/>
    <row r="829592" hidden="1" x14ac:dyDescent="0.2"/>
    <row r="829593" hidden="1" x14ac:dyDescent="0.2"/>
    <row r="829594" hidden="1" x14ac:dyDescent="0.2"/>
    <row r="829595" hidden="1" x14ac:dyDescent="0.2"/>
    <row r="829596" hidden="1" x14ac:dyDescent="0.2"/>
    <row r="829597" hidden="1" x14ac:dyDescent="0.2"/>
    <row r="829598" hidden="1" x14ac:dyDescent="0.2"/>
    <row r="829599" hidden="1" x14ac:dyDescent="0.2"/>
    <row r="829600" hidden="1" x14ac:dyDescent="0.2"/>
    <row r="829601" hidden="1" x14ac:dyDescent="0.2"/>
    <row r="829602" hidden="1" x14ac:dyDescent="0.2"/>
    <row r="829603" hidden="1" x14ac:dyDescent="0.2"/>
    <row r="829604" hidden="1" x14ac:dyDescent="0.2"/>
    <row r="829605" hidden="1" x14ac:dyDescent="0.2"/>
    <row r="829606" hidden="1" x14ac:dyDescent="0.2"/>
    <row r="829607" hidden="1" x14ac:dyDescent="0.2"/>
    <row r="829608" hidden="1" x14ac:dyDescent="0.2"/>
    <row r="829609" hidden="1" x14ac:dyDescent="0.2"/>
    <row r="829610" hidden="1" x14ac:dyDescent="0.2"/>
    <row r="829611" hidden="1" x14ac:dyDescent="0.2"/>
    <row r="829612" hidden="1" x14ac:dyDescent="0.2"/>
    <row r="829613" hidden="1" x14ac:dyDescent="0.2"/>
    <row r="829614" hidden="1" x14ac:dyDescent="0.2"/>
    <row r="829615" hidden="1" x14ac:dyDescent="0.2"/>
    <row r="829616" hidden="1" x14ac:dyDescent="0.2"/>
    <row r="829617" hidden="1" x14ac:dyDescent="0.2"/>
    <row r="829618" hidden="1" x14ac:dyDescent="0.2"/>
    <row r="829619" hidden="1" x14ac:dyDescent="0.2"/>
    <row r="829620" hidden="1" x14ac:dyDescent="0.2"/>
    <row r="829621" hidden="1" x14ac:dyDescent="0.2"/>
    <row r="829622" hidden="1" x14ac:dyDescent="0.2"/>
    <row r="829623" hidden="1" x14ac:dyDescent="0.2"/>
    <row r="829624" hidden="1" x14ac:dyDescent="0.2"/>
    <row r="829625" hidden="1" x14ac:dyDescent="0.2"/>
    <row r="829626" hidden="1" x14ac:dyDescent="0.2"/>
    <row r="829627" hidden="1" x14ac:dyDescent="0.2"/>
    <row r="829628" hidden="1" x14ac:dyDescent="0.2"/>
    <row r="829629" hidden="1" x14ac:dyDescent="0.2"/>
    <row r="829630" hidden="1" x14ac:dyDescent="0.2"/>
    <row r="829631" hidden="1" x14ac:dyDescent="0.2"/>
    <row r="829632" hidden="1" x14ac:dyDescent="0.2"/>
    <row r="829633" hidden="1" x14ac:dyDescent="0.2"/>
    <row r="829634" hidden="1" x14ac:dyDescent="0.2"/>
    <row r="829635" hidden="1" x14ac:dyDescent="0.2"/>
    <row r="829636" hidden="1" x14ac:dyDescent="0.2"/>
    <row r="829637" hidden="1" x14ac:dyDescent="0.2"/>
    <row r="829638" hidden="1" x14ac:dyDescent="0.2"/>
    <row r="829639" hidden="1" x14ac:dyDescent="0.2"/>
    <row r="829640" hidden="1" x14ac:dyDescent="0.2"/>
    <row r="829641" hidden="1" x14ac:dyDescent="0.2"/>
    <row r="829642" hidden="1" x14ac:dyDescent="0.2"/>
    <row r="829643" hidden="1" x14ac:dyDescent="0.2"/>
    <row r="829644" hidden="1" x14ac:dyDescent="0.2"/>
    <row r="829645" hidden="1" x14ac:dyDescent="0.2"/>
    <row r="829646" hidden="1" x14ac:dyDescent="0.2"/>
    <row r="829647" hidden="1" x14ac:dyDescent="0.2"/>
    <row r="829648" hidden="1" x14ac:dyDescent="0.2"/>
    <row r="829649" hidden="1" x14ac:dyDescent="0.2"/>
    <row r="829650" hidden="1" x14ac:dyDescent="0.2"/>
    <row r="829651" hidden="1" x14ac:dyDescent="0.2"/>
    <row r="829652" hidden="1" x14ac:dyDescent="0.2"/>
    <row r="829653" hidden="1" x14ac:dyDescent="0.2"/>
    <row r="829654" hidden="1" x14ac:dyDescent="0.2"/>
    <row r="829655" hidden="1" x14ac:dyDescent="0.2"/>
    <row r="829656" hidden="1" x14ac:dyDescent="0.2"/>
    <row r="829657" hidden="1" x14ac:dyDescent="0.2"/>
    <row r="829658" hidden="1" x14ac:dyDescent="0.2"/>
    <row r="829659" hidden="1" x14ac:dyDescent="0.2"/>
    <row r="829660" hidden="1" x14ac:dyDescent="0.2"/>
    <row r="829661" hidden="1" x14ac:dyDescent="0.2"/>
    <row r="829662" hidden="1" x14ac:dyDescent="0.2"/>
    <row r="829663" hidden="1" x14ac:dyDescent="0.2"/>
    <row r="829664" hidden="1" x14ac:dyDescent="0.2"/>
    <row r="829665" hidden="1" x14ac:dyDescent="0.2"/>
    <row r="829666" hidden="1" x14ac:dyDescent="0.2"/>
    <row r="829667" hidden="1" x14ac:dyDescent="0.2"/>
    <row r="829668" hidden="1" x14ac:dyDescent="0.2"/>
    <row r="829669" hidden="1" x14ac:dyDescent="0.2"/>
    <row r="829670" hidden="1" x14ac:dyDescent="0.2"/>
    <row r="829671" hidden="1" x14ac:dyDescent="0.2"/>
    <row r="829672" hidden="1" x14ac:dyDescent="0.2"/>
    <row r="829673" hidden="1" x14ac:dyDescent="0.2"/>
    <row r="829674" hidden="1" x14ac:dyDescent="0.2"/>
    <row r="829675" hidden="1" x14ac:dyDescent="0.2"/>
    <row r="829676" hidden="1" x14ac:dyDescent="0.2"/>
    <row r="829677" hidden="1" x14ac:dyDescent="0.2"/>
    <row r="829678" hidden="1" x14ac:dyDescent="0.2"/>
    <row r="829679" hidden="1" x14ac:dyDescent="0.2"/>
    <row r="829680" hidden="1" x14ac:dyDescent="0.2"/>
    <row r="829681" hidden="1" x14ac:dyDescent="0.2"/>
    <row r="829682" hidden="1" x14ac:dyDescent="0.2"/>
    <row r="829683" hidden="1" x14ac:dyDescent="0.2"/>
    <row r="829684" hidden="1" x14ac:dyDescent="0.2"/>
    <row r="829685" hidden="1" x14ac:dyDescent="0.2"/>
    <row r="829686" hidden="1" x14ac:dyDescent="0.2"/>
    <row r="829687" hidden="1" x14ac:dyDescent="0.2"/>
    <row r="829688" hidden="1" x14ac:dyDescent="0.2"/>
    <row r="829689" hidden="1" x14ac:dyDescent="0.2"/>
    <row r="829690" hidden="1" x14ac:dyDescent="0.2"/>
    <row r="829691" hidden="1" x14ac:dyDescent="0.2"/>
    <row r="829692" hidden="1" x14ac:dyDescent="0.2"/>
    <row r="829693" hidden="1" x14ac:dyDescent="0.2"/>
    <row r="829694" hidden="1" x14ac:dyDescent="0.2"/>
    <row r="829695" hidden="1" x14ac:dyDescent="0.2"/>
    <row r="829696" hidden="1" x14ac:dyDescent="0.2"/>
    <row r="829697" hidden="1" x14ac:dyDescent="0.2"/>
    <row r="829698" hidden="1" x14ac:dyDescent="0.2"/>
    <row r="829699" hidden="1" x14ac:dyDescent="0.2"/>
    <row r="829700" hidden="1" x14ac:dyDescent="0.2"/>
    <row r="829701" hidden="1" x14ac:dyDescent="0.2"/>
    <row r="829702" hidden="1" x14ac:dyDescent="0.2"/>
    <row r="829703" hidden="1" x14ac:dyDescent="0.2"/>
    <row r="829704" hidden="1" x14ac:dyDescent="0.2"/>
    <row r="829705" hidden="1" x14ac:dyDescent="0.2"/>
    <row r="829706" hidden="1" x14ac:dyDescent="0.2"/>
    <row r="829707" hidden="1" x14ac:dyDescent="0.2"/>
    <row r="829708" hidden="1" x14ac:dyDescent="0.2"/>
    <row r="829709" hidden="1" x14ac:dyDescent="0.2"/>
    <row r="829710" hidden="1" x14ac:dyDescent="0.2"/>
    <row r="829711" hidden="1" x14ac:dyDescent="0.2"/>
    <row r="829712" hidden="1" x14ac:dyDescent="0.2"/>
    <row r="829713" hidden="1" x14ac:dyDescent="0.2"/>
    <row r="829714" hidden="1" x14ac:dyDescent="0.2"/>
    <row r="829715" hidden="1" x14ac:dyDescent="0.2"/>
    <row r="829716" hidden="1" x14ac:dyDescent="0.2"/>
    <row r="829717" hidden="1" x14ac:dyDescent="0.2"/>
    <row r="829718" hidden="1" x14ac:dyDescent="0.2"/>
    <row r="829719" hidden="1" x14ac:dyDescent="0.2"/>
    <row r="829720" hidden="1" x14ac:dyDescent="0.2"/>
    <row r="829721" hidden="1" x14ac:dyDescent="0.2"/>
    <row r="829722" hidden="1" x14ac:dyDescent="0.2"/>
    <row r="829723" hidden="1" x14ac:dyDescent="0.2"/>
    <row r="829724" hidden="1" x14ac:dyDescent="0.2"/>
    <row r="829725" hidden="1" x14ac:dyDescent="0.2"/>
    <row r="829726" hidden="1" x14ac:dyDescent="0.2"/>
    <row r="829727" hidden="1" x14ac:dyDescent="0.2"/>
    <row r="829728" hidden="1" x14ac:dyDescent="0.2"/>
    <row r="829729" hidden="1" x14ac:dyDescent="0.2"/>
    <row r="829730" hidden="1" x14ac:dyDescent="0.2"/>
    <row r="829731" hidden="1" x14ac:dyDescent="0.2"/>
    <row r="829732" hidden="1" x14ac:dyDescent="0.2"/>
    <row r="829733" hidden="1" x14ac:dyDescent="0.2"/>
    <row r="829734" hidden="1" x14ac:dyDescent="0.2"/>
    <row r="829735" hidden="1" x14ac:dyDescent="0.2"/>
    <row r="829736" hidden="1" x14ac:dyDescent="0.2"/>
    <row r="829737" hidden="1" x14ac:dyDescent="0.2"/>
    <row r="829738" hidden="1" x14ac:dyDescent="0.2"/>
    <row r="829739" hidden="1" x14ac:dyDescent="0.2"/>
    <row r="829740" hidden="1" x14ac:dyDescent="0.2"/>
    <row r="829741" hidden="1" x14ac:dyDescent="0.2"/>
    <row r="829742" hidden="1" x14ac:dyDescent="0.2"/>
    <row r="829743" hidden="1" x14ac:dyDescent="0.2"/>
    <row r="829744" hidden="1" x14ac:dyDescent="0.2"/>
    <row r="829745" hidden="1" x14ac:dyDescent="0.2"/>
    <row r="829746" hidden="1" x14ac:dyDescent="0.2"/>
    <row r="829747" hidden="1" x14ac:dyDescent="0.2"/>
    <row r="829748" hidden="1" x14ac:dyDescent="0.2"/>
    <row r="829749" hidden="1" x14ac:dyDescent="0.2"/>
    <row r="829750" hidden="1" x14ac:dyDescent="0.2"/>
    <row r="829751" hidden="1" x14ac:dyDescent="0.2"/>
    <row r="829752" hidden="1" x14ac:dyDescent="0.2"/>
    <row r="829753" hidden="1" x14ac:dyDescent="0.2"/>
    <row r="829754" hidden="1" x14ac:dyDescent="0.2"/>
    <row r="829755" hidden="1" x14ac:dyDescent="0.2"/>
    <row r="829756" hidden="1" x14ac:dyDescent="0.2"/>
    <row r="829757" hidden="1" x14ac:dyDescent="0.2"/>
    <row r="829758" hidden="1" x14ac:dyDescent="0.2"/>
    <row r="829759" hidden="1" x14ac:dyDescent="0.2"/>
    <row r="829760" hidden="1" x14ac:dyDescent="0.2"/>
    <row r="829761" hidden="1" x14ac:dyDescent="0.2"/>
    <row r="829762" hidden="1" x14ac:dyDescent="0.2"/>
    <row r="829763" hidden="1" x14ac:dyDescent="0.2"/>
    <row r="829764" hidden="1" x14ac:dyDescent="0.2"/>
    <row r="829765" hidden="1" x14ac:dyDescent="0.2"/>
    <row r="829766" hidden="1" x14ac:dyDescent="0.2"/>
    <row r="829767" hidden="1" x14ac:dyDescent="0.2"/>
    <row r="829768" hidden="1" x14ac:dyDescent="0.2"/>
    <row r="829769" hidden="1" x14ac:dyDescent="0.2"/>
    <row r="829770" hidden="1" x14ac:dyDescent="0.2"/>
    <row r="829771" hidden="1" x14ac:dyDescent="0.2"/>
    <row r="829772" hidden="1" x14ac:dyDescent="0.2"/>
    <row r="829773" hidden="1" x14ac:dyDescent="0.2"/>
    <row r="829774" hidden="1" x14ac:dyDescent="0.2"/>
    <row r="829775" hidden="1" x14ac:dyDescent="0.2"/>
    <row r="829776" hidden="1" x14ac:dyDescent="0.2"/>
    <row r="829777" hidden="1" x14ac:dyDescent="0.2"/>
    <row r="829778" hidden="1" x14ac:dyDescent="0.2"/>
    <row r="829779" hidden="1" x14ac:dyDescent="0.2"/>
    <row r="829780" hidden="1" x14ac:dyDescent="0.2"/>
    <row r="829781" hidden="1" x14ac:dyDescent="0.2"/>
    <row r="829782" hidden="1" x14ac:dyDescent="0.2"/>
    <row r="829783" hidden="1" x14ac:dyDescent="0.2"/>
    <row r="829784" hidden="1" x14ac:dyDescent="0.2"/>
    <row r="829785" hidden="1" x14ac:dyDescent="0.2"/>
    <row r="829786" hidden="1" x14ac:dyDescent="0.2"/>
    <row r="829787" hidden="1" x14ac:dyDescent="0.2"/>
    <row r="829788" hidden="1" x14ac:dyDescent="0.2"/>
    <row r="829789" hidden="1" x14ac:dyDescent="0.2"/>
    <row r="829790" hidden="1" x14ac:dyDescent="0.2"/>
    <row r="829791" hidden="1" x14ac:dyDescent="0.2"/>
    <row r="829792" hidden="1" x14ac:dyDescent="0.2"/>
    <row r="829793" hidden="1" x14ac:dyDescent="0.2"/>
    <row r="829794" hidden="1" x14ac:dyDescent="0.2"/>
    <row r="829795" hidden="1" x14ac:dyDescent="0.2"/>
    <row r="829796" hidden="1" x14ac:dyDescent="0.2"/>
    <row r="829797" hidden="1" x14ac:dyDescent="0.2"/>
    <row r="829798" hidden="1" x14ac:dyDescent="0.2"/>
    <row r="829799" hidden="1" x14ac:dyDescent="0.2"/>
    <row r="829800" hidden="1" x14ac:dyDescent="0.2"/>
    <row r="829801" hidden="1" x14ac:dyDescent="0.2"/>
    <row r="829802" hidden="1" x14ac:dyDescent="0.2"/>
    <row r="829803" hidden="1" x14ac:dyDescent="0.2"/>
    <row r="829804" hidden="1" x14ac:dyDescent="0.2"/>
    <row r="829805" hidden="1" x14ac:dyDescent="0.2"/>
    <row r="829806" hidden="1" x14ac:dyDescent="0.2"/>
    <row r="829807" hidden="1" x14ac:dyDescent="0.2"/>
    <row r="829808" hidden="1" x14ac:dyDescent="0.2"/>
    <row r="829809" hidden="1" x14ac:dyDescent="0.2"/>
    <row r="829810" hidden="1" x14ac:dyDescent="0.2"/>
    <row r="829811" hidden="1" x14ac:dyDescent="0.2"/>
    <row r="829812" hidden="1" x14ac:dyDescent="0.2"/>
    <row r="829813" hidden="1" x14ac:dyDescent="0.2"/>
    <row r="829814" hidden="1" x14ac:dyDescent="0.2"/>
    <row r="829815" hidden="1" x14ac:dyDescent="0.2"/>
    <row r="829816" hidden="1" x14ac:dyDescent="0.2"/>
    <row r="829817" hidden="1" x14ac:dyDescent="0.2"/>
    <row r="829818" hidden="1" x14ac:dyDescent="0.2"/>
    <row r="829819" hidden="1" x14ac:dyDescent="0.2"/>
    <row r="829820" hidden="1" x14ac:dyDescent="0.2"/>
    <row r="829821" hidden="1" x14ac:dyDescent="0.2"/>
    <row r="829822" hidden="1" x14ac:dyDescent="0.2"/>
    <row r="829823" hidden="1" x14ac:dyDescent="0.2"/>
    <row r="829824" hidden="1" x14ac:dyDescent="0.2"/>
    <row r="829825" hidden="1" x14ac:dyDescent="0.2"/>
    <row r="829826" hidden="1" x14ac:dyDescent="0.2"/>
    <row r="829827" hidden="1" x14ac:dyDescent="0.2"/>
    <row r="829828" hidden="1" x14ac:dyDescent="0.2"/>
    <row r="829829" hidden="1" x14ac:dyDescent="0.2"/>
    <row r="829830" hidden="1" x14ac:dyDescent="0.2"/>
    <row r="829831" hidden="1" x14ac:dyDescent="0.2"/>
    <row r="829832" hidden="1" x14ac:dyDescent="0.2"/>
    <row r="829833" hidden="1" x14ac:dyDescent="0.2"/>
    <row r="829834" hidden="1" x14ac:dyDescent="0.2"/>
    <row r="829835" hidden="1" x14ac:dyDescent="0.2"/>
    <row r="829836" hidden="1" x14ac:dyDescent="0.2"/>
    <row r="829837" hidden="1" x14ac:dyDescent="0.2"/>
    <row r="829838" hidden="1" x14ac:dyDescent="0.2"/>
    <row r="829839" hidden="1" x14ac:dyDescent="0.2"/>
    <row r="829840" hidden="1" x14ac:dyDescent="0.2"/>
    <row r="829841" hidden="1" x14ac:dyDescent="0.2"/>
    <row r="829842" hidden="1" x14ac:dyDescent="0.2"/>
    <row r="829843" hidden="1" x14ac:dyDescent="0.2"/>
    <row r="829844" hidden="1" x14ac:dyDescent="0.2"/>
    <row r="829845" hidden="1" x14ac:dyDescent="0.2"/>
    <row r="829846" hidden="1" x14ac:dyDescent="0.2"/>
    <row r="829847" hidden="1" x14ac:dyDescent="0.2"/>
    <row r="829848" hidden="1" x14ac:dyDescent="0.2"/>
    <row r="829849" hidden="1" x14ac:dyDescent="0.2"/>
    <row r="829850" hidden="1" x14ac:dyDescent="0.2"/>
    <row r="829851" hidden="1" x14ac:dyDescent="0.2"/>
    <row r="829852" hidden="1" x14ac:dyDescent="0.2"/>
    <row r="829853" hidden="1" x14ac:dyDescent="0.2"/>
    <row r="829854" hidden="1" x14ac:dyDescent="0.2"/>
    <row r="829855" hidden="1" x14ac:dyDescent="0.2"/>
    <row r="829856" hidden="1" x14ac:dyDescent="0.2"/>
    <row r="829857" hidden="1" x14ac:dyDescent="0.2"/>
    <row r="829858" hidden="1" x14ac:dyDescent="0.2"/>
    <row r="829859" hidden="1" x14ac:dyDescent="0.2"/>
    <row r="829860" hidden="1" x14ac:dyDescent="0.2"/>
    <row r="829861" hidden="1" x14ac:dyDescent="0.2"/>
    <row r="829862" hidden="1" x14ac:dyDescent="0.2"/>
    <row r="829863" hidden="1" x14ac:dyDescent="0.2"/>
    <row r="829864" hidden="1" x14ac:dyDescent="0.2"/>
    <row r="829865" hidden="1" x14ac:dyDescent="0.2"/>
    <row r="829866" hidden="1" x14ac:dyDescent="0.2"/>
    <row r="829867" hidden="1" x14ac:dyDescent="0.2"/>
    <row r="829868" hidden="1" x14ac:dyDescent="0.2"/>
    <row r="829869" hidden="1" x14ac:dyDescent="0.2"/>
    <row r="829870" hidden="1" x14ac:dyDescent="0.2"/>
    <row r="829871" hidden="1" x14ac:dyDescent="0.2"/>
    <row r="829872" hidden="1" x14ac:dyDescent="0.2"/>
    <row r="829873" hidden="1" x14ac:dyDescent="0.2"/>
    <row r="829874" hidden="1" x14ac:dyDescent="0.2"/>
    <row r="829875" hidden="1" x14ac:dyDescent="0.2"/>
    <row r="829876" hidden="1" x14ac:dyDescent="0.2"/>
    <row r="829877" hidden="1" x14ac:dyDescent="0.2"/>
    <row r="829878" hidden="1" x14ac:dyDescent="0.2"/>
    <row r="829879" hidden="1" x14ac:dyDescent="0.2"/>
    <row r="829880" hidden="1" x14ac:dyDescent="0.2"/>
    <row r="829881" hidden="1" x14ac:dyDescent="0.2"/>
    <row r="829882" hidden="1" x14ac:dyDescent="0.2"/>
    <row r="829883" hidden="1" x14ac:dyDescent="0.2"/>
    <row r="829884" hidden="1" x14ac:dyDescent="0.2"/>
    <row r="829885" hidden="1" x14ac:dyDescent="0.2"/>
    <row r="829886" hidden="1" x14ac:dyDescent="0.2"/>
    <row r="829887" hidden="1" x14ac:dyDescent="0.2"/>
    <row r="829888" hidden="1" x14ac:dyDescent="0.2"/>
    <row r="829889" hidden="1" x14ac:dyDescent="0.2"/>
    <row r="829890" hidden="1" x14ac:dyDescent="0.2"/>
    <row r="829891" hidden="1" x14ac:dyDescent="0.2"/>
    <row r="829892" hidden="1" x14ac:dyDescent="0.2"/>
    <row r="829893" hidden="1" x14ac:dyDescent="0.2"/>
    <row r="829894" hidden="1" x14ac:dyDescent="0.2"/>
    <row r="829895" hidden="1" x14ac:dyDescent="0.2"/>
    <row r="829896" hidden="1" x14ac:dyDescent="0.2"/>
    <row r="829897" hidden="1" x14ac:dyDescent="0.2"/>
    <row r="829898" hidden="1" x14ac:dyDescent="0.2"/>
    <row r="829899" hidden="1" x14ac:dyDescent="0.2"/>
    <row r="829900" hidden="1" x14ac:dyDescent="0.2"/>
    <row r="829901" hidden="1" x14ac:dyDescent="0.2"/>
    <row r="829902" hidden="1" x14ac:dyDescent="0.2"/>
    <row r="829903" hidden="1" x14ac:dyDescent="0.2"/>
    <row r="829904" hidden="1" x14ac:dyDescent="0.2"/>
    <row r="829905" hidden="1" x14ac:dyDescent="0.2"/>
    <row r="829906" hidden="1" x14ac:dyDescent="0.2"/>
    <row r="829907" hidden="1" x14ac:dyDescent="0.2"/>
    <row r="829908" hidden="1" x14ac:dyDescent="0.2"/>
    <row r="829909" hidden="1" x14ac:dyDescent="0.2"/>
    <row r="829910" hidden="1" x14ac:dyDescent="0.2"/>
    <row r="829911" hidden="1" x14ac:dyDescent="0.2"/>
    <row r="829912" hidden="1" x14ac:dyDescent="0.2"/>
    <row r="829913" hidden="1" x14ac:dyDescent="0.2"/>
    <row r="829914" hidden="1" x14ac:dyDescent="0.2"/>
    <row r="829915" hidden="1" x14ac:dyDescent="0.2"/>
    <row r="829916" hidden="1" x14ac:dyDescent="0.2"/>
    <row r="829917" hidden="1" x14ac:dyDescent="0.2"/>
    <row r="829918" hidden="1" x14ac:dyDescent="0.2"/>
    <row r="829919" hidden="1" x14ac:dyDescent="0.2"/>
    <row r="829920" hidden="1" x14ac:dyDescent="0.2"/>
    <row r="829921" hidden="1" x14ac:dyDescent="0.2"/>
    <row r="829922" hidden="1" x14ac:dyDescent="0.2"/>
    <row r="829923" hidden="1" x14ac:dyDescent="0.2"/>
    <row r="829924" hidden="1" x14ac:dyDescent="0.2"/>
    <row r="829925" hidden="1" x14ac:dyDescent="0.2"/>
    <row r="829926" hidden="1" x14ac:dyDescent="0.2"/>
    <row r="829927" hidden="1" x14ac:dyDescent="0.2"/>
    <row r="829928" hidden="1" x14ac:dyDescent="0.2"/>
    <row r="829929" hidden="1" x14ac:dyDescent="0.2"/>
    <row r="829930" hidden="1" x14ac:dyDescent="0.2"/>
    <row r="829931" hidden="1" x14ac:dyDescent="0.2"/>
    <row r="829932" hidden="1" x14ac:dyDescent="0.2"/>
    <row r="829933" hidden="1" x14ac:dyDescent="0.2"/>
    <row r="829934" hidden="1" x14ac:dyDescent="0.2"/>
    <row r="829935" hidden="1" x14ac:dyDescent="0.2"/>
    <row r="829936" hidden="1" x14ac:dyDescent="0.2"/>
    <row r="829937" hidden="1" x14ac:dyDescent="0.2"/>
    <row r="829938" hidden="1" x14ac:dyDescent="0.2"/>
    <row r="829939" hidden="1" x14ac:dyDescent="0.2"/>
    <row r="829940" hidden="1" x14ac:dyDescent="0.2"/>
    <row r="829941" hidden="1" x14ac:dyDescent="0.2"/>
    <row r="829942" hidden="1" x14ac:dyDescent="0.2"/>
    <row r="829943" hidden="1" x14ac:dyDescent="0.2"/>
    <row r="829944" hidden="1" x14ac:dyDescent="0.2"/>
    <row r="829945" hidden="1" x14ac:dyDescent="0.2"/>
    <row r="829946" hidden="1" x14ac:dyDescent="0.2"/>
    <row r="829947" hidden="1" x14ac:dyDescent="0.2"/>
    <row r="829948" hidden="1" x14ac:dyDescent="0.2"/>
    <row r="829949" hidden="1" x14ac:dyDescent="0.2"/>
    <row r="829950" hidden="1" x14ac:dyDescent="0.2"/>
    <row r="829951" hidden="1" x14ac:dyDescent="0.2"/>
    <row r="829952" hidden="1" x14ac:dyDescent="0.2"/>
    <row r="829953" hidden="1" x14ac:dyDescent="0.2"/>
    <row r="829954" hidden="1" x14ac:dyDescent="0.2"/>
    <row r="829955" hidden="1" x14ac:dyDescent="0.2"/>
    <row r="829956" hidden="1" x14ac:dyDescent="0.2"/>
    <row r="829957" hidden="1" x14ac:dyDescent="0.2"/>
    <row r="829958" hidden="1" x14ac:dyDescent="0.2"/>
    <row r="829959" hidden="1" x14ac:dyDescent="0.2"/>
    <row r="829960" hidden="1" x14ac:dyDescent="0.2"/>
    <row r="829961" hidden="1" x14ac:dyDescent="0.2"/>
    <row r="829962" hidden="1" x14ac:dyDescent="0.2"/>
    <row r="829963" hidden="1" x14ac:dyDescent="0.2"/>
    <row r="829964" hidden="1" x14ac:dyDescent="0.2"/>
    <row r="829965" hidden="1" x14ac:dyDescent="0.2"/>
    <row r="829966" hidden="1" x14ac:dyDescent="0.2"/>
    <row r="829967" hidden="1" x14ac:dyDescent="0.2"/>
    <row r="829968" hidden="1" x14ac:dyDescent="0.2"/>
    <row r="829969" hidden="1" x14ac:dyDescent="0.2"/>
    <row r="829970" hidden="1" x14ac:dyDescent="0.2"/>
    <row r="829971" hidden="1" x14ac:dyDescent="0.2"/>
    <row r="829972" hidden="1" x14ac:dyDescent="0.2"/>
    <row r="829973" hidden="1" x14ac:dyDescent="0.2"/>
    <row r="829974" hidden="1" x14ac:dyDescent="0.2"/>
    <row r="829975" hidden="1" x14ac:dyDescent="0.2"/>
    <row r="829976" hidden="1" x14ac:dyDescent="0.2"/>
    <row r="829977" hidden="1" x14ac:dyDescent="0.2"/>
    <row r="829978" hidden="1" x14ac:dyDescent="0.2"/>
    <row r="829979" hidden="1" x14ac:dyDescent="0.2"/>
    <row r="829980" hidden="1" x14ac:dyDescent="0.2"/>
    <row r="829981" hidden="1" x14ac:dyDescent="0.2"/>
    <row r="829982" hidden="1" x14ac:dyDescent="0.2"/>
    <row r="829983" hidden="1" x14ac:dyDescent="0.2"/>
    <row r="829984" hidden="1" x14ac:dyDescent="0.2"/>
    <row r="829985" hidden="1" x14ac:dyDescent="0.2"/>
    <row r="829986" hidden="1" x14ac:dyDescent="0.2"/>
    <row r="829987" hidden="1" x14ac:dyDescent="0.2"/>
    <row r="829988" hidden="1" x14ac:dyDescent="0.2"/>
    <row r="829989" hidden="1" x14ac:dyDescent="0.2"/>
    <row r="829990" hidden="1" x14ac:dyDescent="0.2"/>
    <row r="829991" hidden="1" x14ac:dyDescent="0.2"/>
    <row r="829992" hidden="1" x14ac:dyDescent="0.2"/>
    <row r="829993" hidden="1" x14ac:dyDescent="0.2"/>
    <row r="829994" hidden="1" x14ac:dyDescent="0.2"/>
    <row r="829995" hidden="1" x14ac:dyDescent="0.2"/>
    <row r="829996" hidden="1" x14ac:dyDescent="0.2"/>
    <row r="829997" hidden="1" x14ac:dyDescent="0.2"/>
    <row r="829998" hidden="1" x14ac:dyDescent="0.2"/>
    <row r="829999" hidden="1" x14ac:dyDescent="0.2"/>
    <row r="830000" hidden="1" x14ac:dyDescent="0.2"/>
    <row r="830001" hidden="1" x14ac:dyDescent="0.2"/>
    <row r="830002" hidden="1" x14ac:dyDescent="0.2"/>
    <row r="830003" hidden="1" x14ac:dyDescent="0.2"/>
    <row r="830004" hidden="1" x14ac:dyDescent="0.2"/>
    <row r="830005" hidden="1" x14ac:dyDescent="0.2"/>
    <row r="830006" hidden="1" x14ac:dyDescent="0.2"/>
    <row r="830007" hidden="1" x14ac:dyDescent="0.2"/>
    <row r="830008" hidden="1" x14ac:dyDescent="0.2"/>
    <row r="830009" hidden="1" x14ac:dyDescent="0.2"/>
    <row r="830010" hidden="1" x14ac:dyDescent="0.2"/>
    <row r="830011" hidden="1" x14ac:dyDescent="0.2"/>
    <row r="830012" hidden="1" x14ac:dyDescent="0.2"/>
    <row r="830013" hidden="1" x14ac:dyDescent="0.2"/>
    <row r="830014" hidden="1" x14ac:dyDescent="0.2"/>
    <row r="830015" hidden="1" x14ac:dyDescent="0.2"/>
    <row r="830016" hidden="1" x14ac:dyDescent="0.2"/>
    <row r="830017" hidden="1" x14ac:dyDescent="0.2"/>
    <row r="830018" hidden="1" x14ac:dyDescent="0.2"/>
    <row r="830019" hidden="1" x14ac:dyDescent="0.2"/>
    <row r="830020" hidden="1" x14ac:dyDescent="0.2"/>
    <row r="830021" hidden="1" x14ac:dyDescent="0.2"/>
    <row r="830022" hidden="1" x14ac:dyDescent="0.2"/>
    <row r="830023" hidden="1" x14ac:dyDescent="0.2"/>
    <row r="830024" hidden="1" x14ac:dyDescent="0.2"/>
    <row r="830025" hidden="1" x14ac:dyDescent="0.2"/>
    <row r="830026" hidden="1" x14ac:dyDescent="0.2"/>
    <row r="830027" hidden="1" x14ac:dyDescent="0.2"/>
    <row r="830028" hidden="1" x14ac:dyDescent="0.2"/>
    <row r="830029" hidden="1" x14ac:dyDescent="0.2"/>
    <row r="830030" hidden="1" x14ac:dyDescent="0.2"/>
    <row r="830031" hidden="1" x14ac:dyDescent="0.2"/>
    <row r="830032" hidden="1" x14ac:dyDescent="0.2"/>
    <row r="830033" hidden="1" x14ac:dyDescent="0.2"/>
    <row r="830034" hidden="1" x14ac:dyDescent="0.2"/>
    <row r="830035" hidden="1" x14ac:dyDescent="0.2"/>
    <row r="830036" hidden="1" x14ac:dyDescent="0.2"/>
    <row r="830037" hidden="1" x14ac:dyDescent="0.2"/>
    <row r="830038" hidden="1" x14ac:dyDescent="0.2"/>
    <row r="830039" hidden="1" x14ac:dyDescent="0.2"/>
    <row r="830040" hidden="1" x14ac:dyDescent="0.2"/>
    <row r="830041" hidden="1" x14ac:dyDescent="0.2"/>
    <row r="830042" hidden="1" x14ac:dyDescent="0.2"/>
    <row r="830043" hidden="1" x14ac:dyDescent="0.2"/>
    <row r="830044" hidden="1" x14ac:dyDescent="0.2"/>
    <row r="830045" hidden="1" x14ac:dyDescent="0.2"/>
    <row r="830046" hidden="1" x14ac:dyDescent="0.2"/>
    <row r="830047" hidden="1" x14ac:dyDescent="0.2"/>
    <row r="830048" hidden="1" x14ac:dyDescent="0.2"/>
    <row r="830049" hidden="1" x14ac:dyDescent="0.2"/>
    <row r="830050" hidden="1" x14ac:dyDescent="0.2"/>
    <row r="830051" hidden="1" x14ac:dyDescent="0.2"/>
    <row r="830052" hidden="1" x14ac:dyDescent="0.2"/>
    <row r="830053" hidden="1" x14ac:dyDescent="0.2"/>
    <row r="830054" hidden="1" x14ac:dyDescent="0.2"/>
    <row r="830055" hidden="1" x14ac:dyDescent="0.2"/>
    <row r="830056" hidden="1" x14ac:dyDescent="0.2"/>
    <row r="830057" hidden="1" x14ac:dyDescent="0.2"/>
    <row r="830058" hidden="1" x14ac:dyDescent="0.2"/>
    <row r="830059" hidden="1" x14ac:dyDescent="0.2"/>
    <row r="830060" hidden="1" x14ac:dyDescent="0.2"/>
    <row r="830061" hidden="1" x14ac:dyDescent="0.2"/>
    <row r="830062" hidden="1" x14ac:dyDescent="0.2"/>
    <row r="830063" hidden="1" x14ac:dyDescent="0.2"/>
    <row r="830064" hidden="1" x14ac:dyDescent="0.2"/>
    <row r="830065" hidden="1" x14ac:dyDescent="0.2"/>
    <row r="830066" hidden="1" x14ac:dyDescent="0.2"/>
    <row r="830067" hidden="1" x14ac:dyDescent="0.2"/>
    <row r="830068" hidden="1" x14ac:dyDescent="0.2"/>
    <row r="830069" hidden="1" x14ac:dyDescent="0.2"/>
    <row r="830070" hidden="1" x14ac:dyDescent="0.2"/>
    <row r="830071" hidden="1" x14ac:dyDescent="0.2"/>
    <row r="830072" hidden="1" x14ac:dyDescent="0.2"/>
    <row r="830073" hidden="1" x14ac:dyDescent="0.2"/>
    <row r="830074" hidden="1" x14ac:dyDescent="0.2"/>
    <row r="830075" hidden="1" x14ac:dyDescent="0.2"/>
    <row r="830076" hidden="1" x14ac:dyDescent="0.2"/>
    <row r="830077" hidden="1" x14ac:dyDescent="0.2"/>
    <row r="830078" hidden="1" x14ac:dyDescent="0.2"/>
    <row r="830079" hidden="1" x14ac:dyDescent="0.2"/>
    <row r="830080" hidden="1" x14ac:dyDescent="0.2"/>
    <row r="830081" hidden="1" x14ac:dyDescent="0.2"/>
    <row r="830082" hidden="1" x14ac:dyDescent="0.2"/>
    <row r="830083" hidden="1" x14ac:dyDescent="0.2"/>
    <row r="830084" hidden="1" x14ac:dyDescent="0.2"/>
    <row r="830085" hidden="1" x14ac:dyDescent="0.2"/>
    <row r="830086" hidden="1" x14ac:dyDescent="0.2"/>
    <row r="830087" hidden="1" x14ac:dyDescent="0.2"/>
    <row r="830088" hidden="1" x14ac:dyDescent="0.2"/>
    <row r="830089" hidden="1" x14ac:dyDescent="0.2"/>
    <row r="830090" hidden="1" x14ac:dyDescent="0.2"/>
    <row r="830091" hidden="1" x14ac:dyDescent="0.2"/>
    <row r="830092" hidden="1" x14ac:dyDescent="0.2"/>
    <row r="830093" hidden="1" x14ac:dyDescent="0.2"/>
    <row r="830094" hidden="1" x14ac:dyDescent="0.2"/>
    <row r="830095" hidden="1" x14ac:dyDescent="0.2"/>
    <row r="830096" hidden="1" x14ac:dyDescent="0.2"/>
    <row r="830097" hidden="1" x14ac:dyDescent="0.2"/>
    <row r="830098" hidden="1" x14ac:dyDescent="0.2"/>
    <row r="830099" hidden="1" x14ac:dyDescent="0.2"/>
    <row r="830100" hidden="1" x14ac:dyDescent="0.2"/>
    <row r="830101" hidden="1" x14ac:dyDescent="0.2"/>
    <row r="830102" hidden="1" x14ac:dyDescent="0.2"/>
    <row r="830103" hidden="1" x14ac:dyDescent="0.2"/>
    <row r="830104" hidden="1" x14ac:dyDescent="0.2"/>
    <row r="830105" hidden="1" x14ac:dyDescent="0.2"/>
    <row r="830106" hidden="1" x14ac:dyDescent="0.2"/>
    <row r="830107" hidden="1" x14ac:dyDescent="0.2"/>
    <row r="830108" hidden="1" x14ac:dyDescent="0.2"/>
    <row r="830109" hidden="1" x14ac:dyDescent="0.2"/>
    <row r="830110" hidden="1" x14ac:dyDescent="0.2"/>
    <row r="830111" hidden="1" x14ac:dyDescent="0.2"/>
    <row r="830112" hidden="1" x14ac:dyDescent="0.2"/>
    <row r="830113" hidden="1" x14ac:dyDescent="0.2"/>
    <row r="830114" hidden="1" x14ac:dyDescent="0.2"/>
    <row r="830115" hidden="1" x14ac:dyDescent="0.2"/>
    <row r="830116" hidden="1" x14ac:dyDescent="0.2"/>
    <row r="830117" hidden="1" x14ac:dyDescent="0.2"/>
    <row r="830118" hidden="1" x14ac:dyDescent="0.2"/>
    <row r="830119" hidden="1" x14ac:dyDescent="0.2"/>
    <row r="830120" hidden="1" x14ac:dyDescent="0.2"/>
    <row r="830121" hidden="1" x14ac:dyDescent="0.2"/>
    <row r="830122" hidden="1" x14ac:dyDescent="0.2"/>
    <row r="830123" hidden="1" x14ac:dyDescent="0.2"/>
    <row r="830124" hidden="1" x14ac:dyDescent="0.2"/>
    <row r="830125" hidden="1" x14ac:dyDescent="0.2"/>
    <row r="830126" hidden="1" x14ac:dyDescent="0.2"/>
    <row r="830127" hidden="1" x14ac:dyDescent="0.2"/>
    <row r="830128" hidden="1" x14ac:dyDescent="0.2"/>
    <row r="830129" hidden="1" x14ac:dyDescent="0.2"/>
    <row r="830130" hidden="1" x14ac:dyDescent="0.2"/>
    <row r="830131" hidden="1" x14ac:dyDescent="0.2"/>
    <row r="830132" hidden="1" x14ac:dyDescent="0.2"/>
    <row r="830133" hidden="1" x14ac:dyDescent="0.2"/>
    <row r="830134" hidden="1" x14ac:dyDescent="0.2"/>
    <row r="830135" hidden="1" x14ac:dyDescent="0.2"/>
    <row r="830136" hidden="1" x14ac:dyDescent="0.2"/>
    <row r="830137" hidden="1" x14ac:dyDescent="0.2"/>
    <row r="830138" hidden="1" x14ac:dyDescent="0.2"/>
    <row r="830139" hidden="1" x14ac:dyDescent="0.2"/>
    <row r="830140" hidden="1" x14ac:dyDescent="0.2"/>
    <row r="830141" hidden="1" x14ac:dyDescent="0.2"/>
    <row r="830142" hidden="1" x14ac:dyDescent="0.2"/>
    <row r="830143" hidden="1" x14ac:dyDescent="0.2"/>
    <row r="830144" hidden="1" x14ac:dyDescent="0.2"/>
    <row r="830145" hidden="1" x14ac:dyDescent="0.2"/>
    <row r="830146" hidden="1" x14ac:dyDescent="0.2"/>
    <row r="830147" hidden="1" x14ac:dyDescent="0.2"/>
    <row r="830148" hidden="1" x14ac:dyDescent="0.2"/>
    <row r="830149" hidden="1" x14ac:dyDescent="0.2"/>
    <row r="830150" hidden="1" x14ac:dyDescent="0.2"/>
    <row r="830151" hidden="1" x14ac:dyDescent="0.2"/>
    <row r="830152" hidden="1" x14ac:dyDescent="0.2"/>
    <row r="830153" hidden="1" x14ac:dyDescent="0.2"/>
    <row r="830154" hidden="1" x14ac:dyDescent="0.2"/>
    <row r="830155" hidden="1" x14ac:dyDescent="0.2"/>
    <row r="830156" hidden="1" x14ac:dyDescent="0.2"/>
    <row r="830157" hidden="1" x14ac:dyDescent="0.2"/>
    <row r="830158" hidden="1" x14ac:dyDescent="0.2"/>
    <row r="830159" hidden="1" x14ac:dyDescent="0.2"/>
    <row r="830160" hidden="1" x14ac:dyDescent="0.2"/>
    <row r="830161" hidden="1" x14ac:dyDescent="0.2"/>
    <row r="830162" hidden="1" x14ac:dyDescent="0.2"/>
    <row r="830163" hidden="1" x14ac:dyDescent="0.2"/>
    <row r="830164" hidden="1" x14ac:dyDescent="0.2"/>
    <row r="830165" hidden="1" x14ac:dyDescent="0.2"/>
    <row r="830166" hidden="1" x14ac:dyDescent="0.2"/>
    <row r="830167" hidden="1" x14ac:dyDescent="0.2"/>
    <row r="830168" hidden="1" x14ac:dyDescent="0.2"/>
    <row r="830169" hidden="1" x14ac:dyDescent="0.2"/>
    <row r="830170" hidden="1" x14ac:dyDescent="0.2"/>
    <row r="830171" hidden="1" x14ac:dyDescent="0.2"/>
    <row r="830172" hidden="1" x14ac:dyDescent="0.2"/>
    <row r="830173" hidden="1" x14ac:dyDescent="0.2"/>
    <row r="830174" hidden="1" x14ac:dyDescent="0.2"/>
    <row r="830175" hidden="1" x14ac:dyDescent="0.2"/>
    <row r="830176" hidden="1" x14ac:dyDescent="0.2"/>
    <row r="830177" hidden="1" x14ac:dyDescent="0.2"/>
    <row r="830178" hidden="1" x14ac:dyDescent="0.2"/>
    <row r="830179" hidden="1" x14ac:dyDescent="0.2"/>
    <row r="830180" hidden="1" x14ac:dyDescent="0.2"/>
    <row r="830181" hidden="1" x14ac:dyDescent="0.2"/>
    <row r="830182" hidden="1" x14ac:dyDescent="0.2"/>
    <row r="830183" hidden="1" x14ac:dyDescent="0.2"/>
    <row r="830184" hidden="1" x14ac:dyDescent="0.2"/>
    <row r="830185" hidden="1" x14ac:dyDescent="0.2"/>
    <row r="830186" hidden="1" x14ac:dyDescent="0.2"/>
    <row r="830187" hidden="1" x14ac:dyDescent="0.2"/>
    <row r="830188" hidden="1" x14ac:dyDescent="0.2"/>
    <row r="830189" hidden="1" x14ac:dyDescent="0.2"/>
    <row r="830190" hidden="1" x14ac:dyDescent="0.2"/>
    <row r="830191" hidden="1" x14ac:dyDescent="0.2"/>
    <row r="830192" hidden="1" x14ac:dyDescent="0.2"/>
    <row r="830193" hidden="1" x14ac:dyDescent="0.2"/>
    <row r="830194" hidden="1" x14ac:dyDescent="0.2"/>
    <row r="830195" hidden="1" x14ac:dyDescent="0.2"/>
    <row r="830196" hidden="1" x14ac:dyDescent="0.2"/>
    <row r="830197" hidden="1" x14ac:dyDescent="0.2"/>
    <row r="830198" hidden="1" x14ac:dyDescent="0.2"/>
    <row r="830199" hidden="1" x14ac:dyDescent="0.2"/>
    <row r="830200" hidden="1" x14ac:dyDescent="0.2"/>
    <row r="830201" hidden="1" x14ac:dyDescent="0.2"/>
    <row r="830202" hidden="1" x14ac:dyDescent="0.2"/>
    <row r="830203" hidden="1" x14ac:dyDescent="0.2"/>
    <row r="830204" hidden="1" x14ac:dyDescent="0.2"/>
    <row r="830205" hidden="1" x14ac:dyDescent="0.2"/>
    <row r="830206" hidden="1" x14ac:dyDescent="0.2"/>
    <row r="830207" hidden="1" x14ac:dyDescent="0.2"/>
    <row r="830208" hidden="1" x14ac:dyDescent="0.2"/>
    <row r="830209" hidden="1" x14ac:dyDescent="0.2"/>
    <row r="830210" hidden="1" x14ac:dyDescent="0.2"/>
    <row r="830211" hidden="1" x14ac:dyDescent="0.2"/>
    <row r="830212" hidden="1" x14ac:dyDescent="0.2"/>
    <row r="830213" hidden="1" x14ac:dyDescent="0.2"/>
    <row r="830214" hidden="1" x14ac:dyDescent="0.2"/>
    <row r="830215" hidden="1" x14ac:dyDescent="0.2"/>
    <row r="830216" hidden="1" x14ac:dyDescent="0.2"/>
    <row r="830217" hidden="1" x14ac:dyDescent="0.2"/>
    <row r="830218" hidden="1" x14ac:dyDescent="0.2"/>
    <row r="830219" hidden="1" x14ac:dyDescent="0.2"/>
    <row r="830220" hidden="1" x14ac:dyDescent="0.2"/>
    <row r="830221" hidden="1" x14ac:dyDescent="0.2"/>
    <row r="830222" hidden="1" x14ac:dyDescent="0.2"/>
    <row r="830223" hidden="1" x14ac:dyDescent="0.2"/>
    <row r="830224" hidden="1" x14ac:dyDescent="0.2"/>
    <row r="830225" hidden="1" x14ac:dyDescent="0.2"/>
    <row r="830226" hidden="1" x14ac:dyDescent="0.2"/>
    <row r="830227" hidden="1" x14ac:dyDescent="0.2"/>
    <row r="830228" hidden="1" x14ac:dyDescent="0.2"/>
    <row r="830229" hidden="1" x14ac:dyDescent="0.2"/>
    <row r="830230" hidden="1" x14ac:dyDescent="0.2"/>
    <row r="830231" hidden="1" x14ac:dyDescent="0.2"/>
    <row r="830232" hidden="1" x14ac:dyDescent="0.2"/>
    <row r="830233" hidden="1" x14ac:dyDescent="0.2"/>
    <row r="830234" hidden="1" x14ac:dyDescent="0.2"/>
    <row r="830235" hidden="1" x14ac:dyDescent="0.2"/>
    <row r="830236" hidden="1" x14ac:dyDescent="0.2"/>
    <row r="830237" hidden="1" x14ac:dyDescent="0.2"/>
    <row r="830238" hidden="1" x14ac:dyDescent="0.2"/>
    <row r="830239" hidden="1" x14ac:dyDescent="0.2"/>
    <row r="830240" hidden="1" x14ac:dyDescent="0.2"/>
    <row r="830241" hidden="1" x14ac:dyDescent="0.2"/>
    <row r="830242" hidden="1" x14ac:dyDescent="0.2"/>
    <row r="830243" hidden="1" x14ac:dyDescent="0.2"/>
    <row r="830244" hidden="1" x14ac:dyDescent="0.2"/>
    <row r="830245" hidden="1" x14ac:dyDescent="0.2"/>
    <row r="830246" hidden="1" x14ac:dyDescent="0.2"/>
    <row r="830247" hidden="1" x14ac:dyDescent="0.2"/>
    <row r="830248" hidden="1" x14ac:dyDescent="0.2"/>
    <row r="830249" hidden="1" x14ac:dyDescent="0.2"/>
    <row r="830250" hidden="1" x14ac:dyDescent="0.2"/>
    <row r="830251" hidden="1" x14ac:dyDescent="0.2"/>
    <row r="830252" hidden="1" x14ac:dyDescent="0.2"/>
    <row r="830253" hidden="1" x14ac:dyDescent="0.2"/>
    <row r="830254" hidden="1" x14ac:dyDescent="0.2"/>
    <row r="830255" hidden="1" x14ac:dyDescent="0.2"/>
    <row r="830256" hidden="1" x14ac:dyDescent="0.2"/>
    <row r="830257" hidden="1" x14ac:dyDescent="0.2"/>
    <row r="830258" hidden="1" x14ac:dyDescent="0.2"/>
    <row r="830259" hidden="1" x14ac:dyDescent="0.2"/>
    <row r="830260" hidden="1" x14ac:dyDescent="0.2"/>
    <row r="830261" hidden="1" x14ac:dyDescent="0.2"/>
    <row r="830262" hidden="1" x14ac:dyDescent="0.2"/>
    <row r="830263" hidden="1" x14ac:dyDescent="0.2"/>
    <row r="830264" hidden="1" x14ac:dyDescent="0.2"/>
    <row r="830265" hidden="1" x14ac:dyDescent="0.2"/>
    <row r="830266" hidden="1" x14ac:dyDescent="0.2"/>
    <row r="830267" hidden="1" x14ac:dyDescent="0.2"/>
    <row r="830268" hidden="1" x14ac:dyDescent="0.2"/>
    <row r="830269" hidden="1" x14ac:dyDescent="0.2"/>
    <row r="830270" hidden="1" x14ac:dyDescent="0.2"/>
    <row r="830271" hidden="1" x14ac:dyDescent="0.2"/>
    <row r="830272" hidden="1" x14ac:dyDescent="0.2"/>
    <row r="830273" hidden="1" x14ac:dyDescent="0.2"/>
    <row r="830274" hidden="1" x14ac:dyDescent="0.2"/>
    <row r="830275" hidden="1" x14ac:dyDescent="0.2"/>
    <row r="830276" hidden="1" x14ac:dyDescent="0.2"/>
    <row r="830277" hidden="1" x14ac:dyDescent="0.2"/>
    <row r="830278" hidden="1" x14ac:dyDescent="0.2"/>
    <row r="830279" hidden="1" x14ac:dyDescent="0.2"/>
    <row r="830280" hidden="1" x14ac:dyDescent="0.2"/>
    <row r="830281" hidden="1" x14ac:dyDescent="0.2"/>
    <row r="830282" hidden="1" x14ac:dyDescent="0.2"/>
    <row r="830283" hidden="1" x14ac:dyDescent="0.2"/>
    <row r="830284" hidden="1" x14ac:dyDescent="0.2"/>
    <row r="830285" hidden="1" x14ac:dyDescent="0.2"/>
    <row r="830286" hidden="1" x14ac:dyDescent="0.2"/>
    <row r="830287" hidden="1" x14ac:dyDescent="0.2"/>
    <row r="830288" hidden="1" x14ac:dyDescent="0.2"/>
    <row r="830289" hidden="1" x14ac:dyDescent="0.2"/>
    <row r="830290" hidden="1" x14ac:dyDescent="0.2"/>
    <row r="830291" hidden="1" x14ac:dyDescent="0.2"/>
    <row r="830292" hidden="1" x14ac:dyDescent="0.2"/>
    <row r="830293" hidden="1" x14ac:dyDescent="0.2"/>
    <row r="830294" hidden="1" x14ac:dyDescent="0.2"/>
    <row r="830295" hidden="1" x14ac:dyDescent="0.2"/>
    <row r="830296" hidden="1" x14ac:dyDescent="0.2"/>
    <row r="830297" hidden="1" x14ac:dyDescent="0.2"/>
    <row r="830298" hidden="1" x14ac:dyDescent="0.2"/>
    <row r="830299" hidden="1" x14ac:dyDescent="0.2"/>
    <row r="830300" hidden="1" x14ac:dyDescent="0.2"/>
    <row r="830301" hidden="1" x14ac:dyDescent="0.2"/>
    <row r="830302" hidden="1" x14ac:dyDescent="0.2"/>
    <row r="830303" hidden="1" x14ac:dyDescent="0.2"/>
    <row r="830304" hidden="1" x14ac:dyDescent="0.2"/>
    <row r="830305" hidden="1" x14ac:dyDescent="0.2"/>
    <row r="830306" hidden="1" x14ac:dyDescent="0.2"/>
    <row r="830307" hidden="1" x14ac:dyDescent="0.2"/>
    <row r="830308" hidden="1" x14ac:dyDescent="0.2"/>
    <row r="830309" hidden="1" x14ac:dyDescent="0.2"/>
    <row r="830310" hidden="1" x14ac:dyDescent="0.2"/>
    <row r="830311" hidden="1" x14ac:dyDescent="0.2"/>
    <row r="830312" hidden="1" x14ac:dyDescent="0.2"/>
    <row r="830313" hidden="1" x14ac:dyDescent="0.2"/>
    <row r="830314" hidden="1" x14ac:dyDescent="0.2"/>
    <row r="830315" hidden="1" x14ac:dyDescent="0.2"/>
    <row r="830316" hidden="1" x14ac:dyDescent="0.2"/>
    <row r="830317" hidden="1" x14ac:dyDescent="0.2"/>
    <row r="830318" hidden="1" x14ac:dyDescent="0.2"/>
    <row r="830319" hidden="1" x14ac:dyDescent="0.2"/>
    <row r="830320" hidden="1" x14ac:dyDescent="0.2"/>
    <row r="830321" hidden="1" x14ac:dyDescent="0.2"/>
    <row r="830322" hidden="1" x14ac:dyDescent="0.2"/>
    <row r="830323" hidden="1" x14ac:dyDescent="0.2"/>
    <row r="830324" hidden="1" x14ac:dyDescent="0.2"/>
    <row r="830325" hidden="1" x14ac:dyDescent="0.2"/>
    <row r="830326" hidden="1" x14ac:dyDescent="0.2"/>
    <row r="830327" hidden="1" x14ac:dyDescent="0.2"/>
    <row r="830328" hidden="1" x14ac:dyDescent="0.2"/>
    <row r="830329" hidden="1" x14ac:dyDescent="0.2"/>
    <row r="830330" hidden="1" x14ac:dyDescent="0.2"/>
    <row r="830331" hidden="1" x14ac:dyDescent="0.2"/>
    <row r="830332" hidden="1" x14ac:dyDescent="0.2"/>
    <row r="830333" hidden="1" x14ac:dyDescent="0.2"/>
    <row r="830334" hidden="1" x14ac:dyDescent="0.2"/>
    <row r="830335" hidden="1" x14ac:dyDescent="0.2"/>
    <row r="830336" hidden="1" x14ac:dyDescent="0.2"/>
    <row r="830337" hidden="1" x14ac:dyDescent="0.2"/>
    <row r="830338" hidden="1" x14ac:dyDescent="0.2"/>
    <row r="830339" hidden="1" x14ac:dyDescent="0.2"/>
    <row r="830340" hidden="1" x14ac:dyDescent="0.2"/>
    <row r="830341" hidden="1" x14ac:dyDescent="0.2"/>
    <row r="830342" hidden="1" x14ac:dyDescent="0.2"/>
    <row r="830343" hidden="1" x14ac:dyDescent="0.2"/>
    <row r="830344" hidden="1" x14ac:dyDescent="0.2"/>
    <row r="830345" hidden="1" x14ac:dyDescent="0.2"/>
    <row r="830346" hidden="1" x14ac:dyDescent="0.2"/>
    <row r="830347" hidden="1" x14ac:dyDescent="0.2"/>
    <row r="830348" hidden="1" x14ac:dyDescent="0.2"/>
    <row r="830349" hidden="1" x14ac:dyDescent="0.2"/>
    <row r="830350" hidden="1" x14ac:dyDescent="0.2"/>
    <row r="830351" hidden="1" x14ac:dyDescent="0.2"/>
    <row r="830352" hidden="1" x14ac:dyDescent="0.2"/>
    <row r="830353" hidden="1" x14ac:dyDescent="0.2"/>
    <row r="830354" hidden="1" x14ac:dyDescent="0.2"/>
    <row r="830355" hidden="1" x14ac:dyDescent="0.2"/>
    <row r="830356" hidden="1" x14ac:dyDescent="0.2"/>
    <row r="830357" hidden="1" x14ac:dyDescent="0.2"/>
    <row r="830358" hidden="1" x14ac:dyDescent="0.2"/>
    <row r="830359" hidden="1" x14ac:dyDescent="0.2"/>
    <row r="830360" hidden="1" x14ac:dyDescent="0.2"/>
    <row r="830361" hidden="1" x14ac:dyDescent="0.2"/>
    <row r="830362" hidden="1" x14ac:dyDescent="0.2"/>
    <row r="830363" hidden="1" x14ac:dyDescent="0.2"/>
    <row r="830364" hidden="1" x14ac:dyDescent="0.2"/>
    <row r="830365" hidden="1" x14ac:dyDescent="0.2"/>
    <row r="830366" hidden="1" x14ac:dyDescent="0.2"/>
    <row r="830367" hidden="1" x14ac:dyDescent="0.2"/>
    <row r="830368" hidden="1" x14ac:dyDescent="0.2"/>
    <row r="830369" hidden="1" x14ac:dyDescent="0.2"/>
    <row r="830370" hidden="1" x14ac:dyDescent="0.2"/>
    <row r="830371" hidden="1" x14ac:dyDescent="0.2"/>
    <row r="830372" hidden="1" x14ac:dyDescent="0.2"/>
    <row r="830373" hidden="1" x14ac:dyDescent="0.2"/>
    <row r="830374" hidden="1" x14ac:dyDescent="0.2"/>
    <row r="830375" hidden="1" x14ac:dyDescent="0.2"/>
    <row r="830376" hidden="1" x14ac:dyDescent="0.2"/>
    <row r="830377" hidden="1" x14ac:dyDescent="0.2"/>
    <row r="830378" hidden="1" x14ac:dyDescent="0.2"/>
    <row r="830379" hidden="1" x14ac:dyDescent="0.2"/>
    <row r="830380" hidden="1" x14ac:dyDescent="0.2"/>
    <row r="830381" hidden="1" x14ac:dyDescent="0.2"/>
    <row r="830382" hidden="1" x14ac:dyDescent="0.2"/>
    <row r="830383" hidden="1" x14ac:dyDescent="0.2"/>
    <row r="830384" hidden="1" x14ac:dyDescent="0.2"/>
    <row r="830385" hidden="1" x14ac:dyDescent="0.2"/>
    <row r="830386" hidden="1" x14ac:dyDescent="0.2"/>
    <row r="830387" hidden="1" x14ac:dyDescent="0.2"/>
    <row r="830388" hidden="1" x14ac:dyDescent="0.2"/>
    <row r="830389" hidden="1" x14ac:dyDescent="0.2"/>
    <row r="830390" hidden="1" x14ac:dyDescent="0.2"/>
    <row r="830391" hidden="1" x14ac:dyDescent="0.2"/>
    <row r="830392" hidden="1" x14ac:dyDescent="0.2"/>
    <row r="830393" hidden="1" x14ac:dyDescent="0.2"/>
    <row r="830394" hidden="1" x14ac:dyDescent="0.2"/>
    <row r="830395" hidden="1" x14ac:dyDescent="0.2"/>
    <row r="830396" hidden="1" x14ac:dyDescent="0.2"/>
    <row r="830397" hidden="1" x14ac:dyDescent="0.2"/>
    <row r="830398" hidden="1" x14ac:dyDescent="0.2"/>
    <row r="830399" hidden="1" x14ac:dyDescent="0.2"/>
    <row r="830400" hidden="1" x14ac:dyDescent="0.2"/>
    <row r="830401" hidden="1" x14ac:dyDescent="0.2"/>
    <row r="830402" hidden="1" x14ac:dyDescent="0.2"/>
    <row r="830403" hidden="1" x14ac:dyDescent="0.2"/>
    <row r="830404" hidden="1" x14ac:dyDescent="0.2"/>
    <row r="830405" hidden="1" x14ac:dyDescent="0.2"/>
    <row r="830406" hidden="1" x14ac:dyDescent="0.2"/>
    <row r="830407" hidden="1" x14ac:dyDescent="0.2"/>
    <row r="830408" hidden="1" x14ac:dyDescent="0.2"/>
    <row r="830409" hidden="1" x14ac:dyDescent="0.2"/>
    <row r="830410" hidden="1" x14ac:dyDescent="0.2"/>
    <row r="830411" hidden="1" x14ac:dyDescent="0.2"/>
    <row r="830412" hidden="1" x14ac:dyDescent="0.2"/>
    <row r="830413" hidden="1" x14ac:dyDescent="0.2"/>
    <row r="830414" hidden="1" x14ac:dyDescent="0.2"/>
    <row r="830415" hidden="1" x14ac:dyDescent="0.2"/>
    <row r="830416" hidden="1" x14ac:dyDescent="0.2"/>
    <row r="830417" hidden="1" x14ac:dyDescent="0.2"/>
    <row r="830418" hidden="1" x14ac:dyDescent="0.2"/>
    <row r="830419" hidden="1" x14ac:dyDescent="0.2"/>
    <row r="830420" hidden="1" x14ac:dyDescent="0.2"/>
    <row r="830421" hidden="1" x14ac:dyDescent="0.2"/>
    <row r="830422" hidden="1" x14ac:dyDescent="0.2"/>
    <row r="830423" hidden="1" x14ac:dyDescent="0.2"/>
    <row r="830424" hidden="1" x14ac:dyDescent="0.2"/>
    <row r="830425" hidden="1" x14ac:dyDescent="0.2"/>
    <row r="830426" hidden="1" x14ac:dyDescent="0.2"/>
    <row r="830427" hidden="1" x14ac:dyDescent="0.2"/>
    <row r="830428" hidden="1" x14ac:dyDescent="0.2"/>
    <row r="830429" hidden="1" x14ac:dyDescent="0.2"/>
    <row r="830430" hidden="1" x14ac:dyDescent="0.2"/>
    <row r="830431" hidden="1" x14ac:dyDescent="0.2"/>
    <row r="830432" hidden="1" x14ac:dyDescent="0.2"/>
    <row r="830433" hidden="1" x14ac:dyDescent="0.2"/>
    <row r="830434" hidden="1" x14ac:dyDescent="0.2"/>
    <row r="830435" hidden="1" x14ac:dyDescent="0.2"/>
    <row r="830436" hidden="1" x14ac:dyDescent="0.2"/>
    <row r="830437" hidden="1" x14ac:dyDescent="0.2"/>
    <row r="830438" hidden="1" x14ac:dyDescent="0.2"/>
    <row r="830439" hidden="1" x14ac:dyDescent="0.2"/>
    <row r="830440" hidden="1" x14ac:dyDescent="0.2"/>
    <row r="830441" hidden="1" x14ac:dyDescent="0.2"/>
    <row r="830442" hidden="1" x14ac:dyDescent="0.2"/>
    <row r="830443" hidden="1" x14ac:dyDescent="0.2"/>
    <row r="830444" hidden="1" x14ac:dyDescent="0.2"/>
    <row r="830445" hidden="1" x14ac:dyDescent="0.2"/>
    <row r="830446" hidden="1" x14ac:dyDescent="0.2"/>
    <row r="830447" hidden="1" x14ac:dyDescent="0.2"/>
    <row r="830448" hidden="1" x14ac:dyDescent="0.2"/>
    <row r="830449" hidden="1" x14ac:dyDescent="0.2"/>
    <row r="830450" hidden="1" x14ac:dyDescent="0.2"/>
    <row r="830451" hidden="1" x14ac:dyDescent="0.2"/>
    <row r="830452" hidden="1" x14ac:dyDescent="0.2"/>
    <row r="830453" hidden="1" x14ac:dyDescent="0.2"/>
    <row r="830454" hidden="1" x14ac:dyDescent="0.2"/>
    <row r="830455" hidden="1" x14ac:dyDescent="0.2"/>
    <row r="830456" hidden="1" x14ac:dyDescent="0.2"/>
    <row r="830457" hidden="1" x14ac:dyDescent="0.2"/>
    <row r="830458" hidden="1" x14ac:dyDescent="0.2"/>
    <row r="830459" hidden="1" x14ac:dyDescent="0.2"/>
    <row r="830460" hidden="1" x14ac:dyDescent="0.2"/>
    <row r="830461" hidden="1" x14ac:dyDescent="0.2"/>
    <row r="830462" hidden="1" x14ac:dyDescent="0.2"/>
    <row r="830463" hidden="1" x14ac:dyDescent="0.2"/>
    <row r="830464" hidden="1" x14ac:dyDescent="0.2"/>
    <row r="830465" hidden="1" x14ac:dyDescent="0.2"/>
    <row r="830466" hidden="1" x14ac:dyDescent="0.2"/>
    <row r="830467" hidden="1" x14ac:dyDescent="0.2"/>
    <row r="830468" hidden="1" x14ac:dyDescent="0.2"/>
    <row r="830469" hidden="1" x14ac:dyDescent="0.2"/>
    <row r="830470" hidden="1" x14ac:dyDescent="0.2"/>
    <row r="830471" hidden="1" x14ac:dyDescent="0.2"/>
    <row r="830472" hidden="1" x14ac:dyDescent="0.2"/>
    <row r="830473" hidden="1" x14ac:dyDescent="0.2"/>
    <row r="830474" hidden="1" x14ac:dyDescent="0.2"/>
    <row r="830475" hidden="1" x14ac:dyDescent="0.2"/>
    <row r="830476" hidden="1" x14ac:dyDescent="0.2"/>
    <row r="830477" hidden="1" x14ac:dyDescent="0.2"/>
    <row r="830478" hidden="1" x14ac:dyDescent="0.2"/>
    <row r="830479" hidden="1" x14ac:dyDescent="0.2"/>
    <row r="830480" hidden="1" x14ac:dyDescent="0.2"/>
    <row r="830481" hidden="1" x14ac:dyDescent="0.2"/>
    <row r="830482" hidden="1" x14ac:dyDescent="0.2"/>
    <row r="830483" hidden="1" x14ac:dyDescent="0.2"/>
    <row r="830484" hidden="1" x14ac:dyDescent="0.2"/>
    <row r="830485" hidden="1" x14ac:dyDescent="0.2"/>
    <row r="830486" hidden="1" x14ac:dyDescent="0.2"/>
    <row r="830487" hidden="1" x14ac:dyDescent="0.2"/>
    <row r="830488" hidden="1" x14ac:dyDescent="0.2"/>
    <row r="830489" hidden="1" x14ac:dyDescent="0.2"/>
    <row r="830490" hidden="1" x14ac:dyDescent="0.2"/>
    <row r="830491" hidden="1" x14ac:dyDescent="0.2"/>
    <row r="830492" hidden="1" x14ac:dyDescent="0.2"/>
    <row r="830493" hidden="1" x14ac:dyDescent="0.2"/>
    <row r="830494" hidden="1" x14ac:dyDescent="0.2"/>
    <row r="830495" hidden="1" x14ac:dyDescent="0.2"/>
    <row r="830496" hidden="1" x14ac:dyDescent="0.2"/>
    <row r="830497" hidden="1" x14ac:dyDescent="0.2"/>
    <row r="830498" hidden="1" x14ac:dyDescent="0.2"/>
    <row r="830499" hidden="1" x14ac:dyDescent="0.2"/>
    <row r="830500" hidden="1" x14ac:dyDescent="0.2"/>
    <row r="830501" hidden="1" x14ac:dyDescent="0.2"/>
    <row r="830502" hidden="1" x14ac:dyDescent="0.2"/>
    <row r="830503" hidden="1" x14ac:dyDescent="0.2"/>
    <row r="830504" hidden="1" x14ac:dyDescent="0.2"/>
    <row r="830505" hidden="1" x14ac:dyDescent="0.2"/>
    <row r="830506" hidden="1" x14ac:dyDescent="0.2"/>
    <row r="830507" hidden="1" x14ac:dyDescent="0.2"/>
    <row r="830508" hidden="1" x14ac:dyDescent="0.2"/>
    <row r="830509" hidden="1" x14ac:dyDescent="0.2"/>
    <row r="830510" hidden="1" x14ac:dyDescent="0.2"/>
    <row r="830511" hidden="1" x14ac:dyDescent="0.2"/>
    <row r="830512" hidden="1" x14ac:dyDescent="0.2"/>
    <row r="830513" hidden="1" x14ac:dyDescent="0.2"/>
    <row r="830514" hidden="1" x14ac:dyDescent="0.2"/>
    <row r="830515" hidden="1" x14ac:dyDescent="0.2"/>
    <row r="830516" hidden="1" x14ac:dyDescent="0.2"/>
    <row r="830517" hidden="1" x14ac:dyDescent="0.2"/>
    <row r="830518" hidden="1" x14ac:dyDescent="0.2"/>
    <row r="830519" hidden="1" x14ac:dyDescent="0.2"/>
    <row r="830520" hidden="1" x14ac:dyDescent="0.2"/>
    <row r="830521" hidden="1" x14ac:dyDescent="0.2"/>
    <row r="830522" hidden="1" x14ac:dyDescent="0.2"/>
    <row r="830523" hidden="1" x14ac:dyDescent="0.2"/>
    <row r="830524" hidden="1" x14ac:dyDescent="0.2"/>
    <row r="830525" hidden="1" x14ac:dyDescent="0.2"/>
    <row r="830526" hidden="1" x14ac:dyDescent="0.2"/>
    <row r="830527" hidden="1" x14ac:dyDescent="0.2"/>
    <row r="830528" hidden="1" x14ac:dyDescent="0.2"/>
    <row r="830529" hidden="1" x14ac:dyDescent="0.2"/>
    <row r="830530" hidden="1" x14ac:dyDescent="0.2"/>
    <row r="830531" hidden="1" x14ac:dyDescent="0.2"/>
    <row r="830532" hidden="1" x14ac:dyDescent="0.2"/>
    <row r="830533" hidden="1" x14ac:dyDescent="0.2"/>
    <row r="830534" hidden="1" x14ac:dyDescent="0.2"/>
    <row r="830535" hidden="1" x14ac:dyDescent="0.2"/>
    <row r="830536" hidden="1" x14ac:dyDescent="0.2"/>
    <row r="830537" hidden="1" x14ac:dyDescent="0.2"/>
    <row r="830538" hidden="1" x14ac:dyDescent="0.2"/>
    <row r="830539" hidden="1" x14ac:dyDescent="0.2"/>
    <row r="830540" hidden="1" x14ac:dyDescent="0.2"/>
    <row r="830541" hidden="1" x14ac:dyDescent="0.2"/>
    <row r="830542" hidden="1" x14ac:dyDescent="0.2"/>
    <row r="830543" hidden="1" x14ac:dyDescent="0.2"/>
    <row r="830544" hidden="1" x14ac:dyDescent="0.2"/>
    <row r="830545" hidden="1" x14ac:dyDescent="0.2"/>
    <row r="830546" hidden="1" x14ac:dyDescent="0.2"/>
    <row r="830547" hidden="1" x14ac:dyDescent="0.2"/>
    <row r="830548" hidden="1" x14ac:dyDescent="0.2"/>
    <row r="830549" hidden="1" x14ac:dyDescent="0.2"/>
    <row r="830550" hidden="1" x14ac:dyDescent="0.2"/>
    <row r="830551" hidden="1" x14ac:dyDescent="0.2"/>
    <row r="830552" hidden="1" x14ac:dyDescent="0.2"/>
    <row r="830553" hidden="1" x14ac:dyDescent="0.2"/>
    <row r="830554" hidden="1" x14ac:dyDescent="0.2"/>
    <row r="830555" hidden="1" x14ac:dyDescent="0.2"/>
    <row r="830556" hidden="1" x14ac:dyDescent="0.2"/>
    <row r="830557" hidden="1" x14ac:dyDescent="0.2"/>
    <row r="830558" hidden="1" x14ac:dyDescent="0.2"/>
    <row r="830559" hidden="1" x14ac:dyDescent="0.2"/>
    <row r="830560" hidden="1" x14ac:dyDescent="0.2"/>
    <row r="830561" hidden="1" x14ac:dyDescent="0.2"/>
    <row r="830562" hidden="1" x14ac:dyDescent="0.2"/>
    <row r="830563" hidden="1" x14ac:dyDescent="0.2"/>
    <row r="830564" hidden="1" x14ac:dyDescent="0.2"/>
    <row r="830565" hidden="1" x14ac:dyDescent="0.2"/>
    <row r="830566" hidden="1" x14ac:dyDescent="0.2"/>
    <row r="830567" hidden="1" x14ac:dyDescent="0.2"/>
    <row r="830568" hidden="1" x14ac:dyDescent="0.2"/>
    <row r="830569" hidden="1" x14ac:dyDescent="0.2"/>
    <row r="830570" hidden="1" x14ac:dyDescent="0.2"/>
    <row r="830571" hidden="1" x14ac:dyDescent="0.2"/>
    <row r="830572" hidden="1" x14ac:dyDescent="0.2"/>
    <row r="830573" hidden="1" x14ac:dyDescent="0.2"/>
    <row r="830574" hidden="1" x14ac:dyDescent="0.2"/>
    <row r="830575" hidden="1" x14ac:dyDescent="0.2"/>
    <row r="830576" hidden="1" x14ac:dyDescent="0.2"/>
    <row r="830577" hidden="1" x14ac:dyDescent="0.2"/>
    <row r="830578" hidden="1" x14ac:dyDescent="0.2"/>
    <row r="830579" hidden="1" x14ac:dyDescent="0.2"/>
    <row r="830580" hidden="1" x14ac:dyDescent="0.2"/>
    <row r="830581" hidden="1" x14ac:dyDescent="0.2"/>
    <row r="830582" hidden="1" x14ac:dyDescent="0.2"/>
    <row r="830583" hidden="1" x14ac:dyDescent="0.2"/>
    <row r="830584" hidden="1" x14ac:dyDescent="0.2"/>
    <row r="830585" hidden="1" x14ac:dyDescent="0.2"/>
    <row r="830586" hidden="1" x14ac:dyDescent="0.2"/>
    <row r="830587" hidden="1" x14ac:dyDescent="0.2"/>
    <row r="830588" hidden="1" x14ac:dyDescent="0.2"/>
    <row r="830589" hidden="1" x14ac:dyDescent="0.2"/>
    <row r="830590" hidden="1" x14ac:dyDescent="0.2"/>
    <row r="830591" hidden="1" x14ac:dyDescent="0.2"/>
    <row r="830592" hidden="1" x14ac:dyDescent="0.2"/>
    <row r="830593" hidden="1" x14ac:dyDescent="0.2"/>
    <row r="830594" hidden="1" x14ac:dyDescent="0.2"/>
    <row r="830595" hidden="1" x14ac:dyDescent="0.2"/>
    <row r="830596" hidden="1" x14ac:dyDescent="0.2"/>
    <row r="830597" hidden="1" x14ac:dyDescent="0.2"/>
    <row r="830598" hidden="1" x14ac:dyDescent="0.2"/>
    <row r="830599" hidden="1" x14ac:dyDescent="0.2"/>
    <row r="830600" hidden="1" x14ac:dyDescent="0.2"/>
    <row r="830601" hidden="1" x14ac:dyDescent="0.2"/>
    <row r="830602" hidden="1" x14ac:dyDescent="0.2"/>
    <row r="830603" hidden="1" x14ac:dyDescent="0.2"/>
    <row r="830604" hidden="1" x14ac:dyDescent="0.2"/>
    <row r="830605" hidden="1" x14ac:dyDescent="0.2"/>
    <row r="830606" hidden="1" x14ac:dyDescent="0.2"/>
    <row r="830607" hidden="1" x14ac:dyDescent="0.2"/>
    <row r="830608" hidden="1" x14ac:dyDescent="0.2"/>
    <row r="830609" hidden="1" x14ac:dyDescent="0.2"/>
    <row r="830610" hidden="1" x14ac:dyDescent="0.2"/>
    <row r="830611" hidden="1" x14ac:dyDescent="0.2"/>
    <row r="830612" hidden="1" x14ac:dyDescent="0.2"/>
    <row r="830613" hidden="1" x14ac:dyDescent="0.2"/>
    <row r="830614" hidden="1" x14ac:dyDescent="0.2"/>
    <row r="830615" hidden="1" x14ac:dyDescent="0.2"/>
    <row r="830616" hidden="1" x14ac:dyDescent="0.2"/>
    <row r="830617" hidden="1" x14ac:dyDescent="0.2"/>
    <row r="830618" hidden="1" x14ac:dyDescent="0.2"/>
    <row r="830619" hidden="1" x14ac:dyDescent="0.2"/>
    <row r="830620" hidden="1" x14ac:dyDescent="0.2"/>
    <row r="830621" hidden="1" x14ac:dyDescent="0.2"/>
    <row r="830622" hidden="1" x14ac:dyDescent="0.2"/>
    <row r="830623" hidden="1" x14ac:dyDescent="0.2"/>
    <row r="830624" hidden="1" x14ac:dyDescent="0.2"/>
    <row r="830625" hidden="1" x14ac:dyDescent="0.2"/>
    <row r="830626" hidden="1" x14ac:dyDescent="0.2"/>
    <row r="830627" hidden="1" x14ac:dyDescent="0.2"/>
    <row r="830628" hidden="1" x14ac:dyDescent="0.2"/>
    <row r="830629" hidden="1" x14ac:dyDescent="0.2"/>
    <row r="830630" hidden="1" x14ac:dyDescent="0.2"/>
    <row r="830631" hidden="1" x14ac:dyDescent="0.2"/>
    <row r="830632" hidden="1" x14ac:dyDescent="0.2"/>
    <row r="830633" hidden="1" x14ac:dyDescent="0.2"/>
    <row r="830634" hidden="1" x14ac:dyDescent="0.2"/>
    <row r="830635" hidden="1" x14ac:dyDescent="0.2"/>
    <row r="830636" hidden="1" x14ac:dyDescent="0.2"/>
    <row r="830637" hidden="1" x14ac:dyDescent="0.2"/>
    <row r="830638" hidden="1" x14ac:dyDescent="0.2"/>
    <row r="830639" hidden="1" x14ac:dyDescent="0.2"/>
    <row r="830640" hidden="1" x14ac:dyDescent="0.2"/>
    <row r="830641" hidden="1" x14ac:dyDescent="0.2"/>
    <row r="830642" hidden="1" x14ac:dyDescent="0.2"/>
    <row r="830643" hidden="1" x14ac:dyDescent="0.2"/>
    <row r="830644" hidden="1" x14ac:dyDescent="0.2"/>
    <row r="830645" hidden="1" x14ac:dyDescent="0.2"/>
    <row r="830646" hidden="1" x14ac:dyDescent="0.2"/>
    <row r="830647" hidden="1" x14ac:dyDescent="0.2"/>
    <row r="830648" hidden="1" x14ac:dyDescent="0.2"/>
    <row r="830649" hidden="1" x14ac:dyDescent="0.2"/>
    <row r="830650" hidden="1" x14ac:dyDescent="0.2"/>
    <row r="830651" hidden="1" x14ac:dyDescent="0.2"/>
    <row r="830652" hidden="1" x14ac:dyDescent="0.2"/>
    <row r="830653" hidden="1" x14ac:dyDescent="0.2"/>
    <row r="830654" hidden="1" x14ac:dyDescent="0.2"/>
    <row r="830655" hidden="1" x14ac:dyDescent="0.2"/>
    <row r="830656" hidden="1" x14ac:dyDescent="0.2"/>
    <row r="830657" hidden="1" x14ac:dyDescent="0.2"/>
    <row r="830658" hidden="1" x14ac:dyDescent="0.2"/>
    <row r="830659" hidden="1" x14ac:dyDescent="0.2"/>
    <row r="830660" hidden="1" x14ac:dyDescent="0.2"/>
    <row r="830661" hidden="1" x14ac:dyDescent="0.2"/>
    <row r="830662" hidden="1" x14ac:dyDescent="0.2"/>
    <row r="830663" hidden="1" x14ac:dyDescent="0.2"/>
    <row r="830664" hidden="1" x14ac:dyDescent="0.2"/>
    <row r="830665" hidden="1" x14ac:dyDescent="0.2"/>
    <row r="830666" hidden="1" x14ac:dyDescent="0.2"/>
    <row r="830667" hidden="1" x14ac:dyDescent="0.2"/>
    <row r="830668" hidden="1" x14ac:dyDescent="0.2"/>
    <row r="830669" hidden="1" x14ac:dyDescent="0.2"/>
    <row r="830670" hidden="1" x14ac:dyDescent="0.2"/>
    <row r="830671" hidden="1" x14ac:dyDescent="0.2"/>
    <row r="830672" hidden="1" x14ac:dyDescent="0.2"/>
    <row r="830673" hidden="1" x14ac:dyDescent="0.2"/>
    <row r="830674" hidden="1" x14ac:dyDescent="0.2"/>
    <row r="830675" hidden="1" x14ac:dyDescent="0.2"/>
    <row r="830676" hidden="1" x14ac:dyDescent="0.2"/>
    <row r="830677" hidden="1" x14ac:dyDescent="0.2"/>
    <row r="830678" hidden="1" x14ac:dyDescent="0.2"/>
    <row r="830679" hidden="1" x14ac:dyDescent="0.2"/>
    <row r="830680" hidden="1" x14ac:dyDescent="0.2"/>
    <row r="830681" hidden="1" x14ac:dyDescent="0.2"/>
    <row r="830682" hidden="1" x14ac:dyDescent="0.2"/>
    <row r="830683" hidden="1" x14ac:dyDescent="0.2"/>
    <row r="830684" hidden="1" x14ac:dyDescent="0.2"/>
    <row r="830685" hidden="1" x14ac:dyDescent="0.2"/>
    <row r="830686" hidden="1" x14ac:dyDescent="0.2"/>
    <row r="830687" hidden="1" x14ac:dyDescent="0.2"/>
    <row r="830688" hidden="1" x14ac:dyDescent="0.2"/>
    <row r="830689" hidden="1" x14ac:dyDescent="0.2"/>
    <row r="830690" hidden="1" x14ac:dyDescent="0.2"/>
    <row r="830691" hidden="1" x14ac:dyDescent="0.2"/>
    <row r="830692" hidden="1" x14ac:dyDescent="0.2"/>
    <row r="830693" hidden="1" x14ac:dyDescent="0.2"/>
    <row r="830694" hidden="1" x14ac:dyDescent="0.2"/>
    <row r="830695" hidden="1" x14ac:dyDescent="0.2"/>
    <row r="830696" hidden="1" x14ac:dyDescent="0.2"/>
    <row r="830697" hidden="1" x14ac:dyDescent="0.2"/>
    <row r="830698" hidden="1" x14ac:dyDescent="0.2"/>
    <row r="830699" hidden="1" x14ac:dyDescent="0.2"/>
    <row r="830700" hidden="1" x14ac:dyDescent="0.2"/>
    <row r="830701" hidden="1" x14ac:dyDescent="0.2"/>
    <row r="830702" hidden="1" x14ac:dyDescent="0.2"/>
    <row r="830703" hidden="1" x14ac:dyDescent="0.2"/>
    <row r="830704" hidden="1" x14ac:dyDescent="0.2"/>
    <row r="830705" hidden="1" x14ac:dyDescent="0.2"/>
    <row r="830706" hidden="1" x14ac:dyDescent="0.2"/>
    <row r="830707" hidden="1" x14ac:dyDescent="0.2"/>
    <row r="830708" hidden="1" x14ac:dyDescent="0.2"/>
    <row r="830709" hidden="1" x14ac:dyDescent="0.2"/>
    <row r="830710" hidden="1" x14ac:dyDescent="0.2"/>
    <row r="830711" hidden="1" x14ac:dyDescent="0.2"/>
    <row r="830712" hidden="1" x14ac:dyDescent="0.2"/>
    <row r="830713" hidden="1" x14ac:dyDescent="0.2"/>
    <row r="830714" hidden="1" x14ac:dyDescent="0.2"/>
    <row r="830715" hidden="1" x14ac:dyDescent="0.2"/>
    <row r="830716" hidden="1" x14ac:dyDescent="0.2"/>
    <row r="830717" hidden="1" x14ac:dyDescent="0.2"/>
    <row r="830718" hidden="1" x14ac:dyDescent="0.2"/>
    <row r="830719" hidden="1" x14ac:dyDescent="0.2"/>
    <row r="830720" hidden="1" x14ac:dyDescent="0.2"/>
    <row r="830721" hidden="1" x14ac:dyDescent="0.2"/>
    <row r="830722" hidden="1" x14ac:dyDescent="0.2"/>
    <row r="830723" hidden="1" x14ac:dyDescent="0.2"/>
    <row r="830724" hidden="1" x14ac:dyDescent="0.2"/>
    <row r="830725" hidden="1" x14ac:dyDescent="0.2"/>
    <row r="830726" hidden="1" x14ac:dyDescent="0.2"/>
    <row r="830727" hidden="1" x14ac:dyDescent="0.2"/>
    <row r="830728" hidden="1" x14ac:dyDescent="0.2"/>
    <row r="830729" hidden="1" x14ac:dyDescent="0.2"/>
    <row r="830730" hidden="1" x14ac:dyDescent="0.2"/>
    <row r="830731" hidden="1" x14ac:dyDescent="0.2"/>
    <row r="830732" hidden="1" x14ac:dyDescent="0.2"/>
    <row r="830733" hidden="1" x14ac:dyDescent="0.2"/>
    <row r="830734" hidden="1" x14ac:dyDescent="0.2"/>
    <row r="830735" hidden="1" x14ac:dyDescent="0.2"/>
    <row r="830736" hidden="1" x14ac:dyDescent="0.2"/>
    <row r="830737" hidden="1" x14ac:dyDescent="0.2"/>
    <row r="830738" hidden="1" x14ac:dyDescent="0.2"/>
    <row r="830739" hidden="1" x14ac:dyDescent="0.2"/>
    <row r="830740" hidden="1" x14ac:dyDescent="0.2"/>
    <row r="830741" hidden="1" x14ac:dyDescent="0.2"/>
    <row r="830742" hidden="1" x14ac:dyDescent="0.2"/>
    <row r="830743" hidden="1" x14ac:dyDescent="0.2"/>
    <row r="830744" hidden="1" x14ac:dyDescent="0.2"/>
    <row r="830745" hidden="1" x14ac:dyDescent="0.2"/>
    <row r="830746" hidden="1" x14ac:dyDescent="0.2"/>
    <row r="830747" hidden="1" x14ac:dyDescent="0.2"/>
    <row r="830748" hidden="1" x14ac:dyDescent="0.2"/>
    <row r="830749" hidden="1" x14ac:dyDescent="0.2"/>
    <row r="830750" hidden="1" x14ac:dyDescent="0.2"/>
    <row r="830751" hidden="1" x14ac:dyDescent="0.2"/>
    <row r="830752" hidden="1" x14ac:dyDescent="0.2"/>
    <row r="830753" hidden="1" x14ac:dyDescent="0.2"/>
    <row r="830754" hidden="1" x14ac:dyDescent="0.2"/>
    <row r="830755" hidden="1" x14ac:dyDescent="0.2"/>
    <row r="830756" hidden="1" x14ac:dyDescent="0.2"/>
    <row r="830757" hidden="1" x14ac:dyDescent="0.2"/>
    <row r="830758" hidden="1" x14ac:dyDescent="0.2"/>
    <row r="830759" hidden="1" x14ac:dyDescent="0.2"/>
    <row r="830760" hidden="1" x14ac:dyDescent="0.2"/>
    <row r="830761" hidden="1" x14ac:dyDescent="0.2"/>
    <row r="830762" hidden="1" x14ac:dyDescent="0.2"/>
    <row r="830763" hidden="1" x14ac:dyDescent="0.2"/>
    <row r="830764" hidden="1" x14ac:dyDescent="0.2"/>
    <row r="830765" hidden="1" x14ac:dyDescent="0.2"/>
    <row r="830766" hidden="1" x14ac:dyDescent="0.2"/>
    <row r="830767" hidden="1" x14ac:dyDescent="0.2"/>
    <row r="830768" hidden="1" x14ac:dyDescent="0.2"/>
    <row r="830769" hidden="1" x14ac:dyDescent="0.2"/>
    <row r="830770" hidden="1" x14ac:dyDescent="0.2"/>
    <row r="830771" hidden="1" x14ac:dyDescent="0.2"/>
    <row r="830772" hidden="1" x14ac:dyDescent="0.2"/>
    <row r="830773" hidden="1" x14ac:dyDescent="0.2"/>
    <row r="830774" hidden="1" x14ac:dyDescent="0.2"/>
    <row r="830775" hidden="1" x14ac:dyDescent="0.2"/>
    <row r="830776" hidden="1" x14ac:dyDescent="0.2"/>
    <row r="830777" hidden="1" x14ac:dyDescent="0.2"/>
    <row r="830778" hidden="1" x14ac:dyDescent="0.2"/>
    <row r="830779" hidden="1" x14ac:dyDescent="0.2"/>
    <row r="830780" hidden="1" x14ac:dyDescent="0.2"/>
    <row r="830781" hidden="1" x14ac:dyDescent="0.2"/>
    <row r="830782" hidden="1" x14ac:dyDescent="0.2"/>
    <row r="830783" hidden="1" x14ac:dyDescent="0.2"/>
    <row r="830784" hidden="1" x14ac:dyDescent="0.2"/>
    <row r="830785" hidden="1" x14ac:dyDescent="0.2"/>
    <row r="830786" hidden="1" x14ac:dyDescent="0.2"/>
    <row r="830787" hidden="1" x14ac:dyDescent="0.2"/>
    <row r="830788" hidden="1" x14ac:dyDescent="0.2"/>
    <row r="830789" hidden="1" x14ac:dyDescent="0.2"/>
    <row r="830790" hidden="1" x14ac:dyDescent="0.2"/>
    <row r="830791" hidden="1" x14ac:dyDescent="0.2"/>
    <row r="830792" hidden="1" x14ac:dyDescent="0.2"/>
    <row r="830793" hidden="1" x14ac:dyDescent="0.2"/>
    <row r="830794" hidden="1" x14ac:dyDescent="0.2"/>
    <row r="830795" hidden="1" x14ac:dyDescent="0.2"/>
    <row r="830796" hidden="1" x14ac:dyDescent="0.2"/>
    <row r="830797" hidden="1" x14ac:dyDescent="0.2"/>
    <row r="830798" hidden="1" x14ac:dyDescent="0.2"/>
    <row r="830799" hidden="1" x14ac:dyDescent="0.2"/>
    <row r="830800" hidden="1" x14ac:dyDescent="0.2"/>
    <row r="830801" hidden="1" x14ac:dyDescent="0.2"/>
    <row r="830802" hidden="1" x14ac:dyDescent="0.2"/>
    <row r="830803" hidden="1" x14ac:dyDescent="0.2"/>
    <row r="830804" hidden="1" x14ac:dyDescent="0.2"/>
    <row r="830805" hidden="1" x14ac:dyDescent="0.2"/>
    <row r="830806" hidden="1" x14ac:dyDescent="0.2"/>
    <row r="830807" hidden="1" x14ac:dyDescent="0.2"/>
    <row r="830808" hidden="1" x14ac:dyDescent="0.2"/>
    <row r="830809" hidden="1" x14ac:dyDescent="0.2"/>
    <row r="830810" hidden="1" x14ac:dyDescent="0.2"/>
    <row r="830811" hidden="1" x14ac:dyDescent="0.2"/>
    <row r="830812" hidden="1" x14ac:dyDescent="0.2"/>
    <row r="830813" hidden="1" x14ac:dyDescent="0.2"/>
    <row r="830814" hidden="1" x14ac:dyDescent="0.2"/>
    <row r="830815" hidden="1" x14ac:dyDescent="0.2"/>
    <row r="830816" hidden="1" x14ac:dyDescent="0.2"/>
    <row r="830817" hidden="1" x14ac:dyDescent="0.2"/>
    <row r="830818" hidden="1" x14ac:dyDescent="0.2"/>
    <row r="830819" hidden="1" x14ac:dyDescent="0.2"/>
    <row r="830820" hidden="1" x14ac:dyDescent="0.2"/>
    <row r="830821" hidden="1" x14ac:dyDescent="0.2"/>
    <row r="830822" hidden="1" x14ac:dyDescent="0.2"/>
    <row r="830823" hidden="1" x14ac:dyDescent="0.2"/>
    <row r="830824" hidden="1" x14ac:dyDescent="0.2"/>
    <row r="830825" hidden="1" x14ac:dyDescent="0.2"/>
    <row r="830826" hidden="1" x14ac:dyDescent="0.2"/>
    <row r="830827" hidden="1" x14ac:dyDescent="0.2"/>
    <row r="830828" hidden="1" x14ac:dyDescent="0.2"/>
    <row r="830829" hidden="1" x14ac:dyDescent="0.2"/>
    <row r="830830" hidden="1" x14ac:dyDescent="0.2"/>
    <row r="830831" hidden="1" x14ac:dyDescent="0.2"/>
    <row r="830832" hidden="1" x14ac:dyDescent="0.2"/>
    <row r="830833" hidden="1" x14ac:dyDescent="0.2"/>
    <row r="830834" hidden="1" x14ac:dyDescent="0.2"/>
    <row r="830835" hidden="1" x14ac:dyDescent="0.2"/>
    <row r="830836" hidden="1" x14ac:dyDescent="0.2"/>
    <row r="830837" hidden="1" x14ac:dyDescent="0.2"/>
    <row r="830838" hidden="1" x14ac:dyDescent="0.2"/>
    <row r="830839" hidden="1" x14ac:dyDescent="0.2"/>
    <row r="830840" hidden="1" x14ac:dyDescent="0.2"/>
    <row r="830841" hidden="1" x14ac:dyDescent="0.2"/>
    <row r="830842" hidden="1" x14ac:dyDescent="0.2"/>
    <row r="830843" hidden="1" x14ac:dyDescent="0.2"/>
    <row r="830844" hidden="1" x14ac:dyDescent="0.2"/>
    <row r="830845" hidden="1" x14ac:dyDescent="0.2"/>
    <row r="830846" hidden="1" x14ac:dyDescent="0.2"/>
    <row r="830847" hidden="1" x14ac:dyDescent="0.2"/>
    <row r="830848" hidden="1" x14ac:dyDescent="0.2"/>
    <row r="830849" hidden="1" x14ac:dyDescent="0.2"/>
    <row r="830850" hidden="1" x14ac:dyDescent="0.2"/>
    <row r="830851" hidden="1" x14ac:dyDescent="0.2"/>
    <row r="830852" hidden="1" x14ac:dyDescent="0.2"/>
    <row r="830853" hidden="1" x14ac:dyDescent="0.2"/>
    <row r="830854" hidden="1" x14ac:dyDescent="0.2"/>
    <row r="830855" hidden="1" x14ac:dyDescent="0.2"/>
    <row r="830856" hidden="1" x14ac:dyDescent="0.2"/>
    <row r="830857" hidden="1" x14ac:dyDescent="0.2"/>
    <row r="830858" hidden="1" x14ac:dyDescent="0.2"/>
    <row r="830859" hidden="1" x14ac:dyDescent="0.2"/>
    <row r="830860" hidden="1" x14ac:dyDescent="0.2"/>
    <row r="830861" hidden="1" x14ac:dyDescent="0.2"/>
    <row r="830862" hidden="1" x14ac:dyDescent="0.2"/>
    <row r="830863" hidden="1" x14ac:dyDescent="0.2"/>
    <row r="830864" hidden="1" x14ac:dyDescent="0.2"/>
    <row r="830865" hidden="1" x14ac:dyDescent="0.2"/>
    <row r="830866" hidden="1" x14ac:dyDescent="0.2"/>
    <row r="830867" hidden="1" x14ac:dyDescent="0.2"/>
    <row r="830868" hidden="1" x14ac:dyDescent="0.2"/>
    <row r="830869" hidden="1" x14ac:dyDescent="0.2"/>
    <row r="830870" hidden="1" x14ac:dyDescent="0.2"/>
    <row r="830871" hidden="1" x14ac:dyDescent="0.2"/>
    <row r="830872" hidden="1" x14ac:dyDescent="0.2"/>
    <row r="830873" hidden="1" x14ac:dyDescent="0.2"/>
    <row r="830874" hidden="1" x14ac:dyDescent="0.2"/>
    <row r="830875" hidden="1" x14ac:dyDescent="0.2"/>
    <row r="830876" hidden="1" x14ac:dyDescent="0.2"/>
    <row r="830877" hidden="1" x14ac:dyDescent="0.2"/>
    <row r="830878" hidden="1" x14ac:dyDescent="0.2"/>
    <row r="830879" hidden="1" x14ac:dyDescent="0.2"/>
    <row r="830880" hidden="1" x14ac:dyDescent="0.2"/>
    <row r="830881" hidden="1" x14ac:dyDescent="0.2"/>
    <row r="830882" hidden="1" x14ac:dyDescent="0.2"/>
    <row r="830883" hidden="1" x14ac:dyDescent="0.2"/>
    <row r="830884" hidden="1" x14ac:dyDescent="0.2"/>
    <row r="830885" hidden="1" x14ac:dyDescent="0.2"/>
    <row r="830886" hidden="1" x14ac:dyDescent="0.2"/>
    <row r="830887" hidden="1" x14ac:dyDescent="0.2"/>
    <row r="830888" hidden="1" x14ac:dyDescent="0.2"/>
    <row r="830889" hidden="1" x14ac:dyDescent="0.2"/>
    <row r="830890" hidden="1" x14ac:dyDescent="0.2"/>
    <row r="830891" hidden="1" x14ac:dyDescent="0.2"/>
    <row r="830892" hidden="1" x14ac:dyDescent="0.2"/>
    <row r="830893" hidden="1" x14ac:dyDescent="0.2"/>
    <row r="830894" hidden="1" x14ac:dyDescent="0.2"/>
    <row r="830895" hidden="1" x14ac:dyDescent="0.2"/>
    <row r="830896" hidden="1" x14ac:dyDescent="0.2"/>
    <row r="830897" hidden="1" x14ac:dyDescent="0.2"/>
    <row r="830898" hidden="1" x14ac:dyDescent="0.2"/>
    <row r="830899" hidden="1" x14ac:dyDescent="0.2"/>
    <row r="830900" hidden="1" x14ac:dyDescent="0.2"/>
    <row r="830901" hidden="1" x14ac:dyDescent="0.2"/>
    <row r="830902" hidden="1" x14ac:dyDescent="0.2"/>
    <row r="830903" hidden="1" x14ac:dyDescent="0.2"/>
    <row r="830904" hidden="1" x14ac:dyDescent="0.2"/>
    <row r="830905" hidden="1" x14ac:dyDescent="0.2"/>
    <row r="830906" hidden="1" x14ac:dyDescent="0.2"/>
    <row r="830907" hidden="1" x14ac:dyDescent="0.2"/>
    <row r="830908" hidden="1" x14ac:dyDescent="0.2"/>
    <row r="830909" hidden="1" x14ac:dyDescent="0.2"/>
    <row r="830910" hidden="1" x14ac:dyDescent="0.2"/>
    <row r="830911" hidden="1" x14ac:dyDescent="0.2"/>
    <row r="830912" hidden="1" x14ac:dyDescent="0.2"/>
    <row r="830913" hidden="1" x14ac:dyDescent="0.2"/>
    <row r="830914" hidden="1" x14ac:dyDescent="0.2"/>
    <row r="830915" hidden="1" x14ac:dyDescent="0.2"/>
    <row r="830916" hidden="1" x14ac:dyDescent="0.2"/>
    <row r="830917" hidden="1" x14ac:dyDescent="0.2"/>
    <row r="830918" hidden="1" x14ac:dyDescent="0.2"/>
    <row r="830919" hidden="1" x14ac:dyDescent="0.2"/>
    <row r="830920" hidden="1" x14ac:dyDescent="0.2"/>
    <row r="830921" hidden="1" x14ac:dyDescent="0.2"/>
    <row r="830922" hidden="1" x14ac:dyDescent="0.2"/>
    <row r="830923" hidden="1" x14ac:dyDescent="0.2"/>
    <row r="830924" hidden="1" x14ac:dyDescent="0.2"/>
    <row r="830925" hidden="1" x14ac:dyDescent="0.2"/>
    <row r="830926" hidden="1" x14ac:dyDescent="0.2"/>
    <row r="830927" hidden="1" x14ac:dyDescent="0.2"/>
    <row r="830928" hidden="1" x14ac:dyDescent="0.2"/>
    <row r="830929" hidden="1" x14ac:dyDescent="0.2"/>
    <row r="830930" hidden="1" x14ac:dyDescent="0.2"/>
    <row r="830931" hidden="1" x14ac:dyDescent="0.2"/>
    <row r="830932" hidden="1" x14ac:dyDescent="0.2"/>
    <row r="830933" hidden="1" x14ac:dyDescent="0.2"/>
    <row r="830934" hidden="1" x14ac:dyDescent="0.2"/>
    <row r="830935" hidden="1" x14ac:dyDescent="0.2"/>
    <row r="830936" hidden="1" x14ac:dyDescent="0.2"/>
    <row r="830937" hidden="1" x14ac:dyDescent="0.2"/>
    <row r="830938" hidden="1" x14ac:dyDescent="0.2"/>
    <row r="830939" hidden="1" x14ac:dyDescent="0.2"/>
    <row r="830940" hidden="1" x14ac:dyDescent="0.2"/>
    <row r="830941" hidden="1" x14ac:dyDescent="0.2"/>
    <row r="830942" hidden="1" x14ac:dyDescent="0.2"/>
    <row r="830943" hidden="1" x14ac:dyDescent="0.2"/>
    <row r="830944" hidden="1" x14ac:dyDescent="0.2"/>
    <row r="830945" hidden="1" x14ac:dyDescent="0.2"/>
    <row r="830946" hidden="1" x14ac:dyDescent="0.2"/>
    <row r="830947" hidden="1" x14ac:dyDescent="0.2"/>
    <row r="830948" hidden="1" x14ac:dyDescent="0.2"/>
    <row r="830949" hidden="1" x14ac:dyDescent="0.2"/>
    <row r="830950" hidden="1" x14ac:dyDescent="0.2"/>
    <row r="830951" hidden="1" x14ac:dyDescent="0.2"/>
    <row r="830952" hidden="1" x14ac:dyDescent="0.2"/>
    <row r="830953" hidden="1" x14ac:dyDescent="0.2"/>
    <row r="830954" hidden="1" x14ac:dyDescent="0.2"/>
    <row r="830955" hidden="1" x14ac:dyDescent="0.2"/>
    <row r="830956" hidden="1" x14ac:dyDescent="0.2"/>
    <row r="830957" hidden="1" x14ac:dyDescent="0.2"/>
    <row r="830958" hidden="1" x14ac:dyDescent="0.2"/>
    <row r="830959" hidden="1" x14ac:dyDescent="0.2"/>
    <row r="830960" hidden="1" x14ac:dyDescent="0.2"/>
    <row r="830961" hidden="1" x14ac:dyDescent="0.2"/>
    <row r="830962" hidden="1" x14ac:dyDescent="0.2"/>
    <row r="830963" hidden="1" x14ac:dyDescent="0.2"/>
    <row r="830964" hidden="1" x14ac:dyDescent="0.2"/>
    <row r="830965" hidden="1" x14ac:dyDescent="0.2"/>
    <row r="830966" hidden="1" x14ac:dyDescent="0.2"/>
    <row r="830967" hidden="1" x14ac:dyDescent="0.2"/>
    <row r="830968" hidden="1" x14ac:dyDescent="0.2"/>
    <row r="830969" hidden="1" x14ac:dyDescent="0.2"/>
    <row r="830970" hidden="1" x14ac:dyDescent="0.2"/>
    <row r="830971" hidden="1" x14ac:dyDescent="0.2"/>
    <row r="830972" hidden="1" x14ac:dyDescent="0.2"/>
    <row r="830973" hidden="1" x14ac:dyDescent="0.2"/>
    <row r="830974" hidden="1" x14ac:dyDescent="0.2"/>
    <row r="830975" hidden="1" x14ac:dyDescent="0.2"/>
    <row r="830976" hidden="1" x14ac:dyDescent="0.2"/>
    <row r="830977" hidden="1" x14ac:dyDescent="0.2"/>
    <row r="830978" hidden="1" x14ac:dyDescent="0.2"/>
    <row r="830979" hidden="1" x14ac:dyDescent="0.2"/>
    <row r="830980" hidden="1" x14ac:dyDescent="0.2"/>
    <row r="830981" hidden="1" x14ac:dyDescent="0.2"/>
    <row r="830982" hidden="1" x14ac:dyDescent="0.2"/>
    <row r="830983" hidden="1" x14ac:dyDescent="0.2"/>
    <row r="830984" hidden="1" x14ac:dyDescent="0.2"/>
    <row r="830985" hidden="1" x14ac:dyDescent="0.2"/>
    <row r="830986" hidden="1" x14ac:dyDescent="0.2"/>
    <row r="830987" hidden="1" x14ac:dyDescent="0.2"/>
    <row r="830988" hidden="1" x14ac:dyDescent="0.2"/>
    <row r="830989" hidden="1" x14ac:dyDescent="0.2"/>
    <row r="830990" hidden="1" x14ac:dyDescent="0.2"/>
    <row r="830991" hidden="1" x14ac:dyDescent="0.2"/>
    <row r="830992" hidden="1" x14ac:dyDescent="0.2"/>
    <row r="830993" hidden="1" x14ac:dyDescent="0.2"/>
    <row r="830994" hidden="1" x14ac:dyDescent="0.2"/>
    <row r="830995" hidden="1" x14ac:dyDescent="0.2"/>
    <row r="830996" hidden="1" x14ac:dyDescent="0.2"/>
    <row r="830997" hidden="1" x14ac:dyDescent="0.2"/>
    <row r="830998" hidden="1" x14ac:dyDescent="0.2"/>
    <row r="830999" hidden="1" x14ac:dyDescent="0.2"/>
    <row r="831000" hidden="1" x14ac:dyDescent="0.2"/>
    <row r="831001" hidden="1" x14ac:dyDescent="0.2"/>
    <row r="831002" hidden="1" x14ac:dyDescent="0.2"/>
    <row r="831003" hidden="1" x14ac:dyDescent="0.2"/>
    <row r="831004" hidden="1" x14ac:dyDescent="0.2"/>
    <row r="831005" hidden="1" x14ac:dyDescent="0.2"/>
    <row r="831006" hidden="1" x14ac:dyDescent="0.2"/>
    <row r="831007" hidden="1" x14ac:dyDescent="0.2"/>
    <row r="831008" hidden="1" x14ac:dyDescent="0.2"/>
    <row r="831009" hidden="1" x14ac:dyDescent="0.2"/>
    <row r="831010" hidden="1" x14ac:dyDescent="0.2"/>
    <row r="831011" hidden="1" x14ac:dyDescent="0.2"/>
    <row r="831012" hidden="1" x14ac:dyDescent="0.2"/>
    <row r="831013" hidden="1" x14ac:dyDescent="0.2"/>
    <row r="831014" hidden="1" x14ac:dyDescent="0.2"/>
    <row r="831015" hidden="1" x14ac:dyDescent="0.2"/>
    <row r="831016" hidden="1" x14ac:dyDescent="0.2"/>
    <row r="831017" hidden="1" x14ac:dyDescent="0.2"/>
    <row r="831018" hidden="1" x14ac:dyDescent="0.2"/>
    <row r="831019" hidden="1" x14ac:dyDescent="0.2"/>
    <row r="831020" hidden="1" x14ac:dyDescent="0.2"/>
    <row r="831021" hidden="1" x14ac:dyDescent="0.2"/>
    <row r="831022" hidden="1" x14ac:dyDescent="0.2"/>
    <row r="831023" hidden="1" x14ac:dyDescent="0.2"/>
    <row r="831024" hidden="1" x14ac:dyDescent="0.2"/>
    <row r="831025" hidden="1" x14ac:dyDescent="0.2"/>
    <row r="831026" hidden="1" x14ac:dyDescent="0.2"/>
    <row r="831027" hidden="1" x14ac:dyDescent="0.2"/>
    <row r="831028" hidden="1" x14ac:dyDescent="0.2"/>
    <row r="831029" hidden="1" x14ac:dyDescent="0.2"/>
    <row r="831030" hidden="1" x14ac:dyDescent="0.2"/>
    <row r="831031" hidden="1" x14ac:dyDescent="0.2"/>
    <row r="831032" hidden="1" x14ac:dyDescent="0.2"/>
    <row r="831033" hidden="1" x14ac:dyDescent="0.2"/>
    <row r="831034" hidden="1" x14ac:dyDescent="0.2"/>
    <row r="831035" hidden="1" x14ac:dyDescent="0.2"/>
    <row r="831036" hidden="1" x14ac:dyDescent="0.2"/>
    <row r="831037" hidden="1" x14ac:dyDescent="0.2"/>
    <row r="831038" hidden="1" x14ac:dyDescent="0.2"/>
    <row r="831039" hidden="1" x14ac:dyDescent="0.2"/>
    <row r="831040" hidden="1" x14ac:dyDescent="0.2"/>
    <row r="831041" hidden="1" x14ac:dyDescent="0.2"/>
    <row r="831042" hidden="1" x14ac:dyDescent="0.2"/>
    <row r="831043" hidden="1" x14ac:dyDescent="0.2"/>
    <row r="831044" hidden="1" x14ac:dyDescent="0.2"/>
    <row r="831045" hidden="1" x14ac:dyDescent="0.2"/>
    <row r="831046" hidden="1" x14ac:dyDescent="0.2"/>
    <row r="831047" hidden="1" x14ac:dyDescent="0.2"/>
    <row r="831048" hidden="1" x14ac:dyDescent="0.2"/>
    <row r="831049" hidden="1" x14ac:dyDescent="0.2"/>
    <row r="831050" hidden="1" x14ac:dyDescent="0.2"/>
    <row r="831051" hidden="1" x14ac:dyDescent="0.2"/>
    <row r="831052" hidden="1" x14ac:dyDescent="0.2"/>
    <row r="831053" hidden="1" x14ac:dyDescent="0.2"/>
    <row r="831054" hidden="1" x14ac:dyDescent="0.2"/>
    <row r="831055" hidden="1" x14ac:dyDescent="0.2"/>
    <row r="831056" hidden="1" x14ac:dyDescent="0.2"/>
    <row r="831057" hidden="1" x14ac:dyDescent="0.2"/>
    <row r="831058" hidden="1" x14ac:dyDescent="0.2"/>
    <row r="831059" hidden="1" x14ac:dyDescent="0.2"/>
    <row r="831060" hidden="1" x14ac:dyDescent="0.2"/>
    <row r="831061" hidden="1" x14ac:dyDescent="0.2"/>
    <row r="831062" hidden="1" x14ac:dyDescent="0.2"/>
    <row r="831063" hidden="1" x14ac:dyDescent="0.2"/>
    <row r="831064" hidden="1" x14ac:dyDescent="0.2"/>
    <row r="831065" hidden="1" x14ac:dyDescent="0.2"/>
    <row r="831066" hidden="1" x14ac:dyDescent="0.2"/>
    <row r="831067" hidden="1" x14ac:dyDescent="0.2"/>
    <row r="831068" hidden="1" x14ac:dyDescent="0.2"/>
    <row r="831069" hidden="1" x14ac:dyDescent="0.2"/>
    <row r="831070" hidden="1" x14ac:dyDescent="0.2"/>
    <row r="831071" hidden="1" x14ac:dyDescent="0.2"/>
    <row r="831072" hidden="1" x14ac:dyDescent="0.2"/>
    <row r="831073" hidden="1" x14ac:dyDescent="0.2"/>
    <row r="831074" hidden="1" x14ac:dyDescent="0.2"/>
    <row r="831075" hidden="1" x14ac:dyDescent="0.2"/>
    <row r="831076" hidden="1" x14ac:dyDescent="0.2"/>
    <row r="831077" hidden="1" x14ac:dyDescent="0.2"/>
    <row r="831078" hidden="1" x14ac:dyDescent="0.2"/>
    <row r="831079" hidden="1" x14ac:dyDescent="0.2"/>
    <row r="831080" hidden="1" x14ac:dyDescent="0.2"/>
    <row r="831081" hidden="1" x14ac:dyDescent="0.2"/>
    <row r="831082" hidden="1" x14ac:dyDescent="0.2"/>
    <row r="831083" hidden="1" x14ac:dyDescent="0.2"/>
    <row r="831084" hidden="1" x14ac:dyDescent="0.2"/>
    <row r="831085" hidden="1" x14ac:dyDescent="0.2"/>
    <row r="831086" hidden="1" x14ac:dyDescent="0.2"/>
    <row r="831087" hidden="1" x14ac:dyDescent="0.2"/>
    <row r="831088" hidden="1" x14ac:dyDescent="0.2"/>
    <row r="831089" hidden="1" x14ac:dyDescent="0.2"/>
    <row r="831090" hidden="1" x14ac:dyDescent="0.2"/>
    <row r="831091" hidden="1" x14ac:dyDescent="0.2"/>
    <row r="831092" hidden="1" x14ac:dyDescent="0.2"/>
    <row r="831093" hidden="1" x14ac:dyDescent="0.2"/>
    <row r="831094" hidden="1" x14ac:dyDescent="0.2"/>
    <row r="831095" hidden="1" x14ac:dyDescent="0.2"/>
    <row r="831096" hidden="1" x14ac:dyDescent="0.2"/>
    <row r="831097" hidden="1" x14ac:dyDescent="0.2"/>
    <row r="831098" hidden="1" x14ac:dyDescent="0.2"/>
    <row r="831099" hidden="1" x14ac:dyDescent="0.2"/>
    <row r="831100" hidden="1" x14ac:dyDescent="0.2"/>
    <row r="831101" hidden="1" x14ac:dyDescent="0.2"/>
    <row r="831102" hidden="1" x14ac:dyDescent="0.2"/>
    <row r="831103" hidden="1" x14ac:dyDescent="0.2"/>
    <row r="831104" hidden="1" x14ac:dyDescent="0.2"/>
    <row r="831105" hidden="1" x14ac:dyDescent="0.2"/>
    <row r="831106" hidden="1" x14ac:dyDescent="0.2"/>
    <row r="831107" hidden="1" x14ac:dyDescent="0.2"/>
    <row r="831108" hidden="1" x14ac:dyDescent="0.2"/>
    <row r="831109" hidden="1" x14ac:dyDescent="0.2"/>
    <row r="831110" hidden="1" x14ac:dyDescent="0.2"/>
    <row r="831111" hidden="1" x14ac:dyDescent="0.2"/>
    <row r="831112" hidden="1" x14ac:dyDescent="0.2"/>
    <row r="831113" hidden="1" x14ac:dyDescent="0.2"/>
    <row r="831114" hidden="1" x14ac:dyDescent="0.2"/>
    <row r="831115" hidden="1" x14ac:dyDescent="0.2"/>
    <row r="831116" hidden="1" x14ac:dyDescent="0.2"/>
    <row r="831117" hidden="1" x14ac:dyDescent="0.2"/>
    <row r="831118" hidden="1" x14ac:dyDescent="0.2"/>
    <row r="831119" hidden="1" x14ac:dyDescent="0.2"/>
    <row r="831120" hidden="1" x14ac:dyDescent="0.2"/>
    <row r="831121" hidden="1" x14ac:dyDescent="0.2"/>
    <row r="831122" hidden="1" x14ac:dyDescent="0.2"/>
    <row r="831123" hidden="1" x14ac:dyDescent="0.2"/>
    <row r="831124" hidden="1" x14ac:dyDescent="0.2"/>
    <row r="831125" hidden="1" x14ac:dyDescent="0.2"/>
    <row r="831126" hidden="1" x14ac:dyDescent="0.2"/>
    <row r="831127" hidden="1" x14ac:dyDescent="0.2"/>
    <row r="831128" hidden="1" x14ac:dyDescent="0.2"/>
    <row r="831129" hidden="1" x14ac:dyDescent="0.2"/>
    <row r="831130" hidden="1" x14ac:dyDescent="0.2"/>
    <row r="831131" hidden="1" x14ac:dyDescent="0.2"/>
    <row r="831132" hidden="1" x14ac:dyDescent="0.2"/>
    <row r="831133" hidden="1" x14ac:dyDescent="0.2"/>
    <row r="831134" hidden="1" x14ac:dyDescent="0.2"/>
    <row r="831135" hidden="1" x14ac:dyDescent="0.2"/>
    <row r="831136" hidden="1" x14ac:dyDescent="0.2"/>
    <row r="831137" hidden="1" x14ac:dyDescent="0.2"/>
    <row r="831138" hidden="1" x14ac:dyDescent="0.2"/>
    <row r="831139" hidden="1" x14ac:dyDescent="0.2"/>
    <row r="831140" hidden="1" x14ac:dyDescent="0.2"/>
    <row r="831141" hidden="1" x14ac:dyDescent="0.2"/>
    <row r="831142" hidden="1" x14ac:dyDescent="0.2"/>
    <row r="831143" hidden="1" x14ac:dyDescent="0.2"/>
    <row r="831144" hidden="1" x14ac:dyDescent="0.2"/>
    <row r="831145" hidden="1" x14ac:dyDescent="0.2"/>
    <row r="831146" hidden="1" x14ac:dyDescent="0.2"/>
    <row r="831147" hidden="1" x14ac:dyDescent="0.2"/>
    <row r="831148" hidden="1" x14ac:dyDescent="0.2"/>
    <row r="831149" hidden="1" x14ac:dyDescent="0.2"/>
    <row r="831150" hidden="1" x14ac:dyDescent="0.2"/>
    <row r="831151" hidden="1" x14ac:dyDescent="0.2"/>
    <row r="831152" hidden="1" x14ac:dyDescent="0.2"/>
    <row r="831153" hidden="1" x14ac:dyDescent="0.2"/>
    <row r="831154" hidden="1" x14ac:dyDescent="0.2"/>
    <row r="831155" hidden="1" x14ac:dyDescent="0.2"/>
    <row r="831156" hidden="1" x14ac:dyDescent="0.2"/>
    <row r="831157" hidden="1" x14ac:dyDescent="0.2"/>
    <row r="831158" hidden="1" x14ac:dyDescent="0.2"/>
    <row r="831159" hidden="1" x14ac:dyDescent="0.2"/>
    <row r="831160" hidden="1" x14ac:dyDescent="0.2"/>
    <row r="831161" hidden="1" x14ac:dyDescent="0.2"/>
    <row r="831162" hidden="1" x14ac:dyDescent="0.2"/>
    <row r="831163" hidden="1" x14ac:dyDescent="0.2"/>
    <row r="831164" hidden="1" x14ac:dyDescent="0.2"/>
    <row r="831165" hidden="1" x14ac:dyDescent="0.2"/>
    <row r="831166" hidden="1" x14ac:dyDescent="0.2"/>
    <row r="831167" hidden="1" x14ac:dyDescent="0.2"/>
    <row r="831168" hidden="1" x14ac:dyDescent="0.2"/>
    <row r="831169" hidden="1" x14ac:dyDescent="0.2"/>
    <row r="831170" hidden="1" x14ac:dyDescent="0.2"/>
    <row r="831171" hidden="1" x14ac:dyDescent="0.2"/>
    <row r="831172" hidden="1" x14ac:dyDescent="0.2"/>
    <row r="831173" hidden="1" x14ac:dyDescent="0.2"/>
    <row r="831174" hidden="1" x14ac:dyDescent="0.2"/>
    <row r="831175" hidden="1" x14ac:dyDescent="0.2"/>
    <row r="831176" hidden="1" x14ac:dyDescent="0.2"/>
    <row r="831177" hidden="1" x14ac:dyDescent="0.2"/>
    <row r="831178" hidden="1" x14ac:dyDescent="0.2"/>
    <row r="831179" hidden="1" x14ac:dyDescent="0.2"/>
    <row r="831180" hidden="1" x14ac:dyDescent="0.2"/>
    <row r="831181" hidden="1" x14ac:dyDescent="0.2"/>
    <row r="831182" hidden="1" x14ac:dyDescent="0.2"/>
    <row r="831183" hidden="1" x14ac:dyDescent="0.2"/>
    <row r="831184" hidden="1" x14ac:dyDescent="0.2"/>
    <row r="831185" hidden="1" x14ac:dyDescent="0.2"/>
    <row r="831186" hidden="1" x14ac:dyDescent="0.2"/>
    <row r="831187" hidden="1" x14ac:dyDescent="0.2"/>
    <row r="831188" hidden="1" x14ac:dyDescent="0.2"/>
    <row r="831189" hidden="1" x14ac:dyDescent="0.2"/>
    <row r="831190" hidden="1" x14ac:dyDescent="0.2"/>
    <row r="831191" hidden="1" x14ac:dyDescent="0.2"/>
    <row r="831192" hidden="1" x14ac:dyDescent="0.2"/>
    <row r="831193" hidden="1" x14ac:dyDescent="0.2"/>
    <row r="831194" hidden="1" x14ac:dyDescent="0.2"/>
    <row r="831195" hidden="1" x14ac:dyDescent="0.2"/>
    <row r="831196" hidden="1" x14ac:dyDescent="0.2"/>
    <row r="831197" hidden="1" x14ac:dyDescent="0.2"/>
    <row r="831198" hidden="1" x14ac:dyDescent="0.2"/>
    <row r="831199" hidden="1" x14ac:dyDescent="0.2"/>
    <row r="831200" hidden="1" x14ac:dyDescent="0.2"/>
    <row r="831201" hidden="1" x14ac:dyDescent="0.2"/>
    <row r="831202" hidden="1" x14ac:dyDescent="0.2"/>
    <row r="831203" hidden="1" x14ac:dyDescent="0.2"/>
    <row r="831204" hidden="1" x14ac:dyDescent="0.2"/>
    <row r="831205" hidden="1" x14ac:dyDescent="0.2"/>
    <row r="831206" hidden="1" x14ac:dyDescent="0.2"/>
    <row r="831207" hidden="1" x14ac:dyDescent="0.2"/>
    <row r="831208" hidden="1" x14ac:dyDescent="0.2"/>
    <row r="831209" hidden="1" x14ac:dyDescent="0.2"/>
    <row r="831210" hidden="1" x14ac:dyDescent="0.2"/>
    <row r="831211" hidden="1" x14ac:dyDescent="0.2"/>
    <row r="831212" hidden="1" x14ac:dyDescent="0.2"/>
    <row r="831213" hidden="1" x14ac:dyDescent="0.2"/>
    <row r="831214" hidden="1" x14ac:dyDescent="0.2"/>
    <row r="831215" hidden="1" x14ac:dyDescent="0.2"/>
    <row r="831216" hidden="1" x14ac:dyDescent="0.2"/>
    <row r="831217" hidden="1" x14ac:dyDescent="0.2"/>
    <row r="831218" hidden="1" x14ac:dyDescent="0.2"/>
    <row r="831219" hidden="1" x14ac:dyDescent="0.2"/>
    <row r="831220" hidden="1" x14ac:dyDescent="0.2"/>
    <row r="831221" hidden="1" x14ac:dyDescent="0.2"/>
    <row r="831222" hidden="1" x14ac:dyDescent="0.2"/>
    <row r="831223" hidden="1" x14ac:dyDescent="0.2"/>
    <row r="831224" hidden="1" x14ac:dyDescent="0.2"/>
    <row r="831225" hidden="1" x14ac:dyDescent="0.2"/>
    <row r="831226" hidden="1" x14ac:dyDescent="0.2"/>
    <row r="831227" hidden="1" x14ac:dyDescent="0.2"/>
    <row r="831228" hidden="1" x14ac:dyDescent="0.2"/>
    <row r="831229" hidden="1" x14ac:dyDescent="0.2"/>
    <row r="831230" hidden="1" x14ac:dyDescent="0.2"/>
    <row r="831231" hidden="1" x14ac:dyDescent="0.2"/>
    <row r="831232" hidden="1" x14ac:dyDescent="0.2"/>
    <row r="831233" hidden="1" x14ac:dyDescent="0.2"/>
    <row r="831234" hidden="1" x14ac:dyDescent="0.2"/>
    <row r="831235" hidden="1" x14ac:dyDescent="0.2"/>
    <row r="831236" hidden="1" x14ac:dyDescent="0.2"/>
    <row r="831237" hidden="1" x14ac:dyDescent="0.2"/>
    <row r="831238" hidden="1" x14ac:dyDescent="0.2"/>
    <row r="831239" hidden="1" x14ac:dyDescent="0.2"/>
    <row r="831240" hidden="1" x14ac:dyDescent="0.2"/>
    <row r="831241" hidden="1" x14ac:dyDescent="0.2"/>
    <row r="831242" hidden="1" x14ac:dyDescent="0.2"/>
    <row r="831243" hidden="1" x14ac:dyDescent="0.2"/>
    <row r="831244" hidden="1" x14ac:dyDescent="0.2"/>
    <row r="831245" hidden="1" x14ac:dyDescent="0.2"/>
    <row r="831246" hidden="1" x14ac:dyDescent="0.2"/>
    <row r="831247" hidden="1" x14ac:dyDescent="0.2"/>
    <row r="831248" hidden="1" x14ac:dyDescent="0.2"/>
    <row r="831249" hidden="1" x14ac:dyDescent="0.2"/>
    <row r="831250" hidden="1" x14ac:dyDescent="0.2"/>
    <row r="831251" hidden="1" x14ac:dyDescent="0.2"/>
    <row r="831252" hidden="1" x14ac:dyDescent="0.2"/>
    <row r="831253" hidden="1" x14ac:dyDescent="0.2"/>
    <row r="831254" hidden="1" x14ac:dyDescent="0.2"/>
    <row r="831255" hidden="1" x14ac:dyDescent="0.2"/>
    <row r="831256" hidden="1" x14ac:dyDescent="0.2"/>
    <row r="831257" hidden="1" x14ac:dyDescent="0.2"/>
    <row r="831258" hidden="1" x14ac:dyDescent="0.2"/>
    <row r="831259" hidden="1" x14ac:dyDescent="0.2"/>
    <row r="831260" hidden="1" x14ac:dyDescent="0.2"/>
    <row r="831261" hidden="1" x14ac:dyDescent="0.2"/>
    <row r="831262" hidden="1" x14ac:dyDescent="0.2"/>
    <row r="831263" hidden="1" x14ac:dyDescent="0.2"/>
    <row r="831264" hidden="1" x14ac:dyDescent="0.2"/>
    <row r="831265" hidden="1" x14ac:dyDescent="0.2"/>
    <row r="831266" hidden="1" x14ac:dyDescent="0.2"/>
    <row r="831267" hidden="1" x14ac:dyDescent="0.2"/>
    <row r="831268" hidden="1" x14ac:dyDescent="0.2"/>
    <row r="831269" hidden="1" x14ac:dyDescent="0.2"/>
    <row r="831270" hidden="1" x14ac:dyDescent="0.2"/>
    <row r="831271" hidden="1" x14ac:dyDescent="0.2"/>
    <row r="831272" hidden="1" x14ac:dyDescent="0.2"/>
    <row r="831273" hidden="1" x14ac:dyDescent="0.2"/>
    <row r="831274" hidden="1" x14ac:dyDescent="0.2"/>
    <row r="831275" hidden="1" x14ac:dyDescent="0.2"/>
    <row r="831276" hidden="1" x14ac:dyDescent="0.2"/>
    <row r="831277" hidden="1" x14ac:dyDescent="0.2"/>
    <row r="831278" hidden="1" x14ac:dyDescent="0.2"/>
    <row r="831279" hidden="1" x14ac:dyDescent="0.2"/>
    <row r="831280" hidden="1" x14ac:dyDescent="0.2"/>
    <row r="831281" hidden="1" x14ac:dyDescent="0.2"/>
    <row r="831282" hidden="1" x14ac:dyDescent="0.2"/>
    <row r="831283" hidden="1" x14ac:dyDescent="0.2"/>
    <row r="831284" hidden="1" x14ac:dyDescent="0.2"/>
    <row r="831285" hidden="1" x14ac:dyDescent="0.2"/>
    <row r="831286" hidden="1" x14ac:dyDescent="0.2"/>
    <row r="831287" hidden="1" x14ac:dyDescent="0.2"/>
    <row r="831288" hidden="1" x14ac:dyDescent="0.2"/>
    <row r="831289" hidden="1" x14ac:dyDescent="0.2"/>
    <row r="831290" hidden="1" x14ac:dyDescent="0.2"/>
    <row r="831291" hidden="1" x14ac:dyDescent="0.2"/>
    <row r="831292" hidden="1" x14ac:dyDescent="0.2"/>
    <row r="831293" hidden="1" x14ac:dyDescent="0.2"/>
    <row r="831294" hidden="1" x14ac:dyDescent="0.2"/>
    <row r="831295" hidden="1" x14ac:dyDescent="0.2"/>
    <row r="831296" hidden="1" x14ac:dyDescent="0.2"/>
    <row r="831297" hidden="1" x14ac:dyDescent="0.2"/>
    <row r="831298" hidden="1" x14ac:dyDescent="0.2"/>
    <row r="831299" hidden="1" x14ac:dyDescent="0.2"/>
    <row r="831300" hidden="1" x14ac:dyDescent="0.2"/>
    <row r="831301" hidden="1" x14ac:dyDescent="0.2"/>
    <row r="831302" hidden="1" x14ac:dyDescent="0.2"/>
    <row r="831303" hidden="1" x14ac:dyDescent="0.2"/>
    <row r="831304" hidden="1" x14ac:dyDescent="0.2"/>
    <row r="831305" hidden="1" x14ac:dyDescent="0.2"/>
    <row r="831306" hidden="1" x14ac:dyDescent="0.2"/>
    <row r="831307" hidden="1" x14ac:dyDescent="0.2"/>
    <row r="831308" hidden="1" x14ac:dyDescent="0.2"/>
    <row r="831309" hidden="1" x14ac:dyDescent="0.2"/>
    <row r="831310" hidden="1" x14ac:dyDescent="0.2"/>
    <row r="831311" hidden="1" x14ac:dyDescent="0.2"/>
    <row r="831312" hidden="1" x14ac:dyDescent="0.2"/>
    <row r="831313" hidden="1" x14ac:dyDescent="0.2"/>
    <row r="831314" hidden="1" x14ac:dyDescent="0.2"/>
    <row r="831315" hidden="1" x14ac:dyDescent="0.2"/>
    <row r="831316" hidden="1" x14ac:dyDescent="0.2"/>
    <row r="831317" hidden="1" x14ac:dyDescent="0.2"/>
    <row r="831318" hidden="1" x14ac:dyDescent="0.2"/>
    <row r="831319" hidden="1" x14ac:dyDescent="0.2"/>
    <row r="831320" hidden="1" x14ac:dyDescent="0.2"/>
    <row r="831321" hidden="1" x14ac:dyDescent="0.2"/>
    <row r="831322" hidden="1" x14ac:dyDescent="0.2"/>
    <row r="831323" hidden="1" x14ac:dyDescent="0.2"/>
    <row r="831324" hidden="1" x14ac:dyDescent="0.2"/>
    <row r="831325" hidden="1" x14ac:dyDescent="0.2"/>
    <row r="831326" hidden="1" x14ac:dyDescent="0.2"/>
    <row r="831327" hidden="1" x14ac:dyDescent="0.2"/>
    <row r="831328" hidden="1" x14ac:dyDescent="0.2"/>
    <row r="831329" hidden="1" x14ac:dyDescent="0.2"/>
    <row r="831330" hidden="1" x14ac:dyDescent="0.2"/>
    <row r="831331" hidden="1" x14ac:dyDescent="0.2"/>
    <row r="831332" hidden="1" x14ac:dyDescent="0.2"/>
    <row r="831333" hidden="1" x14ac:dyDescent="0.2"/>
    <row r="831334" hidden="1" x14ac:dyDescent="0.2"/>
    <row r="831335" hidden="1" x14ac:dyDescent="0.2"/>
    <row r="831336" hidden="1" x14ac:dyDescent="0.2"/>
    <row r="831337" hidden="1" x14ac:dyDescent="0.2"/>
    <row r="831338" hidden="1" x14ac:dyDescent="0.2"/>
    <row r="831339" hidden="1" x14ac:dyDescent="0.2"/>
    <row r="831340" hidden="1" x14ac:dyDescent="0.2"/>
    <row r="831341" hidden="1" x14ac:dyDescent="0.2"/>
    <row r="831342" hidden="1" x14ac:dyDescent="0.2"/>
    <row r="831343" hidden="1" x14ac:dyDescent="0.2"/>
    <row r="831344" hidden="1" x14ac:dyDescent="0.2"/>
    <row r="831345" hidden="1" x14ac:dyDescent="0.2"/>
    <row r="831346" hidden="1" x14ac:dyDescent="0.2"/>
    <row r="831347" hidden="1" x14ac:dyDescent="0.2"/>
    <row r="831348" hidden="1" x14ac:dyDescent="0.2"/>
    <row r="831349" hidden="1" x14ac:dyDescent="0.2"/>
    <row r="831350" hidden="1" x14ac:dyDescent="0.2"/>
    <row r="831351" hidden="1" x14ac:dyDescent="0.2"/>
    <row r="831352" hidden="1" x14ac:dyDescent="0.2"/>
    <row r="831353" hidden="1" x14ac:dyDescent="0.2"/>
    <row r="831354" hidden="1" x14ac:dyDescent="0.2"/>
    <row r="831355" hidden="1" x14ac:dyDescent="0.2"/>
    <row r="831356" hidden="1" x14ac:dyDescent="0.2"/>
    <row r="831357" hidden="1" x14ac:dyDescent="0.2"/>
    <row r="831358" hidden="1" x14ac:dyDescent="0.2"/>
    <row r="831359" hidden="1" x14ac:dyDescent="0.2"/>
    <row r="831360" hidden="1" x14ac:dyDescent="0.2"/>
    <row r="831361" hidden="1" x14ac:dyDescent="0.2"/>
    <row r="831362" hidden="1" x14ac:dyDescent="0.2"/>
    <row r="831363" hidden="1" x14ac:dyDescent="0.2"/>
    <row r="831364" hidden="1" x14ac:dyDescent="0.2"/>
    <row r="831365" hidden="1" x14ac:dyDescent="0.2"/>
    <row r="831366" hidden="1" x14ac:dyDescent="0.2"/>
    <row r="831367" hidden="1" x14ac:dyDescent="0.2"/>
    <row r="831368" hidden="1" x14ac:dyDescent="0.2"/>
    <row r="831369" hidden="1" x14ac:dyDescent="0.2"/>
    <row r="831370" hidden="1" x14ac:dyDescent="0.2"/>
    <row r="831371" hidden="1" x14ac:dyDescent="0.2"/>
    <row r="831372" hidden="1" x14ac:dyDescent="0.2"/>
    <row r="831373" hidden="1" x14ac:dyDescent="0.2"/>
    <row r="831374" hidden="1" x14ac:dyDescent="0.2"/>
    <row r="831375" hidden="1" x14ac:dyDescent="0.2"/>
    <row r="831376" hidden="1" x14ac:dyDescent="0.2"/>
    <row r="831377" hidden="1" x14ac:dyDescent="0.2"/>
    <row r="831378" hidden="1" x14ac:dyDescent="0.2"/>
    <row r="831379" hidden="1" x14ac:dyDescent="0.2"/>
    <row r="831380" hidden="1" x14ac:dyDescent="0.2"/>
    <row r="831381" hidden="1" x14ac:dyDescent="0.2"/>
    <row r="831382" hidden="1" x14ac:dyDescent="0.2"/>
    <row r="831383" hidden="1" x14ac:dyDescent="0.2"/>
    <row r="831384" hidden="1" x14ac:dyDescent="0.2"/>
    <row r="831385" hidden="1" x14ac:dyDescent="0.2"/>
    <row r="831386" hidden="1" x14ac:dyDescent="0.2"/>
    <row r="831387" hidden="1" x14ac:dyDescent="0.2"/>
    <row r="831388" hidden="1" x14ac:dyDescent="0.2"/>
    <row r="831389" hidden="1" x14ac:dyDescent="0.2"/>
    <row r="831390" hidden="1" x14ac:dyDescent="0.2"/>
    <row r="831391" hidden="1" x14ac:dyDescent="0.2"/>
    <row r="831392" hidden="1" x14ac:dyDescent="0.2"/>
    <row r="831393" hidden="1" x14ac:dyDescent="0.2"/>
    <row r="831394" hidden="1" x14ac:dyDescent="0.2"/>
    <row r="831395" hidden="1" x14ac:dyDescent="0.2"/>
    <row r="831396" hidden="1" x14ac:dyDescent="0.2"/>
    <row r="831397" hidden="1" x14ac:dyDescent="0.2"/>
    <row r="831398" hidden="1" x14ac:dyDescent="0.2"/>
    <row r="831399" hidden="1" x14ac:dyDescent="0.2"/>
    <row r="831400" hidden="1" x14ac:dyDescent="0.2"/>
    <row r="831401" hidden="1" x14ac:dyDescent="0.2"/>
    <row r="831402" hidden="1" x14ac:dyDescent="0.2"/>
    <row r="831403" hidden="1" x14ac:dyDescent="0.2"/>
    <row r="831404" hidden="1" x14ac:dyDescent="0.2"/>
    <row r="831405" hidden="1" x14ac:dyDescent="0.2"/>
    <row r="831406" hidden="1" x14ac:dyDescent="0.2"/>
    <row r="831407" hidden="1" x14ac:dyDescent="0.2"/>
    <row r="831408" hidden="1" x14ac:dyDescent="0.2"/>
    <row r="831409" hidden="1" x14ac:dyDescent="0.2"/>
    <row r="831410" hidden="1" x14ac:dyDescent="0.2"/>
    <row r="831411" hidden="1" x14ac:dyDescent="0.2"/>
    <row r="831412" hidden="1" x14ac:dyDescent="0.2"/>
    <row r="831413" hidden="1" x14ac:dyDescent="0.2"/>
    <row r="831414" hidden="1" x14ac:dyDescent="0.2"/>
    <row r="831415" hidden="1" x14ac:dyDescent="0.2"/>
    <row r="831416" hidden="1" x14ac:dyDescent="0.2"/>
    <row r="831417" hidden="1" x14ac:dyDescent="0.2"/>
    <row r="831418" hidden="1" x14ac:dyDescent="0.2"/>
    <row r="831419" hidden="1" x14ac:dyDescent="0.2"/>
    <row r="831420" hidden="1" x14ac:dyDescent="0.2"/>
    <row r="831421" hidden="1" x14ac:dyDescent="0.2"/>
    <row r="831422" hidden="1" x14ac:dyDescent="0.2"/>
    <row r="831423" hidden="1" x14ac:dyDescent="0.2"/>
    <row r="831424" hidden="1" x14ac:dyDescent="0.2"/>
    <row r="831425" hidden="1" x14ac:dyDescent="0.2"/>
    <row r="831426" hidden="1" x14ac:dyDescent="0.2"/>
    <row r="831427" hidden="1" x14ac:dyDescent="0.2"/>
    <row r="831428" hidden="1" x14ac:dyDescent="0.2"/>
    <row r="831429" hidden="1" x14ac:dyDescent="0.2"/>
    <row r="831430" hidden="1" x14ac:dyDescent="0.2"/>
    <row r="831431" hidden="1" x14ac:dyDescent="0.2"/>
    <row r="831432" hidden="1" x14ac:dyDescent="0.2"/>
    <row r="831433" hidden="1" x14ac:dyDescent="0.2"/>
    <row r="831434" hidden="1" x14ac:dyDescent="0.2"/>
    <row r="831435" hidden="1" x14ac:dyDescent="0.2"/>
    <row r="831436" hidden="1" x14ac:dyDescent="0.2"/>
    <row r="831437" hidden="1" x14ac:dyDescent="0.2"/>
    <row r="831438" hidden="1" x14ac:dyDescent="0.2"/>
    <row r="831439" hidden="1" x14ac:dyDescent="0.2"/>
    <row r="831440" hidden="1" x14ac:dyDescent="0.2"/>
    <row r="831441" hidden="1" x14ac:dyDescent="0.2"/>
    <row r="831442" hidden="1" x14ac:dyDescent="0.2"/>
    <row r="831443" hidden="1" x14ac:dyDescent="0.2"/>
    <row r="831444" hidden="1" x14ac:dyDescent="0.2"/>
    <row r="831445" hidden="1" x14ac:dyDescent="0.2"/>
    <row r="831446" hidden="1" x14ac:dyDescent="0.2"/>
    <row r="831447" hidden="1" x14ac:dyDescent="0.2"/>
    <row r="831448" hidden="1" x14ac:dyDescent="0.2"/>
    <row r="831449" hidden="1" x14ac:dyDescent="0.2"/>
    <row r="831450" hidden="1" x14ac:dyDescent="0.2"/>
    <row r="831451" hidden="1" x14ac:dyDescent="0.2"/>
    <row r="831452" hidden="1" x14ac:dyDescent="0.2"/>
    <row r="831453" hidden="1" x14ac:dyDescent="0.2"/>
    <row r="831454" hidden="1" x14ac:dyDescent="0.2"/>
    <row r="831455" hidden="1" x14ac:dyDescent="0.2"/>
    <row r="831456" hidden="1" x14ac:dyDescent="0.2"/>
    <row r="831457" hidden="1" x14ac:dyDescent="0.2"/>
    <row r="831458" hidden="1" x14ac:dyDescent="0.2"/>
    <row r="831459" hidden="1" x14ac:dyDescent="0.2"/>
    <row r="831460" hidden="1" x14ac:dyDescent="0.2"/>
    <row r="831461" hidden="1" x14ac:dyDescent="0.2"/>
    <row r="831462" hidden="1" x14ac:dyDescent="0.2"/>
    <row r="831463" hidden="1" x14ac:dyDescent="0.2"/>
    <row r="831464" hidden="1" x14ac:dyDescent="0.2"/>
    <row r="831465" hidden="1" x14ac:dyDescent="0.2"/>
    <row r="831466" hidden="1" x14ac:dyDescent="0.2"/>
    <row r="831467" hidden="1" x14ac:dyDescent="0.2"/>
    <row r="831468" hidden="1" x14ac:dyDescent="0.2"/>
    <row r="831469" hidden="1" x14ac:dyDescent="0.2"/>
    <row r="831470" hidden="1" x14ac:dyDescent="0.2"/>
    <row r="831471" hidden="1" x14ac:dyDescent="0.2"/>
    <row r="831472" hidden="1" x14ac:dyDescent="0.2"/>
    <row r="831473" hidden="1" x14ac:dyDescent="0.2"/>
    <row r="831474" hidden="1" x14ac:dyDescent="0.2"/>
    <row r="831475" hidden="1" x14ac:dyDescent="0.2"/>
    <row r="831476" hidden="1" x14ac:dyDescent="0.2"/>
    <row r="831477" hidden="1" x14ac:dyDescent="0.2"/>
    <row r="831478" hidden="1" x14ac:dyDescent="0.2"/>
    <row r="831479" hidden="1" x14ac:dyDescent="0.2"/>
    <row r="831480" hidden="1" x14ac:dyDescent="0.2"/>
    <row r="831481" hidden="1" x14ac:dyDescent="0.2"/>
    <row r="831482" hidden="1" x14ac:dyDescent="0.2"/>
    <row r="831483" hidden="1" x14ac:dyDescent="0.2"/>
    <row r="831484" hidden="1" x14ac:dyDescent="0.2"/>
    <row r="831485" hidden="1" x14ac:dyDescent="0.2"/>
    <row r="831486" hidden="1" x14ac:dyDescent="0.2"/>
    <row r="831487" hidden="1" x14ac:dyDescent="0.2"/>
    <row r="831488" hidden="1" x14ac:dyDescent="0.2"/>
    <row r="831489" hidden="1" x14ac:dyDescent="0.2"/>
    <row r="831490" hidden="1" x14ac:dyDescent="0.2"/>
    <row r="831491" hidden="1" x14ac:dyDescent="0.2"/>
    <row r="831492" hidden="1" x14ac:dyDescent="0.2"/>
    <row r="831493" hidden="1" x14ac:dyDescent="0.2"/>
    <row r="831494" hidden="1" x14ac:dyDescent="0.2"/>
    <row r="831495" hidden="1" x14ac:dyDescent="0.2"/>
    <row r="831496" hidden="1" x14ac:dyDescent="0.2"/>
    <row r="831497" hidden="1" x14ac:dyDescent="0.2"/>
    <row r="831498" hidden="1" x14ac:dyDescent="0.2"/>
    <row r="831499" hidden="1" x14ac:dyDescent="0.2"/>
    <row r="831500" hidden="1" x14ac:dyDescent="0.2"/>
    <row r="831501" hidden="1" x14ac:dyDescent="0.2"/>
    <row r="831502" hidden="1" x14ac:dyDescent="0.2"/>
    <row r="831503" hidden="1" x14ac:dyDescent="0.2"/>
    <row r="831504" hidden="1" x14ac:dyDescent="0.2"/>
    <row r="831505" hidden="1" x14ac:dyDescent="0.2"/>
    <row r="831506" hidden="1" x14ac:dyDescent="0.2"/>
    <row r="831507" hidden="1" x14ac:dyDescent="0.2"/>
    <row r="831508" hidden="1" x14ac:dyDescent="0.2"/>
    <row r="831509" hidden="1" x14ac:dyDescent="0.2"/>
    <row r="831510" hidden="1" x14ac:dyDescent="0.2"/>
    <row r="831511" hidden="1" x14ac:dyDescent="0.2"/>
    <row r="831512" hidden="1" x14ac:dyDescent="0.2"/>
    <row r="831513" hidden="1" x14ac:dyDescent="0.2"/>
    <row r="831514" hidden="1" x14ac:dyDescent="0.2"/>
    <row r="831515" hidden="1" x14ac:dyDescent="0.2"/>
    <row r="831516" hidden="1" x14ac:dyDescent="0.2"/>
    <row r="831517" hidden="1" x14ac:dyDescent="0.2"/>
    <row r="831518" hidden="1" x14ac:dyDescent="0.2"/>
    <row r="831519" hidden="1" x14ac:dyDescent="0.2"/>
    <row r="831520" hidden="1" x14ac:dyDescent="0.2"/>
    <row r="831521" hidden="1" x14ac:dyDescent="0.2"/>
    <row r="831522" hidden="1" x14ac:dyDescent="0.2"/>
    <row r="831523" hidden="1" x14ac:dyDescent="0.2"/>
    <row r="831524" hidden="1" x14ac:dyDescent="0.2"/>
    <row r="831525" hidden="1" x14ac:dyDescent="0.2"/>
    <row r="831526" hidden="1" x14ac:dyDescent="0.2"/>
    <row r="831527" hidden="1" x14ac:dyDescent="0.2"/>
    <row r="831528" hidden="1" x14ac:dyDescent="0.2"/>
    <row r="831529" hidden="1" x14ac:dyDescent="0.2"/>
    <row r="831530" hidden="1" x14ac:dyDescent="0.2"/>
    <row r="831531" hidden="1" x14ac:dyDescent="0.2"/>
    <row r="831532" hidden="1" x14ac:dyDescent="0.2"/>
    <row r="831533" hidden="1" x14ac:dyDescent="0.2"/>
    <row r="831534" hidden="1" x14ac:dyDescent="0.2"/>
    <row r="831535" hidden="1" x14ac:dyDescent="0.2"/>
    <row r="831536" hidden="1" x14ac:dyDescent="0.2"/>
    <row r="831537" hidden="1" x14ac:dyDescent="0.2"/>
    <row r="831538" hidden="1" x14ac:dyDescent="0.2"/>
    <row r="831539" hidden="1" x14ac:dyDescent="0.2"/>
    <row r="831540" hidden="1" x14ac:dyDescent="0.2"/>
    <row r="831541" hidden="1" x14ac:dyDescent="0.2"/>
    <row r="831542" hidden="1" x14ac:dyDescent="0.2"/>
    <row r="831543" hidden="1" x14ac:dyDescent="0.2"/>
    <row r="831544" hidden="1" x14ac:dyDescent="0.2"/>
    <row r="831545" hidden="1" x14ac:dyDescent="0.2"/>
    <row r="831546" hidden="1" x14ac:dyDescent="0.2"/>
    <row r="831547" hidden="1" x14ac:dyDescent="0.2"/>
    <row r="831548" hidden="1" x14ac:dyDescent="0.2"/>
    <row r="831549" hidden="1" x14ac:dyDescent="0.2"/>
    <row r="831550" hidden="1" x14ac:dyDescent="0.2"/>
    <row r="831551" hidden="1" x14ac:dyDescent="0.2"/>
    <row r="831552" hidden="1" x14ac:dyDescent="0.2"/>
    <row r="831553" hidden="1" x14ac:dyDescent="0.2"/>
    <row r="831554" hidden="1" x14ac:dyDescent="0.2"/>
    <row r="831555" hidden="1" x14ac:dyDescent="0.2"/>
    <row r="831556" hidden="1" x14ac:dyDescent="0.2"/>
    <row r="831557" hidden="1" x14ac:dyDescent="0.2"/>
    <row r="831558" hidden="1" x14ac:dyDescent="0.2"/>
    <row r="831559" hidden="1" x14ac:dyDescent="0.2"/>
    <row r="831560" hidden="1" x14ac:dyDescent="0.2"/>
    <row r="831561" hidden="1" x14ac:dyDescent="0.2"/>
    <row r="831562" hidden="1" x14ac:dyDescent="0.2"/>
    <row r="831563" hidden="1" x14ac:dyDescent="0.2"/>
    <row r="831564" hidden="1" x14ac:dyDescent="0.2"/>
    <row r="831565" hidden="1" x14ac:dyDescent="0.2"/>
    <row r="831566" hidden="1" x14ac:dyDescent="0.2"/>
    <row r="831567" hidden="1" x14ac:dyDescent="0.2"/>
    <row r="831568" hidden="1" x14ac:dyDescent="0.2"/>
    <row r="831569" hidden="1" x14ac:dyDescent="0.2"/>
    <row r="831570" hidden="1" x14ac:dyDescent="0.2"/>
    <row r="831571" hidden="1" x14ac:dyDescent="0.2"/>
    <row r="831572" hidden="1" x14ac:dyDescent="0.2"/>
    <row r="831573" hidden="1" x14ac:dyDescent="0.2"/>
    <row r="831574" hidden="1" x14ac:dyDescent="0.2"/>
    <row r="831575" hidden="1" x14ac:dyDescent="0.2"/>
    <row r="831576" hidden="1" x14ac:dyDescent="0.2"/>
    <row r="831577" hidden="1" x14ac:dyDescent="0.2"/>
    <row r="831578" hidden="1" x14ac:dyDescent="0.2"/>
    <row r="831579" hidden="1" x14ac:dyDescent="0.2"/>
    <row r="831580" hidden="1" x14ac:dyDescent="0.2"/>
    <row r="831581" hidden="1" x14ac:dyDescent="0.2"/>
    <row r="831582" hidden="1" x14ac:dyDescent="0.2"/>
    <row r="831583" hidden="1" x14ac:dyDescent="0.2"/>
    <row r="831584" hidden="1" x14ac:dyDescent="0.2"/>
    <row r="831585" hidden="1" x14ac:dyDescent="0.2"/>
    <row r="831586" hidden="1" x14ac:dyDescent="0.2"/>
    <row r="831587" hidden="1" x14ac:dyDescent="0.2"/>
    <row r="831588" hidden="1" x14ac:dyDescent="0.2"/>
    <row r="831589" hidden="1" x14ac:dyDescent="0.2"/>
    <row r="831590" hidden="1" x14ac:dyDescent="0.2"/>
    <row r="831591" hidden="1" x14ac:dyDescent="0.2"/>
    <row r="831592" hidden="1" x14ac:dyDescent="0.2"/>
    <row r="831593" hidden="1" x14ac:dyDescent="0.2"/>
    <row r="831594" hidden="1" x14ac:dyDescent="0.2"/>
    <row r="831595" hidden="1" x14ac:dyDescent="0.2"/>
    <row r="831596" hidden="1" x14ac:dyDescent="0.2"/>
    <row r="831597" hidden="1" x14ac:dyDescent="0.2"/>
    <row r="831598" hidden="1" x14ac:dyDescent="0.2"/>
    <row r="831599" hidden="1" x14ac:dyDescent="0.2"/>
    <row r="831600" hidden="1" x14ac:dyDescent="0.2"/>
    <row r="831601" hidden="1" x14ac:dyDescent="0.2"/>
    <row r="831602" hidden="1" x14ac:dyDescent="0.2"/>
    <row r="831603" hidden="1" x14ac:dyDescent="0.2"/>
    <row r="831604" hidden="1" x14ac:dyDescent="0.2"/>
    <row r="831605" hidden="1" x14ac:dyDescent="0.2"/>
    <row r="831606" hidden="1" x14ac:dyDescent="0.2"/>
    <row r="831607" hidden="1" x14ac:dyDescent="0.2"/>
    <row r="831608" hidden="1" x14ac:dyDescent="0.2"/>
    <row r="831609" hidden="1" x14ac:dyDescent="0.2"/>
    <row r="831610" hidden="1" x14ac:dyDescent="0.2"/>
    <row r="831611" hidden="1" x14ac:dyDescent="0.2"/>
    <row r="831612" hidden="1" x14ac:dyDescent="0.2"/>
    <row r="831613" hidden="1" x14ac:dyDescent="0.2"/>
    <row r="831614" hidden="1" x14ac:dyDescent="0.2"/>
    <row r="831615" hidden="1" x14ac:dyDescent="0.2"/>
    <row r="831616" hidden="1" x14ac:dyDescent="0.2"/>
    <row r="831617" hidden="1" x14ac:dyDescent="0.2"/>
    <row r="831618" hidden="1" x14ac:dyDescent="0.2"/>
    <row r="831619" hidden="1" x14ac:dyDescent="0.2"/>
    <row r="831620" hidden="1" x14ac:dyDescent="0.2"/>
    <row r="831621" hidden="1" x14ac:dyDescent="0.2"/>
    <row r="831622" hidden="1" x14ac:dyDescent="0.2"/>
    <row r="831623" hidden="1" x14ac:dyDescent="0.2"/>
    <row r="831624" hidden="1" x14ac:dyDescent="0.2"/>
    <row r="831625" hidden="1" x14ac:dyDescent="0.2"/>
    <row r="831626" hidden="1" x14ac:dyDescent="0.2"/>
    <row r="831627" hidden="1" x14ac:dyDescent="0.2"/>
    <row r="831628" hidden="1" x14ac:dyDescent="0.2"/>
    <row r="831629" hidden="1" x14ac:dyDescent="0.2"/>
    <row r="831630" hidden="1" x14ac:dyDescent="0.2"/>
    <row r="831631" hidden="1" x14ac:dyDescent="0.2"/>
    <row r="831632" hidden="1" x14ac:dyDescent="0.2"/>
    <row r="831633" hidden="1" x14ac:dyDescent="0.2"/>
    <row r="831634" hidden="1" x14ac:dyDescent="0.2"/>
    <row r="831635" hidden="1" x14ac:dyDescent="0.2"/>
    <row r="831636" hidden="1" x14ac:dyDescent="0.2"/>
    <row r="831637" hidden="1" x14ac:dyDescent="0.2"/>
    <row r="831638" hidden="1" x14ac:dyDescent="0.2"/>
    <row r="831639" hidden="1" x14ac:dyDescent="0.2"/>
    <row r="831640" hidden="1" x14ac:dyDescent="0.2"/>
    <row r="831641" hidden="1" x14ac:dyDescent="0.2"/>
    <row r="831642" hidden="1" x14ac:dyDescent="0.2"/>
    <row r="831643" hidden="1" x14ac:dyDescent="0.2"/>
    <row r="831644" hidden="1" x14ac:dyDescent="0.2"/>
    <row r="831645" hidden="1" x14ac:dyDescent="0.2"/>
    <row r="831646" hidden="1" x14ac:dyDescent="0.2"/>
    <row r="831647" hidden="1" x14ac:dyDescent="0.2"/>
    <row r="831648" hidden="1" x14ac:dyDescent="0.2"/>
    <row r="831649" hidden="1" x14ac:dyDescent="0.2"/>
    <row r="831650" hidden="1" x14ac:dyDescent="0.2"/>
    <row r="831651" hidden="1" x14ac:dyDescent="0.2"/>
    <row r="831652" hidden="1" x14ac:dyDescent="0.2"/>
    <row r="831653" hidden="1" x14ac:dyDescent="0.2"/>
    <row r="831654" hidden="1" x14ac:dyDescent="0.2"/>
    <row r="831655" hidden="1" x14ac:dyDescent="0.2"/>
    <row r="831656" hidden="1" x14ac:dyDescent="0.2"/>
    <row r="831657" hidden="1" x14ac:dyDescent="0.2"/>
    <row r="831658" hidden="1" x14ac:dyDescent="0.2"/>
    <row r="831659" hidden="1" x14ac:dyDescent="0.2"/>
    <row r="831660" hidden="1" x14ac:dyDescent="0.2"/>
    <row r="831661" hidden="1" x14ac:dyDescent="0.2"/>
    <row r="831662" hidden="1" x14ac:dyDescent="0.2"/>
    <row r="831663" hidden="1" x14ac:dyDescent="0.2"/>
    <row r="831664" hidden="1" x14ac:dyDescent="0.2"/>
    <row r="831665" hidden="1" x14ac:dyDescent="0.2"/>
    <row r="831666" hidden="1" x14ac:dyDescent="0.2"/>
    <row r="831667" hidden="1" x14ac:dyDescent="0.2"/>
    <row r="831668" hidden="1" x14ac:dyDescent="0.2"/>
    <row r="831669" hidden="1" x14ac:dyDescent="0.2"/>
    <row r="831670" hidden="1" x14ac:dyDescent="0.2"/>
    <row r="831671" hidden="1" x14ac:dyDescent="0.2"/>
    <row r="831672" hidden="1" x14ac:dyDescent="0.2"/>
    <row r="831673" hidden="1" x14ac:dyDescent="0.2"/>
    <row r="831674" hidden="1" x14ac:dyDescent="0.2"/>
    <row r="831675" hidden="1" x14ac:dyDescent="0.2"/>
    <row r="831676" hidden="1" x14ac:dyDescent="0.2"/>
    <row r="831677" hidden="1" x14ac:dyDescent="0.2"/>
    <row r="831678" hidden="1" x14ac:dyDescent="0.2"/>
    <row r="831679" hidden="1" x14ac:dyDescent="0.2"/>
    <row r="831680" hidden="1" x14ac:dyDescent="0.2"/>
    <row r="831681" hidden="1" x14ac:dyDescent="0.2"/>
    <row r="831682" hidden="1" x14ac:dyDescent="0.2"/>
    <row r="831683" hidden="1" x14ac:dyDescent="0.2"/>
    <row r="831684" hidden="1" x14ac:dyDescent="0.2"/>
    <row r="831685" hidden="1" x14ac:dyDescent="0.2"/>
    <row r="831686" hidden="1" x14ac:dyDescent="0.2"/>
    <row r="831687" hidden="1" x14ac:dyDescent="0.2"/>
    <row r="831688" hidden="1" x14ac:dyDescent="0.2"/>
    <row r="831689" hidden="1" x14ac:dyDescent="0.2"/>
    <row r="831690" hidden="1" x14ac:dyDescent="0.2"/>
    <row r="831691" hidden="1" x14ac:dyDescent="0.2"/>
    <row r="831692" hidden="1" x14ac:dyDescent="0.2"/>
    <row r="831693" hidden="1" x14ac:dyDescent="0.2"/>
    <row r="831694" hidden="1" x14ac:dyDescent="0.2"/>
    <row r="831695" hidden="1" x14ac:dyDescent="0.2"/>
    <row r="831696" hidden="1" x14ac:dyDescent="0.2"/>
    <row r="831697" hidden="1" x14ac:dyDescent="0.2"/>
    <row r="831698" hidden="1" x14ac:dyDescent="0.2"/>
    <row r="831699" hidden="1" x14ac:dyDescent="0.2"/>
    <row r="831700" hidden="1" x14ac:dyDescent="0.2"/>
    <row r="831701" hidden="1" x14ac:dyDescent="0.2"/>
    <row r="831702" hidden="1" x14ac:dyDescent="0.2"/>
    <row r="831703" hidden="1" x14ac:dyDescent="0.2"/>
    <row r="831704" hidden="1" x14ac:dyDescent="0.2"/>
    <row r="831705" hidden="1" x14ac:dyDescent="0.2"/>
    <row r="831706" hidden="1" x14ac:dyDescent="0.2"/>
    <row r="831707" hidden="1" x14ac:dyDescent="0.2"/>
    <row r="831708" hidden="1" x14ac:dyDescent="0.2"/>
    <row r="831709" hidden="1" x14ac:dyDescent="0.2"/>
    <row r="831710" hidden="1" x14ac:dyDescent="0.2"/>
    <row r="831711" hidden="1" x14ac:dyDescent="0.2"/>
    <row r="831712" hidden="1" x14ac:dyDescent="0.2"/>
    <row r="831713" hidden="1" x14ac:dyDescent="0.2"/>
    <row r="831714" hidden="1" x14ac:dyDescent="0.2"/>
    <row r="831715" hidden="1" x14ac:dyDescent="0.2"/>
    <row r="831716" hidden="1" x14ac:dyDescent="0.2"/>
    <row r="831717" hidden="1" x14ac:dyDescent="0.2"/>
    <row r="831718" hidden="1" x14ac:dyDescent="0.2"/>
    <row r="831719" hidden="1" x14ac:dyDescent="0.2"/>
    <row r="831720" hidden="1" x14ac:dyDescent="0.2"/>
    <row r="831721" hidden="1" x14ac:dyDescent="0.2"/>
    <row r="831722" hidden="1" x14ac:dyDescent="0.2"/>
    <row r="831723" hidden="1" x14ac:dyDescent="0.2"/>
    <row r="831724" hidden="1" x14ac:dyDescent="0.2"/>
    <row r="831725" hidden="1" x14ac:dyDescent="0.2"/>
    <row r="831726" hidden="1" x14ac:dyDescent="0.2"/>
    <row r="831727" hidden="1" x14ac:dyDescent="0.2"/>
    <row r="831728" hidden="1" x14ac:dyDescent="0.2"/>
    <row r="831729" hidden="1" x14ac:dyDescent="0.2"/>
    <row r="831730" hidden="1" x14ac:dyDescent="0.2"/>
    <row r="831731" hidden="1" x14ac:dyDescent="0.2"/>
    <row r="831732" hidden="1" x14ac:dyDescent="0.2"/>
    <row r="831733" hidden="1" x14ac:dyDescent="0.2"/>
    <row r="831734" hidden="1" x14ac:dyDescent="0.2"/>
    <row r="831735" hidden="1" x14ac:dyDescent="0.2"/>
    <row r="831736" hidden="1" x14ac:dyDescent="0.2"/>
    <row r="831737" hidden="1" x14ac:dyDescent="0.2"/>
    <row r="831738" hidden="1" x14ac:dyDescent="0.2"/>
    <row r="831739" hidden="1" x14ac:dyDescent="0.2"/>
    <row r="831740" hidden="1" x14ac:dyDescent="0.2"/>
    <row r="831741" hidden="1" x14ac:dyDescent="0.2"/>
    <row r="831742" hidden="1" x14ac:dyDescent="0.2"/>
    <row r="831743" hidden="1" x14ac:dyDescent="0.2"/>
    <row r="831744" hidden="1" x14ac:dyDescent="0.2"/>
    <row r="831745" hidden="1" x14ac:dyDescent="0.2"/>
    <row r="831746" hidden="1" x14ac:dyDescent="0.2"/>
    <row r="831747" hidden="1" x14ac:dyDescent="0.2"/>
    <row r="831748" hidden="1" x14ac:dyDescent="0.2"/>
    <row r="831749" hidden="1" x14ac:dyDescent="0.2"/>
    <row r="831750" hidden="1" x14ac:dyDescent="0.2"/>
    <row r="831751" hidden="1" x14ac:dyDescent="0.2"/>
    <row r="831752" hidden="1" x14ac:dyDescent="0.2"/>
    <row r="831753" hidden="1" x14ac:dyDescent="0.2"/>
    <row r="831754" hidden="1" x14ac:dyDescent="0.2"/>
    <row r="831755" hidden="1" x14ac:dyDescent="0.2"/>
    <row r="831756" hidden="1" x14ac:dyDescent="0.2"/>
    <row r="831757" hidden="1" x14ac:dyDescent="0.2"/>
    <row r="831758" hidden="1" x14ac:dyDescent="0.2"/>
    <row r="831759" hidden="1" x14ac:dyDescent="0.2"/>
    <row r="831760" hidden="1" x14ac:dyDescent="0.2"/>
    <row r="831761" hidden="1" x14ac:dyDescent="0.2"/>
    <row r="831762" hidden="1" x14ac:dyDescent="0.2"/>
    <row r="831763" hidden="1" x14ac:dyDescent="0.2"/>
    <row r="831764" hidden="1" x14ac:dyDescent="0.2"/>
    <row r="831765" hidden="1" x14ac:dyDescent="0.2"/>
    <row r="831766" hidden="1" x14ac:dyDescent="0.2"/>
    <row r="831767" hidden="1" x14ac:dyDescent="0.2"/>
    <row r="831768" hidden="1" x14ac:dyDescent="0.2"/>
    <row r="831769" hidden="1" x14ac:dyDescent="0.2"/>
    <row r="831770" hidden="1" x14ac:dyDescent="0.2"/>
    <row r="831771" hidden="1" x14ac:dyDescent="0.2"/>
    <row r="831772" hidden="1" x14ac:dyDescent="0.2"/>
    <row r="831773" hidden="1" x14ac:dyDescent="0.2"/>
    <row r="831774" hidden="1" x14ac:dyDescent="0.2"/>
    <row r="831775" hidden="1" x14ac:dyDescent="0.2"/>
    <row r="831776" hidden="1" x14ac:dyDescent="0.2"/>
    <row r="831777" hidden="1" x14ac:dyDescent="0.2"/>
    <row r="831778" hidden="1" x14ac:dyDescent="0.2"/>
    <row r="831779" hidden="1" x14ac:dyDescent="0.2"/>
    <row r="831780" hidden="1" x14ac:dyDescent="0.2"/>
    <row r="831781" hidden="1" x14ac:dyDescent="0.2"/>
    <row r="831782" hidden="1" x14ac:dyDescent="0.2"/>
    <row r="831783" hidden="1" x14ac:dyDescent="0.2"/>
    <row r="831784" hidden="1" x14ac:dyDescent="0.2"/>
    <row r="831785" hidden="1" x14ac:dyDescent="0.2"/>
    <row r="831786" hidden="1" x14ac:dyDescent="0.2"/>
    <row r="831787" hidden="1" x14ac:dyDescent="0.2"/>
    <row r="831788" hidden="1" x14ac:dyDescent="0.2"/>
    <row r="831789" hidden="1" x14ac:dyDescent="0.2"/>
    <row r="831790" hidden="1" x14ac:dyDescent="0.2"/>
    <row r="831791" hidden="1" x14ac:dyDescent="0.2"/>
    <row r="831792" hidden="1" x14ac:dyDescent="0.2"/>
    <row r="831793" hidden="1" x14ac:dyDescent="0.2"/>
    <row r="831794" hidden="1" x14ac:dyDescent="0.2"/>
    <row r="831795" hidden="1" x14ac:dyDescent="0.2"/>
    <row r="831796" hidden="1" x14ac:dyDescent="0.2"/>
    <row r="831797" hidden="1" x14ac:dyDescent="0.2"/>
    <row r="831798" hidden="1" x14ac:dyDescent="0.2"/>
    <row r="831799" hidden="1" x14ac:dyDescent="0.2"/>
    <row r="831800" hidden="1" x14ac:dyDescent="0.2"/>
    <row r="831801" hidden="1" x14ac:dyDescent="0.2"/>
    <row r="831802" hidden="1" x14ac:dyDescent="0.2"/>
    <row r="831803" hidden="1" x14ac:dyDescent="0.2"/>
    <row r="831804" hidden="1" x14ac:dyDescent="0.2"/>
    <row r="831805" hidden="1" x14ac:dyDescent="0.2"/>
    <row r="831806" hidden="1" x14ac:dyDescent="0.2"/>
    <row r="831807" hidden="1" x14ac:dyDescent="0.2"/>
    <row r="831808" hidden="1" x14ac:dyDescent="0.2"/>
    <row r="831809" hidden="1" x14ac:dyDescent="0.2"/>
    <row r="831810" hidden="1" x14ac:dyDescent="0.2"/>
    <row r="831811" hidden="1" x14ac:dyDescent="0.2"/>
    <row r="831812" hidden="1" x14ac:dyDescent="0.2"/>
    <row r="831813" hidden="1" x14ac:dyDescent="0.2"/>
    <row r="831814" hidden="1" x14ac:dyDescent="0.2"/>
    <row r="831815" hidden="1" x14ac:dyDescent="0.2"/>
    <row r="831816" hidden="1" x14ac:dyDescent="0.2"/>
    <row r="831817" hidden="1" x14ac:dyDescent="0.2"/>
    <row r="831818" hidden="1" x14ac:dyDescent="0.2"/>
    <row r="831819" hidden="1" x14ac:dyDescent="0.2"/>
    <row r="831820" hidden="1" x14ac:dyDescent="0.2"/>
    <row r="831821" hidden="1" x14ac:dyDescent="0.2"/>
    <row r="831822" hidden="1" x14ac:dyDescent="0.2"/>
    <row r="831823" hidden="1" x14ac:dyDescent="0.2"/>
    <row r="831824" hidden="1" x14ac:dyDescent="0.2"/>
    <row r="831825" hidden="1" x14ac:dyDescent="0.2"/>
    <row r="831826" hidden="1" x14ac:dyDescent="0.2"/>
    <row r="831827" hidden="1" x14ac:dyDescent="0.2"/>
    <row r="831828" hidden="1" x14ac:dyDescent="0.2"/>
    <row r="831829" hidden="1" x14ac:dyDescent="0.2"/>
    <row r="831830" hidden="1" x14ac:dyDescent="0.2"/>
    <row r="831831" hidden="1" x14ac:dyDescent="0.2"/>
    <row r="831832" hidden="1" x14ac:dyDescent="0.2"/>
    <row r="831833" hidden="1" x14ac:dyDescent="0.2"/>
    <row r="831834" hidden="1" x14ac:dyDescent="0.2"/>
    <row r="831835" hidden="1" x14ac:dyDescent="0.2"/>
    <row r="831836" hidden="1" x14ac:dyDescent="0.2"/>
    <row r="831837" hidden="1" x14ac:dyDescent="0.2"/>
    <row r="831838" hidden="1" x14ac:dyDescent="0.2"/>
    <row r="831839" hidden="1" x14ac:dyDescent="0.2"/>
    <row r="831840" hidden="1" x14ac:dyDescent="0.2"/>
    <row r="831841" hidden="1" x14ac:dyDescent="0.2"/>
    <row r="831842" hidden="1" x14ac:dyDescent="0.2"/>
    <row r="831843" hidden="1" x14ac:dyDescent="0.2"/>
    <row r="831844" hidden="1" x14ac:dyDescent="0.2"/>
    <row r="831845" hidden="1" x14ac:dyDescent="0.2"/>
    <row r="831846" hidden="1" x14ac:dyDescent="0.2"/>
    <row r="831847" hidden="1" x14ac:dyDescent="0.2"/>
    <row r="831848" hidden="1" x14ac:dyDescent="0.2"/>
    <row r="831849" hidden="1" x14ac:dyDescent="0.2"/>
    <row r="831850" hidden="1" x14ac:dyDescent="0.2"/>
    <row r="831851" hidden="1" x14ac:dyDescent="0.2"/>
    <row r="831852" hidden="1" x14ac:dyDescent="0.2"/>
    <row r="831853" hidden="1" x14ac:dyDescent="0.2"/>
    <row r="831854" hidden="1" x14ac:dyDescent="0.2"/>
    <row r="831855" hidden="1" x14ac:dyDescent="0.2"/>
    <row r="831856" hidden="1" x14ac:dyDescent="0.2"/>
    <row r="831857" hidden="1" x14ac:dyDescent="0.2"/>
    <row r="831858" hidden="1" x14ac:dyDescent="0.2"/>
    <row r="831859" hidden="1" x14ac:dyDescent="0.2"/>
    <row r="831860" hidden="1" x14ac:dyDescent="0.2"/>
    <row r="831861" hidden="1" x14ac:dyDescent="0.2"/>
    <row r="831862" hidden="1" x14ac:dyDescent="0.2"/>
    <row r="831863" hidden="1" x14ac:dyDescent="0.2"/>
    <row r="831864" hidden="1" x14ac:dyDescent="0.2"/>
    <row r="831865" hidden="1" x14ac:dyDescent="0.2"/>
    <row r="831866" hidden="1" x14ac:dyDescent="0.2"/>
    <row r="831867" hidden="1" x14ac:dyDescent="0.2"/>
    <row r="831868" hidden="1" x14ac:dyDescent="0.2"/>
    <row r="831869" hidden="1" x14ac:dyDescent="0.2"/>
    <row r="831870" hidden="1" x14ac:dyDescent="0.2"/>
    <row r="831871" hidden="1" x14ac:dyDescent="0.2"/>
    <row r="831872" hidden="1" x14ac:dyDescent="0.2"/>
    <row r="831873" hidden="1" x14ac:dyDescent="0.2"/>
    <row r="831874" hidden="1" x14ac:dyDescent="0.2"/>
    <row r="831875" hidden="1" x14ac:dyDescent="0.2"/>
    <row r="831876" hidden="1" x14ac:dyDescent="0.2"/>
    <row r="831877" hidden="1" x14ac:dyDescent="0.2"/>
    <row r="831878" hidden="1" x14ac:dyDescent="0.2"/>
    <row r="831879" hidden="1" x14ac:dyDescent="0.2"/>
    <row r="831880" hidden="1" x14ac:dyDescent="0.2"/>
    <row r="831881" hidden="1" x14ac:dyDescent="0.2"/>
    <row r="831882" hidden="1" x14ac:dyDescent="0.2"/>
    <row r="831883" hidden="1" x14ac:dyDescent="0.2"/>
    <row r="831884" hidden="1" x14ac:dyDescent="0.2"/>
    <row r="831885" hidden="1" x14ac:dyDescent="0.2"/>
    <row r="831886" hidden="1" x14ac:dyDescent="0.2"/>
    <row r="831887" hidden="1" x14ac:dyDescent="0.2"/>
    <row r="831888" hidden="1" x14ac:dyDescent="0.2"/>
    <row r="831889" hidden="1" x14ac:dyDescent="0.2"/>
    <row r="831890" hidden="1" x14ac:dyDescent="0.2"/>
    <row r="831891" hidden="1" x14ac:dyDescent="0.2"/>
    <row r="831892" hidden="1" x14ac:dyDescent="0.2"/>
    <row r="831893" hidden="1" x14ac:dyDescent="0.2"/>
    <row r="831894" hidden="1" x14ac:dyDescent="0.2"/>
    <row r="831895" hidden="1" x14ac:dyDescent="0.2"/>
    <row r="831896" hidden="1" x14ac:dyDescent="0.2"/>
    <row r="831897" hidden="1" x14ac:dyDescent="0.2"/>
    <row r="831898" hidden="1" x14ac:dyDescent="0.2"/>
    <row r="831899" hidden="1" x14ac:dyDescent="0.2"/>
    <row r="831900" hidden="1" x14ac:dyDescent="0.2"/>
    <row r="831901" hidden="1" x14ac:dyDescent="0.2"/>
    <row r="831902" hidden="1" x14ac:dyDescent="0.2"/>
    <row r="831903" hidden="1" x14ac:dyDescent="0.2"/>
    <row r="831904" hidden="1" x14ac:dyDescent="0.2"/>
    <row r="831905" hidden="1" x14ac:dyDescent="0.2"/>
    <row r="831906" hidden="1" x14ac:dyDescent="0.2"/>
    <row r="831907" hidden="1" x14ac:dyDescent="0.2"/>
    <row r="831908" hidden="1" x14ac:dyDescent="0.2"/>
    <row r="831909" hidden="1" x14ac:dyDescent="0.2"/>
    <row r="831910" hidden="1" x14ac:dyDescent="0.2"/>
    <row r="831911" hidden="1" x14ac:dyDescent="0.2"/>
    <row r="831912" hidden="1" x14ac:dyDescent="0.2"/>
    <row r="831913" hidden="1" x14ac:dyDescent="0.2"/>
    <row r="831914" hidden="1" x14ac:dyDescent="0.2"/>
    <row r="831915" hidden="1" x14ac:dyDescent="0.2"/>
    <row r="831916" hidden="1" x14ac:dyDescent="0.2"/>
    <row r="831917" hidden="1" x14ac:dyDescent="0.2"/>
    <row r="831918" hidden="1" x14ac:dyDescent="0.2"/>
    <row r="831919" hidden="1" x14ac:dyDescent="0.2"/>
    <row r="831920" hidden="1" x14ac:dyDescent="0.2"/>
    <row r="831921" hidden="1" x14ac:dyDescent="0.2"/>
    <row r="831922" hidden="1" x14ac:dyDescent="0.2"/>
    <row r="831923" hidden="1" x14ac:dyDescent="0.2"/>
    <row r="831924" hidden="1" x14ac:dyDescent="0.2"/>
    <row r="831925" hidden="1" x14ac:dyDescent="0.2"/>
    <row r="831926" hidden="1" x14ac:dyDescent="0.2"/>
    <row r="831927" hidden="1" x14ac:dyDescent="0.2"/>
    <row r="831928" hidden="1" x14ac:dyDescent="0.2"/>
    <row r="831929" hidden="1" x14ac:dyDescent="0.2"/>
    <row r="831930" hidden="1" x14ac:dyDescent="0.2"/>
    <row r="831931" hidden="1" x14ac:dyDescent="0.2"/>
    <row r="831932" hidden="1" x14ac:dyDescent="0.2"/>
    <row r="831933" hidden="1" x14ac:dyDescent="0.2"/>
    <row r="831934" hidden="1" x14ac:dyDescent="0.2"/>
    <row r="831935" hidden="1" x14ac:dyDescent="0.2"/>
    <row r="831936" hidden="1" x14ac:dyDescent="0.2"/>
    <row r="831937" hidden="1" x14ac:dyDescent="0.2"/>
    <row r="831938" hidden="1" x14ac:dyDescent="0.2"/>
    <row r="831939" hidden="1" x14ac:dyDescent="0.2"/>
    <row r="831940" hidden="1" x14ac:dyDescent="0.2"/>
    <row r="831941" hidden="1" x14ac:dyDescent="0.2"/>
    <row r="831942" hidden="1" x14ac:dyDescent="0.2"/>
    <row r="831943" hidden="1" x14ac:dyDescent="0.2"/>
    <row r="831944" hidden="1" x14ac:dyDescent="0.2"/>
    <row r="831945" hidden="1" x14ac:dyDescent="0.2"/>
    <row r="831946" hidden="1" x14ac:dyDescent="0.2"/>
    <row r="831947" hidden="1" x14ac:dyDescent="0.2"/>
    <row r="831948" hidden="1" x14ac:dyDescent="0.2"/>
    <row r="831949" hidden="1" x14ac:dyDescent="0.2"/>
    <row r="831950" hidden="1" x14ac:dyDescent="0.2"/>
    <row r="831951" hidden="1" x14ac:dyDescent="0.2"/>
    <row r="831952" hidden="1" x14ac:dyDescent="0.2"/>
    <row r="831953" hidden="1" x14ac:dyDescent="0.2"/>
    <row r="831954" hidden="1" x14ac:dyDescent="0.2"/>
    <row r="831955" hidden="1" x14ac:dyDescent="0.2"/>
    <row r="831956" hidden="1" x14ac:dyDescent="0.2"/>
    <row r="831957" hidden="1" x14ac:dyDescent="0.2"/>
    <row r="831958" hidden="1" x14ac:dyDescent="0.2"/>
    <row r="831959" hidden="1" x14ac:dyDescent="0.2"/>
    <row r="831960" hidden="1" x14ac:dyDescent="0.2"/>
    <row r="831961" hidden="1" x14ac:dyDescent="0.2"/>
    <row r="831962" hidden="1" x14ac:dyDescent="0.2"/>
    <row r="831963" hidden="1" x14ac:dyDescent="0.2"/>
    <row r="831964" hidden="1" x14ac:dyDescent="0.2"/>
    <row r="831965" hidden="1" x14ac:dyDescent="0.2"/>
    <row r="831966" hidden="1" x14ac:dyDescent="0.2"/>
    <row r="831967" hidden="1" x14ac:dyDescent="0.2"/>
    <row r="831968" hidden="1" x14ac:dyDescent="0.2"/>
    <row r="831969" hidden="1" x14ac:dyDescent="0.2"/>
    <row r="831970" hidden="1" x14ac:dyDescent="0.2"/>
    <row r="831971" hidden="1" x14ac:dyDescent="0.2"/>
    <row r="831972" hidden="1" x14ac:dyDescent="0.2"/>
    <row r="831973" hidden="1" x14ac:dyDescent="0.2"/>
    <row r="831974" hidden="1" x14ac:dyDescent="0.2"/>
    <row r="831975" hidden="1" x14ac:dyDescent="0.2"/>
    <row r="831976" hidden="1" x14ac:dyDescent="0.2"/>
    <row r="831977" hidden="1" x14ac:dyDescent="0.2"/>
    <row r="831978" hidden="1" x14ac:dyDescent="0.2"/>
    <row r="831979" hidden="1" x14ac:dyDescent="0.2"/>
    <row r="831980" hidden="1" x14ac:dyDescent="0.2"/>
    <row r="831981" hidden="1" x14ac:dyDescent="0.2"/>
    <row r="831982" hidden="1" x14ac:dyDescent="0.2"/>
    <row r="831983" hidden="1" x14ac:dyDescent="0.2"/>
    <row r="831984" hidden="1" x14ac:dyDescent="0.2"/>
    <row r="831985" hidden="1" x14ac:dyDescent="0.2"/>
    <row r="831986" hidden="1" x14ac:dyDescent="0.2"/>
    <row r="831987" hidden="1" x14ac:dyDescent="0.2"/>
    <row r="831988" hidden="1" x14ac:dyDescent="0.2"/>
    <row r="831989" hidden="1" x14ac:dyDescent="0.2"/>
    <row r="831990" hidden="1" x14ac:dyDescent="0.2"/>
    <row r="831991" hidden="1" x14ac:dyDescent="0.2"/>
    <row r="831992" hidden="1" x14ac:dyDescent="0.2"/>
    <row r="831993" hidden="1" x14ac:dyDescent="0.2"/>
    <row r="831994" hidden="1" x14ac:dyDescent="0.2"/>
    <row r="831995" hidden="1" x14ac:dyDescent="0.2"/>
    <row r="831996" hidden="1" x14ac:dyDescent="0.2"/>
    <row r="831997" hidden="1" x14ac:dyDescent="0.2"/>
    <row r="831998" hidden="1" x14ac:dyDescent="0.2"/>
    <row r="831999" hidden="1" x14ac:dyDescent="0.2"/>
    <row r="832000" hidden="1" x14ac:dyDescent="0.2"/>
    <row r="832001" hidden="1" x14ac:dyDescent="0.2"/>
    <row r="832002" hidden="1" x14ac:dyDescent="0.2"/>
    <row r="832003" hidden="1" x14ac:dyDescent="0.2"/>
    <row r="832004" hidden="1" x14ac:dyDescent="0.2"/>
    <row r="832005" hidden="1" x14ac:dyDescent="0.2"/>
    <row r="832006" hidden="1" x14ac:dyDescent="0.2"/>
    <row r="832007" hidden="1" x14ac:dyDescent="0.2"/>
    <row r="832008" hidden="1" x14ac:dyDescent="0.2"/>
    <row r="832009" hidden="1" x14ac:dyDescent="0.2"/>
    <row r="832010" hidden="1" x14ac:dyDescent="0.2"/>
    <row r="832011" hidden="1" x14ac:dyDescent="0.2"/>
    <row r="832012" hidden="1" x14ac:dyDescent="0.2"/>
    <row r="832013" hidden="1" x14ac:dyDescent="0.2"/>
    <row r="832014" hidden="1" x14ac:dyDescent="0.2"/>
    <row r="832015" hidden="1" x14ac:dyDescent="0.2"/>
    <row r="832016" hidden="1" x14ac:dyDescent="0.2"/>
    <row r="832017" hidden="1" x14ac:dyDescent="0.2"/>
    <row r="832018" hidden="1" x14ac:dyDescent="0.2"/>
    <row r="832019" hidden="1" x14ac:dyDescent="0.2"/>
    <row r="832020" hidden="1" x14ac:dyDescent="0.2"/>
    <row r="832021" hidden="1" x14ac:dyDescent="0.2"/>
    <row r="832022" hidden="1" x14ac:dyDescent="0.2"/>
    <row r="832023" hidden="1" x14ac:dyDescent="0.2"/>
    <row r="832024" hidden="1" x14ac:dyDescent="0.2"/>
    <row r="832025" hidden="1" x14ac:dyDescent="0.2"/>
    <row r="832026" hidden="1" x14ac:dyDescent="0.2"/>
    <row r="832027" hidden="1" x14ac:dyDescent="0.2"/>
    <row r="832028" hidden="1" x14ac:dyDescent="0.2"/>
    <row r="832029" hidden="1" x14ac:dyDescent="0.2"/>
    <row r="832030" hidden="1" x14ac:dyDescent="0.2"/>
    <row r="832031" hidden="1" x14ac:dyDescent="0.2"/>
    <row r="832032" hidden="1" x14ac:dyDescent="0.2"/>
    <row r="832033" hidden="1" x14ac:dyDescent="0.2"/>
    <row r="832034" hidden="1" x14ac:dyDescent="0.2"/>
    <row r="832035" hidden="1" x14ac:dyDescent="0.2"/>
    <row r="832036" hidden="1" x14ac:dyDescent="0.2"/>
    <row r="832037" hidden="1" x14ac:dyDescent="0.2"/>
    <row r="832038" hidden="1" x14ac:dyDescent="0.2"/>
    <row r="832039" hidden="1" x14ac:dyDescent="0.2"/>
    <row r="832040" hidden="1" x14ac:dyDescent="0.2"/>
    <row r="832041" hidden="1" x14ac:dyDescent="0.2"/>
    <row r="832042" hidden="1" x14ac:dyDescent="0.2"/>
    <row r="832043" hidden="1" x14ac:dyDescent="0.2"/>
    <row r="832044" hidden="1" x14ac:dyDescent="0.2"/>
    <row r="832045" hidden="1" x14ac:dyDescent="0.2"/>
    <row r="832046" hidden="1" x14ac:dyDescent="0.2"/>
    <row r="832047" hidden="1" x14ac:dyDescent="0.2"/>
    <row r="832048" hidden="1" x14ac:dyDescent="0.2"/>
    <row r="832049" hidden="1" x14ac:dyDescent="0.2"/>
    <row r="832050" hidden="1" x14ac:dyDescent="0.2"/>
    <row r="832051" hidden="1" x14ac:dyDescent="0.2"/>
    <row r="832052" hidden="1" x14ac:dyDescent="0.2"/>
    <row r="832053" hidden="1" x14ac:dyDescent="0.2"/>
    <row r="832054" hidden="1" x14ac:dyDescent="0.2"/>
    <row r="832055" hidden="1" x14ac:dyDescent="0.2"/>
    <row r="832056" hidden="1" x14ac:dyDescent="0.2"/>
    <row r="832057" hidden="1" x14ac:dyDescent="0.2"/>
    <row r="832058" hidden="1" x14ac:dyDescent="0.2"/>
    <row r="832059" hidden="1" x14ac:dyDescent="0.2"/>
    <row r="832060" hidden="1" x14ac:dyDescent="0.2"/>
    <row r="832061" hidden="1" x14ac:dyDescent="0.2"/>
    <row r="832062" hidden="1" x14ac:dyDescent="0.2"/>
    <row r="832063" hidden="1" x14ac:dyDescent="0.2"/>
    <row r="832064" hidden="1" x14ac:dyDescent="0.2"/>
    <row r="832065" hidden="1" x14ac:dyDescent="0.2"/>
    <row r="832066" hidden="1" x14ac:dyDescent="0.2"/>
    <row r="832067" hidden="1" x14ac:dyDescent="0.2"/>
    <row r="832068" hidden="1" x14ac:dyDescent="0.2"/>
    <row r="832069" hidden="1" x14ac:dyDescent="0.2"/>
    <row r="832070" hidden="1" x14ac:dyDescent="0.2"/>
    <row r="832071" hidden="1" x14ac:dyDescent="0.2"/>
    <row r="832072" hidden="1" x14ac:dyDescent="0.2"/>
    <row r="832073" hidden="1" x14ac:dyDescent="0.2"/>
    <row r="832074" hidden="1" x14ac:dyDescent="0.2"/>
    <row r="832075" hidden="1" x14ac:dyDescent="0.2"/>
    <row r="832076" hidden="1" x14ac:dyDescent="0.2"/>
    <row r="832077" hidden="1" x14ac:dyDescent="0.2"/>
    <row r="832078" hidden="1" x14ac:dyDescent="0.2"/>
    <row r="832079" hidden="1" x14ac:dyDescent="0.2"/>
    <row r="832080" hidden="1" x14ac:dyDescent="0.2"/>
    <row r="832081" hidden="1" x14ac:dyDescent="0.2"/>
    <row r="832082" hidden="1" x14ac:dyDescent="0.2"/>
    <row r="832083" hidden="1" x14ac:dyDescent="0.2"/>
    <row r="832084" hidden="1" x14ac:dyDescent="0.2"/>
    <row r="832085" hidden="1" x14ac:dyDescent="0.2"/>
    <row r="832086" hidden="1" x14ac:dyDescent="0.2"/>
    <row r="832087" hidden="1" x14ac:dyDescent="0.2"/>
    <row r="832088" hidden="1" x14ac:dyDescent="0.2"/>
    <row r="832089" hidden="1" x14ac:dyDescent="0.2"/>
    <row r="832090" hidden="1" x14ac:dyDescent="0.2"/>
    <row r="832091" hidden="1" x14ac:dyDescent="0.2"/>
    <row r="832092" hidden="1" x14ac:dyDescent="0.2"/>
    <row r="832093" hidden="1" x14ac:dyDescent="0.2"/>
    <row r="832094" hidden="1" x14ac:dyDescent="0.2"/>
    <row r="832095" hidden="1" x14ac:dyDescent="0.2"/>
    <row r="832096" hidden="1" x14ac:dyDescent="0.2"/>
    <row r="832097" hidden="1" x14ac:dyDescent="0.2"/>
    <row r="832098" hidden="1" x14ac:dyDescent="0.2"/>
    <row r="832099" hidden="1" x14ac:dyDescent="0.2"/>
    <row r="832100" hidden="1" x14ac:dyDescent="0.2"/>
    <row r="832101" hidden="1" x14ac:dyDescent="0.2"/>
    <row r="832102" hidden="1" x14ac:dyDescent="0.2"/>
    <row r="832103" hidden="1" x14ac:dyDescent="0.2"/>
    <row r="832104" hidden="1" x14ac:dyDescent="0.2"/>
    <row r="832105" hidden="1" x14ac:dyDescent="0.2"/>
    <row r="832106" hidden="1" x14ac:dyDescent="0.2"/>
    <row r="832107" hidden="1" x14ac:dyDescent="0.2"/>
    <row r="832108" hidden="1" x14ac:dyDescent="0.2"/>
    <row r="832109" hidden="1" x14ac:dyDescent="0.2"/>
    <row r="832110" hidden="1" x14ac:dyDescent="0.2"/>
    <row r="832111" hidden="1" x14ac:dyDescent="0.2"/>
    <row r="832112" hidden="1" x14ac:dyDescent="0.2"/>
    <row r="832113" hidden="1" x14ac:dyDescent="0.2"/>
    <row r="832114" hidden="1" x14ac:dyDescent="0.2"/>
    <row r="832115" hidden="1" x14ac:dyDescent="0.2"/>
    <row r="832116" hidden="1" x14ac:dyDescent="0.2"/>
    <row r="832117" hidden="1" x14ac:dyDescent="0.2"/>
    <row r="832118" hidden="1" x14ac:dyDescent="0.2"/>
    <row r="832119" hidden="1" x14ac:dyDescent="0.2"/>
    <row r="832120" hidden="1" x14ac:dyDescent="0.2"/>
    <row r="832121" hidden="1" x14ac:dyDescent="0.2"/>
    <row r="832122" hidden="1" x14ac:dyDescent="0.2"/>
    <row r="832123" hidden="1" x14ac:dyDescent="0.2"/>
    <row r="832124" hidden="1" x14ac:dyDescent="0.2"/>
    <row r="832125" hidden="1" x14ac:dyDescent="0.2"/>
    <row r="832126" hidden="1" x14ac:dyDescent="0.2"/>
    <row r="832127" hidden="1" x14ac:dyDescent="0.2"/>
    <row r="832128" hidden="1" x14ac:dyDescent="0.2"/>
    <row r="832129" hidden="1" x14ac:dyDescent="0.2"/>
    <row r="832130" hidden="1" x14ac:dyDescent="0.2"/>
    <row r="832131" hidden="1" x14ac:dyDescent="0.2"/>
    <row r="832132" hidden="1" x14ac:dyDescent="0.2"/>
    <row r="832133" hidden="1" x14ac:dyDescent="0.2"/>
    <row r="832134" hidden="1" x14ac:dyDescent="0.2"/>
    <row r="832135" hidden="1" x14ac:dyDescent="0.2"/>
    <row r="832136" hidden="1" x14ac:dyDescent="0.2"/>
    <row r="832137" hidden="1" x14ac:dyDescent="0.2"/>
    <row r="832138" hidden="1" x14ac:dyDescent="0.2"/>
    <row r="832139" hidden="1" x14ac:dyDescent="0.2"/>
    <row r="832140" hidden="1" x14ac:dyDescent="0.2"/>
    <row r="832141" hidden="1" x14ac:dyDescent="0.2"/>
    <row r="832142" hidden="1" x14ac:dyDescent="0.2"/>
    <row r="832143" hidden="1" x14ac:dyDescent="0.2"/>
    <row r="832144" hidden="1" x14ac:dyDescent="0.2"/>
    <row r="832145" hidden="1" x14ac:dyDescent="0.2"/>
    <row r="832146" hidden="1" x14ac:dyDescent="0.2"/>
    <row r="832147" hidden="1" x14ac:dyDescent="0.2"/>
    <row r="832148" hidden="1" x14ac:dyDescent="0.2"/>
    <row r="832149" hidden="1" x14ac:dyDescent="0.2"/>
    <row r="832150" hidden="1" x14ac:dyDescent="0.2"/>
    <row r="832151" hidden="1" x14ac:dyDescent="0.2"/>
    <row r="832152" hidden="1" x14ac:dyDescent="0.2"/>
    <row r="832153" hidden="1" x14ac:dyDescent="0.2"/>
    <row r="832154" hidden="1" x14ac:dyDescent="0.2"/>
    <row r="832155" hidden="1" x14ac:dyDescent="0.2"/>
    <row r="832156" hidden="1" x14ac:dyDescent="0.2"/>
    <row r="832157" hidden="1" x14ac:dyDescent="0.2"/>
    <row r="832158" hidden="1" x14ac:dyDescent="0.2"/>
    <row r="832159" hidden="1" x14ac:dyDescent="0.2"/>
    <row r="832160" hidden="1" x14ac:dyDescent="0.2"/>
    <row r="832161" hidden="1" x14ac:dyDescent="0.2"/>
    <row r="832162" hidden="1" x14ac:dyDescent="0.2"/>
    <row r="832163" hidden="1" x14ac:dyDescent="0.2"/>
    <row r="832164" hidden="1" x14ac:dyDescent="0.2"/>
    <row r="832165" hidden="1" x14ac:dyDescent="0.2"/>
    <row r="832166" hidden="1" x14ac:dyDescent="0.2"/>
    <row r="832167" hidden="1" x14ac:dyDescent="0.2"/>
    <row r="832168" hidden="1" x14ac:dyDescent="0.2"/>
    <row r="832169" hidden="1" x14ac:dyDescent="0.2"/>
    <row r="832170" hidden="1" x14ac:dyDescent="0.2"/>
    <row r="832171" hidden="1" x14ac:dyDescent="0.2"/>
    <row r="832172" hidden="1" x14ac:dyDescent="0.2"/>
    <row r="832173" hidden="1" x14ac:dyDescent="0.2"/>
    <row r="832174" hidden="1" x14ac:dyDescent="0.2"/>
    <row r="832175" hidden="1" x14ac:dyDescent="0.2"/>
    <row r="832176" hidden="1" x14ac:dyDescent="0.2"/>
    <row r="832177" hidden="1" x14ac:dyDescent="0.2"/>
    <row r="832178" hidden="1" x14ac:dyDescent="0.2"/>
    <row r="832179" hidden="1" x14ac:dyDescent="0.2"/>
    <row r="832180" hidden="1" x14ac:dyDescent="0.2"/>
    <row r="832181" hidden="1" x14ac:dyDescent="0.2"/>
    <row r="832182" hidden="1" x14ac:dyDescent="0.2"/>
    <row r="832183" hidden="1" x14ac:dyDescent="0.2"/>
    <row r="832184" hidden="1" x14ac:dyDescent="0.2"/>
    <row r="832185" hidden="1" x14ac:dyDescent="0.2"/>
    <row r="832186" hidden="1" x14ac:dyDescent="0.2"/>
    <row r="832187" hidden="1" x14ac:dyDescent="0.2"/>
    <row r="832188" hidden="1" x14ac:dyDescent="0.2"/>
    <row r="832189" hidden="1" x14ac:dyDescent="0.2"/>
    <row r="832190" hidden="1" x14ac:dyDescent="0.2"/>
    <row r="832191" hidden="1" x14ac:dyDescent="0.2"/>
    <row r="832192" hidden="1" x14ac:dyDescent="0.2"/>
    <row r="832193" hidden="1" x14ac:dyDescent="0.2"/>
    <row r="832194" hidden="1" x14ac:dyDescent="0.2"/>
    <row r="832195" hidden="1" x14ac:dyDescent="0.2"/>
    <row r="832196" hidden="1" x14ac:dyDescent="0.2"/>
    <row r="832197" hidden="1" x14ac:dyDescent="0.2"/>
    <row r="832198" hidden="1" x14ac:dyDescent="0.2"/>
    <row r="832199" hidden="1" x14ac:dyDescent="0.2"/>
    <row r="832200" hidden="1" x14ac:dyDescent="0.2"/>
    <row r="832201" hidden="1" x14ac:dyDescent="0.2"/>
    <row r="832202" hidden="1" x14ac:dyDescent="0.2"/>
    <row r="832203" hidden="1" x14ac:dyDescent="0.2"/>
    <row r="832204" hidden="1" x14ac:dyDescent="0.2"/>
    <row r="832205" hidden="1" x14ac:dyDescent="0.2"/>
    <row r="832206" hidden="1" x14ac:dyDescent="0.2"/>
    <row r="832207" hidden="1" x14ac:dyDescent="0.2"/>
    <row r="832208" hidden="1" x14ac:dyDescent="0.2"/>
    <row r="832209" hidden="1" x14ac:dyDescent="0.2"/>
    <row r="832210" hidden="1" x14ac:dyDescent="0.2"/>
    <row r="832211" hidden="1" x14ac:dyDescent="0.2"/>
    <row r="832212" hidden="1" x14ac:dyDescent="0.2"/>
    <row r="832213" hidden="1" x14ac:dyDescent="0.2"/>
    <row r="832214" hidden="1" x14ac:dyDescent="0.2"/>
    <row r="832215" hidden="1" x14ac:dyDescent="0.2"/>
    <row r="832216" hidden="1" x14ac:dyDescent="0.2"/>
    <row r="832217" hidden="1" x14ac:dyDescent="0.2"/>
    <row r="832218" hidden="1" x14ac:dyDescent="0.2"/>
    <row r="832219" hidden="1" x14ac:dyDescent="0.2"/>
    <row r="832220" hidden="1" x14ac:dyDescent="0.2"/>
    <row r="832221" hidden="1" x14ac:dyDescent="0.2"/>
    <row r="832222" hidden="1" x14ac:dyDescent="0.2"/>
    <row r="832223" hidden="1" x14ac:dyDescent="0.2"/>
    <row r="832224" hidden="1" x14ac:dyDescent="0.2"/>
    <row r="832225" hidden="1" x14ac:dyDescent="0.2"/>
    <row r="832226" hidden="1" x14ac:dyDescent="0.2"/>
    <row r="832227" hidden="1" x14ac:dyDescent="0.2"/>
    <row r="832228" hidden="1" x14ac:dyDescent="0.2"/>
    <row r="832229" hidden="1" x14ac:dyDescent="0.2"/>
    <row r="832230" hidden="1" x14ac:dyDescent="0.2"/>
    <row r="832231" hidden="1" x14ac:dyDescent="0.2"/>
    <row r="832232" hidden="1" x14ac:dyDescent="0.2"/>
    <row r="832233" hidden="1" x14ac:dyDescent="0.2"/>
    <row r="832234" hidden="1" x14ac:dyDescent="0.2"/>
    <row r="832235" hidden="1" x14ac:dyDescent="0.2"/>
    <row r="832236" hidden="1" x14ac:dyDescent="0.2"/>
    <row r="832237" hidden="1" x14ac:dyDescent="0.2"/>
    <row r="832238" hidden="1" x14ac:dyDescent="0.2"/>
    <row r="832239" hidden="1" x14ac:dyDescent="0.2"/>
    <row r="832240" hidden="1" x14ac:dyDescent="0.2"/>
    <row r="832241" hidden="1" x14ac:dyDescent="0.2"/>
    <row r="832242" hidden="1" x14ac:dyDescent="0.2"/>
    <row r="832243" hidden="1" x14ac:dyDescent="0.2"/>
    <row r="832244" hidden="1" x14ac:dyDescent="0.2"/>
    <row r="832245" hidden="1" x14ac:dyDescent="0.2"/>
    <row r="832246" hidden="1" x14ac:dyDescent="0.2"/>
    <row r="832247" hidden="1" x14ac:dyDescent="0.2"/>
    <row r="832248" hidden="1" x14ac:dyDescent="0.2"/>
    <row r="832249" hidden="1" x14ac:dyDescent="0.2"/>
    <row r="832250" hidden="1" x14ac:dyDescent="0.2"/>
    <row r="832251" hidden="1" x14ac:dyDescent="0.2"/>
    <row r="832252" hidden="1" x14ac:dyDescent="0.2"/>
    <row r="832253" hidden="1" x14ac:dyDescent="0.2"/>
    <row r="832254" hidden="1" x14ac:dyDescent="0.2"/>
    <row r="832255" hidden="1" x14ac:dyDescent="0.2"/>
    <row r="832256" hidden="1" x14ac:dyDescent="0.2"/>
    <row r="832257" hidden="1" x14ac:dyDescent="0.2"/>
    <row r="832258" hidden="1" x14ac:dyDescent="0.2"/>
    <row r="832259" hidden="1" x14ac:dyDescent="0.2"/>
    <row r="832260" hidden="1" x14ac:dyDescent="0.2"/>
    <row r="832261" hidden="1" x14ac:dyDescent="0.2"/>
    <row r="832262" hidden="1" x14ac:dyDescent="0.2"/>
    <row r="832263" hidden="1" x14ac:dyDescent="0.2"/>
    <row r="832264" hidden="1" x14ac:dyDescent="0.2"/>
    <row r="832265" hidden="1" x14ac:dyDescent="0.2"/>
    <row r="832266" hidden="1" x14ac:dyDescent="0.2"/>
    <row r="832267" hidden="1" x14ac:dyDescent="0.2"/>
    <row r="832268" hidden="1" x14ac:dyDescent="0.2"/>
    <row r="832269" hidden="1" x14ac:dyDescent="0.2"/>
    <row r="832270" hidden="1" x14ac:dyDescent="0.2"/>
    <row r="832271" hidden="1" x14ac:dyDescent="0.2"/>
    <row r="832272" hidden="1" x14ac:dyDescent="0.2"/>
    <row r="832273" hidden="1" x14ac:dyDescent="0.2"/>
    <row r="832274" hidden="1" x14ac:dyDescent="0.2"/>
    <row r="832275" hidden="1" x14ac:dyDescent="0.2"/>
    <row r="832276" hidden="1" x14ac:dyDescent="0.2"/>
    <row r="832277" hidden="1" x14ac:dyDescent="0.2"/>
    <row r="832278" hidden="1" x14ac:dyDescent="0.2"/>
    <row r="832279" hidden="1" x14ac:dyDescent="0.2"/>
    <row r="832280" hidden="1" x14ac:dyDescent="0.2"/>
    <row r="832281" hidden="1" x14ac:dyDescent="0.2"/>
    <row r="832282" hidden="1" x14ac:dyDescent="0.2"/>
    <row r="832283" hidden="1" x14ac:dyDescent="0.2"/>
    <row r="832284" hidden="1" x14ac:dyDescent="0.2"/>
    <row r="832285" hidden="1" x14ac:dyDescent="0.2"/>
    <row r="832286" hidden="1" x14ac:dyDescent="0.2"/>
    <row r="832287" hidden="1" x14ac:dyDescent="0.2"/>
    <row r="832288" hidden="1" x14ac:dyDescent="0.2"/>
    <row r="832289" hidden="1" x14ac:dyDescent="0.2"/>
    <row r="832290" hidden="1" x14ac:dyDescent="0.2"/>
    <row r="832291" hidden="1" x14ac:dyDescent="0.2"/>
    <row r="832292" hidden="1" x14ac:dyDescent="0.2"/>
    <row r="832293" hidden="1" x14ac:dyDescent="0.2"/>
    <row r="832294" hidden="1" x14ac:dyDescent="0.2"/>
    <row r="832295" hidden="1" x14ac:dyDescent="0.2"/>
    <row r="832296" hidden="1" x14ac:dyDescent="0.2"/>
    <row r="832297" hidden="1" x14ac:dyDescent="0.2"/>
    <row r="832298" hidden="1" x14ac:dyDescent="0.2"/>
    <row r="832299" hidden="1" x14ac:dyDescent="0.2"/>
    <row r="832300" hidden="1" x14ac:dyDescent="0.2"/>
    <row r="832301" hidden="1" x14ac:dyDescent="0.2"/>
    <row r="832302" hidden="1" x14ac:dyDescent="0.2"/>
    <row r="832303" hidden="1" x14ac:dyDescent="0.2"/>
    <row r="832304" hidden="1" x14ac:dyDescent="0.2"/>
    <row r="832305" hidden="1" x14ac:dyDescent="0.2"/>
    <row r="832306" hidden="1" x14ac:dyDescent="0.2"/>
    <row r="832307" hidden="1" x14ac:dyDescent="0.2"/>
    <row r="832308" hidden="1" x14ac:dyDescent="0.2"/>
    <row r="832309" hidden="1" x14ac:dyDescent="0.2"/>
    <row r="832310" hidden="1" x14ac:dyDescent="0.2"/>
    <row r="832311" hidden="1" x14ac:dyDescent="0.2"/>
    <row r="832312" hidden="1" x14ac:dyDescent="0.2"/>
    <row r="832313" hidden="1" x14ac:dyDescent="0.2"/>
    <row r="832314" hidden="1" x14ac:dyDescent="0.2"/>
    <row r="832315" hidden="1" x14ac:dyDescent="0.2"/>
    <row r="832316" hidden="1" x14ac:dyDescent="0.2"/>
    <row r="832317" hidden="1" x14ac:dyDescent="0.2"/>
    <row r="832318" hidden="1" x14ac:dyDescent="0.2"/>
    <row r="832319" hidden="1" x14ac:dyDescent="0.2"/>
    <row r="832320" hidden="1" x14ac:dyDescent="0.2"/>
    <row r="832321" hidden="1" x14ac:dyDescent="0.2"/>
    <row r="832322" hidden="1" x14ac:dyDescent="0.2"/>
    <row r="832323" hidden="1" x14ac:dyDescent="0.2"/>
    <row r="832324" hidden="1" x14ac:dyDescent="0.2"/>
    <row r="832325" hidden="1" x14ac:dyDescent="0.2"/>
    <row r="832326" hidden="1" x14ac:dyDescent="0.2"/>
    <row r="832327" hidden="1" x14ac:dyDescent="0.2"/>
    <row r="832328" hidden="1" x14ac:dyDescent="0.2"/>
    <row r="832329" hidden="1" x14ac:dyDescent="0.2"/>
    <row r="832330" hidden="1" x14ac:dyDescent="0.2"/>
    <row r="832331" hidden="1" x14ac:dyDescent="0.2"/>
    <row r="832332" hidden="1" x14ac:dyDescent="0.2"/>
    <row r="832333" hidden="1" x14ac:dyDescent="0.2"/>
    <row r="832334" hidden="1" x14ac:dyDescent="0.2"/>
    <row r="832335" hidden="1" x14ac:dyDescent="0.2"/>
    <row r="832336" hidden="1" x14ac:dyDescent="0.2"/>
    <row r="832337" hidden="1" x14ac:dyDescent="0.2"/>
    <row r="832338" hidden="1" x14ac:dyDescent="0.2"/>
    <row r="832339" hidden="1" x14ac:dyDescent="0.2"/>
    <row r="832340" hidden="1" x14ac:dyDescent="0.2"/>
    <row r="832341" hidden="1" x14ac:dyDescent="0.2"/>
    <row r="832342" hidden="1" x14ac:dyDescent="0.2"/>
    <row r="832343" hidden="1" x14ac:dyDescent="0.2"/>
    <row r="832344" hidden="1" x14ac:dyDescent="0.2"/>
    <row r="832345" hidden="1" x14ac:dyDescent="0.2"/>
    <row r="832346" hidden="1" x14ac:dyDescent="0.2"/>
    <row r="832347" hidden="1" x14ac:dyDescent="0.2"/>
    <row r="832348" hidden="1" x14ac:dyDescent="0.2"/>
    <row r="832349" hidden="1" x14ac:dyDescent="0.2"/>
    <row r="832350" hidden="1" x14ac:dyDescent="0.2"/>
    <row r="832351" hidden="1" x14ac:dyDescent="0.2"/>
    <row r="832352" hidden="1" x14ac:dyDescent="0.2"/>
    <row r="832353" hidden="1" x14ac:dyDescent="0.2"/>
    <row r="832354" hidden="1" x14ac:dyDescent="0.2"/>
    <row r="832355" hidden="1" x14ac:dyDescent="0.2"/>
    <row r="832356" hidden="1" x14ac:dyDescent="0.2"/>
    <row r="832357" hidden="1" x14ac:dyDescent="0.2"/>
    <row r="832358" hidden="1" x14ac:dyDescent="0.2"/>
    <row r="832359" hidden="1" x14ac:dyDescent="0.2"/>
    <row r="832360" hidden="1" x14ac:dyDescent="0.2"/>
    <row r="832361" hidden="1" x14ac:dyDescent="0.2"/>
    <row r="832362" hidden="1" x14ac:dyDescent="0.2"/>
    <row r="832363" hidden="1" x14ac:dyDescent="0.2"/>
    <row r="832364" hidden="1" x14ac:dyDescent="0.2"/>
    <row r="832365" hidden="1" x14ac:dyDescent="0.2"/>
    <row r="832366" hidden="1" x14ac:dyDescent="0.2"/>
    <row r="832367" hidden="1" x14ac:dyDescent="0.2"/>
    <row r="832368" hidden="1" x14ac:dyDescent="0.2"/>
    <row r="832369" hidden="1" x14ac:dyDescent="0.2"/>
    <row r="832370" hidden="1" x14ac:dyDescent="0.2"/>
    <row r="832371" hidden="1" x14ac:dyDescent="0.2"/>
    <row r="832372" hidden="1" x14ac:dyDescent="0.2"/>
    <row r="832373" hidden="1" x14ac:dyDescent="0.2"/>
    <row r="832374" hidden="1" x14ac:dyDescent="0.2"/>
    <row r="832375" hidden="1" x14ac:dyDescent="0.2"/>
    <row r="832376" hidden="1" x14ac:dyDescent="0.2"/>
    <row r="832377" hidden="1" x14ac:dyDescent="0.2"/>
    <row r="832378" hidden="1" x14ac:dyDescent="0.2"/>
    <row r="832379" hidden="1" x14ac:dyDescent="0.2"/>
    <row r="832380" hidden="1" x14ac:dyDescent="0.2"/>
    <row r="832381" hidden="1" x14ac:dyDescent="0.2"/>
    <row r="832382" hidden="1" x14ac:dyDescent="0.2"/>
    <row r="832383" hidden="1" x14ac:dyDescent="0.2"/>
    <row r="832384" hidden="1" x14ac:dyDescent="0.2"/>
    <row r="832385" hidden="1" x14ac:dyDescent="0.2"/>
    <row r="832386" hidden="1" x14ac:dyDescent="0.2"/>
    <row r="832387" hidden="1" x14ac:dyDescent="0.2"/>
    <row r="832388" hidden="1" x14ac:dyDescent="0.2"/>
    <row r="832389" hidden="1" x14ac:dyDescent="0.2"/>
    <row r="832390" hidden="1" x14ac:dyDescent="0.2"/>
    <row r="832391" hidden="1" x14ac:dyDescent="0.2"/>
    <row r="832392" hidden="1" x14ac:dyDescent="0.2"/>
    <row r="832393" hidden="1" x14ac:dyDescent="0.2"/>
    <row r="832394" hidden="1" x14ac:dyDescent="0.2"/>
    <row r="832395" hidden="1" x14ac:dyDescent="0.2"/>
    <row r="832396" hidden="1" x14ac:dyDescent="0.2"/>
    <row r="832397" hidden="1" x14ac:dyDescent="0.2"/>
    <row r="832398" hidden="1" x14ac:dyDescent="0.2"/>
    <row r="832399" hidden="1" x14ac:dyDescent="0.2"/>
    <row r="832400" hidden="1" x14ac:dyDescent="0.2"/>
    <row r="832401" hidden="1" x14ac:dyDescent="0.2"/>
    <row r="832402" hidden="1" x14ac:dyDescent="0.2"/>
    <row r="832403" hidden="1" x14ac:dyDescent="0.2"/>
    <row r="832404" hidden="1" x14ac:dyDescent="0.2"/>
    <row r="832405" hidden="1" x14ac:dyDescent="0.2"/>
    <row r="832406" hidden="1" x14ac:dyDescent="0.2"/>
    <row r="832407" hidden="1" x14ac:dyDescent="0.2"/>
    <row r="832408" hidden="1" x14ac:dyDescent="0.2"/>
    <row r="832409" hidden="1" x14ac:dyDescent="0.2"/>
    <row r="832410" hidden="1" x14ac:dyDescent="0.2"/>
    <row r="832411" hidden="1" x14ac:dyDescent="0.2"/>
    <row r="832412" hidden="1" x14ac:dyDescent="0.2"/>
    <row r="832413" hidden="1" x14ac:dyDescent="0.2"/>
    <row r="832414" hidden="1" x14ac:dyDescent="0.2"/>
    <row r="832415" hidden="1" x14ac:dyDescent="0.2"/>
    <row r="832416" hidden="1" x14ac:dyDescent="0.2"/>
    <row r="832417" hidden="1" x14ac:dyDescent="0.2"/>
    <row r="832418" hidden="1" x14ac:dyDescent="0.2"/>
    <row r="832419" hidden="1" x14ac:dyDescent="0.2"/>
    <row r="832420" hidden="1" x14ac:dyDescent="0.2"/>
    <row r="832421" hidden="1" x14ac:dyDescent="0.2"/>
    <row r="832422" hidden="1" x14ac:dyDescent="0.2"/>
    <row r="832423" hidden="1" x14ac:dyDescent="0.2"/>
    <row r="832424" hidden="1" x14ac:dyDescent="0.2"/>
    <row r="832425" hidden="1" x14ac:dyDescent="0.2"/>
    <row r="832426" hidden="1" x14ac:dyDescent="0.2"/>
    <row r="832427" hidden="1" x14ac:dyDescent="0.2"/>
    <row r="832428" hidden="1" x14ac:dyDescent="0.2"/>
    <row r="832429" hidden="1" x14ac:dyDescent="0.2"/>
    <row r="832430" hidden="1" x14ac:dyDescent="0.2"/>
    <row r="832431" hidden="1" x14ac:dyDescent="0.2"/>
    <row r="832432" hidden="1" x14ac:dyDescent="0.2"/>
    <row r="832433" hidden="1" x14ac:dyDescent="0.2"/>
    <row r="832434" hidden="1" x14ac:dyDescent="0.2"/>
    <row r="832435" hidden="1" x14ac:dyDescent="0.2"/>
    <row r="832436" hidden="1" x14ac:dyDescent="0.2"/>
    <row r="832437" hidden="1" x14ac:dyDescent="0.2"/>
    <row r="832438" hidden="1" x14ac:dyDescent="0.2"/>
    <row r="832439" hidden="1" x14ac:dyDescent="0.2"/>
    <row r="832440" hidden="1" x14ac:dyDescent="0.2"/>
    <row r="832441" hidden="1" x14ac:dyDescent="0.2"/>
    <row r="832442" hidden="1" x14ac:dyDescent="0.2"/>
    <row r="832443" hidden="1" x14ac:dyDescent="0.2"/>
    <row r="832444" hidden="1" x14ac:dyDescent="0.2"/>
    <row r="832445" hidden="1" x14ac:dyDescent="0.2"/>
    <row r="832446" hidden="1" x14ac:dyDescent="0.2"/>
    <row r="832447" hidden="1" x14ac:dyDescent="0.2"/>
    <row r="832448" hidden="1" x14ac:dyDescent="0.2"/>
    <row r="832449" hidden="1" x14ac:dyDescent="0.2"/>
    <row r="832450" hidden="1" x14ac:dyDescent="0.2"/>
    <row r="832451" hidden="1" x14ac:dyDescent="0.2"/>
    <row r="832452" hidden="1" x14ac:dyDescent="0.2"/>
    <row r="832453" hidden="1" x14ac:dyDescent="0.2"/>
    <row r="832454" hidden="1" x14ac:dyDescent="0.2"/>
    <row r="832455" hidden="1" x14ac:dyDescent="0.2"/>
    <row r="832456" hidden="1" x14ac:dyDescent="0.2"/>
    <row r="832457" hidden="1" x14ac:dyDescent="0.2"/>
    <row r="832458" hidden="1" x14ac:dyDescent="0.2"/>
    <row r="832459" hidden="1" x14ac:dyDescent="0.2"/>
    <row r="832460" hidden="1" x14ac:dyDescent="0.2"/>
    <row r="832461" hidden="1" x14ac:dyDescent="0.2"/>
    <row r="832462" hidden="1" x14ac:dyDescent="0.2"/>
    <row r="832463" hidden="1" x14ac:dyDescent="0.2"/>
    <row r="832464" hidden="1" x14ac:dyDescent="0.2"/>
    <row r="832465" hidden="1" x14ac:dyDescent="0.2"/>
    <row r="832466" hidden="1" x14ac:dyDescent="0.2"/>
    <row r="832467" hidden="1" x14ac:dyDescent="0.2"/>
    <row r="832468" hidden="1" x14ac:dyDescent="0.2"/>
    <row r="832469" hidden="1" x14ac:dyDescent="0.2"/>
    <row r="832470" hidden="1" x14ac:dyDescent="0.2"/>
    <row r="832471" hidden="1" x14ac:dyDescent="0.2"/>
    <row r="832472" hidden="1" x14ac:dyDescent="0.2"/>
    <row r="832473" hidden="1" x14ac:dyDescent="0.2"/>
    <row r="832474" hidden="1" x14ac:dyDescent="0.2"/>
    <row r="832475" hidden="1" x14ac:dyDescent="0.2"/>
    <row r="832476" hidden="1" x14ac:dyDescent="0.2"/>
    <row r="832477" hidden="1" x14ac:dyDescent="0.2"/>
    <row r="832478" hidden="1" x14ac:dyDescent="0.2"/>
    <row r="832479" hidden="1" x14ac:dyDescent="0.2"/>
    <row r="832480" hidden="1" x14ac:dyDescent="0.2"/>
    <row r="832481" hidden="1" x14ac:dyDescent="0.2"/>
    <row r="832482" hidden="1" x14ac:dyDescent="0.2"/>
    <row r="832483" hidden="1" x14ac:dyDescent="0.2"/>
    <row r="832484" hidden="1" x14ac:dyDescent="0.2"/>
    <row r="832485" hidden="1" x14ac:dyDescent="0.2"/>
    <row r="832486" hidden="1" x14ac:dyDescent="0.2"/>
    <row r="832487" hidden="1" x14ac:dyDescent="0.2"/>
    <row r="832488" hidden="1" x14ac:dyDescent="0.2"/>
    <row r="832489" hidden="1" x14ac:dyDescent="0.2"/>
    <row r="832490" hidden="1" x14ac:dyDescent="0.2"/>
    <row r="832491" hidden="1" x14ac:dyDescent="0.2"/>
    <row r="832492" hidden="1" x14ac:dyDescent="0.2"/>
    <row r="832493" hidden="1" x14ac:dyDescent="0.2"/>
    <row r="832494" hidden="1" x14ac:dyDescent="0.2"/>
    <row r="832495" hidden="1" x14ac:dyDescent="0.2"/>
    <row r="832496" hidden="1" x14ac:dyDescent="0.2"/>
    <row r="832497" hidden="1" x14ac:dyDescent="0.2"/>
    <row r="832498" hidden="1" x14ac:dyDescent="0.2"/>
    <row r="832499" hidden="1" x14ac:dyDescent="0.2"/>
    <row r="832500" hidden="1" x14ac:dyDescent="0.2"/>
    <row r="832501" hidden="1" x14ac:dyDescent="0.2"/>
    <row r="832502" hidden="1" x14ac:dyDescent="0.2"/>
    <row r="832503" hidden="1" x14ac:dyDescent="0.2"/>
    <row r="832504" hidden="1" x14ac:dyDescent="0.2"/>
    <row r="832505" hidden="1" x14ac:dyDescent="0.2"/>
    <row r="832506" hidden="1" x14ac:dyDescent="0.2"/>
    <row r="832507" hidden="1" x14ac:dyDescent="0.2"/>
    <row r="832508" hidden="1" x14ac:dyDescent="0.2"/>
    <row r="832509" hidden="1" x14ac:dyDescent="0.2"/>
    <row r="832510" hidden="1" x14ac:dyDescent="0.2"/>
    <row r="832511" hidden="1" x14ac:dyDescent="0.2"/>
    <row r="832512" hidden="1" x14ac:dyDescent="0.2"/>
    <row r="832513" hidden="1" x14ac:dyDescent="0.2"/>
    <row r="832514" hidden="1" x14ac:dyDescent="0.2"/>
    <row r="832515" hidden="1" x14ac:dyDescent="0.2"/>
    <row r="832516" hidden="1" x14ac:dyDescent="0.2"/>
    <row r="832517" hidden="1" x14ac:dyDescent="0.2"/>
    <row r="832518" hidden="1" x14ac:dyDescent="0.2"/>
    <row r="832519" hidden="1" x14ac:dyDescent="0.2"/>
    <row r="832520" hidden="1" x14ac:dyDescent="0.2"/>
    <row r="832521" hidden="1" x14ac:dyDescent="0.2"/>
    <row r="832522" hidden="1" x14ac:dyDescent="0.2"/>
    <row r="832523" hidden="1" x14ac:dyDescent="0.2"/>
    <row r="832524" hidden="1" x14ac:dyDescent="0.2"/>
    <row r="832525" hidden="1" x14ac:dyDescent="0.2"/>
    <row r="832526" hidden="1" x14ac:dyDescent="0.2"/>
    <row r="832527" hidden="1" x14ac:dyDescent="0.2"/>
    <row r="832528" hidden="1" x14ac:dyDescent="0.2"/>
    <row r="832529" hidden="1" x14ac:dyDescent="0.2"/>
    <row r="832530" hidden="1" x14ac:dyDescent="0.2"/>
    <row r="832531" hidden="1" x14ac:dyDescent="0.2"/>
    <row r="832532" hidden="1" x14ac:dyDescent="0.2"/>
    <row r="832533" hidden="1" x14ac:dyDescent="0.2"/>
    <row r="832534" hidden="1" x14ac:dyDescent="0.2"/>
    <row r="832535" hidden="1" x14ac:dyDescent="0.2"/>
    <row r="832536" hidden="1" x14ac:dyDescent="0.2"/>
    <row r="832537" hidden="1" x14ac:dyDescent="0.2"/>
    <row r="832538" hidden="1" x14ac:dyDescent="0.2"/>
    <row r="832539" hidden="1" x14ac:dyDescent="0.2"/>
    <row r="832540" hidden="1" x14ac:dyDescent="0.2"/>
    <row r="832541" hidden="1" x14ac:dyDescent="0.2"/>
    <row r="832542" hidden="1" x14ac:dyDescent="0.2"/>
    <row r="832543" hidden="1" x14ac:dyDescent="0.2"/>
    <row r="832544" hidden="1" x14ac:dyDescent="0.2"/>
    <row r="832545" hidden="1" x14ac:dyDescent="0.2"/>
    <row r="832546" hidden="1" x14ac:dyDescent="0.2"/>
    <row r="832547" hidden="1" x14ac:dyDescent="0.2"/>
    <row r="832548" hidden="1" x14ac:dyDescent="0.2"/>
    <row r="832549" hidden="1" x14ac:dyDescent="0.2"/>
    <row r="832550" hidden="1" x14ac:dyDescent="0.2"/>
    <row r="832551" hidden="1" x14ac:dyDescent="0.2"/>
    <row r="832552" hidden="1" x14ac:dyDescent="0.2"/>
    <row r="832553" hidden="1" x14ac:dyDescent="0.2"/>
    <row r="832554" hidden="1" x14ac:dyDescent="0.2"/>
    <row r="832555" hidden="1" x14ac:dyDescent="0.2"/>
    <row r="832556" hidden="1" x14ac:dyDescent="0.2"/>
    <row r="832557" hidden="1" x14ac:dyDescent="0.2"/>
    <row r="832558" hidden="1" x14ac:dyDescent="0.2"/>
    <row r="832559" hidden="1" x14ac:dyDescent="0.2"/>
    <row r="832560" hidden="1" x14ac:dyDescent="0.2"/>
    <row r="832561" hidden="1" x14ac:dyDescent="0.2"/>
    <row r="832562" hidden="1" x14ac:dyDescent="0.2"/>
    <row r="832563" hidden="1" x14ac:dyDescent="0.2"/>
    <row r="832564" hidden="1" x14ac:dyDescent="0.2"/>
    <row r="832565" hidden="1" x14ac:dyDescent="0.2"/>
    <row r="832566" hidden="1" x14ac:dyDescent="0.2"/>
    <row r="832567" hidden="1" x14ac:dyDescent="0.2"/>
    <row r="832568" hidden="1" x14ac:dyDescent="0.2"/>
    <row r="832569" hidden="1" x14ac:dyDescent="0.2"/>
    <row r="832570" hidden="1" x14ac:dyDescent="0.2"/>
    <row r="832571" hidden="1" x14ac:dyDescent="0.2"/>
    <row r="832572" hidden="1" x14ac:dyDescent="0.2"/>
    <row r="832573" hidden="1" x14ac:dyDescent="0.2"/>
    <row r="832574" hidden="1" x14ac:dyDescent="0.2"/>
    <row r="832575" hidden="1" x14ac:dyDescent="0.2"/>
    <row r="832576" hidden="1" x14ac:dyDescent="0.2"/>
    <row r="832577" hidden="1" x14ac:dyDescent="0.2"/>
    <row r="832578" hidden="1" x14ac:dyDescent="0.2"/>
    <row r="832579" hidden="1" x14ac:dyDescent="0.2"/>
    <row r="832580" hidden="1" x14ac:dyDescent="0.2"/>
    <row r="832581" hidden="1" x14ac:dyDescent="0.2"/>
    <row r="832582" hidden="1" x14ac:dyDescent="0.2"/>
    <row r="832583" hidden="1" x14ac:dyDescent="0.2"/>
    <row r="832584" hidden="1" x14ac:dyDescent="0.2"/>
    <row r="832585" hidden="1" x14ac:dyDescent="0.2"/>
    <row r="832586" hidden="1" x14ac:dyDescent="0.2"/>
    <row r="832587" hidden="1" x14ac:dyDescent="0.2"/>
    <row r="832588" hidden="1" x14ac:dyDescent="0.2"/>
    <row r="832589" hidden="1" x14ac:dyDescent="0.2"/>
    <row r="832590" hidden="1" x14ac:dyDescent="0.2"/>
    <row r="832591" hidden="1" x14ac:dyDescent="0.2"/>
    <row r="832592" hidden="1" x14ac:dyDescent="0.2"/>
    <row r="832593" hidden="1" x14ac:dyDescent="0.2"/>
    <row r="832594" hidden="1" x14ac:dyDescent="0.2"/>
    <row r="832595" hidden="1" x14ac:dyDescent="0.2"/>
    <row r="832596" hidden="1" x14ac:dyDescent="0.2"/>
    <row r="832597" hidden="1" x14ac:dyDescent="0.2"/>
    <row r="832598" hidden="1" x14ac:dyDescent="0.2"/>
    <row r="832599" hidden="1" x14ac:dyDescent="0.2"/>
    <row r="832600" hidden="1" x14ac:dyDescent="0.2"/>
    <row r="832601" hidden="1" x14ac:dyDescent="0.2"/>
    <row r="832602" hidden="1" x14ac:dyDescent="0.2"/>
    <row r="832603" hidden="1" x14ac:dyDescent="0.2"/>
    <row r="832604" hidden="1" x14ac:dyDescent="0.2"/>
    <row r="832605" hidden="1" x14ac:dyDescent="0.2"/>
    <row r="832606" hidden="1" x14ac:dyDescent="0.2"/>
    <row r="832607" hidden="1" x14ac:dyDescent="0.2"/>
    <row r="832608" hidden="1" x14ac:dyDescent="0.2"/>
    <row r="832609" hidden="1" x14ac:dyDescent="0.2"/>
    <row r="832610" hidden="1" x14ac:dyDescent="0.2"/>
    <row r="832611" hidden="1" x14ac:dyDescent="0.2"/>
    <row r="832612" hidden="1" x14ac:dyDescent="0.2"/>
    <row r="832613" hidden="1" x14ac:dyDescent="0.2"/>
    <row r="832614" hidden="1" x14ac:dyDescent="0.2"/>
    <row r="832615" hidden="1" x14ac:dyDescent="0.2"/>
    <row r="832616" hidden="1" x14ac:dyDescent="0.2"/>
    <row r="832617" hidden="1" x14ac:dyDescent="0.2"/>
    <row r="832618" hidden="1" x14ac:dyDescent="0.2"/>
    <row r="832619" hidden="1" x14ac:dyDescent="0.2"/>
    <row r="832620" hidden="1" x14ac:dyDescent="0.2"/>
    <row r="832621" hidden="1" x14ac:dyDescent="0.2"/>
    <row r="832622" hidden="1" x14ac:dyDescent="0.2"/>
    <row r="832623" hidden="1" x14ac:dyDescent="0.2"/>
    <row r="832624" hidden="1" x14ac:dyDescent="0.2"/>
    <row r="832625" hidden="1" x14ac:dyDescent="0.2"/>
    <row r="832626" hidden="1" x14ac:dyDescent="0.2"/>
    <row r="832627" hidden="1" x14ac:dyDescent="0.2"/>
    <row r="832628" hidden="1" x14ac:dyDescent="0.2"/>
    <row r="832629" hidden="1" x14ac:dyDescent="0.2"/>
    <row r="832630" hidden="1" x14ac:dyDescent="0.2"/>
    <row r="832631" hidden="1" x14ac:dyDescent="0.2"/>
    <row r="832632" hidden="1" x14ac:dyDescent="0.2"/>
    <row r="832633" hidden="1" x14ac:dyDescent="0.2"/>
    <row r="832634" hidden="1" x14ac:dyDescent="0.2"/>
    <row r="832635" hidden="1" x14ac:dyDescent="0.2"/>
    <row r="832636" hidden="1" x14ac:dyDescent="0.2"/>
    <row r="832637" hidden="1" x14ac:dyDescent="0.2"/>
    <row r="832638" hidden="1" x14ac:dyDescent="0.2"/>
    <row r="832639" hidden="1" x14ac:dyDescent="0.2"/>
    <row r="832640" hidden="1" x14ac:dyDescent="0.2"/>
    <row r="832641" hidden="1" x14ac:dyDescent="0.2"/>
    <row r="832642" hidden="1" x14ac:dyDescent="0.2"/>
    <row r="832643" hidden="1" x14ac:dyDescent="0.2"/>
    <row r="832644" hidden="1" x14ac:dyDescent="0.2"/>
    <row r="832645" hidden="1" x14ac:dyDescent="0.2"/>
    <row r="832646" hidden="1" x14ac:dyDescent="0.2"/>
    <row r="832647" hidden="1" x14ac:dyDescent="0.2"/>
    <row r="832648" hidden="1" x14ac:dyDescent="0.2"/>
    <row r="832649" hidden="1" x14ac:dyDescent="0.2"/>
    <row r="832650" hidden="1" x14ac:dyDescent="0.2"/>
    <row r="832651" hidden="1" x14ac:dyDescent="0.2"/>
    <row r="832652" hidden="1" x14ac:dyDescent="0.2"/>
    <row r="832653" hidden="1" x14ac:dyDescent="0.2"/>
    <row r="832654" hidden="1" x14ac:dyDescent="0.2"/>
    <row r="832655" hidden="1" x14ac:dyDescent="0.2"/>
    <row r="832656" hidden="1" x14ac:dyDescent="0.2"/>
    <row r="832657" hidden="1" x14ac:dyDescent="0.2"/>
    <row r="832658" hidden="1" x14ac:dyDescent="0.2"/>
    <row r="832659" hidden="1" x14ac:dyDescent="0.2"/>
    <row r="832660" hidden="1" x14ac:dyDescent="0.2"/>
    <row r="832661" hidden="1" x14ac:dyDescent="0.2"/>
    <row r="832662" hidden="1" x14ac:dyDescent="0.2"/>
    <row r="832663" hidden="1" x14ac:dyDescent="0.2"/>
    <row r="832664" hidden="1" x14ac:dyDescent="0.2"/>
    <row r="832665" hidden="1" x14ac:dyDescent="0.2"/>
    <row r="832666" hidden="1" x14ac:dyDescent="0.2"/>
    <row r="832667" hidden="1" x14ac:dyDescent="0.2"/>
    <row r="832668" hidden="1" x14ac:dyDescent="0.2"/>
    <row r="832669" hidden="1" x14ac:dyDescent="0.2"/>
    <row r="832670" hidden="1" x14ac:dyDescent="0.2"/>
    <row r="832671" hidden="1" x14ac:dyDescent="0.2"/>
    <row r="832672" hidden="1" x14ac:dyDescent="0.2"/>
    <row r="832673" hidden="1" x14ac:dyDescent="0.2"/>
    <row r="832674" hidden="1" x14ac:dyDescent="0.2"/>
    <row r="832675" hidden="1" x14ac:dyDescent="0.2"/>
    <row r="832676" hidden="1" x14ac:dyDescent="0.2"/>
    <row r="832677" hidden="1" x14ac:dyDescent="0.2"/>
    <row r="832678" hidden="1" x14ac:dyDescent="0.2"/>
    <row r="832679" hidden="1" x14ac:dyDescent="0.2"/>
    <row r="832680" hidden="1" x14ac:dyDescent="0.2"/>
    <row r="832681" hidden="1" x14ac:dyDescent="0.2"/>
    <row r="832682" hidden="1" x14ac:dyDescent="0.2"/>
    <row r="832683" hidden="1" x14ac:dyDescent="0.2"/>
    <row r="832684" hidden="1" x14ac:dyDescent="0.2"/>
    <row r="832685" hidden="1" x14ac:dyDescent="0.2"/>
    <row r="832686" hidden="1" x14ac:dyDescent="0.2"/>
    <row r="832687" hidden="1" x14ac:dyDescent="0.2"/>
    <row r="832688" hidden="1" x14ac:dyDescent="0.2"/>
    <row r="832689" hidden="1" x14ac:dyDescent="0.2"/>
    <row r="832690" hidden="1" x14ac:dyDescent="0.2"/>
    <row r="832691" hidden="1" x14ac:dyDescent="0.2"/>
    <row r="832692" hidden="1" x14ac:dyDescent="0.2"/>
    <row r="832693" hidden="1" x14ac:dyDescent="0.2"/>
    <row r="832694" hidden="1" x14ac:dyDescent="0.2"/>
    <row r="832695" hidden="1" x14ac:dyDescent="0.2"/>
    <row r="832696" hidden="1" x14ac:dyDescent="0.2"/>
    <row r="832697" hidden="1" x14ac:dyDescent="0.2"/>
    <row r="832698" hidden="1" x14ac:dyDescent="0.2"/>
    <row r="832699" hidden="1" x14ac:dyDescent="0.2"/>
    <row r="832700" hidden="1" x14ac:dyDescent="0.2"/>
    <row r="832701" hidden="1" x14ac:dyDescent="0.2"/>
    <row r="832702" hidden="1" x14ac:dyDescent="0.2"/>
    <row r="832703" hidden="1" x14ac:dyDescent="0.2"/>
    <row r="832704" hidden="1" x14ac:dyDescent="0.2"/>
    <row r="832705" hidden="1" x14ac:dyDescent="0.2"/>
    <row r="832706" hidden="1" x14ac:dyDescent="0.2"/>
    <row r="832707" hidden="1" x14ac:dyDescent="0.2"/>
    <row r="832708" hidden="1" x14ac:dyDescent="0.2"/>
    <row r="832709" hidden="1" x14ac:dyDescent="0.2"/>
    <row r="832710" hidden="1" x14ac:dyDescent="0.2"/>
    <row r="832711" hidden="1" x14ac:dyDescent="0.2"/>
    <row r="832712" hidden="1" x14ac:dyDescent="0.2"/>
    <row r="832713" hidden="1" x14ac:dyDescent="0.2"/>
    <row r="832714" hidden="1" x14ac:dyDescent="0.2"/>
    <row r="832715" hidden="1" x14ac:dyDescent="0.2"/>
    <row r="832716" hidden="1" x14ac:dyDescent="0.2"/>
    <row r="832717" hidden="1" x14ac:dyDescent="0.2"/>
    <row r="832718" hidden="1" x14ac:dyDescent="0.2"/>
    <row r="832719" hidden="1" x14ac:dyDescent="0.2"/>
    <row r="832720" hidden="1" x14ac:dyDescent="0.2"/>
    <row r="832721" hidden="1" x14ac:dyDescent="0.2"/>
    <row r="832722" hidden="1" x14ac:dyDescent="0.2"/>
    <row r="832723" hidden="1" x14ac:dyDescent="0.2"/>
    <row r="832724" hidden="1" x14ac:dyDescent="0.2"/>
    <row r="832725" hidden="1" x14ac:dyDescent="0.2"/>
    <row r="832726" hidden="1" x14ac:dyDescent="0.2"/>
    <row r="832727" hidden="1" x14ac:dyDescent="0.2"/>
    <row r="832728" hidden="1" x14ac:dyDescent="0.2"/>
    <row r="832729" hidden="1" x14ac:dyDescent="0.2"/>
    <row r="832730" hidden="1" x14ac:dyDescent="0.2"/>
    <row r="832731" hidden="1" x14ac:dyDescent="0.2"/>
    <row r="832732" hidden="1" x14ac:dyDescent="0.2"/>
    <row r="832733" hidden="1" x14ac:dyDescent="0.2"/>
    <row r="832734" hidden="1" x14ac:dyDescent="0.2"/>
    <row r="832735" hidden="1" x14ac:dyDescent="0.2"/>
    <row r="832736" hidden="1" x14ac:dyDescent="0.2"/>
    <row r="832737" hidden="1" x14ac:dyDescent="0.2"/>
    <row r="832738" hidden="1" x14ac:dyDescent="0.2"/>
    <row r="832739" hidden="1" x14ac:dyDescent="0.2"/>
    <row r="832740" hidden="1" x14ac:dyDescent="0.2"/>
    <row r="832741" hidden="1" x14ac:dyDescent="0.2"/>
    <row r="832742" hidden="1" x14ac:dyDescent="0.2"/>
    <row r="832743" hidden="1" x14ac:dyDescent="0.2"/>
    <row r="832744" hidden="1" x14ac:dyDescent="0.2"/>
    <row r="832745" hidden="1" x14ac:dyDescent="0.2"/>
    <row r="832746" hidden="1" x14ac:dyDescent="0.2"/>
    <row r="832747" hidden="1" x14ac:dyDescent="0.2"/>
    <row r="832748" hidden="1" x14ac:dyDescent="0.2"/>
    <row r="832749" hidden="1" x14ac:dyDescent="0.2"/>
    <row r="832750" hidden="1" x14ac:dyDescent="0.2"/>
    <row r="832751" hidden="1" x14ac:dyDescent="0.2"/>
    <row r="832752" hidden="1" x14ac:dyDescent="0.2"/>
    <row r="832753" hidden="1" x14ac:dyDescent="0.2"/>
    <row r="832754" hidden="1" x14ac:dyDescent="0.2"/>
    <row r="832755" hidden="1" x14ac:dyDescent="0.2"/>
    <row r="832756" hidden="1" x14ac:dyDescent="0.2"/>
    <row r="832757" hidden="1" x14ac:dyDescent="0.2"/>
    <row r="832758" hidden="1" x14ac:dyDescent="0.2"/>
    <row r="832759" hidden="1" x14ac:dyDescent="0.2"/>
    <row r="832760" hidden="1" x14ac:dyDescent="0.2"/>
    <row r="832761" hidden="1" x14ac:dyDescent="0.2"/>
    <row r="832762" hidden="1" x14ac:dyDescent="0.2"/>
    <row r="832763" hidden="1" x14ac:dyDescent="0.2"/>
    <row r="832764" hidden="1" x14ac:dyDescent="0.2"/>
    <row r="832765" hidden="1" x14ac:dyDescent="0.2"/>
    <row r="832766" hidden="1" x14ac:dyDescent="0.2"/>
    <row r="832767" hidden="1" x14ac:dyDescent="0.2"/>
    <row r="832768" hidden="1" x14ac:dyDescent="0.2"/>
    <row r="832769" hidden="1" x14ac:dyDescent="0.2"/>
    <row r="832770" hidden="1" x14ac:dyDescent="0.2"/>
    <row r="832771" hidden="1" x14ac:dyDescent="0.2"/>
    <row r="832772" hidden="1" x14ac:dyDescent="0.2"/>
    <row r="832773" hidden="1" x14ac:dyDescent="0.2"/>
    <row r="832774" hidden="1" x14ac:dyDescent="0.2"/>
    <row r="832775" hidden="1" x14ac:dyDescent="0.2"/>
    <row r="832776" hidden="1" x14ac:dyDescent="0.2"/>
    <row r="832777" hidden="1" x14ac:dyDescent="0.2"/>
    <row r="832778" hidden="1" x14ac:dyDescent="0.2"/>
    <row r="832779" hidden="1" x14ac:dyDescent="0.2"/>
    <row r="832780" hidden="1" x14ac:dyDescent="0.2"/>
    <row r="832781" hidden="1" x14ac:dyDescent="0.2"/>
    <row r="832782" hidden="1" x14ac:dyDescent="0.2"/>
    <row r="832783" hidden="1" x14ac:dyDescent="0.2"/>
    <row r="832784" hidden="1" x14ac:dyDescent="0.2"/>
    <row r="832785" hidden="1" x14ac:dyDescent="0.2"/>
    <row r="832786" hidden="1" x14ac:dyDescent="0.2"/>
    <row r="832787" hidden="1" x14ac:dyDescent="0.2"/>
    <row r="832788" hidden="1" x14ac:dyDescent="0.2"/>
    <row r="832789" hidden="1" x14ac:dyDescent="0.2"/>
    <row r="832790" hidden="1" x14ac:dyDescent="0.2"/>
    <row r="832791" hidden="1" x14ac:dyDescent="0.2"/>
    <row r="832792" hidden="1" x14ac:dyDescent="0.2"/>
    <row r="832793" hidden="1" x14ac:dyDescent="0.2"/>
    <row r="832794" hidden="1" x14ac:dyDescent="0.2"/>
    <row r="832795" hidden="1" x14ac:dyDescent="0.2"/>
    <row r="832796" hidden="1" x14ac:dyDescent="0.2"/>
    <row r="832797" hidden="1" x14ac:dyDescent="0.2"/>
    <row r="832798" hidden="1" x14ac:dyDescent="0.2"/>
    <row r="832799" hidden="1" x14ac:dyDescent="0.2"/>
    <row r="832800" hidden="1" x14ac:dyDescent="0.2"/>
    <row r="832801" hidden="1" x14ac:dyDescent="0.2"/>
    <row r="832802" hidden="1" x14ac:dyDescent="0.2"/>
    <row r="832803" hidden="1" x14ac:dyDescent="0.2"/>
    <row r="832804" hidden="1" x14ac:dyDescent="0.2"/>
    <row r="832805" hidden="1" x14ac:dyDescent="0.2"/>
    <row r="832806" hidden="1" x14ac:dyDescent="0.2"/>
    <row r="832807" hidden="1" x14ac:dyDescent="0.2"/>
    <row r="832808" hidden="1" x14ac:dyDescent="0.2"/>
    <row r="832809" hidden="1" x14ac:dyDescent="0.2"/>
    <row r="832810" hidden="1" x14ac:dyDescent="0.2"/>
    <row r="832811" hidden="1" x14ac:dyDescent="0.2"/>
    <row r="832812" hidden="1" x14ac:dyDescent="0.2"/>
    <row r="832813" hidden="1" x14ac:dyDescent="0.2"/>
    <row r="832814" hidden="1" x14ac:dyDescent="0.2"/>
    <row r="832815" hidden="1" x14ac:dyDescent="0.2"/>
    <row r="832816" hidden="1" x14ac:dyDescent="0.2"/>
    <row r="832817" hidden="1" x14ac:dyDescent="0.2"/>
    <row r="832818" hidden="1" x14ac:dyDescent="0.2"/>
    <row r="832819" hidden="1" x14ac:dyDescent="0.2"/>
    <row r="832820" hidden="1" x14ac:dyDescent="0.2"/>
    <row r="832821" hidden="1" x14ac:dyDescent="0.2"/>
    <row r="832822" hidden="1" x14ac:dyDescent="0.2"/>
    <row r="832823" hidden="1" x14ac:dyDescent="0.2"/>
    <row r="832824" hidden="1" x14ac:dyDescent="0.2"/>
    <row r="832825" hidden="1" x14ac:dyDescent="0.2"/>
    <row r="832826" hidden="1" x14ac:dyDescent="0.2"/>
    <row r="832827" hidden="1" x14ac:dyDescent="0.2"/>
    <row r="832828" hidden="1" x14ac:dyDescent="0.2"/>
    <row r="832829" hidden="1" x14ac:dyDescent="0.2"/>
    <row r="832830" hidden="1" x14ac:dyDescent="0.2"/>
    <row r="832831" hidden="1" x14ac:dyDescent="0.2"/>
    <row r="832832" hidden="1" x14ac:dyDescent="0.2"/>
    <row r="832833" hidden="1" x14ac:dyDescent="0.2"/>
    <row r="832834" hidden="1" x14ac:dyDescent="0.2"/>
    <row r="832835" hidden="1" x14ac:dyDescent="0.2"/>
    <row r="832836" hidden="1" x14ac:dyDescent="0.2"/>
    <row r="832837" hidden="1" x14ac:dyDescent="0.2"/>
    <row r="832838" hidden="1" x14ac:dyDescent="0.2"/>
    <row r="832839" hidden="1" x14ac:dyDescent="0.2"/>
    <row r="832840" hidden="1" x14ac:dyDescent="0.2"/>
    <row r="832841" hidden="1" x14ac:dyDescent="0.2"/>
    <row r="832842" hidden="1" x14ac:dyDescent="0.2"/>
    <row r="832843" hidden="1" x14ac:dyDescent="0.2"/>
    <row r="832844" hidden="1" x14ac:dyDescent="0.2"/>
    <row r="832845" hidden="1" x14ac:dyDescent="0.2"/>
    <row r="832846" hidden="1" x14ac:dyDescent="0.2"/>
    <row r="832847" hidden="1" x14ac:dyDescent="0.2"/>
    <row r="832848" hidden="1" x14ac:dyDescent="0.2"/>
    <row r="832849" hidden="1" x14ac:dyDescent="0.2"/>
    <row r="832850" hidden="1" x14ac:dyDescent="0.2"/>
    <row r="832851" hidden="1" x14ac:dyDescent="0.2"/>
    <row r="832852" hidden="1" x14ac:dyDescent="0.2"/>
    <row r="832853" hidden="1" x14ac:dyDescent="0.2"/>
    <row r="832854" hidden="1" x14ac:dyDescent="0.2"/>
    <row r="832855" hidden="1" x14ac:dyDescent="0.2"/>
    <row r="832856" hidden="1" x14ac:dyDescent="0.2"/>
    <row r="832857" hidden="1" x14ac:dyDescent="0.2"/>
    <row r="832858" hidden="1" x14ac:dyDescent="0.2"/>
    <row r="832859" hidden="1" x14ac:dyDescent="0.2"/>
    <row r="832860" hidden="1" x14ac:dyDescent="0.2"/>
    <row r="832861" hidden="1" x14ac:dyDescent="0.2"/>
    <row r="832862" hidden="1" x14ac:dyDescent="0.2"/>
    <row r="832863" hidden="1" x14ac:dyDescent="0.2"/>
    <row r="832864" hidden="1" x14ac:dyDescent="0.2"/>
    <row r="832865" hidden="1" x14ac:dyDescent="0.2"/>
    <row r="832866" hidden="1" x14ac:dyDescent="0.2"/>
    <row r="832867" hidden="1" x14ac:dyDescent="0.2"/>
    <row r="832868" hidden="1" x14ac:dyDescent="0.2"/>
    <row r="832869" hidden="1" x14ac:dyDescent="0.2"/>
    <row r="832870" hidden="1" x14ac:dyDescent="0.2"/>
    <row r="832871" hidden="1" x14ac:dyDescent="0.2"/>
    <row r="832872" hidden="1" x14ac:dyDescent="0.2"/>
    <row r="832873" hidden="1" x14ac:dyDescent="0.2"/>
    <row r="832874" hidden="1" x14ac:dyDescent="0.2"/>
    <row r="832875" hidden="1" x14ac:dyDescent="0.2"/>
    <row r="832876" hidden="1" x14ac:dyDescent="0.2"/>
    <row r="832877" hidden="1" x14ac:dyDescent="0.2"/>
    <row r="832878" hidden="1" x14ac:dyDescent="0.2"/>
    <row r="832879" hidden="1" x14ac:dyDescent="0.2"/>
    <row r="832880" hidden="1" x14ac:dyDescent="0.2"/>
    <row r="832881" hidden="1" x14ac:dyDescent="0.2"/>
    <row r="832882" hidden="1" x14ac:dyDescent="0.2"/>
    <row r="832883" hidden="1" x14ac:dyDescent="0.2"/>
    <row r="832884" hidden="1" x14ac:dyDescent="0.2"/>
    <row r="832885" hidden="1" x14ac:dyDescent="0.2"/>
    <row r="832886" hidden="1" x14ac:dyDescent="0.2"/>
    <row r="832887" hidden="1" x14ac:dyDescent="0.2"/>
    <row r="832888" hidden="1" x14ac:dyDescent="0.2"/>
    <row r="832889" hidden="1" x14ac:dyDescent="0.2"/>
    <row r="832890" hidden="1" x14ac:dyDescent="0.2"/>
    <row r="832891" hidden="1" x14ac:dyDescent="0.2"/>
    <row r="832892" hidden="1" x14ac:dyDescent="0.2"/>
    <row r="832893" hidden="1" x14ac:dyDescent="0.2"/>
    <row r="832894" hidden="1" x14ac:dyDescent="0.2"/>
    <row r="832895" hidden="1" x14ac:dyDescent="0.2"/>
    <row r="832896" hidden="1" x14ac:dyDescent="0.2"/>
    <row r="832897" hidden="1" x14ac:dyDescent="0.2"/>
    <row r="832898" hidden="1" x14ac:dyDescent="0.2"/>
    <row r="832899" hidden="1" x14ac:dyDescent="0.2"/>
    <row r="832900" hidden="1" x14ac:dyDescent="0.2"/>
    <row r="832901" hidden="1" x14ac:dyDescent="0.2"/>
    <row r="832902" hidden="1" x14ac:dyDescent="0.2"/>
    <row r="832903" hidden="1" x14ac:dyDescent="0.2"/>
    <row r="832904" hidden="1" x14ac:dyDescent="0.2"/>
    <row r="832905" hidden="1" x14ac:dyDescent="0.2"/>
    <row r="832906" hidden="1" x14ac:dyDescent="0.2"/>
    <row r="832907" hidden="1" x14ac:dyDescent="0.2"/>
    <row r="832908" hidden="1" x14ac:dyDescent="0.2"/>
    <row r="832909" hidden="1" x14ac:dyDescent="0.2"/>
    <row r="832910" hidden="1" x14ac:dyDescent="0.2"/>
    <row r="832911" hidden="1" x14ac:dyDescent="0.2"/>
    <row r="832912" hidden="1" x14ac:dyDescent="0.2"/>
    <row r="832913" hidden="1" x14ac:dyDescent="0.2"/>
    <row r="832914" hidden="1" x14ac:dyDescent="0.2"/>
    <row r="832915" hidden="1" x14ac:dyDescent="0.2"/>
    <row r="832916" hidden="1" x14ac:dyDescent="0.2"/>
    <row r="832917" hidden="1" x14ac:dyDescent="0.2"/>
    <row r="832918" hidden="1" x14ac:dyDescent="0.2"/>
    <row r="832919" hidden="1" x14ac:dyDescent="0.2"/>
    <row r="832920" hidden="1" x14ac:dyDescent="0.2"/>
    <row r="832921" hidden="1" x14ac:dyDescent="0.2"/>
    <row r="832922" hidden="1" x14ac:dyDescent="0.2"/>
    <row r="832923" hidden="1" x14ac:dyDescent="0.2"/>
    <row r="832924" hidden="1" x14ac:dyDescent="0.2"/>
    <row r="832925" hidden="1" x14ac:dyDescent="0.2"/>
    <row r="832926" hidden="1" x14ac:dyDescent="0.2"/>
    <row r="832927" hidden="1" x14ac:dyDescent="0.2"/>
    <row r="832928" hidden="1" x14ac:dyDescent="0.2"/>
    <row r="832929" hidden="1" x14ac:dyDescent="0.2"/>
    <row r="832930" hidden="1" x14ac:dyDescent="0.2"/>
    <row r="832931" hidden="1" x14ac:dyDescent="0.2"/>
    <row r="832932" hidden="1" x14ac:dyDescent="0.2"/>
    <row r="832933" hidden="1" x14ac:dyDescent="0.2"/>
    <row r="832934" hidden="1" x14ac:dyDescent="0.2"/>
    <row r="832935" hidden="1" x14ac:dyDescent="0.2"/>
    <row r="832936" hidden="1" x14ac:dyDescent="0.2"/>
    <row r="832937" hidden="1" x14ac:dyDescent="0.2"/>
    <row r="832938" hidden="1" x14ac:dyDescent="0.2"/>
    <row r="832939" hidden="1" x14ac:dyDescent="0.2"/>
    <row r="832940" hidden="1" x14ac:dyDescent="0.2"/>
    <row r="832941" hidden="1" x14ac:dyDescent="0.2"/>
    <row r="832942" hidden="1" x14ac:dyDescent="0.2"/>
    <row r="832943" hidden="1" x14ac:dyDescent="0.2"/>
    <row r="832944" hidden="1" x14ac:dyDescent="0.2"/>
    <row r="832945" hidden="1" x14ac:dyDescent="0.2"/>
    <row r="832946" hidden="1" x14ac:dyDescent="0.2"/>
    <row r="832947" hidden="1" x14ac:dyDescent="0.2"/>
    <row r="832948" hidden="1" x14ac:dyDescent="0.2"/>
    <row r="832949" hidden="1" x14ac:dyDescent="0.2"/>
    <row r="832950" hidden="1" x14ac:dyDescent="0.2"/>
    <row r="832951" hidden="1" x14ac:dyDescent="0.2"/>
    <row r="832952" hidden="1" x14ac:dyDescent="0.2"/>
    <row r="832953" hidden="1" x14ac:dyDescent="0.2"/>
    <row r="832954" hidden="1" x14ac:dyDescent="0.2"/>
    <row r="832955" hidden="1" x14ac:dyDescent="0.2"/>
    <row r="832956" hidden="1" x14ac:dyDescent="0.2"/>
    <row r="832957" hidden="1" x14ac:dyDescent="0.2"/>
    <row r="832958" hidden="1" x14ac:dyDescent="0.2"/>
    <row r="832959" hidden="1" x14ac:dyDescent="0.2"/>
    <row r="832960" hidden="1" x14ac:dyDescent="0.2"/>
    <row r="832961" hidden="1" x14ac:dyDescent="0.2"/>
    <row r="832962" hidden="1" x14ac:dyDescent="0.2"/>
    <row r="832963" hidden="1" x14ac:dyDescent="0.2"/>
    <row r="832964" hidden="1" x14ac:dyDescent="0.2"/>
    <row r="832965" hidden="1" x14ac:dyDescent="0.2"/>
    <row r="832966" hidden="1" x14ac:dyDescent="0.2"/>
    <row r="832967" hidden="1" x14ac:dyDescent="0.2"/>
    <row r="832968" hidden="1" x14ac:dyDescent="0.2"/>
    <row r="832969" hidden="1" x14ac:dyDescent="0.2"/>
    <row r="832970" hidden="1" x14ac:dyDescent="0.2"/>
    <row r="832971" hidden="1" x14ac:dyDescent="0.2"/>
    <row r="832972" hidden="1" x14ac:dyDescent="0.2"/>
    <row r="832973" hidden="1" x14ac:dyDescent="0.2"/>
    <row r="832974" hidden="1" x14ac:dyDescent="0.2"/>
    <row r="832975" hidden="1" x14ac:dyDescent="0.2"/>
    <row r="832976" hidden="1" x14ac:dyDescent="0.2"/>
    <row r="832977" hidden="1" x14ac:dyDescent="0.2"/>
    <row r="832978" hidden="1" x14ac:dyDescent="0.2"/>
    <row r="832979" hidden="1" x14ac:dyDescent="0.2"/>
    <row r="832980" hidden="1" x14ac:dyDescent="0.2"/>
    <row r="832981" hidden="1" x14ac:dyDescent="0.2"/>
    <row r="832982" hidden="1" x14ac:dyDescent="0.2"/>
    <row r="832983" hidden="1" x14ac:dyDescent="0.2"/>
    <row r="832984" hidden="1" x14ac:dyDescent="0.2"/>
    <row r="832985" hidden="1" x14ac:dyDescent="0.2"/>
    <row r="832986" hidden="1" x14ac:dyDescent="0.2"/>
    <row r="832987" hidden="1" x14ac:dyDescent="0.2"/>
    <row r="832988" hidden="1" x14ac:dyDescent="0.2"/>
    <row r="832989" hidden="1" x14ac:dyDescent="0.2"/>
    <row r="832990" hidden="1" x14ac:dyDescent="0.2"/>
    <row r="832991" hidden="1" x14ac:dyDescent="0.2"/>
    <row r="832992" hidden="1" x14ac:dyDescent="0.2"/>
    <row r="832993" hidden="1" x14ac:dyDescent="0.2"/>
    <row r="832994" hidden="1" x14ac:dyDescent="0.2"/>
    <row r="832995" hidden="1" x14ac:dyDescent="0.2"/>
    <row r="832996" hidden="1" x14ac:dyDescent="0.2"/>
    <row r="832997" hidden="1" x14ac:dyDescent="0.2"/>
    <row r="832998" hidden="1" x14ac:dyDescent="0.2"/>
    <row r="832999" hidden="1" x14ac:dyDescent="0.2"/>
    <row r="833000" hidden="1" x14ac:dyDescent="0.2"/>
    <row r="833001" hidden="1" x14ac:dyDescent="0.2"/>
    <row r="833002" hidden="1" x14ac:dyDescent="0.2"/>
    <row r="833003" hidden="1" x14ac:dyDescent="0.2"/>
    <row r="833004" hidden="1" x14ac:dyDescent="0.2"/>
    <row r="833005" hidden="1" x14ac:dyDescent="0.2"/>
    <row r="833006" hidden="1" x14ac:dyDescent="0.2"/>
    <row r="833007" hidden="1" x14ac:dyDescent="0.2"/>
    <row r="833008" hidden="1" x14ac:dyDescent="0.2"/>
    <row r="833009" hidden="1" x14ac:dyDescent="0.2"/>
    <row r="833010" hidden="1" x14ac:dyDescent="0.2"/>
    <row r="833011" hidden="1" x14ac:dyDescent="0.2"/>
    <row r="833012" hidden="1" x14ac:dyDescent="0.2"/>
    <row r="833013" hidden="1" x14ac:dyDescent="0.2"/>
    <row r="833014" hidden="1" x14ac:dyDescent="0.2"/>
    <row r="833015" hidden="1" x14ac:dyDescent="0.2"/>
    <row r="833016" hidden="1" x14ac:dyDescent="0.2"/>
    <row r="833017" hidden="1" x14ac:dyDescent="0.2"/>
    <row r="833018" hidden="1" x14ac:dyDescent="0.2"/>
    <row r="833019" hidden="1" x14ac:dyDescent="0.2"/>
    <row r="833020" hidden="1" x14ac:dyDescent="0.2"/>
    <row r="833021" hidden="1" x14ac:dyDescent="0.2"/>
    <row r="833022" hidden="1" x14ac:dyDescent="0.2"/>
    <row r="833023" hidden="1" x14ac:dyDescent="0.2"/>
    <row r="833024" hidden="1" x14ac:dyDescent="0.2"/>
    <row r="833025" hidden="1" x14ac:dyDescent="0.2"/>
    <row r="833026" hidden="1" x14ac:dyDescent="0.2"/>
    <row r="833027" hidden="1" x14ac:dyDescent="0.2"/>
    <row r="833028" hidden="1" x14ac:dyDescent="0.2"/>
    <row r="833029" hidden="1" x14ac:dyDescent="0.2"/>
    <row r="833030" hidden="1" x14ac:dyDescent="0.2"/>
    <row r="833031" hidden="1" x14ac:dyDescent="0.2"/>
    <row r="833032" hidden="1" x14ac:dyDescent="0.2"/>
    <row r="833033" hidden="1" x14ac:dyDescent="0.2"/>
    <row r="833034" hidden="1" x14ac:dyDescent="0.2"/>
    <row r="833035" hidden="1" x14ac:dyDescent="0.2"/>
    <row r="833036" hidden="1" x14ac:dyDescent="0.2"/>
    <row r="833037" hidden="1" x14ac:dyDescent="0.2"/>
    <row r="833038" hidden="1" x14ac:dyDescent="0.2"/>
    <row r="833039" hidden="1" x14ac:dyDescent="0.2"/>
    <row r="833040" hidden="1" x14ac:dyDescent="0.2"/>
    <row r="833041" hidden="1" x14ac:dyDescent="0.2"/>
    <row r="833042" hidden="1" x14ac:dyDescent="0.2"/>
    <row r="833043" hidden="1" x14ac:dyDescent="0.2"/>
    <row r="833044" hidden="1" x14ac:dyDescent="0.2"/>
    <row r="833045" hidden="1" x14ac:dyDescent="0.2"/>
    <row r="833046" hidden="1" x14ac:dyDescent="0.2"/>
    <row r="833047" hidden="1" x14ac:dyDescent="0.2"/>
    <row r="833048" hidden="1" x14ac:dyDescent="0.2"/>
    <row r="833049" hidden="1" x14ac:dyDescent="0.2"/>
    <row r="833050" hidden="1" x14ac:dyDescent="0.2"/>
    <row r="833051" hidden="1" x14ac:dyDescent="0.2"/>
    <row r="833052" hidden="1" x14ac:dyDescent="0.2"/>
    <row r="833053" hidden="1" x14ac:dyDescent="0.2"/>
    <row r="833054" hidden="1" x14ac:dyDescent="0.2"/>
    <row r="833055" hidden="1" x14ac:dyDescent="0.2"/>
    <row r="833056" hidden="1" x14ac:dyDescent="0.2"/>
    <row r="833057" hidden="1" x14ac:dyDescent="0.2"/>
    <row r="833058" hidden="1" x14ac:dyDescent="0.2"/>
    <row r="833059" hidden="1" x14ac:dyDescent="0.2"/>
    <row r="833060" hidden="1" x14ac:dyDescent="0.2"/>
    <row r="833061" hidden="1" x14ac:dyDescent="0.2"/>
    <row r="833062" hidden="1" x14ac:dyDescent="0.2"/>
    <row r="833063" hidden="1" x14ac:dyDescent="0.2"/>
    <row r="833064" hidden="1" x14ac:dyDescent="0.2"/>
    <row r="833065" hidden="1" x14ac:dyDescent="0.2"/>
    <row r="833066" hidden="1" x14ac:dyDescent="0.2"/>
    <row r="833067" hidden="1" x14ac:dyDescent="0.2"/>
    <row r="833068" hidden="1" x14ac:dyDescent="0.2"/>
    <row r="833069" hidden="1" x14ac:dyDescent="0.2"/>
    <row r="833070" hidden="1" x14ac:dyDescent="0.2"/>
    <row r="833071" hidden="1" x14ac:dyDescent="0.2"/>
    <row r="833072" hidden="1" x14ac:dyDescent="0.2"/>
    <row r="833073" hidden="1" x14ac:dyDescent="0.2"/>
    <row r="833074" hidden="1" x14ac:dyDescent="0.2"/>
    <row r="833075" hidden="1" x14ac:dyDescent="0.2"/>
    <row r="833076" hidden="1" x14ac:dyDescent="0.2"/>
    <row r="833077" hidden="1" x14ac:dyDescent="0.2"/>
    <row r="833078" hidden="1" x14ac:dyDescent="0.2"/>
    <row r="833079" hidden="1" x14ac:dyDescent="0.2"/>
    <row r="833080" hidden="1" x14ac:dyDescent="0.2"/>
    <row r="833081" hidden="1" x14ac:dyDescent="0.2"/>
    <row r="833082" hidden="1" x14ac:dyDescent="0.2"/>
    <row r="833083" hidden="1" x14ac:dyDescent="0.2"/>
    <row r="833084" hidden="1" x14ac:dyDescent="0.2"/>
    <row r="833085" hidden="1" x14ac:dyDescent="0.2"/>
    <row r="833086" hidden="1" x14ac:dyDescent="0.2"/>
    <row r="833087" hidden="1" x14ac:dyDescent="0.2"/>
    <row r="833088" hidden="1" x14ac:dyDescent="0.2"/>
    <row r="833089" hidden="1" x14ac:dyDescent="0.2"/>
    <row r="833090" hidden="1" x14ac:dyDescent="0.2"/>
    <row r="833091" hidden="1" x14ac:dyDescent="0.2"/>
    <row r="833092" hidden="1" x14ac:dyDescent="0.2"/>
    <row r="833093" hidden="1" x14ac:dyDescent="0.2"/>
    <row r="833094" hidden="1" x14ac:dyDescent="0.2"/>
    <row r="833095" hidden="1" x14ac:dyDescent="0.2"/>
    <row r="833096" hidden="1" x14ac:dyDescent="0.2"/>
    <row r="833097" hidden="1" x14ac:dyDescent="0.2"/>
    <row r="833098" hidden="1" x14ac:dyDescent="0.2"/>
    <row r="833099" hidden="1" x14ac:dyDescent="0.2"/>
    <row r="833100" hidden="1" x14ac:dyDescent="0.2"/>
    <row r="833101" hidden="1" x14ac:dyDescent="0.2"/>
    <row r="833102" hidden="1" x14ac:dyDescent="0.2"/>
    <row r="833103" hidden="1" x14ac:dyDescent="0.2"/>
    <row r="833104" hidden="1" x14ac:dyDescent="0.2"/>
    <row r="833105" hidden="1" x14ac:dyDescent="0.2"/>
    <row r="833106" hidden="1" x14ac:dyDescent="0.2"/>
    <row r="833107" hidden="1" x14ac:dyDescent="0.2"/>
    <row r="833108" hidden="1" x14ac:dyDescent="0.2"/>
    <row r="833109" hidden="1" x14ac:dyDescent="0.2"/>
    <row r="833110" hidden="1" x14ac:dyDescent="0.2"/>
    <row r="833111" hidden="1" x14ac:dyDescent="0.2"/>
    <row r="833112" hidden="1" x14ac:dyDescent="0.2"/>
    <row r="833113" hidden="1" x14ac:dyDescent="0.2"/>
    <row r="833114" hidden="1" x14ac:dyDescent="0.2"/>
    <row r="833115" hidden="1" x14ac:dyDescent="0.2"/>
    <row r="833116" hidden="1" x14ac:dyDescent="0.2"/>
    <row r="833117" hidden="1" x14ac:dyDescent="0.2"/>
    <row r="833118" hidden="1" x14ac:dyDescent="0.2"/>
    <row r="833119" hidden="1" x14ac:dyDescent="0.2"/>
    <row r="833120" hidden="1" x14ac:dyDescent="0.2"/>
    <row r="833121" hidden="1" x14ac:dyDescent="0.2"/>
    <row r="833122" hidden="1" x14ac:dyDescent="0.2"/>
    <row r="833123" hidden="1" x14ac:dyDescent="0.2"/>
    <row r="833124" hidden="1" x14ac:dyDescent="0.2"/>
    <row r="833125" hidden="1" x14ac:dyDescent="0.2"/>
    <row r="833126" hidden="1" x14ac:dyDescent="0.2"/>
    <row r="833127" hidden="1" x14ac:dyDescent="0.2"/>
    <row r="833128" hidden="1" x14ac:dyDescent="0.2"/>
    <row r="833129" hidden="1" x14ac:dyDescent="0.2"/>
    <row r="833130" hidden="1" x14ac:dyDescent="0.2"/>
    <row r="833131" hidden="1" x14ac:dyDescent="0.2"/>
    <row r="833132" hidden="1" x14ac:dyDescent="0.2"/>
    <row r="833133" hidden="1" x14ac:dyDescent="0.2"/>
    <row r="833134" hidden="1" x14ac:dyDescent="0.2"/>
    <row r="833135" hidden="1" x14ac:dyDescent="0.2"/>
    <row r="833136" hidden="1" x14ac:dyDescent="0.2"/>
    <row r="833137" hidden="1" x14ac:dyDescent="0.2"/>
    <row r="833138" hidden="1" x14ac:dyDescent="0.2"/>
    <row r="833139" hidden="1" x14ac:dyDescent="0.2"/>
    <row r="833140" hidden="1" x14ac:dyDescent="0.2"/>
    <row r="833141" hidden="1" x14ac:dyDescent="0.2"/>
    <row r="833142" hidden="1" x14ac:dyDescent="0.2"/>
    <row r="833143" hidden="1" x14ac:dyDescent="0.2"/>
    <row r="833144" hidden="1" x14ac:dyDescent="0.2"/>
    <row r="833145" hidden="1" x14ac:dyDescent="0.2"/>
    <row r="833146" hidden="1" x14ac:dyDescent="0.2"/>
    <row r="833147" hidden="1" x14ac:dyDescent="0.2"/>
    <row r="833148" hidden="1" x14ac:dyDescent="0.2"/>
    <row r="833149" hidden="1" x14ac:dyDescent="0.2"/>
    <row r="833150" hidden="1" x14ac:dyDescent="0.2"/>
    <row r="833151" hidden="1" x14ac:dyDescent="0.2"/>
    <row r="833152" hidden="1" x14ac:dyDescent="0.2"/>
    <row r="833153" hidden="1" x14ac:dyDescent="0.2"/>
    <row r="833154" hidden="1" x14ac:dyDescent="0.2"/>
    <row r="833155" hidden="1" x14ac:dyDescent="0.2"/>
    <row r="833156" hidden="1" x14ac:dyDescent="0.2"/>
    <row r="833157" hidden="1" x14ac:dyDescent="0.2"/>
    <row r="833158" hidden="1" x14ac:dyDescent="0.2"/>
    <row r="833159" hidden="1" x14ac:dyDescent="0.2"/>
    <row r="833160" hidden="1" x14ac:dyDescent="0.2"/>
    <row r="833161" hidden="1" x14ac:dyDescent="0.2"/>
    <row r="833162" hidden="1" x14ac:dyDescent="0.2"/>
    <row r="833163" hidden="1" x14ac:dyDescent="0.2"/>
    <row r="833164" hidden="1" x14ac:dyDescent="0.2"/>
    <row r="833165" hidden="1" x14ac:dyDescent="0.2"/>
    <row r="833166" hidden="1" x14ac:dyDescent="0.2"/>
    <row r="833167" hidden="1" x14ac:dyDescent="0.2"/>
    <row r="833168" hidden="1" x14ac:dyDescent="0.2"/>
    <row r="833169" hidden="1" x14ac:dyDescent="0.2"/>
    <row r="833170" hidden="1" x14ac:dyDescent="0.2"/>
    <row r="833171" hidden="1" x14ac:dyDescent="0.2"/>
    <row r="833172" hidden="1" x14ac:dyDescent="0.2"/>
    <row r="833173" hidden="1" x14ac:dyDescent="0.2"/>
    <row r="833174" hidden="1" x14ac:dyDescent="0.2"/>
    <row r="833175" hidden="1" x14ac:dyDescent="0.2"/>
    <row r="833176" hidden="1" x14ac:dyDescent="0.2"/>
    <row r="833177" hidden="1" x14ac:dyDescent="0.2"/>
    <row r="833178" hidden="1" x14ac:dyDescent="0.2"/>
    <row r="833179" hidden="1" x14ac:dyDescent="0.2"/>
    <row r="833180" hidden="1" x14ac:dyDescent="0.2"/>
    <row r="833181" hidden="1" x14ac:dyDescent="0.2"/>
    <row r="833182" hidden="1" x14ac:dyDescent="0.2"/>
    <row r="833183" hidden="1" x14ac:dyDescent="0.2"/>
    <row r="833184" hidden="1" x14ac:dyDescent="0.2"/>
    <row r="833185" hidden="1" x14ac:dyDescent="0.2"/>
    <row r="833186" hidden="1" x14ac:dyDescent="0.2"/>
    <row r="833187" hidden="1" x14ac:dyDescent="0.2"/>
    <row r="833188" hidden="1" x14ac:dyDescent="0.2"/>
    <row r="833189" hidden="1" x14ac:dyDescent="0.2"/>
    <row r="833190" hidden="1" x14ac:dyDescent="0.2"/>
    <row r="833191" hidden="1" x14ac:dyDescent="0.2"/>
    <row r="833192" hidden="1" x14ac:dyDescent="0.2"/>
    <row r="833193" hidden="1" x14ac:dyDescent="0.2"/>
    <row r="833194" hidden="1" x14ac:dyDescent="0.2"/>
    <row r="833195" hidden="1" x14ac:dyDescent="0.2"/>
    <row r="833196" hidden="1" x14ac:dyDescent="0.2"/>
    <row r="833197" hidden="1" x14ac:dyDescent="0.2"/>
    <row r="833198" hidden="1" x14ac:dyDescent="0.2"/>
    <row r="833199" hidden="1" x14ac:dyDescent="0.2"/>
    <row r="833200" hidden="1" x14ac:dyDescent="0.2"/>
    <row r="833201" hidden="1" x14ac:dyDescent="0.2"/>
    <row r="833202" hidden="1" x14ac:dyDescent="0.2"/>
    <row r="833203" hidden="1" x14ac:dyDescent="0.2"/>
    <row r="833204" hidden="1" x14ac:dyDescent="0.2"/>
    <row r="833205" hidden="1" x14ac:dyDescent="0.2"/>
    <row r="833206" hidden="1" x14ac:dyDescent="0.2"/>
    <row r="833207" hidden="1" x14ac:dyDescent="0.2"/>
    <row r="833208" hidden="1" x14ac:dyDescent="0.2"/>
    <row r="833209" hidden="1" x14ac:dyDescent="0.2"/>
    <row r="833210" hidden="1" x14ac:dyDescent="0.2"/>
    <row r="833211" hidden="1" x14ac:dyDescent="0.2"/>
    <row r="833212" hidden="1" x14ac:dyDescent="0.2"/>
    <row r="833213" hidden="1" x14ac:dyDescent="0.2"/>
    <row r="833214" hidden="1" x14ac:dyDescent="0.2"/>
    <row r="833215" hidden="1" x14ac:dyDescent="0.2"/>
    <row r="833216" hidden="1" x14ac:dyDescent="0.2"/>
    <row r="833217" hidden="1" x14ac:dyDescent="0.2"/>
    <row r="833218" hidden="1" x14ac:dyDescent="0.2"/>
    <row r="833219" hidden="1" x14ac:dyDescent="0.2"/>
    <row r="833220" hidden="1" x14ac:dyDescent="0.2"/>
    <row r="833221" hidden="1" x14ac:dyDescent="0.2"/>
    <row r="833222" hidden="1" x14ac:dyDescent="0.2"/>
    <row r="833223" hidden="1" x14ac:dyDescent="0.2"/>
    <row r="833224" hidden="1" x14ac:dyDescent="0.2"/>
    <row r="833225" hidden="1" x14ac:dyDescent="0.2"/>
    <row r="833226" hidden="1" x14ac:dyDescent="0.2"/>
    <row r="833227" hidden="1" x14ac:dyDescent="0.2"/>
    <row r="833228" hidden="1" x14ac:dyDescent="0.2"/>
    <row r="833229" hidden="1" x14ac:dyDescent="0.2"/>
    <row r="833230" hidden="1" x14ac:dyDescent="0.2"/>
    <row r="833231" hidden="1" x14ac:dyDescent="0.2"/>
    <row r="833232" hidden="1" x14ac:dyDescent="0.2"/>
    <row r="833233" hidden="1" x14ac:dyDescent="0.2"/>
    <row r="833234" hidden="1" x14ac:dyDescent="0.2"/>
    <row r="833235" hidden="1" x14ac:dyDescent="0.2"/>
    <row r="833236" hidden="1" x14ac:dyDescent="0.2"/>
    <row r="833237" hidden="1" x14ac:dyDescent="0.2"/>
    <row r="833238" hidden="1" x14ac:dyDescent="0.2"/>
    <row r="833239" hidden="1" x14ac:dyDescent="0.2"/>
    <row r="833240" hidden="1" x14ac:dyDescent="0.2"/>
    <row r="833241" hidden="1" x14ac:dyDescent="0.2"/>
    <row r="833242" hidden="1" x14ac:dyDescent="0.2"/>
    <row r="833243" hidden="1" x14ac:dyDescent="0.2"/>
    <row r="833244" hidden="1" x14ac:dyDescent="0.2"/>
    <row r="833245" hidden="1" x14ac:dyDescent="0.2"/>
    <row r="833246" hidden="1" x14ac:dyDescent="0.2"/>
    <row r="833247" hidden="1" x14ac:dyDescent="0.2"/>
    <row r="833248" hidden="1" x14ac:dyDescent="0.2"/>
    <row r="833249" hidden="1" x14ac:dyDescent="0.2"/>
    <row r="833250" hidden="1" x14ac:dyDescent="0.2"/>
    <row r="833251" hidden="1" x14ac:dyDescent="0.2"/>
    <row r="833252" hidden="1" x14ac:dyDescent="0.2"/>
    <row r="833253" hidden="1" x14ac:dyDescent="0.2"/>
    <row r="833254" hidden="1" x14ac:dyDescent="0.2"/>
    <row r="833255" hidden="1" x14ac:dyDescent="0.2"/>
    <row r="833256" hidden="1" x14ac:dyDescent="0.2"/>
    <row r="833257" hidden="1" x14ac:dyDescent="0.2"/>
    <row r="833258" hidden="1" x14ac:dyDescent="0.2"/>
    <row r="833259" hidden="1" x14ac:dyDescent="0.2"/>
    <row r="833260" hidden="1" x14ac:dyDescent="0.2"/>
    <row r="833261" hidden="1" x14ac:dyDescent="0.2"/>
    <row r="833262" hidden="1" x14ac:dyDescent="0.2"/>
    <row r="833263" hidden="1" x14ac:dyDescent="0.2"/>
    <row r="833264" hidden="1" x14ac:dyDescent="0.2"/>
    <row r="833265" hidden="1" x14ac:dyDescent="0.2"/>
    <row r="833266" hidden="1" x14ac:dyDescent="0.2"/>
    <row r="833267" hidden="1" x14ac:dyDescent="0.2"/>
    <row r="833268" hidden="1" x14ac:dyDescent="0.2"/>
    <row r="833269" hidden="1" x14ac:dyDescent="0.2"/>
    <row r="833270" hidden="1" x14ac:dyDescent="0.2"/>
    <row r="833271" hidden="1" x14ac:dyDescent="0.2"/>
    <row r="833272" hidden="1" x14ac:dyDescent="0.2"/>
    <row r="833273" hidden="1" x14ac:dyDescent="0.2"/>
    <row r="833274" hidden="1" x14ac:dyDescent="0.2"/>
    <row r="833275" hidden="1" x14ac:dyDescent="0.2"/>
    <row r="833276" hidden="1" x14ac:dyDescent="0.2"/>
    <row r="833277" hidden="1" x14ac:dyDescent="0.2"/>
    <row r="833278" hidden="1" x14ac:dyDescent="0.2"/>
    <row r="833279" hidden="1" x14ac:dyDescent="0.2"/>
    <row r="833280" hidden="1" x14ac:dyDescent="0.2"/>
    <row r="833281" hidden="1" x14ac:dyDescent="0.2"/>
    <row r="833282" hidden="1" x14ac:dyDescent="0.2"/>
    <row r="833283" hidden="1" x14ac:dyDescent="0.2"/>
    <row r="833284" hidden="1" x14ac:dyDescent="0.2"/>
    <row r="833285" hidden="1" x14ac:dyDescent="0.2"/>
    <row r="833286" hidden="1" x14ac:dyDescent="0.2"/>
    <row r="833287" hidden="1" x14ac:dyDescent="0.2"/>
    <row r="833288" hidden="1" x14ac:dyDescent="0.2"/>
    <row r="833289" hidden="1" x14ac:dyDescent="0.2"/>
    <row r="833290" hidden="1" x14ac:dyDescent="0.2"/>
    <row r="833291" hidden="1" x14ac:dyDescent="0.2"/>
    <row r="833292" hidden="1" x14ac:dyDescent="0.2"/>
    <row r="833293" hidden="1" x14ac:dyDescent="0.2"/>
    <row r="833294" hidden="1" x14ac:dyDescent="0.2"/>
    <row r="833295" hidden="1" x14ac:dyDescent="0.2"/>
    <row r="833296" hidden="1" x14ac:dyDescent="0.2"/>
    <row r="833297" hidden="1" x14ac:dyDescent="0.2"/>
    <row r="833298" hidden="1" x14ac:dyDescent="0.2"/>
    <row r="833299" hidden="1" x14ac:dyDescent="0.2"/>
    <row r="833300" hidden="1" x14ac:dyDescent="0.2"/>
    <row r="833301" hidden="1" x14ac:dyDescent="0.2"/>
    <row r="833302" hidden="1" x14ac:dyDescent="0.2"/>
    <row r="833303" hidden="1" x14ac:dyDescent="0.2"/>
    <row r="833304" hidden="1" x14ac:dyDescent="0.2"/>
    <row r="833305" hidden="1" x14ac:dyDescent="0.2"/>
    <row r="833306" hidden="1" x14ac:dyDescent="0.2"/>
    <row r="833307" hidden="1" x14ac:dyDescent="0.2"/>
    <row r="833308" hidden="1" x14ac:dyDescent="0.2"/>
    <row r="833309" hidden="1" x14ac:dyDescent="0.2"/>
    <row r="833310" hidden="1" x14ac:dyDescent="0.2"/>
    <row r="833311" hidden="1" x14ac:dyDescent="0.2"/>
    <row r="833312" hidden="1" x14ac:dyDescent="0.2"/>
    <row r="833313" hidden="1" x14ac:dyDescent="0.2"/>
    <row r="833314" hidden="1" x14ac:dyDescent="0.2"/>
    <row r="833315" hidden="1" x14ac:dyDescent="0.2"/>
    <row r="833316" hidden="1" x14ac:dyDescent="0.2"/>
    <row r="833317" hidden="1" x14ac:dyDescent="0.2"/>
    <row r="833318" hidden="1" x14ac:dyDescent="0.2"/>
    <row r="833319" hidden="1" x14ac:dyDescent="0.2"/>
    <row r="833320" hidden="1" x14ac:dyDescent="0.2"/>
    <row r="833321" hidden="1" x14ac:dyDescent="0.2"/>
    <row r="833322" hidden="1" x14ac:dyDescent="0.2"/>
    <row r="833323" hidden="1" x14ac:dyDescent="0.2"/>
    <row r="833324" hidden="1" x14ac:dyDescent="0.2"/>
    <row r="833325" hidden="1" x14ac:dyDescent="0.2"/>
    <row r="833326" hidden="1" x14ac:dyDescent="0.2"/>
    <row r="833327" hidden="1" x14ac:dyDescent="0.2"/>
    <row r="833328" hidden="1" x14ac:dyDescent="0.2"/>
    <row r="833329" hidden="1" x14ac:dyDescent="0.2"/>
    <row r="833330" hidden="1" x14ac:dyDescent="0.2"/>
    <row r="833331" hidden="1" x14ac:dyDescent="0.2"/>
    <row r="833332" hidden="1" x14ac:dyDescent="0.2"/>
    <row r="833333" hidden="1" x14ac:dyDescent="0.2"/>
    <row r="833334" hidden="1" x14ac:dyDescent="0.2"/>
    <row r="833335" hidden="1" x14ac:dyDescent="0.2"/>
    <row r="833336" hidden="1" x14ac:dyDescent="0.2"/>
    <row r="833337" hidden="1" x14ac:dyDescent="0.2"/>
    <row r="833338" hidden="1" x14ac:dyDescent="0.2"/>
    <row r="833339" hidden="1" x14ac:dyDescent="0.2"/>
    <row r="833340" hidden="1" x14ac:dyDescent="0.2"/>
    <row r="833341" hidden="1" x14ac:dyDescent="0.2"/>
    <row r="833342" hidden="1" x14ac:dyDescent="0.2"/>
    <row r="833343" hidden="1" x14ac:dyDescent="0.2"/>
    <row r="833344" hidden="1" x14ac:dyDescent="0.2"/>
    <row r="833345" hidden="1" x14ac:dyDescent="0.2"/>
    <row r="833346" hidden="1" x14ac:dyDescent="0.2"/>
    <row r="833347" hidden="1" x14ac:dyDescent="0.2"/>
    <row r="833348" hidden="1" x14ac:dyDescent="0.2"/>
    <row r="833349" hidden="1" x14ac:dyDescent="0.2"/>
    <row r="833350" hidden="1" x14ac:dyDescent="0.2"/>
    <row r="833351" hidden="1" x14ac:dyDescent="0.2"/>
    <row r="833352" hidden="1" x14ac:dyDescent="0.2"/>
    <row r="833353" hidden="1" x14ac:dyDescent="0.2"/>
    <row r="833354" hidden="1" x14ac:dyDescent="0.2"/>
    <row r="833355" hidden="1" x14ac:dyDescent="0.2"/>
    <row r="833356" hidden="1" x14ac:dyDescent="0.2"/>
    <row r="833357" hidden="1" x14ac:dyDescent="0.2"/>
    <row r="833358" hidden="1" x14ac:dyDescent="0.2"/>
    <row r="833359" hidden="1" x14ac:dyDescent="0.2"/>
    <row r="833360" hidden="1" x14ac:dyDescent="0.2"/>
    <row r="833361" hidden="1" x14ac:dyDescent="0.2"/>
    <row r="833362" hidden="1" x14ac:dyDescent="0.2"/>
    <row r="833363" hidden="1" x14ac:dyDescent="0.2"/>
    <row r="833364" hidden="1" x14ac:dyDescent="0.2"/>
    <row r="833365" hidden="1" x14ac:dyDescent="0.2"/>
    <row r="833366" hidden="1" x14ac:dyDescent="0.2"/>
    <row r="833367" hidden="1" x14ac:dyDescent="0.2"/>
    <row r="833368" hidden="1" x14ac:dyDescent="0.2"/>
    <row r="833369" hidden="1" x14ac:dyDescent="0.2"/>
    <row r="833370" hidden="1" x14ac:dyDescent="0.2"/>
    <row r="833371" hidden="1" x14ac:dyDescent="0.2"/>
    <row r="833372" hidden="1" x14ac:dyDescent="0.2"/>
    <row r="833373" hidden="1" x14ac:dyDescent="0.2"/>
    <row r="833374" hidden="1" x14ac:dyDescent="0.2"/>
    <row r="833375" hidden="1" x14ac:dyDescent="0.2"/>
    <row r="833376" hidden="1" x14ac:dyDescent="0.2"/>
    <row r="833377" hidden="1" x14ac:dyDescent="0.2"/>
    <row r="833378" hidden="1" x14ac:dyDescent="0.2"/>
    <row r="833379" hidden="1" x14ac:dyDescent="0.2"/>
    <row r="833380" hidden="1" x14ac:dyDescent="0.2"/>
    <row r="833381" hidden="1" x14ac:dyDescent="0.2"/>
    <row r="833382" hidden="1" x14ac:dyDescent="0.2"/>
    <row r="833383" hidden="1" x14ac:dyDescent="0.2"/>
    <row r="833384" hidden="1" x14ac:dyDescent="0.2"/>
    <row r="833385" hidden="1" x14ac:dyDescent="0.2"/>
    <row r="833386" hidden="1" x14ac:dyDescent="0.2"/>
    <row r="833387" hidden="1" x14ac:dyDescent="0.2"/>
    <row r="833388" hidden="1" x14ac:dyDescent="0.2"/>
    <row r="833389" hidden="1" x14ac:dyDescent="0.2"/>
    <row r="833390" hidden="1" x14ac:dyDescent="0.2"/>
    <row r="833391" hidden="1" x14ac:dyDescent="0.2"/>
    <row r="833392" hidden="1" x14ac:dyDescent="0.2"/>
    <row r="833393" hidden="1" x14ac:dyDescent="0.2"/>
    <row r="833394" hidden="1" x14ac:dyDescent="0.2"/>
    <row r="833395" hidden="1" x14ac:dyDescent="0.2"/>
    <row r="833396" hidden="1" x14ac:dyDescent="0.2"/>
    <row r="833397" hidden="1" x14ac:dyDescent="0.2"/>
    <row r="833398" hidden="1" x14ac:dyDescent="0.2"/>
    <row r="833399" hidden="1" x14ac:dyDescent="0.2"/>
    <row r="833400" hidden="1" x14ac:dyDescent="0.2"/>
    <row r="833401" hidden="1" x14ac:dyDescent="0.2"/>
    <row r="833402" hidden="1" x14ac:dyDescent="0.2"/>
    <row r="833403" hidden="1" x14ac:dyDescent="0.2"/>
    <row r="833404" hidden="1" x14ac:dyDescent="0.2"/>
    <row r="833405" hidden="1" x14ac:dyDescent="0.2"/>
    <row r="833406" hidden="1" x14ac:dyDescent="0.2"/>
    <row r="833407" hidden="1" x14ac:dyDescent="0.2"/>
    <row r="833408" hidden="1" x14ac:dyDescent="0.2"/>
    <row r="833409" hidden="1" x14ac:dyDescent="0.2"/>
    <row r="833410" hidden="1" x14ac:dyDescent="0.2"/>
    <row r="833411" hidden="1" x14ac:dyDescent="0.2"/>
    <row r="833412" hidden="1" x14ac:dyDescent="0.2"/>
    <row r="833413" hidden="1" x14ac:dyDescent="0.2"/>
    <row r="833414" hidden="1" x14ac:dyDescent="0.2"/>
    <row r="833415" hidden="1" x14ac:dyDescent="0.2"/>
    <row r="833416" hidden="1" x14ac:dyDescent="0.2"/>
    <row r="833417" hidden="1" x14ac:dyDescent="0.2"/>
    <row r="833418" hidden="1" x14ac:dyDescent="0.2"/>
    <row r="833419" hidden="1" x14ac:dyDescent="0.2"/>
    <row r="833420" hidden="1" x14ac:dyDescent="0.2"/>
    <row r="833421" hidden="1" x14ac:dyDescent="0.2"/>
    <row r="833422" hidden="1" x14ac:dyDescent="0.2"/>
    <row r="833423" hidden="1" x14ac:dyDescent="0.2"/>
    <row r="833424" hidden="1" x14ac:dyDescent="0.2"/>
    <row r="833425" hidden="1" x14ac:dyDescent="0.2"/>
    <row r="833426" hidden="1" x14ac:dyDescent="0.2"/>
    <row r="833427" hidden="1" x14ac:dyDescent="0.2"/>
    <row r="833428" hidden="1" x14ac:dyDescent="0.2"/>
    <row r="833429" hidden="1" x14ac:dyDescent="0.2"/>
    <row r="833430" hidden="1" x14ac:dyDescent="0.2"/>
    <row r="833431" hidden="1" x14ac:dyDescent="0.2"/>
    <row r="833432" hidden="1" x14ac:dyDescent="0.2"/>
    <row r="833433" hidden="1" x14ac:dyDescent="0.2"/>
    <row r="833434" hidden="1" x14ac:dyDescent="0.2"/>
    <row r="833435" hidden="1" x14ac:dyDescent="0.2"/>
    <row r="833436" hidden="1" x14ac:dyDescent="0.2"/>
    <row r="833437" hidden="1" x14ac:dyDescent="0.2"/>
    <row r="833438" hidden="1" x14ac:dyDescent="0.2"/>
    <row r="833439" hidden="1" x14ac:dyDescent="0.2"/>
    <row r="833440" hidden="1" x14ac:dyDescent="0.2"/>
    <row r="833441" hidden="1" x14ac:dyDescent="0.2"/>
    <row r="833442" hidden="1" x14ac:dyDescent="0.2"/>
    <row r="833443" hidden="1" x14ac:dyDescent="0.2"/>
    <row r="833444" hidden="1" x14ac:dyDescent="0.2"/>
    <row r="833445" hidden="1" x14ac:dyDescent="0.2"/>
    <row r="833446" hidden="1" x14ac:dyDescent="0.2"/>
    <row r="833447" hidden="1" x14ac:dyDescent="0.2"/>
    <row r="833448" hidden="1" x14ac:dyDescent="0.2"/>
    <row r="833449" hidden="1" x14ac:dyDescent="0.2"/>
    <row r="833450" hidden="1" x14ac:dyDescent="0.2"/>
    <row r="833451" hidden="1" x14ac:dyDescent="0.2"/>
    <row r="833452" hidden="1" x14ac:dyDescent="0.2"/>
    <row r="833453" hidden="1" x14ac:dyDescent="0.2"/>
    <row r="833454" hidden="1" x14ac:dyDescent="0.2"/>
    <row r="833455" hidden="1" x14ac:dyDescent="0.2"/>
    <row r="833456" hidden="1" x14ac:dyDescent="0.2"/>
    <row r="833457" hidden="1" x14ac:dyDescent="0.2"/>
    <row r="833458" hidden="1" x14ac:dyDescent="0.2"/>
    <row r="833459" hidden="1" x14ac:dyDescent="0.2"/>
    <row r="833460" hidden="1" x14ac:dyDescent="0.2"/>
    <row r="833461" hidden="1" x14ac:dyDescent="0.2"/>
    <row r="833462" hidden="1" x14ac:dyDescent="0.2"/>
    <row r="833463" hidden="1" x14ac:dyDescent="0.2"/>
    <row r="833464" hidden="1" x14ac:dyDescent="0.2"/>
    <row r="833465" hidden="1" x14ac:dyDescent="0.2"/>
    <row r="833466" hidden="1" x14ac:dyDescent="0.2"/>
    <row r="833467" hidden="1" x14ac:dyDescent="0.2"/>
    <row r="833468" hidden="1" x14ac:dyDescent="0.2"/>
    <row r="833469" hidden="1" x14ac:dyDescent="0.2"/>
    <row r="833470" hidden="1" x14ac:dyDescent="0.2"/>
    <row r="833471" hidden="1" x14ac:dyDescent="0.2"/>
    <row r="833472" hidden="1" x14ac:dyDescent="0.2"/>
    <row r="833473" hidden="1" x14ac:dyDescent="0.2"/>
    <row r="833474" hidden="1" x14ac:dyDescent="0.2"/>
    <row r="833475" hidden="1" x14ac:dyDescent="0.2"/>
    <row r="833476" hidden="1" x14ac:dyDescent="0.2"/>
    <row r="833477" hidden="1" x14ac:dyDescent="0.2"/>
    <row r="833478" hidden="1" x14ac:dyDescent="0.2"/>
    <row r="833479" hidden="1" x14ac:dyDescent="0.2"/>
    <row r="833480" hidden="1" x14ac:dyDescent="0.2"/>
    <row r="833481" hidden="1" x14ac:dyDescent="0.2"/>
    <row r="833482" hidden="1" x14ac:dyDescent="0.2"/>
    <row r="833483" hidden="1" x14ac:dyDescent="0.2"/>
    <row r="833484" hidden="1" x14ac:dyDescent="0.2"/>
    <row r="833485" hidden="1" x14ac:dyDescent="0.2"/>
    <row r="833486" hidden="1" x14ac:dyDescent="0.2"/>
    <row r="833487" hidden="1" x14ac:dyDescent="0.2"/>
    <row r="833488" hidden="1" x14ac:dyDescent="0.2"/>
    <row r="833489" hidden="1" x14ac:dyDescent="0.2"/>
    <row r="833490" hidden="1" x14ac:dyDescent="0.2"/>
    <row r="833491" hidden="1" x14ac:dyDescent="0.2"/>
    <row r="833492" hidden="1" x14ac:dyDescent="0.2"/>
    <row r="833493" hidden="1" x14ac:dyDescent="0.2"/>
    <row r="833494" hidden="1" x14ac:dyDescent="0.2"/>
    <row r="833495" hidden="1" x14ac:dyDescent="0.2"/>
    <row r="833496" hidden="1" x14ac:dyDescent="0.2"/>
    <row r="833497" hidden="1" x14ac:dyDescent="0.2"/>
    <row r="833498" hidden="1" x14ac:dyDescent="0.2"/>
    <row r="833499" hidden="1" x14ac:dyDescent="0.2"/>
    <row r="833500" hidden="1" x14ac:dyDescent="0.2"/>
    <row r="833501" hidden="1" x14ac:dyDescent="0.2"/>
    <row r="833502" hidden="1" x14ac:dyDescent="0.2"/>
    <row r="833503" hidden="1" x14ac:dyDescent="0.2"/>
    <row r="833504" hidden="1" x14ac:dyDescent="0.2"/>
    <row r="833505" hidden="1" x14ac:dyDescent="0.2"/>
    <row r="833506" hidden="1" x14ac:dyDescent="0.2"/>
    <row r="833507" hidden="1" x14ac:dyDescent="0.2"/>
    <row r="833508" hidden="1" x14ac:dyDescent="0.2"/>
    <row r="833509" hidden="1" x14ac:dyDescent="0.2"/>
    <row r="833510" hidden="1" x14ac:dyDescent="0.2"/>
    <row r="833511" hidden="1" x14ac:dyDescent="0.2"/>
    <row r="833512" hidden="1" x14ac:dyDescent="0.2"/>
    <row r="833513" hidden="1" x14ac:dyDescent="0.2"/>
    <row r="833514" hidden="1" x14ac:dyDescent="0.2"/>
    <row r="833515" hidden="1" x14ac:dyDescent="0.2"/>
    <row r="833516" hidden="1" x14ac:dyDescent="0.2"/>
    <row r="833517" hidden="1" x14ac:dyDescent="0.2"/>
    <row r="833518" hidden="1" x14ac:dyDescent="0.2"/>
    <row r="833519" hidden="1" x14ac:dyDescent="0.2"/>
    <row r="833520" hidden="1" x14ac:dyDescent="0.2"/>
    <row r="833521" hidden="1" x14ac:dyDescent="0.2"/>
    <row r="833522" hidden="1" x14ac:dyDescent="0.2"/>
    <row r="833523" hidden="1" x14ac:dyDescent="0.2"/>
    <row r="833524" hidden="1" x14ac:dyDescent="0.2"/>
    <row r="833525" hidden="1" x14ac:dyDescent="0.2"/>
    <row r="833526" hidden="1" x14ac:dyDescent="0.2"/>
    <row r="833527" hidden="1" x14ac:dyDescent="0.2"/>
    <row r="833528" hidden="1" x14ac:dyDescent="0.2"/>
    <row r="833529" hidden="1" x14ac:dyDescent="0.2"/>
    <row r="833530" hidden="1" x14ac:dyDescent="0.2"/>
    <row r="833531" hidden="1" x14ac:dyDescent="0.2"/>
    <row r="833532" hidden="1" x14ac:dyDescent="0.2"/>
    <row r="833533" hidden="1" x14ac:dyDescent="0.2"/>
    <row r="833534" hidden="1" x14ac:dyDescent="0.2"/>
    <row r="833535" hidden="1" x14ac:dyDescent="0.2"/>
    <row r="833536" hidden="1" x14ac:dyDescent="0.2"/>
    <row r="833537" hidden="1" x14ac:dyDescent="0.2"/>
    <row r="833538" hidden="1" x14ac:dyDescent="0.2"/>
    <row r="833539" hidden="1" x14ac:dyDescent="0.2"/>
    <row r="833540" hidden="1" x14ac:dyDescent="0.2"/>
    <row r="833541" hidden="1" x14ac:dyDescent="0.2"/>
    <row r="833542" hidden="1" x14ac:dyDescent="0.2"/>
    <row r="833543" hidden="1" x14ac:dyDescent="0.2"/>
    <row r="833544" hidden="1" x14ac:dyDescent="0.2"/>
    <row r="833545" hidden="1" x14ac:dyDescent="0.2"/>
    <row r="833546" hidden="1" x14ac:dyDescent="0.2"/>
    <row r="833547" hidden="1" x14ac:dyDescent="0.2"/>
    <row r="833548" hidden="1" x14ac:dyDescent="0.2"/>
    <row r="833549" hidden="1" x14ac:dyDescent="0.2"/>
    <row r="833550" hidden="1" x14ac:dyDescent="0.2"/>
    <row r="833551" hidden="1" x14ac:dyDescent="0.2"/>
    <row r="833552" hidden="1" x14ac:dyDescent="0.2"/>
    <row r="833553" hidden="1" x14ac:dyDescent="0.2"/>
    <row r="833554" hidden="1" x14ac:dyDescent="0.2"/>
    <row r="833555" hidden="1" x14ac:dyDescent="0.2"/>
    <row r="833556" hidden="1" x14ac:dyDescent="0.2"/>
    <row r="833557" hidden="1" x14ac:dyDescent="0.2"/>
    <row r="833558" hidden="1" x14ac:dyDescent="0.2"/>
    <row r="833559" hidden="1" x14ac:dyDescent="0.2"/>
    <row r="833560" hidden="1" x14ac:dyDescent="0.2"/>
    <row r="833561" hidden="1" x14ac:dyDescent="0.2"/>
    <row r="833562" hidden="1" x14ac:dyDescent="0.2"/>
    <row r="833563" hidden="1" x14ac:dyDescent="0.2"/>
    <row r="833564" hidden="1" x14ac:dyDescent="0.2"/>
    <row r="833565" hidden="1" x14ac:dyDescent="0.2"/>
    <row r="833566" hidden="1" x14ac:dyDescent="0.2"/>
    <row r="833567" hidden="1" x14ac:dyDescent="0.2"/>
    <row r="833568" hidden="1" x14ac:dyDescent="0.2"/>
    <row r="833569" hidden="1" x14ac:dyDescent="0.2"/>
    <row r="833570" hidden="1" x14ac:dyDescent="0.2"/>
    <row r="833571" hidden="1" x14ac:dyDescent="0.2"/>
    <row r="833572" hidden="1" x14ac:dyDescent="0.2"/>
    <row r="833573" hidden="1" x14ac:dyDescent="0.2"/>
    <row r="833574" hidden="1" x14ac:dyDescent="0.2"/>
    <row r="833575" hidden="1" x14ac:dyDescent="0.2"/>
    <row r="833576" hidden="1" x14ac:dyDescent="0.2"/>
    <row r="833577" hidden="1" x14ac:dyDescent="0.2"/>
    <row r="833578" hidden="1" x14ac:dyDescent="0.2"/>
    <row r="833579" hidden="1" x14ac:dyDescent="0.2"/>
    <row r="833580" hidden="1" x14ac:dyDescent="0.2"/>
    <row r="833581" hidden="1" x14ac:dyDescent="0.2"/>
    <row r="833582" hidden="1" x14ac:dyDescent="0.2"/>
    <row r="833583" hidden="1" x14ac:dyDescent="0.2"/>
    <row r="833584" hidden="1" x14ac:dyDescent="0.2"/>
    <row r="833585" hidden="1" x14ac:dyDescent="0.2"/>
    <row r="833586" hidden="1" x14ac:dyDescent="0.2"/>
    <row r="833587" hidden="1" x14ac:dyDescent="0.2"/>
    <row r="833588" hidden="1" x14ac:dyDescent="0.2"/>
    <row r="833589" hidden="1" x14ac:dyDescent="0.2"/>
    <row r="833590" hidden="1" x14ac:dyDescent="0.2"/>
    <row r="833591" hidden="1" x14ac:dyDescent="0.2"/>
    <row r="833592" hidden="1" x14ac:dyDescent="0.2"/>
    <row r="833593" hidden="1" x14ac:dyDescent="0.2"/>
    <row r="833594" hidden="1" x14ac:dyDescent="0.2"/>
    <row r="833595" hidden="1" x14ac:dyDescent="0.2"/>
    <row r="833596" hidden="1" x14ac:dyDescent="0.2"/>
    <row r="833597" hidden="1" x14ac:dyDescent="0.2"/>
    <row r="833598" hidden="1" x14ac:dyDescent="0.2"/>
    <row r="833599" hidden="1" x14ac:dyDescent="0.2"/>
    <row r="833600" hidden="1" x14ac:dyDescent="0.2"/>
    <row r="833601" hidden="1" x14ac:dyDescent="0.2"/>
    <row r="833602" hidden="1" x14ac:dyDescent="0.2"/>
    <row r="833603" hidden="1" x14ac:dyDescent="0.2"/>
    <row r="833604" hidden="1" x14ac:dyDescent="0.2"/>
    <row r="833605" hidden="1" x14ac:dyDescent="0.2"/>
    <row r="833606" hidden="1" x14ac:dyDescent="0.2"/>
    <row r="833607" hidden="1" x14ac:dyDescent="0.2"/>
    <row r="833608" hidden="1" x14ac:dyDescent="0.2"/>
    <row r="833609" hidden="1" x14ac:dyDescent="0.2"/>
    <row r="833610" hidden="1" x14ac:dyDescent="0.2"/>
    <row r="833611" hidden="1" x14ac:dyDescent="0.2"/>
    <row r="833612" hidden="1" x14ac:dyDescent="0.2"/>
    <row r="833613" hidden="1" x14ac:dyDescent="0.2"/>
    <row r="833614" hidden="1" x14ac:dyDescent="0.2"/>
    <row r="833615" hidden="1" x14ac:dyDescent="0.2"/>
    <row r="833616" hidden="1" x14ac:dyDescent="0.2"/>
    <row r="833617" hidden="1" x14ac:dyDescent="0.2"/>
    <row r="833618" hidden="1" x14ac:dyDescent="0.2"/>
    <row r="833619" hidden="1" x14ac:dyDescent="0.2"/>
    <row r="833620" hidden="1" x14ac:dyDescent="0.2"/>
    <row r="833621" hidden="1" x14ac:dyDescent="0.2"/>
    <row r="833622" hidden="1" x14ac:dyDescent="0.2"/>
    <row r="833623" hidden="1" x14ac:dyDescent="0.2"/>
    <row r="833624" hidden="1" x14ac:dyDescent="0.2"/>
    <row r="833625" hidden="1" x14ac:dyDescent="0.2"/>
    <row r="833626" hidden="1" x14ac:dyDescent="0.2"/>
    <row r="833627" hidden="1" x14ac:dyDescent="0.2"/>
    <row r="833628" hidden="1" x14ac:dyDescent="0.2"/>
    <row r="833629" hidden="1" x14ac:dyDescent="0.2"/>
    <row r="833630" hidden="1" x14ac:dyDescent="0.2"/>
    <row r="833631" hidden="1" x14ac:dyDescent="0.2"/>
    <row r="833632" hidden="1" x14ac:dyDescent="0.2"/>
    <row r="833633" hidden="1" x14ac:dyDescent="0.2"/>
    <row r="833634" hidden="1" x14ac:dyDescent="0.2"/>
    <row r="833635" hidden="1" x14ac:dyDescent="0.2"/>
    <row r="833636" hidden="1" x14ac:dyDescent="0.2"/>
    <row r="833637" hidden="1" x14ac:dyDescent="0.2"/>
    <row r="833638" hidden="1" x14ac:dyDescent="0.2"/>
    <row r="833639" hidden="1" x14ac:dyDescent="0.2"/>
    <row r="833640" hidden="1" x14ac:dyDescent="0.2"/>
    <row r="833641" hidden="1" x14ac:dyDescent="0.2"/>
    <row r="833642" hidden="1" x14ac:dyDescent="0.2"/>
    <row r="833643" hidden="1" x14ac:dyDescent="0.2"/>
    <row r="833644" hidden="1" x14ac:dyDescent="0.2"/>
    <row r="833645" hidden="1" x14ac:dyDescent="0.2"/>
    <row r="833646" hidden="1" x14ac:dyDescent="0.2"/>
    <row r="833647" hidden="1" x14ac:dyDescent="0.2"/>
    <row r="833648" hidden="1" x14ac:dyDescent="0.2"/>
    <row r="833649" hidden="1" x14ac:dyDescent="0.2"/>
    <row r="833650" hidden="1" x14ac:dyDescent="0.2"/>
    <row r="833651" hidden="1" x14ac:dyDescent="0.2"/>
    <row r="833652" hidden="1" x14ac:dyDescent="0.2"/>
    <row r="833653" hidden="1" x14ac:dyDescent="0.2"/>
    <row r="833654" hidden="1" x14ac:dyDescent="0.2"/>
    <row r="833655" hidden="1" x14ac:dyDescent="0.2"/>
    <row r="833656" hidden="1" x14ac:dyDescent="0.2"/>
    <row r="833657" hidden="1" x14ac:dyDescent="0.2"/>
    <row r="833658" hidden="1" x14ac:dyDescent="0.2"/>
    <row r="833659" hidden="1" x14ac:dyDescent="0.2"/>
    <row r="833660" hidden="1" x14ac:dyDescent="0.2"/>
    <row r="833661" hidden="1" x14ac:dyDescent="0.2"/>
    <row r="833662" hidden="1" x14ac:dyDescent="0.2"/>
    <row r="833663" hidden="1" x14ac:dyDescent="0.2"/>
    <row r="833664" hidden="1" x14ac:dyDescent="0.2"/>
    <row r="833665" hidden="1" x14ac:dyDescent="0.2"/>
    <row r="833666" hidden="1" x14ac:dyDescent="0.2"/>
    <row r="833667" hidden="1" x14ac:dyDescent="0.2"/>
    <row r="833668" hidden="1" x14ac:dyDescent="0.2"/>
    <row r="833669" hidden="1" x14ac:dyDescent="0.2"/>
    <row r="833670" hidden="1" x14ac:dyDescent="0.2"/>
    <row r="833671" hidden="1" x14ac:dyDescent="0.2"/>
    <row r="833672" hidden="1" x14ac:dyDescent="0.2"/>
    <row r="833673" hidden="1" x14ac:dyDescent="0.2"/>
    <row r="833674" hidden="1" x14ac:dyDescent="0.2"/>
    <row r="833675" hidden="1" x14ac:dyDescent="0.2"/>
    <row r="833676" hidden="1" x14ac:dyDescent="0.2"/>
    <row r="833677" hidden="1" x14ac:dyDescent="0.2"/>
    <row r="833678" hidden="1" x14ac:dyDescent="0.2"/>
    <row r="833679" hidden="1" x14ac:dyDescent="0.2"/>
    <row r="833680" hidden="1" x14ac:dyDescent="0.2"/>
    <row r="833681" hidden="1" x14ac:dyDescent="0.2"/>
    <row r="833682" hidden="1" x14ac:dyDescent="0.2"/>
    <row r="833683" hidden="1" x14ac:dyDescent="0.2"/>
    <row r="833684" hidden="1" x14ac:dyDescent="0.2"/>
    <row r="833685" hidden="1" x14ac:dyDescent="0.2"/>
    <row r="833686" hidden="1" x14ac:dyDescent="0.2"/>
    <row r="833687" hidden="1" x14ac:dyDescent="0.2"/>
    <row r="833688" hidden="1" x14ac:dyDescent="0.2"/>
    <row r="833689" hidden="1" x14ac:dyDescent="0.2"/>
    <row r="833690" hidden="1" x14ac:dyDescent="0.2"/>
    <row r="833691" hidden="1" x14ac:dyDescent="0.2"/>
    <row r="833692" hidden="1" x14ac:dyDescent="0.2"/>
    <row r="833693" hidden="1" x14ac:dyDescent="0.2"/>
    <row r="833694" hidden="1" x14ac:dyDescent="0.2"/>
    <row r="833695" hidden="1" x14ac:dyDescent="0.2"/>
    <row r="833696" hidden="1" x14ac:dyDescent="0.2"/>
    <row r="833697" hidden="1" x14ac:dyDescent="0.2"/>
    <row r="833698" hidden="1" x14ac:dyDescent="0.2"/>
    <row r="833699" hidden="1" x14ac:dyDescent="0.2"/>
    <row r="833700" hidden="1" x14ac:dyDescent="0.2"/>
    <row r="833701" hidden="1" x14ac:dyDescent="0.2"/>
    <row r="833702" hidden="1" x14ac:dyDescent="0.2"/>
    <row r="833703" hidden="1" x14ac:dyDescent="0.2"/>
    <row r="833704" hidden="1" x14ac:dyDescent="0.2"/>
    <row r="833705" hidden="1" x14ac:dyDescent="0.2"/>
    <row r="833706" hidden="1" x14ac:dyDescent="0.2"/>
    <row r="833707" hidden="1" x14ac:dyDescent="0.2"/>
    <row r="833708" hidden="1" x14ac:dyDescent="0.2"/>
    <row r="833709" hidden="1" x14ac:dyDescent="0.2"/>
    <row r="833710" hidden="1" x14ac:dyDescent="0.2"/>
    <row r="833711" hidden="1" x14ac:dyDescent="0.2"/>
    <row r="833712" hidden="1" x14ac:dyDescent="0.2"/>
    <row r="833713" hidden="1" x14ac:dyDescent="0.2"/>
    <row r="833714" hidden="1" x14ac:dyDescent="0.2"/>
    <row r="833715" hidden="1" x14ac:dyDescent="0.2"/>
    <row r="833716" hidden="1" x14ac:dyDescent="0.2"/>
    <row r="833717" hidden="1" x14ac:dyDescent="0.2"/>
    <row r="833718" hidden="1" x14ac:dyDescent="0.2"/>
    <row r="833719" hidden="1" x14ac:dyDescent="0.2"/>
    <row r="833720" hidden="1" x14ac:dyDescent="0.2"/>
    <row r="833721" hidden="1" x14ac:dyDescent="0.2"/>
    <row r="833722" hidden="1" x14ac:dyDescent="0.2"/>
    <row r="833723" hidden="1" x14ac:dyDescent="0.2"/>
    <row r="833724" hidden="1" x14ac:dyDescent="0.2"/>
    <row r="833725" hidden="1" x14ac:dyDescent="0.2"/>
    <row r="833726" hidden="1" x14ac:dyDescent="0.2"/>
    <row r="833727" hidden="1" x14ac:dyDescent="0.2"/>
    <row r="833728" hidden="1" x14ac:dyDescent="0.2"/>
    <row r="833729" hidden="1" x14ac:dyDescent="0.2"/>
    <row r="833730" hidden="1" x14ac:dyDescent="0.2"/>
    <row r="833731" hidden="1" x14ac:dyDescent="0.2"/>
    <row r="833732" hidden="1" x14ac:dyDescent="0.2"/>
    <row r="833733" hidden="1" x14ac:dyDescent="0.2"/>
    <row r="833734" hidden="1" x14ac:dyDescent="0.2"/>
    <row r="833735" hidden="1" x14ac:dyDescent="0.2"/>
    <row r="833736" hidden="1" x14ac:dyDescent="0.2"/>
    <row r="833737" hidden="1" x14ac:dyDescent="0.2"/>
    <row r="833738" hidden="1" x14ac:dyDescent="0.2"/>
    <row r="833739" hidden="1" x14ac:dyDescent="0.2"/>
    <row r="833740" hidden="1" x14ac:dyDescent="0.2"/>
    <row r="833741" hidden="1" x14ac:dyDescent="0.2"/>
    <row r="833742" hidden="1" x14ac:dyDescent="0.2"/>
    <row r="833743" hidden="1" x14ac:dyDescent="0.2"/>
    <row r="833744" hidden="1" x14ac:dyDescent="0.2"/>
    <row r="833745" hidden="1" x14ac:dyDescent="0.2"/>
    <row r="833746" hidden="1" x14ac:dyDescent="0.2"/>
    <row r="833747" hidden="1" x14ac:dyDescent="0.2"/>
    <row r="833748" hidden="1" x14ac:dyDescent="0.2"/>
    <row r="833749" hidden="1" x14ac:dyDescent="0.2"/>
    <row r="833750" hidden="1" x14ac:dyDescent="0.2"/>
    <row r="833751" hidden="1" x14ac:dyDescent="0.2"/>
    <row r="833752" hidden="1" x14ac:dyDescent="0.2"/>
    <row r="833753" hidden="1" x14ac:dyDescent="0.2"/>
    <row r="833754" hidden="1" x14ac:dyDescent="0.2"/>
    <row r="833755" hidden="1" x14ac:dyDescent="0.2"/>
    <row r="833756" hidden="1" x14ac:dyDescent="0.2"/>
    <row r="833757" hidden="1" x14ac:dyDescent="0.2"/>
    <row r="833758" hidden="1" x14ac:dyDescent="0.2"/>
    <row r="833759" hidden="1" x14ac:dyDescent="0.2"/>
    <row r="833760" hidden="1" x14ac:dyDescent="0.2"/>
    <row r="833761" hidden="1" x14ac:dyDescent="0.2"/>
    <row r="833762" hidden="1" x14ac:dyDescent="0.2"/>
    <row r="833763" hidden="1" x14ac:dyDescent="0.2"/>
    <row r="833764" hidden="1" x14ac:dyDescent="0.2"/>
    <row r="833765" hidden="1" x14ac:dyDescent="0.2"/>
    <row r="833766" hidden="1" x14ac:dyDescent="0.2"/>
    <row r="833767" hidden="1" x14ac:dyDescent="0.2"/>
    <row r="833768" hidden="1" x14ac:dyDescent="0.2"/>
    <row r="833769" hidden="1" x14ac:dyDescent="0.2"/>
    <row r="833770" hidden="1" x14ac:dyDescent="0.2"/>
    <row r="833771" hidden="1" x14ac:dyDescent="0.2"/>
    <row r="833772" hidden="1" x14ac:dyDescent="0.2"/>
    <row r="833773" hidden="1" x14ac:dyDescent="0.2"/>
    <row r="833774" hidden="1" x14ac:dyDescent="0.2"/>
    <row r="833775" hidden="1" x14ac:dyDescent="0.2"/>
    <row r="833776" hidden="1" x14ac:dyDescent="0.2"/>
    <row r="833777" hidden="1" x14ac:dyDescent="0.2"/>
    <row r="833778" hidden="1" x14ac:dyDescent="0.2"/>
    <row r="833779" hidden="1" x14ac:dyDescent="0.2"/>
    <row r="833780" hidden="1" x14ac:dyDescent="0.2"/>
    <row r="833781" hidden="1" x14ac:dyDescent="0.2"/>
    <row r="833782" hidden="1" x14ac:dyDescent="0.2"/>
    <row r="833783" hidden="1" x14ac:dyDescent="0.2"/>
    <row r="833784" hidden="1" x14ac:dyDescent="0.2"/>
    <row r="833785" hidden="1" x14ac:dyDescent="0.2"/>
    <row r="833786" hidden="1" x14ac:dyDescent="0.2"/>
    <row r="833787" hidden="1" x14ac:dyDescent="0.2"/>
    <row r="833788" hidden="1" x14ac:dyDescent="0.2"/>
    <row r="833789" hidden="1" x14ac:dyDescent="0.2"/>
    <row r="833790" hidden="1" x14ac:dyDescent="0.2"/>
    <row r="833791" hidden="1" x14ac:dyDescent="0.2"/>
    <row r="833792" hidden="1" x14ac:dyDescent="0.2"/>
    <row r="833793" hidden="1" x14ac:dyDescent="0.2"/>
    <row r="833794" hidden="1" x14ac:dyDescent="0.2"/>
    <row r="833795" hidden="1" x14ac:dyDescent="0.2"/>
    <row r="833796" hidden="1" x14ac:dyDescent="0.2"/>
    <row r="833797" hidden="1" x14ac:dyDescent="0.2"/>
    <row r="833798" hidden="1" x14ac:dyDescent="0.2"/>
    <row r="833799" hidden="1" x14ac:dyDescent="0.2"/>
    <row r="833800" hidden="1" x14ac:dyDescent="0.2"/>
    <row r="833801" hidden="1" x14ac:dyDescent="0.2"/>
    <row r="833802" hidden="1" x14ac:dyDescent="0.2"/>
    <row r="833803" hidden="1" x14ac:dyDescent="0.2"/>
    <row r="833804" hidden="1" x14ac:dyDescent="0.2"/>
    <row r="833805" hidden="1" x14ac:dyDescent="0.2"/>
    <row r="833806" hidden="1" x14ac:dyDescent="0.2"/>
    <row r="833807" hidden="1" x14ac:dyDescent="0.2"/>
    <row r="833808" hidden="1" x14ac:dyDescent="0.2"/>
    <row r="833809" hidden="1" x14ac:dyDescent="0.2"/>
    <row r="833810" hidden="1" x14ac:dyDescent="0.2"/>
    <row r="833811" hidden="1" x14ac:dyDescent="0.2"/>
    <row r="833812" hidden="1" x14ac:dyDescent="0.2"/>
    <row r="833813" hidden="1" x14ac:dyDescent="0.2"/>
    <row r="833814" hidden="1" x14ac:dyDescent="0.2"/>
    <row r="833815" hidden="1" x14ac:dyDescent="0.2"/>
    <row r="833816" hidden="1" x14ac:dyDescent="0.2"/>
    <row r="833817" hidden="1" x14ac:dyDescent="0.2"/>
    <row r="833818" hidden="1" x14ac:dyDescent="0.2"/>
    <row r="833819" hidden="1" x14ac:dyDescent="0.2"/>
    <row r="833820" hidden="1" x14ac:dyDescent="0.2"/>
    <row r="833821" hidden="1" x14ac:dyDescent="0.2"/>
    <row r="833822" hidden="1" x14ac:dyDescent="0.2"/>
    <row r="833823" hidden="1" x14ac:dyDescent="0.2"/>
    <row r="833824" hidden="1" x14ac:dyDescent="0.2"/>
    <row r="833825" hidden="1" x14ac:dyDescent="0.2"/>
    <row r="833826" hidden="1" x14ac:dyDescent="0.2"/>
    <row r="833827" hidden="1" x14ac:dyDescent="0.2"/>
    <row r="833828" hidden="1" x14ac:dyDescent="0.2"/>
    <row r="833829" hidden="1" x14ac:dyDescent="0.2"/>
    <row r="833830" hidden="1" x14ac:dyDescent="0.2"/>
    <row r="833831" hidden="1" x14ac:dyDescent="0.2"/>
    <row r="833832" hidden="1" x14ac:dyDescent="0.2"/>
    <row r="833833" hidden="1" x14ac:dyDescent="0.2"/>
    <row r="833834" hidden="1" x14ac:dyDescent="0.2"/>
    <row r="833835" hidden="1" x14ac:dyDescent="0.2"/>
    <row r="833836" hidden="1" x14ac:dyDescent="0.2"/>
    <row r="833837" hidden="1" x14ac:dyDescent="0.2"/>
    <row r="833838" hidden="1" x14ac:dyDescent="0.2"/>
    <row r="833839" hidden="1" x14ac:dyDescent="0.2"/>
    <row r="833840" hidden="1" x14ac:dyDescent="0.2"/>
    <row r="833841" hidden="1" x14ac:dyDescent="0.2"/>
    <row r="833842" hidden="1" x14ac:dyDescent="0.2"/>
    <row r="833843" hidden="1" x14ac:dyDescent="0.2"/>
    <row r="833844" hidden="1" x14ac:dyDescent="0.2"/>
    <row r="833845" hidden="1" x14ac:dyDescent="0.2"/>
    <row r="833846" hidden="1" x14ac:dyDescent="0.2"/>
    <row r="833847" hidden="1" x14ac:dyDescent="0.2"/>
    <row r="833848" hidden="1" x14ac:dyDescent="0.2"/>
    <row r="833849" hidden="1" x14ac:dyDescent="0.2"/>
    <row r="833850" hidden="1" x14ac:dyDescent="0.2"/>
    <row r="833851" hidden="1" x14ac:dyDescent="0.2"/>
    <row r="833852" hidden="1" x14ac:dyDescent="0.2"/>
    <row r="833853" hidden="1" x14ac:dyDescent="0.2"/>
    <row r="833854" hidden="1" x14ac:dyDescent="0.2"/>
    <row r="833855" hidden="1" x14ac:dyDescent="0.2"/>
    <row r="833856" hidden="1" x14ac:dyDescent="0.2"/>
    <row r="833857" hidden="1" x14ac:dyDescent="0.2"/>
    <row r="833858" hidden="1" x14ac:dyDescent="0.2"/>
    <row r="833859" hidden="1" x14ac:dyDescent="0.2"/>
    <row r="833860" hidden="1" x14ac:dyDescent="0.2"/>
    <row r="833861" hidden="1" x14ac:dyDescent="0.2"/>
    <row r="833862" hidden="1" x14ac:dyDescent="0.2"/>
    <row r="833863" hidden="1" x14ac:dyDescent="0.2"/>
    <row r="833864" hidden="1" x14ac:dyDescent="0.2"/>
    <row r="833865" hidden="1" x14ac:dyDescent="0.2"/>
    <row r="833866" hidden="1" x14ac:dyDescent="0.2"/>
    <row r="833867" hidden="1" x14ac:dyDescent="0.2"/>
    <row r="833868" hidden="1" x14ac:dyDescent="0.2"/>
    <row r="833869" hidden="1" x14ac:dyDescent="0.2"/>
    <row r="833870" hidden="1" x14ac:dyDescent="0.2"/>
    <row r="833871" hidden="1" x14ac:dyDescent="0.2"/>
    <row r="833872" hidden="1" x14ac:dyDescent="0.2"/>
    <row r="833873" hidden="1" x14ac:dyDescent="0.2"/>
    <row r="833874" hidden="1" x14ac:dyDescent="0.2"/>
    <row r="833875" hidden="1" x14ac:dyDescent="0.2"/>
    <row r="833876" hidden="1" x14ac:dyDescent="0.2"/>
    <row r="833877" hidden="1" x14ac:dyDescent="0.2"/>
    <row r="833878" hidden="1" x14ac:dyDescent="0.2"/>
    <row r="833879" hidden="1" x14ac:dyDescent="0.2"/>
    <row r="833880" hidden="1" x14ac:dyDescent="0.2"/>
    <row r="833881" hidden="1" x14ac:dyDescent="0.2"/>
    <row r="833882" hidden="1" x14ac:dyDescent="0.2"/>
    <row r="833883" hidden="1" x14ac:dyDescent="0.2"/>
    <row r="833884" hidden="1" x14ac:dyDescent="0.2"/>
    <row r="833885" hidden="1" x14ac:dyDescent="0.2"/>
    <row r="833886" hidden="1" x14ac:dyDescent="0.2"/>
    <row r="833887" hidden="1" x14ac:dyDescent="0.2"/>
    <row r="833888" hidden="1" x14ac:dyDescent="0.2"/>
    <row r="833889" hidden="1" x14ac:dyDescent="0.2"/>
    <row r="833890" hidden="1" x14ac:dyDescent="0.2"/>
    <row r="833891" hidden="1" x14ac:dyDescent="0.2"/>
    <row r="833892" hidden="1" x14ac:dyDescent="0.2"/>
    <row r="833893" hidden="1" x14ac:dyDescent="0.2"/>
    <row r="833894" hidden="1" x14ac:dyDescent="0.2"/>
    <row r="833895" hidden="1" x14ac:dyDescent="0.2"/>
    <row r="833896" hidden="1" x14ac:dyDescent="0.2"/>
    <row r="833897" hidden="1" x14ac:dyDescent="0.2"/>
    <row r="833898" hidden="1" x14ac:dyDescent="0.2"/>
    <row r="833899" hidden="1" x14ac:dyDescent="0.2"/>
    <row r="833900" hidden="1" x14ac:dyDescent="0.2"/>
    <row r="833901" hidden="1" x14ac:dyDescent="0.2"/>
    <row r="833902" hidden="1" x14ac:dyDescent="0.2"/>
    <row r="833903" hidden="1" x14ac:dyDescent="0.2"/>
    <row r="833904" hidden="1" x14ac:dyDescent="0.2"/>
    <row r="833905" hidden="1" x14ac:dyDescent="0.2"/>
    <row r="833906" hidden="1" x14ac:dyDescent="0.2"/>
    <row r="833907" hidden="1" x14ac:dyDescent="0.2"/>
    <row r="833908" hidden="1" x14ac:dyDescent="0.2"/>
    <row r="833909" hidden="1" x14ac:dyDescent="0.2"/>
    <row r="833910" hidden="1" x14ac:dyDescent="0.2"/>
    <row r="833911" hidden="1" x14ac:dyDescent="0.2"/>
    <row r="833912" hidden="1" x14ac:dyDescent="0.2"/>
    <row r="833913" hidden="1" x14ac:dyDescent="0.2"/>
    <row r="833914" hidden="1" x14ac:dyDescent="0.2"/>
    <row r="833915" hidden="1" x14ac:dyDescent="0.2"/>
    <row r="833916" hidden="1" x14ac:dyDescent="0.2"/>
    <row r="833917" hidden="1" x14ac:dyDescent="0.2"/>
    <row r="833918" hidden="1" x14ac:dyDescent="0.2"/>
    <row r="833919" hidden="1" x14ac:dyDescent="0.2"/>
    <row r="833920" hidden="1" x14ac:dyDescent="0.2"/>
    <row r="833921" hidden="1" x14ac:dyDescent="0.2"/>
    <row r="833922" hidden="1" x14ac:dyDescent="0.2"/>
    <row r="833923" hidden="1" x14ac:dyDescent="0.2"/>
    <row r="833924" hidden="1" x14ac:dyDescent="0.2"/>
    <row r="833925" hidden="1" x14ac:dyDescent="0.2"/>
    <row r="833926" hidden="1" x14ac:dyDescent="0.2"/>
    <row r="833927" hidden="1" x14ac:dyDescent="0.2"/>
    <row r="833928" hidden="1" x14ac:dyDescent="0.2"/>
    <row r="833929" hidden="1" x14ac:dyDescent="0.2"/>
    <row r="833930" hidden="1" x14ac:dyDescent="0.2"/>
    <row r="833931" hidden="1" x14ac:dyDescent="0.2"/>
    <row r="833932" hidden="1" x14ac:dyDescent="0.2"/>
    <row r="833933" hidden="1" x14ac:dyDescent="0.2"/>
    <row r="833934" hidden="1" x14ac:dyDescent="0.2"/>
    <row r="833935" hidden="1" x14ac:dyDescent="0.2"/>
    <row r="833936" hidden="1" x14ac:dyDescent="0.2"/>
    <row r="833937" hidden="1" x14ac:dyDescent="0.2"/>
    <row r="833938" hidden="1" x14ac:dyDescent="0.2"/>
    <row r="833939" hidden="1" x14ac:dyDescent="0.2"/>
    <row r="833940" hidden="1" x14ac:dyDescent="0.2"/>
    <row r="833941" hidden="1" x14ac:dyDescent="0.2"/>
    <row r="833942" hidden="1" x14ac:dyDescent="0.2"/>
    <row r="833943" hidden="1" x14ac:dyDescent="0.2"/>
    <row r="833944" hidden="1" x14ac:dyDescent="0.2"/>
    <row r="833945" hidden="1" x14ac:dyDescent="0.2"/>
    <row r="833946" hidden="1" x14ac:dyDescent="0.2"/>
    <row r="833947" hidden="1" x14ac:dyDescent="0.2"/>
    <row r="833948" hidden="1" x14ac:dyDescent="0.2"/>
    <row r="833949" hidden="1" x14ac:dyDescent="0.2"/>
    <row r="833950" hidden="1" x14ac:dyDescent="0.2"/>
    <row r="833951" hidden="1" x14ac:dyDescent="0.2"/>
    <row r="833952" hidden="1" x14ac:dyDescent="0.2"/>
    <row r="833953" hidden="1" x14ac:dyDescent="0.2"/>
    <row r="833954" hidden="1" x14ac:dyDescent="0.2"/>
    <row r="833955" hidden="1" x14ac:dyDescent="0.2"/>
    <row r="833956" hidden="1" x14ac:dyDescent="0.2"/>
    <row r="833957" hidden="1" x14ac:dyDescent="0.2"/>
    <row r="833958" hidden="1" x14ac:dyDescent="0.2"/>
    <row r="833959" hidden="1" x14ac:dyDescent="0.2"/>
    <row r="833960" hidden="1" x14ac:dyDescent="0.2"/>
    <row r="833961" hidden="1" x14ac:dyDescent="0.2"/>
    <row r="833962" hidden="1" x14ac:dyDescent="0.2"/>
    <row r="833963" hidden="1" x14ac:dyDescent="0.2"/>
    <row r="833964" hidden="1" x14ac:dyDescent="0.2"/>
    <row r="833965" hidden="1" x14ac:dyDescent="0.2"/>
    <row r="833966" hidden="1" x14ac:dyDescent="0.2"/>
    <row r="833967" hidden="1" x14ac:dyDescent="0.2"/>
    <row r="833968" hidden="1" x14ac:dyDescent="0.2"/>
    <row r="833969" hidden="1" x14ac:dyDescent="0.2"/>
    <row r="833970" hidden="1" x14ac:dyDescent="0.2"/>
    <row r="833971" hidden="1" x14ac:dyDescent="0.2"/>
    <row r="833972" hidden="1" x14ac:dyDescent="0.2"/>
    <row r="833973" hidden="1" x14ac:dyDescent="0.2"/>
    <row r="833974" hidden="1" x14ac:dyDescent="0.2"/>
    <row r="833975" hidden="1" x14ac:dyDescent="0.2"/>
    <row r="833976" hidden="1" x14ac:dyDescent="0.2"/>
    <row r="833977" hidden="1" x14ac:dyDescent="0.2"/>
    <row r="833978" hidden="1" x14ac:dyDescent="0.2"/>
    <row r="833979" hidden="1" x14ac:dyDescent="0.2"/>
    <row r="833980" hidden="1" x14ac:dyDescent="0.2"/>
    <row r="833981" hidden="1" x14ac:dyDescent="0.2"/>
    <row r="833982" hidden="1" x14ac:dyDescent="0.2"/>
    <row r="833983" hidden="1" x14ac:dyDescent="0.2"/>
    <row r="833984" hidden="1" x14ac:dyDescent="0.2"/>
    <row r="833985" hidden="1" x14ac:dyDescent="0.2"/>
    <row r="833986" hidden="1" x14ac:dyDescent="0.2"/>
    <row r="833987" hidden="1" x14ac:dyDescent="0.2"/>
    <row r="833988" hidden="1" x14ac:dyDescent="0.2"/>
    <row r="833989" hidden="1" x14ac:dyDescent="0.2"/>
    <row r="833990" hidden="1" x14ac:dyDescent="0.2"/>
    <row r="833991" hidden="1" x14ac:dyDescent="0.2"/>
    <row r="833992" hidden="1" x14ac:dyDescent="0.2"/>
    <row r="833993" hidden="1" x14ac:dyDescent="0.2"/>
    <row r="833994" hidden="1" x14ac:dyDescent="0.2"/>
    <row r="833995" hidden="1" x14ac:dyDescent="0.2"/>
    <row r="833996" hidden="1" x14ac:dyDescent="0.2"/>
    <row r="833997" hidden="1" x14ac:dyDescent="0.2"/>
    <row r="833998" hidden="1" x14ac:dyDescent="0.2"/>
    <row r="833999" hidden="1" x14ac:dyDescent="0.2"/>
    <row r="834000" hidden="1" x14ac:dyDescent="0.2"/>
    <row r="834001" hidden="1" x14ac:dyDescent="0.2"/>
    <row r="834002" hidden="1" x14ac:dyDescent="0.2"/>
    <row r="834003" hidden="1" x14ac:dyDescent="0.2"/>
    <row r="834004" hidden="1" x14ac:dyDescent="0.2"/>
    <row r="834005" hidden="1" x14ac:dyDescent="0.2"/>
    <row r="834006" hidden="1" x14ac:dyDescent="0.2"/>
    <row r="834007" hidden="1" x14ac:dyDescent="0.2"/>
    <row r="834008" hidden="1" x14ac:dyDescent="0.2"/>
    <row r="834009" hidden="1" x14ac:dyDescent="0.2"/>
    <row r="834010" hidden="1" x14ac:dyDescent="0.2"/>
    <row r="834011" hidden="1" x14ac:dyDescent="0.2"/>
    <row r="834012" hidden="1" x14ac:dyDescent="0.2"/>
    <row r="834013" hidden="1" x14ac:dyDescent="0.2"/>
    <row r="834014" hidden="1" x14ac:dyDescent="0.2"/>
    <row r="834015" hidden="1" x14ac:dyDescent="0.2"/>
    <row r="834016" hidden="1" x14ac:dyDescent="0.2"/>
    <row r="834017" hidden="1" x14ac:dyDescent="0.2"/>
    <row r="834018" hidden="1" x14ac:dyDescent="0.2"/>
    <row r="834019" hidden="1" x14ac:dyDescent="0.2"/>
    <row r="834020" hidden="1" x14ac:dyDescent="0.2"/>
    <row r="834021" hidden="1" x14ac:dyDescent="0.2"/>
    <row r="834022" hidden="1" x14ac:dyDescent="0.2"/>
    <row r="834023" hidden="1" x14ac:dyDescent="0.2"/>
    <row r="834024" hidden="1" x14ac:dyDescent="0.2"/>
    <row r="834025" hidden="1" x14ac:dyDescent="0.2"/>
    <row r="834026" hidden="1" x14ac:dyDescent="0.2"/>
    <row r="834027" hidden="1" x14ac:dyDescent="0.2"/>
    <row r="834028" hidden="1" x14ac:dyDescent="0.2"/>
    <row r="834029" hidden="1" x14ac:dyDescent="0.2"/>
    <row r="834030" hidden="1" x14ac:dyDescent="0.2"/>
    <row r="834031" hidden="1" x14ac:dyDescent="0.2"/>
    <row r="834032" hidden="1" x14ac:dyDescent="0.2"/>
    <row r="834033" hidden="1" x14ac:dyDescent="0.2"/>
    <row r="834034" hidden="1" x14ac:dyDescent="0.2"/>
    <row r="834035" hidden="1" x14ac:dyDescent="0.2"/>
    <row r="834036" hidden="1" x14ac:dyDescent="0.2"/>
    <row r="834037" hidden="1" x14ac:dyDescent="0.2"/>
    <row r="834038" hidden="1" x14ac:dyDescent="0.2"/>
    <row r="834039" hidden="1" x14ac:dyDescent="0.2"/>
    <row r="834040" hidden="1" x14ac:dyDescent="0.2"/>
    <row r="834041" hidden="1" x14ac:dyDescent="0.2"/>
    <row r="834042" hidden="1" x14ac:dyDescent="0.2"/>
    <row r="834043" hidden="1" x14ac:dyDescent="0.2"/>
    <row r="834044" hidden="1" x14ac:dyDescent="0.2"/>
    <row r="834045" hidden="1" x14ac:dyDescent="0.2"/>
    <row r="834046" hidden="1" x14ac:dyDescent="0.2"/>
    <row r="834047" hidden="1" x14ac:dyDescent="0.2"/>
    <row r="834048" hidden="1" x14ac:dyDescent="0.2"/>
    <row r="834049" hidden="1" x14ac:dyDescent="0.2"/>
    <row r="834050" hidden="1" x14ac:dyDescent="0.2"/>
    <row r="834051" hidden="1" x14ac:dyDescent="0.2"/>
    <row r="834052" hidden="1" x14ac:dyDescent="0.2"/>
    <row r="834053" hidden="1" x14ac:dyDescent="0.2"/>
    <row r="834054" hidden="1" x14ac:dyDescent="0.2"/>
    <row r="834055" hidden="1" x14ac:dyDescent="0.2"/>
    <row r="834056" hidden="1" x14ac:dyDescent="0.2"/>
    <row r="834057" hidden="1" x14ac:dyDescent="0.2"/>
    <row r="834058" hidden="1" x14ac:dyDescent="0.2"/>
    <row r="834059" hidden="1" x14ac:dyDescent="0.2"/>
    <row r="834060" hidden="1" x14ac:dyDescent="0.2"/>
    <row r="834061" hidden="1" x14ac:dyDescent="0.2"/>
    <row r="834062" hidden="1" x14ac:dyDescent="0.2"/>
    <row r="834063" hidden="1" x14ac:dyDescent="0.2"/>
    <row r="834064" hidden="1" x14ac:dyDescent="0.2"/>
    <row r="834065" hidden="1" x14ac:dyDescent="0.2"/>
    <row r="834066" hidden="1" x14ac:dyDescent="0.2"/>
    <row r="834067" hidden="1" x14ac:dyDescent="0.2"/>
    <row r="834068" hidden="1" x14ac:dyDescent="0.2"/>
    <row r="834069" hidden="1" x14ac:dyDescent="0.2"/>
    <row r="834070" hidden="1" x14ac:dyDescent="0.2"/>
    <row r="834071" hidden="1" x14ac:dyDescent="0.2"/>
    <row r="834072" hidden="1" x14ac:dyDescent="0.2"/>
    <row r="834073" hidden="1" x14ac:dyDescent="0.2"/>
    <row r="834074" hidden="1" x14ac:dyDescent="0.2"/>
    <row r="834075" hidden="1" x14ac:dyDescent="0.2"/>
    <row r="834076" hidden="1" x14ac:dyDescent="0.2"/>
    <row r="834077" hidden="1" x14ac:dyDescent="0.2"/>
    <row r="834078" hidden="1" x14ac:dyDescent="0.2"/>
    <row r="834079" hidden="1" x14ac:dyDescent="0.2"/>
    <row r="834080" hidden="1" x14ac:dyDescent="0.2"/>
    <row r="834081" hidden="1" x14ac:dyDescent="0.2"/>
    <row r="834082" hidden="1" x14ac:dyDescent="0.2"/>
    <row r="834083" hidden="1" x14ac:dyDescent="0.2"/>
    <row r="834084" hidden="1" x14ac:dyDescent="0.2"/>
    <row r="834085" hidden="1" x14ac:dyDescent="0.2"/>
    <row r="834086" hidden="1" x14ac:dyDescent="0.2"/>
    <row r="834087" hidden="1" x14ac:dyDescent="0.2"/>
    <row r="834088" hidden="1" x14ac:dyDescent="0.2"/>
    <row r="834089" hidden="1" x14ac:dyDescent="0.2"/>
    <row r="834090" hidden="1" x14ac:dyDescent="0.2"/>
    <row r="834091" hidden="1" x14ac:dyDescent="0.2"/>
    <row r="834092" hidden="1" x14ac:dyDescent="0.2"/>
    <row r="834093" hidden="1" x14ac:dyDescent="0.2"/>
    <row r="834094" hidden="1" x14ac:dyDescent="0.2"/>
    <row r="834095" hidden="1" x14ac:dyDescent="0.2"/>
    <row r="834096" hidden="1" x14ac:dyDescent="0.2"/>
    <row r="834097" hidden="1" x14ac:dyDescent="0.2"/>
    <row r="834098" hidden="1" x14ac:dyDescent="0.2"/>
    <row r="834099" hidden="1" x14ac:dyDescent="0.2"/>
    <row r="834100" hidden="1" x14ac:dyDescent="0.2"/>
    <row r="834101" hidden="1" x14ac:dyDescent="0.2"/>
    <row r="834102" hidden="1" x14ac:dyDescent="0.2"/>
    <row r="834103" hidden="1" x14ac:dyDescent="0.2"/>
    <row r="834104" hidden="1" x14ac:dyDescent="0.2"/>
    <row r="834105" hidden="1" x14ac:dyDescent="0.2"/>
    <row r="834106" hidden="1" x14ac:dyDescent="0.2"/>
    <row r="834107" hidden="1" x14ac:dyDescent="0.2"/>
    <row r="834108" hidden="1" x14ac:dyDescent="0.2"/>
    <row r="834109" hidden="1" x14ac:dyDescent="0.2"/>
    <row r="834110" hidden="1" x14ac:dyDescent="0.2"/>
    <row r="834111" hidden="1" x14ac:dyDescent="0.2"/>
    <row r="834112" hidden="1" x14ac:dyDescent="0.2"/>
    <row r="834113" hidden="1" x14ac:dyDescent="0.2"/>
    <row r="834114" hidden="1" x14ac:dyDescent="0.2"/>
    <row r="834115" hidden="1" x14ac:dyDescent="0.2"/>
    <row r="834116" hidden="1" x14ac:dyDescent="0.2"/>
    <row r="834117" hidden="1" x14ac:dyDescent="0.2"/>
    <row r="834118" hidden="1" x14ac:dyDescent="0.2"/>
    <row r="834119" hidden="1" x14ac:dyDescent="0.2"/>
    <row r="834120" hidden="1" x14ac:dyDescent="0.2"/>
    <row r="834121" hidden="1" x14ac:dyDescent="0.2"/>
    <row r="834122" hidden="1" x14ac:dyDescent="0.2"/>
    <row r="834123" hidden="1" x14ac:dyDescent="0.2"/>
    <row r="834124" hidden="1" x14ac:dyDescent="0.2"/>
    <row r="834125" hidden="1" x14ac:dyDescent="0.2"/>
    <row r="834126" hidden="1" x14ac:dyDescent="0.2"/>
    <row r="834127" hidden="1" x14ac:dyDescent="0.2"/>
    <row r="834128" hidden="1" x14ac:dyDescent="0.2"/>
    <row r="834129" hidden="1" x14ac:dyDescent="0.2"/>
    <row r="834130" hidden="1" x14ac:dyDescent="0.2"/>
    <row r="834131" hidden="1" x14ac:dyDescent="0.2"/>
    <row r="834132" hidden="1" x14ac:dyDescent="0.2"/>
    <row r="834133" hidden="1" x14ac:dyDescent="0.2"/>
    <row r="834134" hidden="1" x14ac:dyDescent="0.2"/>
    <row r="834135" hidden="1" x14ac:dyDescent="0.2"/>
    <row r="834136" hidden="1" x14ac:dyDescent="0.2"/>
    <row r="834137" hidden="1" x14ac:dyDescent="0.2"/>
    <row r="834138" hidden="1" x14ac:dyDescent="0.2"/>
    <row r="834139" hidden="1" x14ac:dyDescent="0.2"/>
    <row r="834140" hidden="1" x14ac:dyDescent="0.2"/>
    <row r="834141" hidden="1" x14ac:dyDescent="0.2"/>
    <row r="834142" hidden="1" x14ac:dyDescent="0.2"/>
    <row r="834143" hidden="1" x14ac:dyDescent="0.2"/>
    <row r="834144" hidden="1" x14ac:dyDescent="0.2"/>
    <row r="834145" hidden="1" x14ac:dyDescent="0.2"/>
    <row r="834146" hidden="1" x14ac:dyDescent="0.2"/>
    <row r="834147" hidden="1" x14ac:dyDescent="0.2"/>
    <row r="834148" hidden="1" x14ac:dyDescent="0.2"/>
    <row r="834149" hidden="1" x14ac:dyDescent="0.2"/>
    <row r="834150" hidden="1" x14ac:dyDescent="0.2"/>
    <row r="834151" hidden="1" x14ac:dyDescent="0.2"/>
    <row r="834152" hidden="1" x14ac:dyDescent="0.2"/>
    <row r="834153" hidden="1" x14ac:dyDescent="0.2"/>
    <row r="834154" hidden="1" x14ac:dyDescent="0.2"/>
    <row r="834155" hidden="1" x14ac:dyDescent="0.2"/>
    <row r="834156" hidden="1" x14ac:dyDescent="0.2"/>
    <row r="834157" hidden="1" x14ac:dyDescent="0.2"/>
    <row r="834158" hidden="1" x14ac:dyDescent="0.2"/>
    <row r="834159" hidden="1" x14ac:dyDescent="0.2"/>
    <row r="834160" hidden="1" x14ac:dyDescent="0.2"/>
    <row r="834161" hidden="1" x14ac:dyDescent="0.2"/>
    <row r="834162" hidden="1" x14ac:dyDescent="0.2"/>
    <row r="834163" hidden="1" x14ac:dyDescent="0.2"/>
    <row r="834164" hidden="1" x14ac:dyDescent="0.2"/>
    <row r="834165" hidden="1" x14ac:dyDescent="0.2"/>
    <row r="834166" hidden="1" x14ac:dyDescent="0.2"/>
    <row r="834167" hidden="1" x14ac:dyDescent="0.2"/>
    <row r="834168" hidden="1" x14ac:dyDescent="0.2"/>
    <row r="834169" hidden="1" x14ac:dyDescent="0.2"/>
    <row r="834170" hidden="1" x14ac:dyDescent="0.2"/>
    <row r="834171" hidden="1" x14ac:dyDescent="0.2"/>
    <row r="834172" hidden="1" x14ac:dyDescent="0.2"/>
    <row r="834173" hidden="1" x14ac:dyDescent="0.2"/>
    <row r="834174" hidden="1" x14ac:dyDescent="0.2"/>
    <row r="834175" hidden="1" x14ac:dyDescent="0.2"/>
    <row r="834176" hidden="1" x14ac:dyDescent="0.2"/>
    <row r="834177" hidden="1" x14ac:dyDescent="0.2"/>
    <row r="834178" hidden="1" x14ac:dyDescent="0.2"/>
    <row r="834179" hidden="1" x14ac:dyDescent="0.2"/>
    <row r="834180" hidden="1" x14ac:dyDescent="0.2"/>
    <row r="834181" hidden="1" x14ac:dyDescent="0.2"/>
    <row r="834182" hidden="1" x14ac:dyDescent="0.2"/>
    <row r="834183" hidden="1" x14ac:dyDescent="0.2"/>
    <row r="834184" hidden="1" x14ac:dyDescent="0.2"/>
    <row r="834185" hidden="1" x14ac:dyDescent="0.2"/>
    <row r="834186" hidden="1" x14ac:dyDescent="0.2"/>
    <row r="834187" hidden="1" x14ac:dyDescent="0.2"/>
    <row r="834188" hidden="1" x14ac:dyDescent="0.2"/>
    <row r="834189" hidden="1" x14ac:dyDescent="0.2"/>
    <row r="834190" hidden="1" x14ac:dyDescent="0.2"/>
    <row r="834191" hidden="1" x14ac:dyDescent="0.2"/>
    <row r="834192" hidden="1" x14ac:dyDescent="0.2"/>
    <row r="834193" hidden="1" x14ac:dyDescent="0.2"/>
    <row r="834194" hidden="1" x14ac:dyDescent="0.2"/>
    <row r="834195" hidden="1" x14ac:dyDescent="0.2"/>
    <row r="834196" hidden="1" x14ac:dyDescent="0.2"/>
    <row r="834197" hidden="1" x14ac:dyDescent="0.2"/>
    <row r="834198" hidden="1" x14ac:dyDescent="0.2"/>
    <row r="834199" hidden="1" x14ac:dyDescent="0.2"/>
    <row r="834200" hidden="1" x14ac:dyDescent="0.2"/>
    <row r="834201" hidden="1" x14ac:dyDescent="0.2"/>
    <row r="834202" hidden="1" x14ac:dyDescent="0.2"/>
    <row r="834203" hidden="1" x14ac:dyDescent="0.2"/>
    <row r="834204" hidden="1" x14ac:dyDescent="0.2"/>
    <row r="834205" hidden="1" x14ac:dyDescent="0.2"/>
    <row r="834206" hidden="1" x14ac:dyDescent="0.2"/>
    <row r="834207" hidden="1" x14ac:dyDescent="0.2"/>
    <row r="834208" hidden="1" x14ac:dyDescent="0.2"/>
    <row r="834209" hidden="1" x14ac:dyDescent="0.2"/>
    <row r="834210" hidden="1" x14ac:dyDescent="0.2"/>
    <row r="834211" hidden="1" x14ac:dyDescent="0.2"/>
    <row r="834212" hidden="1" x14ac:dyDescent="0.2"/>
    <row r="834213" hidden="1" x14ac:dyDescent="0.2"/>
    <row r="834214" hidden="1" x14ac:dyDescent="0.2"/>
    <row r="834215" hidden="1" x14ac:dyDescent="0.2"/>
    <row r="834216" hidden="1" x14ac:dyDescent="0.2"/>
    <row r="834217" hidden="1" x14ac:dyDescent="0.2"/>
    <row r="834218" hidden="1" x14ac:dyDescent="0.2"/>
    <row r="834219" hidden="1" x14ac:dyDescent="0.2"/>
    <row r="834220" hidden="1" x14ac:dyDescent="0.2"/>
    <row r="834221" hidden="1" x14ac:dyDescent="0.2"/>
    <row r="834222" hidden="1" x14ac:dyDescent="0.2"/>
    <row r="834223" hidden="1" x14ac:dyDescent="0.2"/>
    <row r="834224" hidden="1" x14ac:dyDescent="0.2"/>
    <row r="834225" hidden="1" x14ac:dyDescent="0.2"/>
    <row r="834226" hidden="1" x14ac:dyDescent="0.2"/>
    <row r="834227" hidden="1" x14ac:dyDescent="0.2"/>
    <row r="834228" hidden="1" x14ac:dyDescent="0.2"/>
    <row r="834229" hidden="1" x14ac:dyDescent="0.2"/>
    <row r="834230" hidden="1" x14ac:dyDescent="0.2"/>
    <row r="834231" hidden="1" x14ac:dyDescent="0.2"/>
    <row r="834232" hidden="1" x14ac:dyDescent="0.2"/>
    <row r="834233" hidden="1" x14ac:dyDescent="0.2"/>
    <row r="834234" hidden="1" x14ac:dyDescent="0.2"/>
    <row r="834235" hidden="1" x14ac:dyDescent="0.2"/>
    <row r="834236" hidden="1" x14ac:dyDescent="0.2"/>
    <row r="834237" hidden="1" x14ac:dyDescent="0.2"/>
    <row r="834238" hidden="1" x14ac:dyDescent="0.2"/>
    <row r="834239" hidden="1" x14ac:dyDescent="0.2"/>
    <row r="834240" hidden="1" x14ac:dyDescent="0.2"/>
    <row r="834241" hidden="1" x14ac:dyDescent="0.2"/>
    <row r="834242" hidden="1" x14ac:dyDescent="0.2"/>
    <row r="834243" hidden="1" x14ac:dyDescent="0.2"/>
    <row r="834244" hidden="1" x14ac:dyDescent="0.2"/>
    <row r="834245" hidden="1" x14ac:dyDescent="0.2"/>
    <row r="834246" hidden="1" x14ac:dyDescent="0.2"/>
    <row r="834247" hidden="1" x14ac:dyDescent="0.2"/>
    <row r="834248" hidden="1" x14ac:dyDescent="0.2"/>
    <row r="834249" hidden="1" x14ac:dyDescent="0.2"/>
    <row r="834250" hidden="1" x14ac:dyDescent="0.2"/>
    <row r="834251" hidden="1" x14ac:dyDescent="0.2"/>
    <row r="834252" hidden="1" x14ac:dyDescent="0.2"/>
    <row r="834253" hidden="1" x14ac:dyDescent="0.2"/>
    <row r="834254" hidden="1" x14ac:dyDescent="0.2"/>
    <row r="834255" hidden="1" x14ac:dyDescent="0.2"/>
    <row r="834256" hidden="1" x14ac:dyDescent="0.2"/>
    <row r="834257" hidden="1" x14ac:dyDescent="0.2"/>
    <row r="834258" hidden="1" x14ac:dyDescent="0.2"/>
    <row r="834259" hidden="1" x14ac:dyDescent="0.2"/>
    <row r="834260" hidden="1" x14ac:dyDescent="0.2"/>
    <row r="834261" hidden="1" x14ac:dyDescent="0.2"/>
    <row r="834262" hidden="1" x14ac:dyDescent="0.2"/>
    <row r="834263" hidden="1" x14ac:dyDescent="0.2"/>
    <row r="834264" hidden="1" x14ac:dyDescent="0.2"/>
    <row r="834265" hidden="1" x14ac:dyDescent="0.2"/>
    <row r="834266" hidden="1" x14ac:dyDescent="0.2"/>
    <row r="834267" hidden="1" x14ac:dyDescent="0.2"/>
    <row r="834268" hidden="1" x14ac:dyDescent="0.2"/>
    <row r="834269" hidden="1" x14ac:dyDescent="0.2"/>
    <row r="834270" hidden="1" x14ac:dyDescent="0.2"/>
    <row r="834271" hidden="1" x14ac:dyDescent="0.2"/>
    <row r="834272" hidden="1" x14ac:dyDescent="0.2"/>
    <row r="834273" hidden="1" x14ac:dyDescent="0.2"/>
    <row r="834274" hidden="1" x14ac:dyDescent="0.2"/>
    <row r="834275" hidden="1" x14ac:dyDescent="0.2"/>
    <row r="834276" hidden="1" x14ac:dyDescent="0.2"/>
    <row r="834277" hidden="1" x14ac:dyDescent="0.2"/>
    <row r="834278" hidden="1" x14ac:dyDescent="0.2"/>
    <row r="834279" hidden="1" x14ac:dyDescent="0.2"/>
    <row r="834280" hidden="1" x14ac:dyDescent="0.2"/>
    <row r="834281" hidden="1" x14ac:dyDescent="0.2"/>
    <row r="834282" hidden="1" x14ac:dyDescent="0.2"/>
    <row r="834283" hidden="1" x14ac:dyDescent="0.2"/>
    <row r="834284" hidden="1" x14ac:dyDescent="0.2"/>
    <row r="834285" hidden="1" x14ac:dyDescent="0.2"/>
    <row r="834286" hidden="1" x14ac:dyDescent="0.2"/>
    <row r="834287" hidden="1" x14ac:dyDescent="0.2"/>
    <row r="834288" hidden="1" x14ac:dyDescent="0.2"/>
    <row r="834289" hidden="1" x14ac:dyDescent="0.2"/>
    <row r="834290" hidden="1" x14ac:dyDescent="0.2"/>
    <row r="834291" hidden="1" x14ac:dyDescent="0.2"/>
    <row r="834292" hidden="1" x14ac:dyDescent="0.2"/>
    <row r="834293" hidden="1" x14ac:dyDescent="0.2"/>
    <row r="834294" hidden="1" x14ac:dyDescent="0.2"/>
    <row r="834295" hidden="1" x14ac:dyDescent="0.2"/>
    <row r="834296" hidden="1" x14ac:dyDescent="0.2"/>
    <row r="834297" hidden="1" x14ac:dyDescent="0.2"/>
    <row r="834298" hidden="1" x14ac:dyDescent="0.2"/>
    <row r="834299" hidden="1" x14ac:dyDescent="0.2"/>
    <row r="834300" hidden="1" x14ac:dyDescent="0.2"/>
    <row r="834301" hidden="1" x14ac:dyDescent="0.2"/>
    <row r="834302" hidden="1" x14ac:dyDescent="0.2"/>
    <row r="834303" hidden="1" x14ac:dyDescent="0.2"/>
    <row r="834304" hidden="1" x14ac:dyDescent="0.2"/>
    <row r="834305" hidden="1" x14ac:dyDescent="0.2"/>
    <row r="834306" hidden="1" x14ac:dyDescent="0.2"/>
    <row r="834307" hidden="1" x14ac:dyDescent="0.2"/>
    <row r="834308" hidden="1" x14ac:dyDescent="0.2"/>
    <row r="834309" hidden="1" x14ac:dyDescent="0.2"/>
    <row r="834310" hidden="1" x14ac:dyDescent="0.2"/>
    <row r="834311" hidden="1" x14ac:dyDescent="0.2"/>
    <row r="834312" hidden="1" x14ac:dyDescent="0.2"/>
    <row r="834313" hidden="1" x14ac:dyDescent="0.2"/>
    <row r="834314" hidden="1" x14ac:dyDescent="0.2"/>
    <row r="834315" hidden="1" x14ac:dyDescent="0.2"/>
    <row r="834316" hidden="1" x14ac:dyDescent="0.2"/>
    <row r="834317" hidden="1" x14ac:dyDescent="0.2"/>
    <row r="834318" hidden="1" x14ac:dyDescent="0.2"/>
    <row r="834319" hidden="1" x14ac:dyDescent="0.2"/>
    <row r="834320" hidden="1" x14ac:dyDescent="0.2"/>
    <row r="834321" hidden="1" x14ac:dyDescent="0.2"/>
    <row r="834322" hidden="1" x14ac:dyDescent="0.2"/>
    <row r="834323" hidden="1" x14ac:dyDescent="0.2"/>
    <row r="834324" hidden="1" x14ac:dyDescent="0.2"/>
    <row r="834325" hidden="1" x14ac:dyDescent="0.2"/>
    <row r="834326" hidden="1" x14ac:dyDescent="0.2"/>
    <row r="834327" hidden="1" x14ac:dyDescent="0.2"/>
    <row r="834328" hidden="1" x14ac:dyDescent="0.2"/>
    <row r="834329" hidden="1" x14ac:dyDescent="0.2"/>
    <row r="834330" hidden="1" x14ac:dyDescent="0.2"/>
    <row r="834331" hidden="1" x14ac:dyDescent="0.2"/>
    <row r="834332" hidden="1" x14ac:dyDescent="0.2"/>
    <row r="834333" hidden="1" x14ac:dyDescent="0.2"/>
    <row r="834334" hidden="1" x14ac:dyDescent="0.2"/>
    <row r="834335" hidden="1" x14ac:dyDescent="0.2"/>
    <row r="834336" hidden="1" x14ac:dyDescent="0.2"/>
    <row r="834337" hidden="1" x14ac:dyDescent="0.2"/>
    <row r="834338" hidden="1" x14ac:dyDescent="0.2"/>
    <row r="834339" hidden="1" x14ac:dyDescent="0.2"/>
    <row r="834340" hidden="1" x14ac:dyDescent="0.2"/>
    <row r="834341" hidden="1" x14ac:dyDescent="0.2"/>
    <row r="834342" hidden="1" x14ac:dyDescent="0.2"/>
    <row r="834343" hidden="1" x14ac:dyDescent="0.2"/>
    <row r="834344" hidden="1" x14ac:dyDescent="0.2"/>
    <row r="834345" hidden="1" x14ac:dyDescent="0.2"/>
    <row r="834346" hidden="1" x14ac:dyDescent="0.2"/>
    <row r="834347" hidden="1" x14ac:dyDescent="0.2"/>
    <row r="834348" hidden="1" x14ac:dyDescent="0.2"/>
    <row r="834349" hidden="1" x14ac:dyDescent="0.2"/>
    <row r="834350" hidden="1" x14ac:dyDescent="0.2"/>
    <row r="834351" hidden="1" x14ac:dyDescent="0.2"/>
    <row r="834352" hidden="1" x14ac:dyDescent="0.2"/>
    <row r="834353" hidden="1" x14ac:dyDescent="0.2"/>
    <row r="834354" hidden="1" x14ac:dyDescent="0.2"/>
    <row r="834355" hidden="1" x14ac:dyDescent="0.2"/>
    <row r="834356" hidden="1" x14ac:dyDescent="0.2"/>
    <row r="834357" hidden="1" x14ac:dyDescent="0.2"/>
    <row r="834358" hidden="1" x14ac:dyDescent="0.2"/>
    <row r="834359" hidden="1" x14ac:dyDescent="0.2"/>
    <row r="834360" hidden="1" x14ac:dyDescent="0.2"/>
    <row r="834361" hidden="1" x14ac:dyDescent="0.2"/>
    <row r="834362" hidden="1" x14ac:dyDescent="0.2"/>
    <row r="834363" hidden="1" x14ac:dyDescent="0.2"/>
    <row r="834364" hidden="1" x14ac:dyDescent="0.2"/>
    <row r="834365" hidden="1" x14ac:dyDescent="0.2"/>
    <row r="834366" hidden="1" x14ac:dyDescent="0.2"/>
    <row r="834367" hidden="1" x14ac:dyDescent="0.2"/>
    <row r="834368" hidden="1" x14ac:dyDescent="0.2"/>
    <row r="834369" hidden="1" x14ac:dyDescent="0.2"/>
    <row r="834370" hidden="1" x14ac:dyDescent="0.2"/>
    <row r="834371" hidden="1" x14ac:dyDescent="0.2"/>
    <row r="834372" hidden="1" x14ac:dyDescent="0.2"/>
    <row r="834373" hidden="1" x14ac:dyDescent="0.2"/>
    <row r="834374" hidden="1" x14ac:dyDescent="0.2"/>
    <row r="834375" hidden="1" x14ac:dyDescent="0.2"/>
    <row r="834376" hidden="1" x14ac:dyDescent="0.2"/>
    <row r="834377" hidden="1" x14ac:dyDescent="0.2"/>
    <row r="834378" hidden="1" x14ac:dyDescent="0.2"/>
    <row r="834379" hidden="1" x14ac:dyDescent="0.2"/>
    <row r="834380" hidden="1" x14ac:dyDescent="0.2"/>
    <row r="834381" hidden="1" x14ac:dyDescent="0.2"/>
    <row r="834382" hidden="1" x14ac:dyDescent="0.2"/>
    <row r="834383" hidden="1" x14ac:dyDescent="0.2"/>
    <row r="834384" hidden="1" x14ac:dyDescent="0.2"/>
    <row r="834385" hidden="1" x14ac:dyDescent="0.2"/>
    <row r="834386" hidden="1" x14ac:dyDescent="0.2"/>
    <row r="834387" hidden="1" x14ac:dyDescent="0.2"/>
    <row r="834388" hidden="1" x14ac:dyDescent="0.2"/>
    <row r="834389" hidden="1" x14ac:dyDescent="0.2"/>
    <row r="834390" hidden="1" x14ac:dyDescent="0.2"/>
    <row r="834391" hidden="1" x14ac:dyDescent="0.2"/>
    <row r="834392" hidden="1" x14ac:dyDescent="0.2"/>
    <row r="834393" hidden="1" x14ac:dyDescent="0.2"/>
    <row r="834394" hidden="1" x14ac:dyDescent="0.2"/>
    <row r="834395" hidden="1" x14ac:dyDescent="0.2"/>
    <row r="834396" hidden="1" x14ac:dyDescent="0.2"/>
    <row r="834397" hidden="1" x14ac:dyDescent="0.2"/>
    <row r="834398" hidden="1" x14ac:dyDescent="0.2"/>
    <row r="834399" hidden="1" x14ac:dyDescent="0.2"/>
    <row r="834400" hidden="1" x14ac:dyDescent="0.2"/>
    <row r="834401" hidden="1" x14ac:dyDescent="0.2"/>
    <row r="834402" hidden="1" x14ac:dyDescent="0.2"/>
    <row r="834403" hidden="1" x14ac:dyDescent="0.2"/>
    <row r="834404" hidden="1" x14ac:dyDescent="0.2"/>
    <row r="834405" hidden="1" x14ac:dyDescent="0.2"/>
    <row r="834406" hidden="1" x14ac:dyDescent="0.2"/>
    <row r="834407" hidden="1" x14ac:dyDescent="0.2"/>
    <row r="834408" hidden="1" x14ac:dyDescent="0.2"/>
    <row r="834409" hidden="1" x14ac:dyDescent="0.2"/>
    <row r="834410" hidden="1" x14ac:dyDescent="0.2"/>
    <row r="834411" hidden="1" x14ac:dyDescent="0.2"/>
    <row r="834412" hidden="1" x14ac:dyDescent="0.2"/>
    <row r="834413" hidden="1" x14ac:dyDescent="0.2"/>
    <row r="834414" hidden="1" x14ac:dyDescent="0.2"/>
    <row r="834415" hidden="1" x14ac:dyDescent="0.2"/>
    <row r="834416" hidden="1" x14ac:dyDescent="0.2"/>
    <row r="834417" hidden="1" x14ac:dyDescent="0.2"/>
    <row r="834418" hidden="1" x14ac:dyDescent="0.2"/>
    <row r="834419" hidden="1" x14ac:dyDescent="0.2"/>
    <row r="834420" hidden="1" x14ac:dyDescent="0.2"/>
    <row r="834421" hidden="1" x14ac:dyDescent="0.2"/>
    <row r="834422" hidden="1" x14ac:dyDescent="0.2"/>
    <row r="834423" hidden="1" x14ac:dyDescent="0.2"/>
    <row r="834424" hidden="1" x14ac:dyDescent="0.2"/>
    <row r="834425" hidden="1" x14ac:dyDescent="0.2"/>
    <row r="834426" hidden="1" x14ac:dyDescent="0.2"/>
    <row r="834427" hidden="1" x14ac:dyDescent="0.2"/>
    <row r="834428" hidden="1" x14ac:dyDescent="0.2"/>
    <row r="834429" hidden="1" x14ac:dyDescent="0.2"/>
    <row r="834430" hidden="1" x14ac:dyDescent="0.2"/>
    <row r="834431" hidden="1" x14ac:dyDescent="0.2"/>
    <row r="834432" hidden="1" x14ac:dyDescent="0.2"/>
    <row r="834433" hidden="1" x14ac:dyDescent="0.2"/>
    <row r="834434" hidden="1" x14ac:dyDescent="0.2"/>
    <row r="834435" hidden="1" x14ac:dyDescent="0.2"/>
    <row r="834436" hidden="1" x14ac:dyDescent="0.2"/>
    <row r="834437" hidden="1" x14ac:dyDescent="0.2"/>
    <row r="834438" hidden="1" x14ac:dyDescent="0.2"/>
    <row r="834439" hidden="1" x14ac:dyDescent="0.2"/>
    <row r="834440" hidden="1" x14ac:dyDescent="0.2"/>
    <row r="834441" hidden="1" x14ac:dyDescent="0.2"/>
    <row r="834442" hidden="1" x14ac:dyDescent="0.2"/>
    <row r="834443" hidden="1" x14ac:dyDescent="0.2"/>
    <row r="834444" hidden="1" x14ac:dyDescent="0.2"/>
    <row r="834445" hidden="1" x14ac:dyDescent="0.2"/>
    <row r="834446" hidden="1" x14ac:dyDescent="0.2"/>
    <row r="834447" hidden="1" x14ac:dyDescent="0.2"/>
    <row r="834448" hidden="1" x14ac:dyDescent="0.2"/>
    <row r="834449" hidden="1" x14ac:dyDescent="0.2"/>
    <row r="834450" hidden="1" x14ac:dyDescent="0.2"/>
    <row r="834451" hidden="1" x14ac:dyDescent="0.2"/>
    <row r="834452" hidden="1" x14ac:dyDescent="0.2"/>
    <row r="834453" hidden="1" x14ac:dyDescent="0.2"/>
    <row r="834454" hidden="1" x14ac:dyDescent="0.2"/>
    <row r="834455" hidden="1" x14ac:dyDescent="0.2"/>
    <row r="834456" hidden="1" x14ac:dyDescent="0.2"/>
    <row r="834457" hidden="1" x14ac:dyDescent="0.2"/>
    <row r="834458" hidden="1" x14ac:dyDescent="0.2"/>
    <row r="834459" hidden="1" x14ac:dyDescent="0.2"/>
    <row r="834460" hidden="1" x14ac:dyDescent="0.2"/>
    <row r="834461" hidden="1" x14ac:dyDescent="0.2"/>
    <row r="834462" hidden="1" x14ac:dyDescent="0.2"/>
    <row r="834463" hidden="1" x14ac:dyDescent="0.2"/>
    <row r="834464" hidden="1" x14ac:dyDescent="0.2"/>
    <row r="834465" hidden="1" x14ac:dyDescent="0.2"/>
    <row r="834466" hidden="1" x14ac:dyDescent="0.2"/>
    <row r="834467" hidden="1" x14ac:dyDescent="0.2"/>
    <row r="834468" hidden="1" x14ac:dyDescent="0.2"/>
    <row r="834469" hidden="1" x14ac:dyDescent="0.2"/>
    <row r="834470" hidden="1" x14ac:dyDescent="0.2"/>
    <row r="834471" hidden="1" x14ac:dyDescent="0.2"/>
    <row r="834472" hidden="1" x14ac:dyDescent="0.2"/>
    <row r="834473" hidden="1" x14ac:dyDescent="0.2"/>
    <row r="834474" hidden="1" x14ac:dyDescent="0.2"/>
    <row r="834475" hidden="1" x14ac:dyDescent="0.2"/>
    <row r="834476" hidden="1" x14ac:dyDescent="0.2"/>
    <row r="834477" hidden="1" x14ac:dyDescent="0.2"/>
    <row r="834478" hidden="1" x14ac:dyDescent="0.2"/>
    <row r="834479" hidden="1" x14ac:dyDescent="0.2"/>
    <row r="834480" hidden="1" x14ac:dyDescent="0.2"/>
    <row r="834481" hidden="1" x14ac:dyDescent="0.2"/>
    <row r="834482" hidden="1" x14ac:dyDescent="0.2"/>
    <row r="834483" hidden="1" x14ac:dyDescent="0.2"/>
    <row r="834484" hidden="1" x14ac:dyDescent="0.2"/>
    <row r="834485" hidden="1" x14ac:dyDescent="0.2"/>
    <row r="834486" hidden="1" x14ac:dyDescent="0.2"/>
    <row r="834487" hidden="1" x14ac:dyDescent="0.2"/>
    <row r="834488" hidden="1" x14ac:dyDescent="0.2"/>
    <row r="834489" hidden="1" x14ac:dyDescent="0.2"/>
    <row r="834490" hidden="1" x14ac:dyDescent="0.2"/>
    <row r="834491" hidden="1" x14ac:dyDescent="0.2"/>
    <row r="834492" hidden="1" x14ac:dyDescent="0.2"/>
    <row r="834493" hidden="1" x14ac:dyDescent="0.2"/>
    <row r="834494" hidden="1" x14ac:dyDescent="0.2"/>
    <row r="834495" hidden="1" x14ac:dyDescent="0.2"/>
    <row r="834496" hidden="1" x14ac:dyDescent="0.2"/>
    <row r="834497" hidden="1" x14ac:dyDescent="0.2"/>
    <row r="834498" hidden="1" x14ac:dyDescent="0.2"/>
    <row r="834499" hidden="1" x14ac:dyDescent="0.2"/>
    <row r="834500" hidden="1" x14ac:dyDescent="0.2"/>
    <row r="834501" hidden="1" x14ac:dyDescent="0.2"/>
    <row r="834502" hidden="1" x14ac:dyDescent="0.2"/>
    <row r="834503" hidden="1" x14ac:dyDescent="0.2"/>
    <row r="834504" hidden="1" x14ac:dyDescent="0.2"/>
    <row r="834505" hidden="1" x14ac:dyDescent="0.2"/>
    <row r="834506" hidden="1" x14ac:dyDescent="0.2"/>
    <row r="834507" hidden="1" x14ac:dyDescent="0.2"/>
    <row r="834508" hidden="1" x14ac:dyDescent="0.2"/>
    <row r="834509" hidden="1" x14ac:dyDescent="0.2"/>
    <row r="834510" hidden="1" x14ac:dyDescent="0.2"/>
    <row r="834511" hidden="1" x14ac:dyDescent="0.2"/>
    <row r="834512" hidden="1" x14ac:dyDescent="0.2"/>
    <row r="834513" hidden="1" x14ac:dyDescent="0.2"/>
    <row r="834514" hidden="1" x14ac:dyDescent="0.2"/>
    <row r="834515" hidden="1" x14ac:dyDescent="0.2"/>
    <row r="834516" hidden="1" x14ac:dyDescent="0.2"/>
    <row r="834517" hidden="1" x14ac:dyDescent="0.2"/>
    <row r="834518" hidden="1" x14ac:dyDescent="0.2"/>
    <row r="834519" hidden="1" x14ac:dyDescent="0.2"/>
    <row r="834520" hidden="1" x14ac:dyDescent="0.2"/>
    <row r="834521" hidden="1" x14ac:dyDescent="0.2"/>
    <row r="834522" hidden="1" x14ac:dyDescent="0.2"/>
    <row r="834523" hidden="1" x14ac:dyDescent="0.2"/>
    <row r="834524" hidden="1" x14ac:dyDescent="0.2"/>
    <row r="834525" hidden="1" x14ac:dyDescent="0.2"/>
    <row r="834526" hidden="1" x14ac:dyDescent="0.2"/>
    <row r="834527" hidden="1" x14ac:dyDescent="0.2"/>
    <row r="834528" hidden="1" x14ac:dyDescent="0.2"/>
    <row r="834529" hidden="1" x14ac:dyDescent="0.2"/>
    <row r="834530" hidden="1" x14ac:dyDescent="0.2"/>
    <row r="834531" hidden="1" x14ac:dyDescent="0.2"/>
    <row r="834532" hidden="1" x14ac:dyDescent="0.2"/>
    <row r="834533" hidden="1" x14ac:dyDescent="0.2"/>
    <row r="834534" hidden="1" x14ac:dyDescent="0.2"/>
    <row r="834535" hidden="1" x14ac:dyDescent="0.2"/>
    <row r="834536" hidden="1" x14ac:dyDescent="0.2"/>
    <row r="834537" hidden="1" x14ac:dyDescent="0.2"/>
    <row r="834538" hidden="1" x14ac:dyDescent="0.2"/>
    <row r="834539" hidden="1" x14ac:dyDescent="0.2"/>
    <row r="834540" hidden="1" x14ac:dyDescent="0.2"/>
    <row r="834541" hidden="1" x14ac:dyDescent="0.2"/>
    <row r="834542" hidden="1" x14ac:dyDescent="0.2"/>
    <row r="834543" hidden="1" x14ac:dyDescent="0.2"/>
    <row r="834544" hidden="1" x14ac:dyDescent="0.2"/>
    <row r="834545" hidden="1" x14ac:dyDescent="0.2"/>
    <row r="834546" hidden="1" x14ac:dyDescent="0.2"/>
    <row r="834547" hidden="1" x14ac:dyDescent="0.2"/>
    <row r="834548" hidden="1" x14ac:dyDescent="0.2"/>
    <row r="834549" hidden="1" x14ac:dyDescent="0.2"/>
    <row r="834550" hidden="1" x14ac:dyDescent="0.2"/>
    <row r="834551" hidden="1" x14ac:dyDescent="0.2"/>
    <row r="834552" hidden="1" x14ac:dyDescent="0.2"/>
    <row r="834553" hidden="1" x14ac:dyDescent="0.2"/>
    <row r="834554" hidden="1" x14ac:dyDescent="0.2"/>
    <row r="834555" hidden="1" x14ac:dyDescent="0.2"/>
    <row r="834556" hidden="1" x14ac:dyDescent="0.2"/>
    <row r="834557" hidden="1" x14ac:dyDescent="0.2"/>
    <row r="834558" hidden="1" x14ac:dyDescent="0.2"/>
    <row r="834559" hidden="1" x14ac:dyDescent="0.2"/>
    <row r="834560" hidden="1" x14ac:dyDescent="0.2"/>
    <row r="834561" hidden="1" x14ac:dyDescent="0.2"/>
    <row r="834562" hidden="1" x14ac:dyDescent="0.2"/>
    <row r="834563" hidden="1" x14ac:dyDescent="0.2"/>
    <row r="834564" hidden="1" x14ac:dyDescent="0.2"/>
    <row r="834565" hidden="1" x14ac:dyDescent="0.2"/>
    <row r="834566" hidden="1" x14ac:dyDescent="0.2"/>
    <row r="834567" hidden="1" x14ac:dyDescent="0.2"/>
    <row r="834568" hidden="1" x14ac:dyDescent="0.2"/>
    <row r="834569" hidden="1" x14ac:dyDescent="0.2"/>
    <row r="834570" hidden="1" x14ac:dyDescent="0.2"/>
    <row r="834571" hidden="1" x14ac:dyDescent="0.2"/>
    <row r="834572" hidden="1" x14ac:dyDescent="0.2"/>
    <row r="834573" hidden="1" x14ac:dyDescent="0.2"/>
    <row r="834574" hidden="1" x14ac:dyDescent="0.2"/>
    <row r="834575" hidden="1" x14ac:dyDescent="0.2"/>
    <row r="834576" hidden="1" x14ac:dyDescent="0.2"/>
    <row r="834577" hidden="1" x14ac:dyDescent="0.2"/>
    <row r="834578" hidden="1" x14ac:dyDescent="0.2"/>
    <row r="834579" hidden="1" x14ac:dyDescent="0.2"/>
    <row r="834580" hidden="1" x14ac:dyDescent="0.2"/>
    <row r="834581" hidden="1" x14ac:dyDescent="0.2"/>
    <row r="834582" hidden="1" x14ac:dyDescent="0.2"/>
    <row r="834583" hidden="1" x14ac:dyDescent="0.2"/>
    <row r="834584" hidden="1" x14ac:dyDescent="0.2"/>
    <row r="834585" hidden="1" x14ac:dyDescent="0.2"/>
    <row r="834586" hidden="1" x14ac:dyDescent="0.2"/>
    <row r="834587" hidden="1" x14ac:dyDescent="0.2"/>
    <row r="834588" hidden="1" x14ac:dyDescent="0.2"/>
    <row r="834589" hidden="1" x14ac:dyDescent="0.2"/>
    <row r="834590" hidden="1" x14ac:dyDescent="0.2"/>
    <row r="834591" hidden="1" x14ac:dyDescent="0.2"/>
    <row r="834592" hidden="1" x14ac:dyDescent="0.2"/>
    <row r="834593" hidden="1" x14ac:dyDescent="0.2"/>
    <row r="834594" hidden="1" x14ac:dyDescent="0.2"/>
    <row r="834595" hidden="1" x14ac:dyDescent="0.2"/>
    <row r="834596" hidden="1" x14ac:dyDescent="0.2"/>
    <row r="834597" hidden="1" x14ac:dyDescent="0.2"/>
    <row r="834598" hidden="1" x14ac:dyDescent="0.2"/>
    <row r="834599" hidden="1" x14ac:dyDescent="0.2"/>
    <row r="834600" hidden="1" x14ac:dyDescent="0.2"/>
    <row r="834601" hidden="1" x14ac:dyDescent="0.2"/>
    <row r="834602" hidden="1" x14ac:dyDescent="0.2"/>
    <row r="834603" hidden="1" x14ac:dyDescent="0.2"/>
    <row r="834604" hidden="1" x14ac:dyDescent="0.2"/>
    <row r="834605" hidden="1" x14ac:dyDescent="0.2"/>
    <row r="834606" hidden="1" x14ac:dyDescent="0.2"/>
    <row r="834607" hidden="1" x14ac:dyDescent="0.2"/>
    <row r="834608" hidden="1" x14ac:dyDescent="0.2"/>
    <row r="834609" hidden="1" x14ac:dyDescent="0.2"/>
    <row r="834610" hidden="1" x14ac:dyDescent="0.2"/>
    <row r="834611" hidden="1" x14ac:dyDescent="0.2"/>
    <row r="834612" hidden="1" x14ac:dyDescent="0.2"/>
    <row r="834613" hidden="1" x14ac:dyDescent="0.2"/>
    <row r="834614" hidden="1" x14ac:dyDescent="0.2"/>
    <row r="834615" hidden="1" x14ac:dyDescent="0.2"/>
    <row r="834616" hidden="1" x14ac:dyDescent="0.2"/>
    <row r="834617" hidden="1" x14ac:dyDescent="0.2"/>
    <row r="834618" hidden="1" x14ac:dyDescent="0.2"/>
    <row r="834619" hidden="1" x14ac:dyDescent="0.2"/>
    <row r="834620" hidden="1" x14ac:dyDescent="0.2"/>
    <row r="834621" hidden="1" x14ac:dyDescent="0.2"/>
    <row r="834622" hidden="1" x14ac:dyDescent="0.2"/>
    <row r="834623" hidden="1" x14ac:dyDescent="0.2"/>
    <row r="834624" hidden="1" x14ac:dyDescent="0.2"/>
    <row r="834625" hidden="1" x14ac:dyDescent="0.2"/>
    <row r="834626" hidden="1" x14ac:dyDescent="0.2"/>
    <row r="834627" hidden="1" x14ac:dyDescent="0.2"/>
    <row r="834628" hidden="1" x14ac:dyDescent="0.2"/>
    <row r="834629" hidden="1" x14ac:dyDescent="0.2"/>
    <row r="834630" hidden="1" x14ac:dyDescent="0.2"/>
    <row r="834631" hidden="1" x14ac:dyDescent="0.2"/>
    <row r="834632" hidden="1" x14ac:dyDescent="0.2"/>
    <row r="834633" hidden="1" x14ac:dyDescent="0.2"/>
    <row r="834634" hidden="1" x14ac:dyDescent="0.2"/>
    <row r="834635" hidden="1" x14ac:dyDescent="0.2"/>
    <row r="834636" hidden="1" x14ac:dyDescent="0.2"/>
    <row r="834637" hidden="1" x14ac:dyDescent="0.2"/>
    <row r="834638" hidden="1" x14ac:dyDescent="0.2"/>
    <row r="834639" hidden="1" x14ac:dyDescent="0.2"/>
    <row r="834640" hidden="1" x14ac:dyDescent="0.2"/>
    <row r="834641" hidden="1" x14ac:dyDescent="0.2"/>
    <row r="834642" hidden="1" x14ac:dyDescent="0.2"/>
    <row r="834643" hidden="1" x14ac:dyDescent="0.2"/>
    <row r="834644" hidden="1" x14ac:dyDescent="0.2"/>
    <row r="834645" hidden="1" x14ac:dyDescent="0.2"/>
    <row r="834646" hidden="1" x14ac:dyDescent="0.2"/>
    <row r="834647" hidden="1" x14ac:dyDescent="0.2"/>
    <row r="834648" hidden="1" x14ac:dyDescent="0.2"/>
    <row r="834649" hidden="1" x14ac:dyDescent="0.2"/>
    <row r="834650" hidden="1" x14ac:dyDescent="0.2"/>
    <row r="834651" hidden="1" x14ac:dyDescent="0.2"/>
    <row r="834652" hidden="1" x14ac:dyDescent="0.2"/>
    <row r="834653" hidden="1" x14ac:dyDescent="0.2"/>
    <row r="834654" hidden="1" x14ac:dyDescent="0.2"/>
    <row r="834655" hidden="1" x14ac:dyDescent="0.2"/>
    <row r="834656" hidden="1" x14ac:dyDescent="0.2"/>
    <row r="834657" hidden="1" x14ac:dyDescent="0.2"/>
    <row r="834658" hidden="1" x14ac:dyDescent="0.2"/>
    <row r="834659" hidden="1" x14ac:dyDescent="0.2"/>
    <row r="834660" hidden="1" x14ac:dyDescent="0.2"/>
    <row r="834661" hidden="1" x14ac:dyDescent="0.2"/>
    <row r="834662" hidden="1" x14ac:dyDescent="0.2"/>
    <row r="834663" hidden="1" x14ac:dyDescent="0.2"/>
    <row r="834664" hidden="1" x14ac:dyDescent="0.2"/>
    <row r="834665" hidden="1" x14ac:dyDescent="0.2"/>
    <row r="834666" hidden="1" x14ac:dyDescent="0.2"/>
    <row r="834667" hidden="1" x14ac:dyDescent="0.2"/>
    <row r="834668" hidden="1" x14ac:dyDescent="0.2"/>
    <row r="834669" hidden="1" x14ac:dyDescent="0.2"/>
    <row r="834670" hidden="1" x14ac:dyDescent="0.2"/>
    <row r="834671" hidden="1" x14ac:dyDescent="0.2"/>
    <row r="834672" hidden="1" x14ac:dyDescent="0.2"/>
    <row r="834673" hidden="1" x14ac:dyDescent="0.2"/>
    <row r="834674" hidden="1" x14ac:dyDescent="0.2"/>
    <row r="834675" hidden="1" x14ac:dyDescent="0.2"/>
    <row r="834676" hidden="1" x14ac:dyDescent="0.2"/>
    <row r="834677" hidden="1" x14ac:dyDescent="0.2"/>
    <row r="834678" hidden="1" x14ac:dyDescent="0.2"/>
    <row r="834679" hidden="1" x14ac:dyDescent="0.2"/>
    <row r="834680" hidden="1" x14ac:dyDescent="0.2"/>
    <row r="834681" hidden="1" x14ac:dyDescent="0.2"/>
    <row r="834682" hidden="1" x14ac:dyDescent="0.2"/>
    <row r="834683" hidden="1" x14ac:dyDescent="0.2"/>
    <row r="834684" hidden="1" x14ac:dyDescent="0.2"/>
    <row r="834685" hidden="1" x14ac:dyDescent="0.2"/>
    <row r="834686" hidden="1" x14ac:dyDescent="0.2"/>
    <row r="834687" hidden="1" x14ac:dyDescent="0.2"/>
    <row r="834688" hidden="1" x14ac:dyDescent="0.2"/>
    <row r="834689" hidden="1" x14ac:dyDescent="0.2"/>
    <row r="834690" hidden="1" x14ac:dyDescent="0.2"/>
    <row r="834691" hidden="1" x14ac:dyDescent="0.2"/>
    <row r="834692" hidden="1" x14ac:dyDescent="0.2"/>
    <row r="834693" hidden="1" x14ac:dyDescent="0.2"/>
    <row r="834694" hidden="1" x14ac:dyDescent="0.2"/>
    <row r="834695" hidden="1" x14ac:dyDescent="0.2"/>
    <row r="834696" hidden="1" x14ac:dyDescent="0.2"/>
    <row r="834697" hidden="1" x14ac:dyDescent="0.2"/>
    <row r="834698" hidden="1" x14ac:dyDescent="0.2"/>
    <row r="834699" hidden="1" x14ac:dyDescent="0.2"/>
    <row r="834700" hidden="1" x14ac:dyDescent="0.2"/>
    <row r="834701" hidden="1" x14ac:dyDescent="0.2"/>
    <row r="834702" hidden="1" x14ac:dyDescent="0.2"/>
    <row r="834703" hidden="1" x14ac:dyDescent="0.2"/>
    <row r="834704" hidden="1" x14ac:dyDescent="0.2"/>
    <row r="834705" hidden="1" x14ac:dyDescent="0.2"/>
    <row r="834706" hidden="1" x14ac:dyDescent="0.2"/>
    <row r="834707" hidden="1" x14ac:dyDescent="0.2"/>
    <row r="834708" hidden="1" x14ac:dyDescent="0.2"/>
    <row r="834709" hidden="1" x14ac:dyDescent="0.2"/>
    <row r="834710" hidden="1" x14ac:dyDescent="0.2"/>
    <row r="834711" hidden="1" x14ac:dyDescent="0.2"/>
    <row r="834712" hidden="1" x14ac:dyDescent="0.2"/>
    <row r="834713" hidden="1" x14ac:dyDescent="0.2"/>
    <row r="834714" hidden="1" x14ac:dyDescent="0.2"/>
    <row r="834715" hidden="1" x14ac:dyDescent="0.2"/>
    <row r="834716" hidden="1" x14ac:dyDescent="0.2"/>
    <row r="834717" hidden="1" x14ac:dyDescent="0.2"/>
    <row r="834718" hidden="1" x14ac:dyDescent="0.2"/>
    <row r="834719" hidden="1" x14ac:dyDescent="0.2"/>
    <row r="834720" hidden="1" x14ac:dyDescent="0.2"/>
    <row r="834721" hidden="1" x14ac:dyDescent="0.2"/>
    <row r="834722" hidden="1" x14ac:dyDescent="0.2"/>
    <row r="834723" hidden="1" x14ac:dyDescent="0.2"/>
    <row r="834724" hidden="1" x14ac:dyDescent="0.2"/>
    <row r="834725" hidden="1" x14ac:dyDescent="0.2"/>
    <row r="834726" hidden="1" x14ac:dyDescent="0.2"/>
    <row r="834727" hidden="1" x14ac:dyDescent="0.2"/>
    <row r="834728" hidden="1" x14ac:dyDescent="0.2"/>
    <row r="834729" hidden="1" x14ac:dyDescent="0.2"/>
    <row r="834730" hidden="1" x14ac:dyDescent="0.2"/>
    <row r="834731" hidden="1" x14ac:dyDescent="0.2"/>
    <row r="834732" hidden="1" x14ac:dyDescent="0.2"/>
    <row r="834733" hidden="1" x14ac:dyDescent="0.2"/>
    <row r="834734" hidden="1" x14ac:dyDescent="0.2"/>
    <row r="834735" hidden="1" x14ac:dyDescent="0.2"/>
    <row r="834736" hidden="1" x14ac:dyDescent="0.2"/>
    <row r="834737" hidden="1" x14ac:dyDescent="0.2"/>
    <row r="834738" hidden="1" x14ac:dyDescent="0.2"/>
    <row r="834739" hidden="1" x14ac:dyDescent="0.2"/>
    <row r="834740" hidden="1" x14ac:dyDescent="0.2"/>
    <row r="834741" hidden="1" x14ac:dyDescent="0.2"/>
    <row r="834742" hidden="1" x14ac:dyDescent="0.2"/>
    <row r="834743" hidden="1" x14ac:dyDescent="0.2"/>
    <row r="834744" hidden="1" x14ac:dyDescent="0.2"/>
    <row r="834745" hidden="1" x14ac:dyDescent="0.2"/>
    <row r="834746" hidden="1" x14ac:dyDescent="0.2"/>
    <row r="834747" hidden="1" x14ac:dyDescent="0.2"/>
    <row r="834748" hidden="1" x14ac:dyDescent="0.2"/>
    <row r="834749" hidden="1" x14ac:dyDescent="0.2"/>
    <row r="834750" hidden="1" x14ac:dyDescent="0.2"/>
    <row r="834751" hidden="1" x14ac:dyDescent="0.2"/>
    <row r="834752" hidden="1" x14ac:dyDescent="0.2"/>
    <row r="834753" hidden="1" x14ac:dyDescent="0.2"/>
    <row r="834754" hidden="1" x14ac:dyDescent="0.2"/>
    <row r="834755" hidden="1" x14ac:dyDescent="0.2"/>
    <row r="834756" hidden="1" x14ac:dyDescent="0.2"/>
    <row r="834757" hidden="1" x14ac:dyDescent="0.2"/>
    <row r="834758" hidden="1" x14ac:dyDescent="0.2"/>
    <row r="834759" hidden="1" x14ac:dyDescent="0.2"/>
    <row r="834760" hidden="1" x14ac:dyDescent="0.2"/>
    <row r="834761" hidden="1" x14ac:dyDescent="0.2"/>
    <row r="834762" hidden="1" x14ac:dyDescent="0.2"/>
    <row r="834763" hidden="1" x14ac:dyDescent="0.2"/>
    <row r="834764" hidden="1" x14ac:dyDescent="0.2"/>
    <row r="834765" hidden="1" x14ac:dyDescent="0.2"/>
    <row r="834766" hidden="1" x14ac:dyDescent="0.2"/>
    <row r="834767" hidden="1" x14ac:dyDescent="0.2"/>
    <row r="834768" hidden="1" x14ac:dyDescent="0.2"/>
    <row r="834769" hidden="1" x14ac:dyDescent="0.2"/>
    <row r="834770" hidden="1" x14ac:dyDescent="0.2"/>
    <row r="834771" hidden="1" x14ac:dyDescent="0.2"/>
    <row r="834772" hidden="1" x14ac:dyDescent="0.2"/>
    <row r="834773" hidden="1" x14ac:dyDescent="0.2"/>
    <row r="834774" hidden="1" x14ac:dyDescent="0.2"/>
    <row r="834775" hidden="1" x14ac:dyDescent="0.2"/>
    <row r="834776" hidden="1" x14ac:dyDescent="0.2"/>
    <row r="834777" hidden="1" x14ac:dyDescent="0.2"/>
    <row r="834778" hidden="1" x14ac:dyDescent="0.2"/>
    <row r="834779" hidden="1" x14ac:dyDescent="0.2"/>
    <row r="834780" hidden="1" x14ac:dyDescent="0.2"/>
    <row r="834781" hidden="1" x14ac:dyDescent="0.2"/>
    <row r="834782" hidden="1" x14ac:dyDescent="0.2"/>
    <row r="834783" hidden="1" x14ac:dyDescent="0.2"/>
    <row r="834784" hidden="1" x14ac:dyDescent="0.2"/>
    <row r="834785" hidden="1" x14ac:dyDescent="0.2"/>
    <row r="834786" hidden="1" x14ac:dyDescent="0.2"/>
    <row r="834787" hidden="1" x14ac:dyDescent="0.2"/>
    <row r="834788" hidden="1" x14ac:dyDescent="0.2"/>
    <row r="834789" hidden="1" x14ac:dyDescent="0.2"/>
    <row r="834790" hidden="1" x14ac:dyDescent="0.2"/>
    <row r="834791" hidden="1" x14ac:dyDescent="0.2"/>
    <row r="834792" hidden="1" x14ac:dyDescent="0.2"/>
    <row r="834793" hidden="1" x14ac:dyDescent="0.2"/>
    <row r="834794" hidden="1" x14ac:dyDescent="0.2"/>
    <row r="834795" hidden="1" x14ac:dyDescent="0.2"/>
    <row r="834796" hidden="1" x14ac:dyDescent="0.2"/>
    <row r="834797" hidden="1" x14ac:dyDescent="0.2"/>
    <row r="834798" hidden="1" x14ac:dyDescent="0.2"/>
    <row r="834799" hidden="1" x14ac:dyDescent="0.2"/>
    <row r="834800" hidden="1" x14ac:dyDescent="0.2"/>
    <row r="834801" hidden="1" x14ac:dyDescent="0.2"/>
    <row r="834802" hidden="1" x14ac:dyDescent="0.2"/>
    <row r="834803" hidden="1" x14ac:dyDescent="0.2"/>
    <row r="834804" hidden="1" x14ac:dyDescent="0.2"/>
    <row r="834805" hidden="1" x14ac:dyDescent="0.2"/>
    <row r="834806" hidden="1" x14ac:dyDescent="0.2"/>
    <row r="834807" hidden="1" x14ac:dyDescent="0.2"/>
    <row r="834808" hidden="1" x14ac:dyDescent="0.2"/>
    <row r="834809" hidden="1" x14ac:dyDescent="0.2"/>
    <row r="834810" hidden="1" x14ac:dyDescent="0.2"/>
    <row r="834811" hidden="1" x14ac:dyDescent="0.2"/>
    <row r="834812" hidden="1" x14ac:dyDescent="0.2"/>
    <row r="834813" hidden="1" x14ac:dyDescent="0.2"/>
    <row r="834814" hidden="1" x14ac:dyDescent="0.2"/>
    <row r="834815" hidden="1" x14ac:dyDescent="0.2"/>
    <row r="834816" hidden="1" x14ac:dyDescent="0.2"/>
    <row r="834817" hidden="1" x14ac:dyDescent="0.2"/>
    <row r="834818" hidden="1" x14ac:dyDescent="0.2"/>
    <row r="834819" hidden="1" x14ac:dyDescent="0.2"/>
    <row r="834820" hidden="1" x14ac:dyDescent="0.2"/>
    <row r="834821" hidden="1" x14ac:dyDescent="0.2"/>
    <row r="834822" hidden="1" x14ac:dyDescent="0.2"/>
    <row r="834823" hidden="1" x14ac:dyDescent="0.2"/>
    <row r="834824" hidden="1" x14ac:dyDescent="0.2"/>
    <row r="834825" hidden="1" x14ac:dyDescent="0.2"/>
    <row r="834826" hidden="1" x14ac:dyDescent="0.2"/>
    <row r="834827" hidden="1" x14ac:dyDescent="0.2"/>
    <row r="834828" hidden="1" x14ac:dyDescent="0.2"/>
    <row r="834829" hidden="1" x14ac:dyDescent="0.2"/>
    <row r="834830" hidden="1" x14ac:dyDescent="0.2"/>
    <row r="834831" hidden="1" x14ac:dyDescent="0.2"/>
    <row r="834832" hidden="1" x14ac:dyDescent="0.2"/>
    <row r="834833" hidden="1" x14ac:dyDescent="0.2"/>
    <row r="834834" hidden="1" x14ac:dyDescent="0.2"/>
    <row r="834835" hidden="1" x14ac:dyDescent="0.2"/>
    <row r="834836" hidden="1" x14ac:dyDescent="0.2"/>
    <row r="834837" hidden="1" x14ac:dyDescent="0.2"/>
    <row r="834838" hidden="1" x14ac:dyDescent="0.2"/>
    <row r="834839" hidden="1" x14ac:dyDescent="0.2"/>
    <row r="834840" hidden="1" x14ac:dyDescent="0.2"/>
    <row r="834841" hidden="1" x14ac:dyDescent="0.2"/>
    <row r="834842" hidden="1" x14ac:dyDescent="0.2"/>
    <row r="834843" hidden="1" x14ac:dyDescent="0.2"/>
    <row r="834844" hidden="1" x14ac:dyDescent="0.2"/>
    <row r="834845" hidden="1" x14ac:dyDescent="0.2"/>
    <row r="834846" hidden="1" x14ac:dyDescent="0.2"/>
    <row r="834847" hidden="1" x14ac:dyDescent="0.2"/>
    <row r="834848" hidden="1" x14ac:dyDescent="0.2"/>
    <row r="834849" hidden="1" x14ac:dyDescent="0.2"/>
    <row r="834850" hidden="1" x14ac:dyDescent="0.2"/>
    <row r="834851" hidden="1" x14ac:dyDescent="0.2"/>
    <row r="834852" hidden="1" x14ac:dyDescent="0.2"/>
    <row r="834853" hidden="1" x14ac:dyDescent="0.2"/>
    <row r="834854" hidden="1" x14ac:dyDescent="0.2"/>
    <row r="834855" hidden="1" x14ac:dyDescent="0.2"/>
    <row r="834856" hidden="1" x14ac:dyDescent="0.2"/>
    <row r="834857" hidden="1" x14ac:dyDescent="0.2"/>
    <row r="834858" hidden="1" x14ac:dyDescent="0.2"/>
    <row r="834859" hidden="1" x14ac:dyDescent="0.2"/>
    <row r="834860" hidden="1" x14ac:dyDescent="0.2"/>
    <row r="834861" hidden="1" x14ac:dyDescent="0.2"/>
    <row r="834862" hidden="1" x14ac:dyDescent="0.2"/>
    <row r="834863" hidden="1" x14ac:dyDescent="0.2"/>
    <row r="834864" hidden="1" x14ac:dyDescent="0.2"/>
    <row r="834865" hidden="1" x14ac:dyDescent="0.2"/>
    <row r="834866" hidden="1" x14ac:dyDescent="0.2"/>
    <row r="834867" hidden="1" x14ac:dyDescent="0.2"/>
    <row r="834868" hidden="1" x14ac:dyDescent="0.2"/>
    <row r="834869" hidden="1" x14ac:dyDescent="0.2"/>
    <row r="834870" hidden="1" x14ac:dyDescent="0.2"/>
    <row r="834871" hidden="1" x14ac:dyDescent="0.2"/>
    <row r="834872" hidden="1" x14ac:dyDescent="0.2"/>
    <row r="834873" hidden="1" x14ac:dyDescent="0.2"/>
    <row r="834874" hidden="1" x14ac:dyDescent="0.2"/>
    <row r="834875" hidden="1" x14ac:dyDescent="0.2"/>
    <row r="834876" hidden="1" x14ac:dyDescent="0.2"/>
    <row r="834877" hidden="1" x14ac:dyDescent="0.2"/>
    <row r="834878" hidden="1" x14ac:dyDescent="0.2"/>
    <row r="834879" hidden="1" x14ac:dyDescent="0.2"/>
    <row r="834880" hidden="1" x14ac:dyDescent="0.2"/>
    <row r="834881" hidden="1" x14ac:dyDescent="0.2"/>
    <row r="834882" hidden="1" x14ac:dyDescent="0.2"/>
    <row r="834883" hidden="1" x14ac:dyDescent="0.2"/>
    <row r="834884" hidden="1" x14ac:dyDescent="0.2"/>
    <row r="834885" hidden="1" x14ac:dyDescent="0.2"/>
    <row r="834886" hidden="1" x14ac:dyDescent="0.2"/>
    <row r="834887" hidden="1" x14ac:dyDescent="0.2"/>
    <row r="834888" hidden="1" x14ac:dyDescent="0.2"/>
    <row r="834889" hidden="1" x14ac:dyDescent="0.2"/>
    <row r="834890" hidden="1" x14ac:dyDescent="0.2"/>
    <row r="834891" hidden="1" x14ac:dyDescent="0.2"/>
    <row r="834892" hidden="1" x14ac:dyDescent="0.2"/>
    <row r="834893" hidden="1" x14ac:dyDescent="0.2"/>
    <row r="834894" hidden="1" x14ac:dyDescent="0.2"/>
    <row r="834895" hidden="1" x14ac:dyDescent="0.2"/>
    <row r="834896" hidden="1" x14ac:dyDescent="0.2"/>
    <row r="834897" hidden="1" x14ac:dyDescent="0.2"/>
    <row r="834898" hidden="1" x14ac:dyDescent="0.2"/>
    <row r="834899" hidden="1" x14ac:dyDescent="0.2"/>
    <row r="834900" hidden="1" x14ac:dyDescent="0.2"/>
    <row r="834901" hidden="1" x14ac:dyDescent="0.2"/>
    <row r="834902" hidden="1" x14ac:dyDescent="0.2"/>
    <row r="834903" hidden="1" x14ac:dyDescent="0.2"/>
    <row r="834904" hidden="1" x14ac:dyDescent="0.2"/>
    <row r="834905" hidden="1" x14ac:dyDescent="0.2"/>
    <row r="834906" hidden="1" x14ac:dyDescent="0.2"/>
    <row r="834907" hidden="1" x14ac:dyDescent="0.2"/>
    <row r="834908" hidden="1" x14ac:dyDescent="0.2"/>
    <row r="834909" hidden="1" x14ac:dyDescent="0.2"/>
    <row r="834910" hidden="1" x14ac:dyDescent="0.2"/>
    <row r="834911" hidden="1" x14ac:dyDescent="0.2"/>
    <row r="834912" hidden="1" x14ac:dyDescent="0.2"/>
    <row r="834913" hidden="1" x14ac:dyDescent="0.2"/>
    <row r="834914" hidden="1" x14ac:dyDescent="0.2"/>
    <row r="834915" hidden="1" x14ac:dyDescent="0.2"/>
    <row r="834916" hidden="1" x14ac:dyDescent="0.2"/>
    <row r="834917" hidden="1" x14ac:dyDescent="0.2"/>
    <row r="834918" hidden="1" x14ac:dyDescent="0.2"/>
    <row r="834919" hidden="1" x14ac:dyDescent="0.2"/>
    <row r="834920" hidden="1" x14ac:dyDescent="0.2"/>
    <row r="834921" hidden="1" x14ac:dyDescent="0.2"/>
    <row r="834922" hidden="1" x14ac:dyDescent="0.2"/>
    <row r="834923" hidden="1" x14ac:dyDescent="0.2"/>
    <row r="834924" hidden="1" x14ac:dyDescent="0.2"/>
    <row r="834925" hidden="1" x14ac:dyDescent="0.2"/>
    <row r="834926" hidden="1" x14ac:dyDescent="0.2"/>
    <row r="834927" hidden="1" x14ac:dyDescent="0.2"/>
    <row r="834928" hidden="1" x14ac:dyDescent="0.2"/>
    <row r="834929" hidden="1" x14ac:dyDescent="0.2"/>
    <row r="834930" hidden="1" x14ac:dyDescent="0.2"/>
    <row r="834931" hidden="1" x14ac:dyDescent="0.2"/>
    <row r="834932" hidden="1" x14ac:dyDescent="0.2"/>
    <row r="834933" hidden="1" x14ac:dyDescent="0.2"/>
    <row r="834934" hidden="1" x14ac:dyDescent="0.2"/>
    <row r="834935" hidden="1" x14ac:dyDescent="0.2"/>
    <row r="834936" hidden="1" x14ac:dyDescent="0.2"/>
    <row r="834937" hidden="1" x14ac:dyDescent="0.2"/>
    <row r="834938" hidden="1" x14ac:dyDescent="0.2"/>
    <row r="834939" hidden="1" x14ac:dyDescent="0.2"/>
    <row r="834940" hidden="1" x14ac:dyDescent="0.2"/>
    <row r="834941" hidden="1" x14ac:dyDescent="0.2"/>
    <row r="834942" hidden="1" x14ac:dyDescent="0.2"/>
    <row r="834943" hidden="1" x14ac:dyDescent="0.2"/>
    <row r="834944" hidden="1" x14ac:dyDescent="0.2"/>
    <row r="834945" hidden="1" x14ac:dyDescent="0.2"/>
    <row r="834946" hidden="1" x14ac:dyDescent="0.2"/>
    <row r="834947" hidden="1" x14ac:dyDescent="0.2"/>
    <row r="834948" hidden="1" x14ac:dyDescent="0.2"/>
    <row r="834949" hidden="1" x14ac:dyDescent="0.2"/>
    <row r="834950" hidden="1" x14ac:dyDescent="0.2"/>
    <row r="834951" hidden="1" x14ac:dyDescent="0.2"/>
    <row r="834952" hidden="1" x14ac:dyDescent="0.2"/>
    <row r="834953" hidden="1" x14ac:dyDescent="0.2"/>
    <row r="834954" hidden="1" x14ac:dyDescent="0.2"/>
    <row r="834955" hidden="1" x14ac:dyDescent="0.2"/>
    <row r="834956" hidden="1" x14ac:dyDescent="0.2"/>
    <row r="834957" hidden="1" x14ac:dyDescent="0.2"/>
    <row r="834958" hidden="1" x14ac:dyDescent="0.2"/>
    <row r="834959" hidden="1" x14ac:dyDescent="0.2"/>
    <row r="834960" hidden="1" x14ac:dyDescent="0.2"/>
    <row r="834961" hidden="1" x14ac:dyDescent="0.2"/>
    <row r="834962" hidden="1" x14ac:dyDescent="0.2"/>
    <row r="834963" hidden="1" x14ac:dyDescent="0.2"/>
    <row r="834964" hidden="1" x14ac:dyDescent="0.2"/>
    <row r="834965" hidden="1" x14ac:dyDescent="0.2"/>
    <row r="834966" hidden="1" x14ac:dyDescent="0.2"/>
    <row r="834967" hidden="1" x14ac:dyDescent="0.2"/>
    <row r="834968" hidden="1" x14ac:dyDescent="0.2"/>
    <row r="834969" hidden="1" x14ac:dyDescent="0.2"/>
    <row r="834970" hidden="1" x14ac:dyDescent="0.2"/>
    <row r="834971" hidden="1" x14ac:dyDescent="0.2"/>
    <row r="834972" hidden="1" x14ac:dyDescent="0.2"/>
    <row r="834973" hidden="1" x14ac:dyDescent="0.2"/>
    <row r="834974" hidden="1" x14ac:dyDescent="0.2"/>
    <row r="834975" hidden="1" x14ac:dyDescent="0.2"/>
    <row r="834976" hidden="1" x14ac:dyDescent="0.2"/>
    <row r="834977" hidden="1" x14ac:dyDescent="0.2"/>
    <row r="834978" hidden="1" x14ac:dyDescent="0.2"/>
    <row r="834979" hidden="1" x14ac:dyDescent="0.2"/>
    <row r="834980" hidden="1" x14ac:dyDescent="0.2"/>
    <row r="834981" hidden="1" x14ac:dyDescent="0.2"/>
    <row r="834982" hidden="1" x14ac:dyDescent="0.2"/>
    <row r="834983" hidden="1" x14ac:dyDescent="0.2"/>
    <row r="834984" hidden="1" x14ac:dyDescent="0.2"/>
    <row r="834985" hidden="1" x14ac:dyDescent="0.2"/>
    <row r="834986" hidden="1" x14ac:dyDescent="0.2"/>
    <row r="834987" hidden="1" x14ac:dyDescent="0.2"/>
    <row r="834988" hidden="1" x14ac:dyDescent="0.2"/>
    <row r="834989" hidden="1" x14ac:dyDescent="0.2"/>
    <row r="834990" hidden="1" x14ac:dyDescent="0.2"/>
    <row r="834991" hidden="1" x14ac:dyDescent="0.2"/>
    <row r="834992" hidden="1" x14ac:dyDescent="0.2"/>
    <row r="834993" hidden="1" x14ac:dyDescent="0.2"/>
    <row r="834994" hidden="1" x14ac:dyDescent="0.2"/>
    <row r="834995" hidden="1" x14ac:dyDescent="0.2"/>
    <row r="834996" hidden="1" x14ac:dyDescent="0.2"/>
    <row r="834997" hidden="1" x14ac:dyDescent="0.2"/>
    <row r="834998" hidden="1" x14ac:dyDescent="0.2"/>
    <row r="834999" hidden="1" x14ac:dyDescent="0.2"/>
    <row r="835000" hidden="1" x14ac:dyDescent="0.2"/>
    <row r="835001" hidden="1" x14ac:dyDescent="0.2"/>
    <row r="835002" hidden="1" x14ac:dyDescent="0.2"/>
    <row r="835003" hidden="1" x14ac:dyDescent="0.2"/>
    <row r="835004" hidden="1" x14ac:dyDescent="0.2"/>
    <row r="835005" hidden="1" x14ac:dyDescent="0.2"/>
    <row r="835006" hidden="1" x14ac:dyDescent="0.2"/>
    <row r="835007" hidden="1" x14ac:dyDescent="0.2"/>
    <row r="835008" hidden="1" x14ac:dyDescent="0.2"/>
    <row r="835009" hidden="1" x14ac:dyDescent="0.2"/>
    <row r="835010" hidden="1" x14ac:dyDescent="0.2"/>
    <row r="835011" hidden="1" x14ac:dyDescent="0.2"/>
    <row r="835012" hidden="1" x14ac:dyDescent="0.2"/>
    <row r="835013" hidden="1" x14ac:dyDescent="0.2"/>
    <row r="835014" hidden="1" x14ac:dyDescent="0.2"/>
    <row r="835015" hidden="1" x14ac:dyDescent="0.2"/>
    <row r="835016" hidden="1" x14ac:dyDescent="0.2"/>
    <row r="835017" hidden="1" x14ac:dyDescent="0.2"/>
    <row r="835018" hidden="1" x14ac:dyDescent="0.2"/>
    <row r="835019" hidden="1" x14ac:dyDescent="0.2"/>
    <row r="835020" hidden="1" x14ac:dyDescent="0.2"/>
    <row r="835021" hidden="1" x14ac:dyDescent="0.2"/>
    <row r="835022" hidden="1" x14ac:dyDescent="0.2"/>
    <row r="835023" hidden="1" x14ac:dyDescent="0.2"/>
    <row r="835024" hidden="1" x14ac:dyDescent="0.2"/>
    <row r="835025" hidden="1" x14ac:dyDescent="0.2"/>
    <row r="835026" hidden="1" x14ac:dyDescent="0.2"/>
    <row r="835027" hidden="1" x14ac:dyDescent="0.2"/>
    <row r="835028" hidden="1" x14ac:dyDescent="0.2"/>
    <row r="835029" hidden="1" x14ac:dyDescent="0.2"/>
    <row r="835030" hidden="1" x14ac:dyDescent="0.2"/>
    <row r="835031" hidden="1" x14ac:dyDescent="0.2"/>
    <row r="835032" hidden="1" x14ac:dyDescent="0.2"/>
    <row r="835033" hidden="1" x14ac:dyDescent="0.2"/>
    <row r="835034" hidden="1" x14ac:dyDescent="0.2"/>
    <row r="835035" hidden="1" x14ac:dyDescent="0.2"/>
    <row r="835036" hidden="1" x14ac:dyDescent="0.2"/>
    <row r="835037" hidden="1" x14ac:dyDescent="0.2"/>
    <row r="835038" hidden="1" x14ac:dyDescent="0.2"/>
    <row r="835039" hidden="1" x14ac:dyDescent="0.2"/>
    <row r="835040" hidden="1" x14ac:dyDescent="0.2"/>
    <row r="835041" hidden="1" x14ac:dyDescent="0.2"/>
    <row r="835042" hidden="1" x14ac:dyDescent="0.2"/>
    <row r="835043" hidden="1" x14ac:dyDescent="0.2"/>
    <row r="835044" hidden="1" x14ac:dyDescent="0.2"/>
    <row r="835045" hidden="1" x14ac:dyDescent="0.2"/>
    <row r="835046" hidden="1" x14ac:dyDescent="0.2"/>
    <row r="835047" hidden="1" x14ac:dyDescent="0.2"/>
    <row r="835048" hidden="1" x14ac:dyDescent="0.2"/>
    <row r="835049" hidden="1" x14ac:dyDescent="0.2"/>
    <row r="835050" hidden="1" x14ac:dyDescent="0.2"/>
    <row r="835051" hidden="1" x14ac:dyDescent="0.2"/>
    <row r="835052" hidden="1" x14ac:dyDescent="0.2"/>
    <row r="835053" hidden="1" x14ac:dyDescent="0.2"/>
    <row r="835054" hidden="1" x14ac:dyDescent="0.2"/>
    <row r="835055" hidden="1" x14ac:dyDescent="0.2"/>
    <row r="835056" hidden="1" x14ac:dyDescent="0.2"/>
    <row r="835057" hidden="1" x14ac:dyDescent="0.2"/>
    <row r="835058" hidden="1" x14ac:dyDescent="0.2"/>
    <row r="835059" hidden="1" x14ac:dyDescent="0.2"/>
    <row r="835060" hidden="1" x14ac:dyDescent="0.2"/>
    <row r="835061" hidden="1" x14ac:dyDescent="0.2"/>
    <row r="835062" hidden="1" x14ac:dyDescent="0.2"/>
    <row r="835063" hidden="1" x14ac:dyDescent="0.2"/>
    <row r="835064" hidden="1" x14ac:dyDescent="0.2"/>
    <row r="835065" hidden="1" x14ac:dyDescent="0.2"/>
    <row r="835066" hidden="1" x14ac:dyDescent="0.2"/>
    <row r="835067" hidden="1" x14ac:dyDescent="0.2"/>
    <row r="835068" hidden="1" x14ac:dyDescent="0.2"/>
    <row r="835069" hidden="1" x14ac:dyDescent="0.2"/>
    <row r="835070" hidden="1" x14ac:dyDescent="0.2"/>
    <row r="835071" hidden="1" x14ac:dyDescent="0.2"/>
    <row r="835072" hidden="1" x14ac:dyDescent="0.2"/>
    <row r="835073" hidden="1" x14ac:dyDescent="0.2"/>
    <row r="835074" hidden="1" x14ac:dyDescent="0.2"/>
    <row r="835075" hidden="1" x14ac:dyDescent="0.2"/>
    <row r="835076" hidden="1" x14ac:dyDescent="0.2"/>
    <row r="835077" hidden="1" x14ac:dyDescent="0.2"/>
    <row r="835078" hidden="1" x14ac:dyDescent="0.2"/>
    <row r="835079" hidden="1" x14ac:dyDescent="0.2"/>
    <row r="835080" hidden="1" x14ac:dyDescent="0.2"/>
    <row r="835081" hidden="1" x14ac:dyDescent="0.2"/>
    <row r="835082" hidden="1" x14ac:dyDescent="0.2"/>
    <row r="835083" hidden="1" x14ac:dyDescent="0.2"/>
    <row r="835084" hidden="1" x14ac:dyDescent="0.2"/>
    <row r="835085" hidden="1" x14ac:dyDescent="0.2"/>
    <row r="835086" hidden="1" x14ac:dyDescent="0.2"/>
    <row r="835087" hidden="1" x14ac:dyDescent="0.2"/>
    <row r="835088" hidden="1" x14ac:dyDescent="0.2"/>
    <row r="835089" hidden="1" x14ac:dyDescent="0.2"/>
    <row r="835090" hidden="1" x14ac:dyDescent="0.2"/>
    <row r="835091" hidden="1" x14ac:dyDescent="0.2"/>
    <row r="835092" hidden="1" x14ac:dyDescent="0.2"/>
    <row r="835093" hidden="1" x14ac:dyDescent="0.2"/>
    <row r="835094" hidden="1" x14ac:dyDescent="0.2"/>
    <row r="835095" hidden="1" x14ac:dyDescent="0.2"/>
    <row r="835096" hidden="1" x14ac:dyDescent="0.2"/>
    <row r="835097" hidden="1" x14ac:dyDescent="0.2"/>
    <row r="835098" hidden="1" x14ac:dyDescent="0.2"/>
    <row r="835099" hidden="1" x14ac:dyDescent="0.2"/>
    <row r="835100" hidden="1" x14ac:dyDescent="0.2"/>
    <row r="835101" hidden="1" x14ac:dyDescent="0.2"/>
    <row r="835102" hidden="1" x14ac:dyDescent="0.2"/>
    <row r="835103" hidden="1" x14ac:dyDescent="0.2"/>
    <row r="835104" hidden="1" x14ac:dyDescent="0.2"/>
    <row r="835105" hidden="1" x14ac:dyDescent="0.2"/>
    <row r="835106" hidden="1" x14ac:dyDescent="0.2"/>
    <row r="835107" hidden="1" x14ac:dyDescent="0.2"/>
    <row r="835108" hidden="1" x14ac:dyDescent="0.2"/>
    <row r="835109" hidden="1" x14ac:dyDescent="0.2"/>
    <row r="835110" hidden="1" x14ac:dyDescent="0.2"/>
    <row r="835111" hidden="1" x14ac:dyDescent="0.2"/>
    <row r="835112" hidden="1" x14ac:dyDescent="0.2"/>
    <row r="835113" hidden="1" x14ac:dyDescent="0.2"/>
    <row r="835114" hidden="1" x14ac:dyDescent="0.2"/>
    <row r="835115" hidden="1" x14ac:dyDescent="0.2"/>
    <row r="835116" hidden="1" x14ac:dyDescent="0.2"/>
    <row r="835117" hidden="1" x14ac:dyDescent="0.2"/>
    <row r="835118" hidden="1" x14ac:dyDescent="0.2"/>
    <row r="835119" hidden="1" x14ac:dyDescent="0.2"/>
    <row r="835120" hidden="1" x14ac:dyDescent="0.2"/>
    <row r="835121" hidden="1" x14ac:dyDescent="0.2"/>
    <row r="835122" hidden="1" x14ac:dyDescent="0.2"/>
    <row r="835123" hidden="1" x14ac:dyDescent="0.2"/>
    <row r="835124" hidden="1" x14ac:dyDescent="0.2"/>
    <row r="835125" hidden="1" x14ac:dyDescent="0.2"/>
    <row r="835126" hidden="1" x14ac:dyDescent="0.2"/>
    <row r="835127" hidden="1" x14ac:dyDescent="0.2"/>
    <row r="835128" hidden="1" x14ac:dyDescent="0.2"/>
    <row r="835129" hidden="1" x14ac:dyDescent="0.2"/>
    <row r="835130" hidden="1" x14ac:dyDescent="0.2"/>
    <row r="835131" hidden="1" x14ac:dyDescent="0.2"/>
    <row r="835132" hidden="1" x14ac:dyDescent="0.2"/>
    <row r="835133" hidden="1" x14ac:dyDescent="0.2"/>
    <row r="835134" hidden="1" x14ac:dyDescent="0.2"/>
    <row r="835135" hidden="1" x14ac:dyDescent="0.2"/>
    <row r="835136" hidden="1" x14ac:dyDescent="0.2"/>
    <row r="835137" hidden="1" x14ac:dyDescent="0.2"/>
    <row r="835138" hidden="1" x14ac:dyDescent="0.2"/>
    <row r="835139" hidden="1" x14ac:dyDescent="0.2"/>
    <row r="835140" hidden="1" x14ac:dyDescent="0.2"/>
    <row r="835141" hidden="1" x14ac:dyDescent="0.2"/>
    <row r="835142" hidden="1" x14ac:dyDescent="0.2"/>
    <row r="835143" hidden="1" x14ac:dyDescent="0.2"/>
    <row r="835144" hidden="1" x14ac:dyDescent="0.2"/>
    <row r="835145" hidden="1" x14ac:dyDescent="0.2"/>
    <row r="835146" hidden="1" x14ac:dyDescent="0.2"/>
    <row r="835147" hidden="1" x14ac:dyDescent="0.2"/>
    <row r="835148" hidden="1" x14ac:dyDescent="0.2"/>
    <row r="835149" hidden="1" x14ac:dyDescent="0.2"/>
    <row r="835150" hidden="1" x14ac:dyDescent="0.2"/>
    <row r="835151" hidden="1" x14ac:dyDescent="0.2"/>
    <row r="835152" hidden="1" x14ac:dyDescent="0.2"/>
    <row r="835153" hidden="1" x14ac:dyDescent="0.2"/>
    <row r="835154" hidden="1" x14ac:dyDescent="0.2"/>
    <row r="835155" hidden="1" x14ac:dyDescent="0.2"/>
    <row r="835156" hidden="1" x14ac:dyDescent="0.2"/>
    <row r="835157" hidden="1" x14ac:dyDescent="0.2"/>
    <row r="835158" hidden="1" x14ac:dyDescent="0.2"/>
    <row r="835159" hidden="1" x14ac:dyDescent="0.2"/>
    <row r="835160" hidden="1" x14ac:dyDescent="0.2"/>
    <row r="835161" hidden="1" x14ac:dyDescent="0.2"/>
    <row r="835162" hidden="1" x14ac:dyDescent="0.2"/>
    <row r="835163" hidden="1" x14ac:dyDescent="0.2"/>
    <row r="835164" hidden="1" x14ac:dyDescent="0.2"/>
    <row r="835165" hidden="1" x14ac:dyDescent="0.2"/>
    <row r="835166" hidden="1" x14ac:dyDescent="0.2"/>
    <row r="835167" hidden="1" x14ac:dyDescent="0.2"/>
    <row r="835168" hidden="1" x14ac:dyDescent="0.2"/>
    <row r="835169" hidden="1" x14ac:dyDescent="0.2"/>
    <row r="835170" hidden="1" x14ac:dyDescent="0.2"/>
    <row r="835171" hidden="1" x14ac:dyDescent="0.2"/>
    <row r="835172" hidden="1" x14ac:dyDescent="0.2"/>
    <row r="835173" hidden="1" x14ac:dyDescent="0.2"/>
    <row r="835174" hidden="1" x14ac:dyDescent="0.2"/>
    <row r="835175" hidden="1" x14ac:dyDescent="0.2"/>
    <row r="835176" hidden="1" x14ac:dyDescent="0.2"/>
    <row r="835177" hidden="1" x14ac:dyDescent="0.2"/>
    <row r="835178" hidden="1" x14ac:dyDescent="0.2"/>
    <row r="835179" hidden="1" x14ac:dyDescent="0.2"/>
    <row r="835180" hidden="1" x14ac:dyDescent="0.2"/>
    <row r="835181" hidden="1" x14ac:dyDescent="0.2"/>
    <row r="835182" hidden="1" x14ac:dyDescent="0.2"/>
    <row r="835183" hidden="1" x14ac:dyDescent="0.2"/>
    <row r="835184" hidden="1" x14ac:dyDescent="0.2"/>
    <row r="835185" hidden="1" x14ac:dyDescent="0.2"/>
    <row r="835186" hidden="1" x14ac:dyDescent="0.2"/>
    <row r="835187" hidden="1" x14ac:dyDescent="0.2"/>
    <row r="835188" hidden="1" x14ac:dyDescent="0.2"/>
    <row r="835189" hidden="1" x14ac:dyDescent="0.2"/>
    <row r="835190" hidden="1" x14ac:dyDescent="0.2"/>
    <row r="835191" hidden="1" x14ac:dyDescent="0.2"/>
    <row r="835192" hidden="1" x14ac:dyDescent="0.2"/>
    <row r="835193" hidden="1" x14ac:dyDescent="0.2"/>
    <row r="835194" hidden="1" x14ac:dyDescent="0.2"/>
    <row r="835195" hidden="1" x14ac:dyDescent="0.2"/>
    <row r="835196" hidden="1" x14ac:dyDescent="0.2"/>
    <row r="835197" hidden="1" x14ac:dyDescent="0.2"/>
    <row r="835198" hidden="1" x14ac:dyDescent="0.2"/>
    <row r="835199" hidden="1" x14ac:dyDescent="0.2"/>
    <row r="835200" hidden="1" x14ac:dyDescent="0.2"/>
    <row r="835201" hidden="1" x14ac:dyDescent="0.2"/>
    <row r="835202" hidden="1" x14ac:dyDescent="0.2"/>
    <row r="835203" hidden="1" x14ac:dyDescent="0.2"/>
    <row r="835204" hidden="1" x14ac:dyDescent="0.2"/>
    <row r="835205" hidden="1" x14ac:dyDescent="0.2"/>
    <row r="835206" hidden="1" x14ac:dyDescent="0.2"/>
    <row r="835207" hidden="1" x14ac:dyDescent="0.2"/>
    <row r="835208" hidden="1" x14ac:dyDescent="0.2"/>
    <row r="835209" hidden="1" x14ac:dyDescent="0.2"/>
    <row r="835210" hidden="1" x14ac:dyDescent="0.2"/>
    <row r="835211" hidden="1" x14ac:dyDescent="0.2"/>
    <row r="835212" hidden="1" x14ac:dyDescent="0.2"/>
    <row r="835213" hidden="1" x14ac:dyDescent="0.2"/>
    <row r="835214" hidden="1" x14ac:dyDescent="0.2"/>
    <row r="835215" hidden="1" x14ac:dyDescent="0.2"/>
    <row r="835216" hidden="1" x14ac:dyDescent="0.2"/>
    <row r="835217" hidden="1" x14ac:dyDescent="0.2"/>
    <row r="835218" hidden="1" x14ac:dyDescent="0.2"/>
    <row r="835219" hidden="1" x14ac:dyDescent="0.2"/>
    <row r="835220" hidden="1" x14ac:dyDescent="0.2"/>
    <row r="835221" hidden="1" x14ac:dyDescent="0.2"/>
    <row r="835222" hidden="1" x14ac:dyDescent="0.2"/>
    <row r="835223" hidden="1" x14ac:dyDescent="0.2"/>
    <row r="835224" hidden="1" x14ac:dyDescent="0.2"/>
    <row r="835225" hidden="1" x14ac:dyDescent="0.2"/>
    <row r="835226" hidden="1" x14ac:dyDescent="0.2"/>
    <row r="835227" hidden="1" x14ac:dyDescent="0.2"/>
    <row r="835228" hidden="1" x14ac:dyDescent="0.2"/>
    <row r="835229" hidden="1" x14ac:dyDescent="0.2"/>
    <row r="835230" hidden="1" x14ac:dyDescent="0.2"/>
    <row r="835231" hidden="1" x14ac:dyDescent="0.2"/>
    <row r="835232" hidden="1" x14ac:dyDescent="0.2"/>
    <row r="835233" hidden="1" x14ac:dyDescent="0.2"/>
    <row r="835234" hidden="1" x14ac:dyDescent="0.2"/>
    <row r="835235" hidden="1" x14ac:dyDescent="0.2"/>
    <row r="835236" hidden="1" x14ac:dyDescent="0.2"/>
    <row r="835237" hidden="1" x14ac:dyDescent="0.2"/>
    <row r="835238" hidden="1" x14ac:dyDescent="0.2"/>
    <row r="835239" hidden="1" x14ac:dyDescent="0.2"/>
    <row r="835240" hidden="1" x14ac:dyDescent="0.2"/>
    <row r="835241" hidden="1" x14ac:dyDescent="0.2"/>
    <row r="835242" hidden="1" x14ac:dyDescent="0.2"/>
    <row r="835243" hidden="1" x14ac:dyDescent="0.2"/>
    <row r="835244" hidden="1" x14ac:dyDescent="0.2"/>
    <row r="835245" hidden="1" x14ac:dyDescent="0.2"/>
    <row r="835246" hidden="1" x14ac:dyDescent="0.2"/>
    <row r="835247" hidden="1" x14ac:dyDescent="0.2"/>
    <row r="835248" hidden="1" x14ac:dyDescent="0.2"/>
    <row r="835249" hidden="1" x14ac:dyDescent="0.2"/>
    <row r="835250" hidden="1" x14ac:dyDescent="0.2"/>
    <row r="835251" hidden="1" x14ac:dyDescent="0.2"/>
    <row r="835252" hidden="1" x14ac:dyDescent="0.2"/>
    <row r="835253" hidden="1" x14ac:dyDescent="0.2"/>
    <row r="835254" hidden="1" x14ac:dyDescent="0.2"/>
    <row r="835255" hidden="1" x14ac:dyDescent="0.2"/>
    <row r="835256" hidden="1" x14ac:dyDescent="0.2"/>
    <row r="835257" hidden="1" x14ac:dyDescent="0.2"/>
    <row r="835258" hidden="1" x14ac:dyDescent="0.2"/>
    <row r="835259" hidden="1" x14ac:dyDescent="0.2"/>
    <row r="835260" hidden="1" x14ac:dyDescent="0.2"/>
    <row r="835261" hidden="1" x14ac:dyDescent="0.2"/>
    <row r="835262" hidden="1" x14ac:dyDescent="0.2"/>
    <row r="835263" hidden="1" x14ac:dyDescent="0.2"/>
    <row r="835264" hidden="1" x14ac:dyDescent="0.2"/>
    <row r="835265" hidden="1" x14ac:dyDescent="0.2"/>
    <row r="835266" hidden="1" x14ac:dyDescent="0.2"/>
    <row r="835267" hidden="1" x14ac:dyDescent="0.2"/>
    <row r="835268" hidden="1" x14ac:dyDescent="0.2"/>
    <row r="835269" hidden="1" x14ac:dyDescent="0.2"/>
    <row r="835270" hidden="1" x14ac:dyDescent="0.2"/>
    <row r="835271" hidden="1" x14ac:dyDescent="0.2"/>
    <row r="835272" hidden="1" x14ac:dyDescent="0.2"/>
    <row r="835273" hidden="1" x14ac:dyDescent="0.2"/>
    <row r="835274" hidden="1" x14ac:dyDescent="0.2"/>
    <row r="835275" hidden="1" x14ac:dyDescent="0.2"/>
    <row r="835276" hidden="1" x14ac:dyDescent="0.2"/>
    <row r="835277" hidden="1" x14ac:dyDescent="0.2"/>
    <row r="835278" hidden="1" x14ac:dyDescent="0.2"/>
    <row r="835279" hidden="1" x14ac:dyDescent="0.2"/>
    <row r="835280" hidden="1" x14ac:dyDescent="0.2"/>
    <row r="835281" hidden="1" x14ac:dyDescent="0.2"/>
    <row r="835282" hidden="1" x14ac:dyDescent="0.2"/>
    <row r="835283" hidden="1" x14ac:dyDescent="0.2"/>
    <row r="835284" hidden="1" x14ac:dyDescent="0.2"/>
    <row r="835285" hidden="1" x14ac:dyDescent="0.2"/>
    <row r="835286" hidden="1" x14ac:dyDescent="0.2"/>
    <row r="835287" hidden="1" x14ac:dyDescent="0.2"/>
    <row r="835288" hidden="1" x14ac:dyDescent="0.2"/>
    <row r="835289" hidden="1" x14ac:dyDescent="0.2"/>
    <row r="835290" hidden="1" x14ac:dyDescent="0.2"/>
    <row r="835291" hidden="1" x14ac:dyDescent="0.2"/>
    <row r="835292" hidden="1" x14ac:dyDescent="0.2"/>
    <row r="835293" hidden="1" x14ac:dyDescent="0.2"/>
    <row r="835294" hidden="1" x14ac:dyDescent="0.2"/>
    <row r="835295" hidden="1" x14ac:dyDescent="0.2"/>
    <row r="835296" hidden="1" x14ac:dyDescent="0.2"/>
    <row r="835297" hidden="1" x14ac:dyDescent="0.2"/>
    <row r="835298" hidden="1" x14ac:dyDescent="0.2"/>
    <row r="835299" hidden="1" x14ac:dyDescent="0.2"/>
    <row r="835300" hidden="1" x14ac:dyDescent="0.2"/>
    <row r="835301" hidden="1" x14ac:dyDescent="0.2"/>
    <row r="835302" hidden="1" x14ac:dyDescent="0.2"/>
    <row r="835303" hidden="1" x14ac:dyDescent="0.2"/>
    <row r="835304" hidden="1" x14ac:dyDescent="0.2"/>
    <row r="835305" hidden="1" x14ac:dyDescent="0.2"/>
    <row r="835306" hidden="1" x14ac:dyDescent="0.2"/>
    <row r="835307" hidden="1" x14ac:dyDescent="0.2"/>
    <row r="835308" hidden="1" x14ac:dyDescent="0.2"/>
    <row r="835309" hidden="1" x14ac:dyDescent="0.2"/>
    <row r="835310" hidden="1" x14ac:dyDescent="0.2"/>
    <row r="835311" hidden="1" x14ac:dyDescent="0.2"/>
    <row r="835312" hidden="1" x14ac:dyDescent="0.2"/>
    <row r="835313" hidden="1" x14ac:dyDescent="0.2"/>
    <row r="835314" hidden="1" x14ac:dyDescent="0.2"/>
    <row r="835315" hidden="1" x14ac:dyDescent="0.2"/>
    <row r="835316" hidden="1" x14ac:dyDescent="0.2"/>
    <row r="835317" hidden="1" x14ac:dyDescent="0.2"/>
    <row r="835318" hidden="1" x14ac:dyDescent="0.2"/>
    <row r="835319" hidden="1" x14ac:dyDescent="0.2"/>
    <row r="835320" hidden="1" x14ac:dyDescent="0.2"/>
    <row r="835321" hidden="1" x14ac:dyDescent="0.2"/>
    <row r="835322" hidden="1" x14ac:dyDescent="0.2"/>
    <row r="835323" hidden="1" x14ac:dyDescent="0.2"/>
    <row r="835324" hidden="1" x14ac:dyDescent="0.2"/>
    <row r="835325" hidden="1" x14ac:dyDescent="0.2"/>
    <row r="835326" hidden="1" x14ac:dyDescent="0.2"/>
    <row r="835327" hidden="1" x14ac:dyDescent="0.2"/>
    <row r="835328" hidden="1" x14ac:dyDescent="0.2"/>
    <row r="835329" hidden="1" x14ac:dyDescent="0.2"/>
    <row r="835330" hidden="1" x14ac:dyDescent="0.2"/>
    <row r="835331" hidden="1" x14ac:dyDescent="0.2"/>
    <row r="835332" hidden="1" x14ac:dyDescent="0.2"/>
    <row r="835333" hidden="1" x14ac:dyDescent="0.2"/>
    <row r="835334" hidden="1" x14ac:dyDescent="0.2"/>
    <row r="835335" hidden="1" x14ac:dyDescent="0.2"/>
    <row r="835336" hidden="1" x14ac:dyDescent="0.2"/>
    <row r="835337" hidden="1" x14ac:dyDescent="0.2"/>
    <row r="835338" hidden="1" x14ac:dyDescent="0.2"/>
    <row r="835339" hidden="1" x14ac:dyDescent="0.2"/>
    <row r="835340" hidden="1" x14ac:dyDescent="0.2"/>
    <row r="835341" hidden="1" x14ac:dyDescent="0.2"/>
    <row r="835342" hidden="1" x14ac:dyDescent="0.2"/>
    <row r="835343" hidden="1" x14ac:dyDescent="0.2"/>
    <row r="835344" hidden="1" x14ac:dyDescent="0.2"/>
    <row r="835345" hidden="1" x14ac:dyDescent="0.2"/>
    <row r="835346" hidden="1" x14ac:dyDescent="0.2"/>
    <row r="835347" hidden="1" x14ac:dyDescent="0.2"/>
    <row r="835348" hidden="1" x14ac:dyDescent="0.2"/>
    <row r="835349" hidden="1" x14ac:dyDescent="0.2"/>
    <row r="835350" hidden="1" x14ac:dyDescent="0.2"/>
    <row r="835351" hidden="1" x14ac:dyDescent="0.2"/>
    <row r="835352" hidden="1" x14ac:dyDescent="0.2"/>
    <row r="835353" hidden="1" x14ac:dyDescent="0.2"/>
    <row r="835354" hidden="1" x14ac:dyDescent="0.2"/>
    <row r="835355" hidden="1" x14ac:dyDescent="0.2"/>
    <row r="835356" hidden="1" x14ac:dyDescent="0.2"/>
    <row r="835357" hidden="1" x14ac:dyDescent="0.2"/>
    <row r="835358" hidden="1" x14ac:dyDescent="0.2"/>
    <row r="835359" hidden="1" x14ac:dyDescent="0.2"/>
    <row r="835360" hidden="1" x14ac:dyDescent="0.2"/>
    <row r="835361" hidden="1" x14ac:dyDescent="0.2"/>
    <row r="835362" hidden="1" x14ac:dyDescent="0.2"/>
    <row r="835363" hidden="1" x14ac:dyDescent="0.2"/>
    <row r="835364" hidden="1" x14ac:dyDescent="0.2"/>
    <row r="835365" hidden="1" x14ac:dyDescent="0.2"/>
    <row r="835366" hidden="1" x14ac:dyDescent="0.2"/>
    <row r="835367" hidden="1" x14ac:dyDescent="0.2"/>
    <row r="835368" hidden="1" x14ac:dyDescent="0.2"/>
    <row r="835369" hidden="1" x14ac:dyDescent="0.2"/>
    <row r="835370" hidden="1" x14ac:dyDescent="0.2"/>
    <row r="835371" hidden="1" x14ac:dyDescent="0.2"/>
    <row r="835372" hidden="1" x14ac:dyDescent="0.2"/>
    <row r="835373" hidden="1" x14ac:dyDescent="0.2"/>
    <row r="835374" hidden="1" x14ac:dyDescent="0.2"/>
    <row r="835375" hidden="1" x14ac:dyDescent="0.2"/>
    <row r="835376" hidden="1" x14ac:dyDescent="0.2"/>
    <row r="835377" hidden="1" x14ac:dyDescent="0.2"/>
    <row r="835378" hidden="1" x14ac:dyDescent="0.2"/>
    <row r="835379" hidden="1" x14ac:dyDescent="0.2"/>
    <row r="835380" hidden="1" x14ac:dyDescent="0.2"/>
    <row r="835381" hidden="1" x14ac:dyDescent="0.2"/>
    <row r="835382" hidden="1" x14ac:dyDescent="0.2"/>
    <row r="835383" hidden="1" x14ac:dyDescent="0.2"/>
    <row r="835384" hidden="1" x14ac:dyDescent="0.2"/>
    <row r="835385" hidden="1" x14ac:dyDescent="0.2"/>
    <row r="835386" hidden="1" x14ac:dyDescent="0.2"/>
    <row r="835387" hidden="1" x14ac:dyDescent="0.2"/>
    <row r="835388" hidden="1" x14ac:dyDescent="0.2"/>
    <row r="835389" hidden="1" x14ac:dyDescent="0.2"/>
    <row r="835390" hidden="1" x14ac:dyDescent="0.2"/>
    <row r="835391" hidden="1" x14ac:dyDescent="0.2"/>
    <row r="835392" hidden="1" x14ac:dyDescent="0.2"/>
    <row r="835393" hidden="1" x14ac:dyDescent="0.2"/>
    <row r="835394" hidden="1" x14ac:dyDescent="0.2"/>
    <row r="835395" hidden="1" x14ac:dyDescent="0.2"/>
    <row r="835396" hidden="1" x14ac:dyDescent="0.2"/>
    <row r="835397" hidden="1" x14ac:dyDescent="0.2"/>
    <row r="835398" hidden="1" x14ac:dyDescent="0.2"/>
    <row r="835399" hidden="1" x14ac:dyDescent="0.2"/>
    <row r="835400" hidden="1" x14ac:dyDescent="0.2"/>
    <row r="835401" hidden="1" x14ac:dyDescent="0.2"/>
    <row r="835402" hidden="1" x14ac:dyDescent="0.2"/>
    <row r="835403" hidden="1" x14ac:dyDescent="0.2"/>
    <row r="835404" hidden="1" x14ac:dyDescent="0.2"/>
    <row r="835405" hidden="1" x14ac:dyDescent="0.2"/>
    <row r="835406" hidden="1" x14ac:dyDescent="0.2"/>
    <row r="835407" hidden="1" x14ac:dyDescent="0.2"/>
    <row r="835408" hidden="1" x14ac:dyDescent="0.2"/>
    <row r="835409" hidden="1" x14ac:dyDescent="0.2"/>
    <row r="835410" hidden="1" x14ac:dyDescent="0.2"/>
    <row r="835411" hidden="1" x14ac:dyDescent="0.2"/>
    <row r="835412" hidden="1" x14ac:dyDescent="0.2"/>
    <row r="835413" hidden="1" x14ac:dyDescent="0.2"/>
    <row r="835414" hidden="1" x14ac:dyDescent="0.2"/>
    <row r="835415" hidden="1" x14ac:dyDescent="0.2"/>
    <row r="835416" hidden="1" x14ac:dyDescent="0.2"/>
    <row r="835417" hidden="1" x14ac:dyDescent="0.2"/>
    <row r="835418" hidden="1" x14ac:dyDescent="0.2"/>
    <row r="835419" hidden="1" x14ac:dyDescent="0.2"/>
    <row r="835420" hidden="1" x14ac:dyDescent="0.2"/>
    <row r="835421" hidden="1" x14ac:dyDescent="0.2"/>
    <row r="835422" hidden="1" x14ac:dyDescent="0.2"/>
    <row r="835423" hidden="1" x14ac:dyDescent="0.2"/>
    <row r="835424" hidden="1" x14ac:dyDescent="0.2"/>
    <row r="835425" hidden="1" x14ac:dyDescent="0.2"/>
    <row r="835426" hidden="1" x14ac:dyDescent="0.2"/>
    <row r="835427" hidden="1" x14ac:dyDescent="0.2"/>
    <row r="835428" hidden="1" x14ac:dyDescent="0.2"/>
    <row r="835429" hidden="1" x14ac:dyDescent="0.2"/>
    <row r="835430" hidden="1" x14ac:dyDescent="0.2"/>
    <row r="835431" hidden="1" x14ac:dyDescent="0.2"/>
    <row r="835432" hidden="1" x14ac:dyDescent="0.2"/>
    <row r="835433" hidden="1" x14ac:dyDescent="0.2"/>
    <row r="835434" hidden="1" x14ac:dyDescent="0.2"/>
    <row r="835435" hidden="1" x14ac:dyDescent="0.2"/>
    <row r="835436" hidden="1" x14ac:dyDescent="0.2"/>
    <row r="835437" hidden="1" x14ac:dyDescent="0.2"/>
    <row r="835438" hidden="1" x14ac:dyDescent="0.2"/>
    <row r="835439" hidden="1" x14ac:dyDescent="0.2"/>
    <row r="835440" hidden="1" x14ac:dyDescent="0.2"/>
    <row r="835441" hidden="1" x14ac:dyDescent="0.2"/>
    <row r="835442" hidden="1" x14ac:dyDescent="0.2"/>
    <row r="835443" hidden="1" x14ac:dyDescent="0.2"/>
    <row r="835444" hidden="1" x14ac:dyDescent="0.2"/>
    <row r="835445" hidden="1" x14ac:dyDescent="0.2"/>
    <row r="835446" hidden="1" x14ac:dyDescent="0.2"/>
    <row r="835447" hidden="1" x14ac:dyDescent="0.2"/>
    <row r="835448" hidden="1" x14ac:dyDescent="0.2"/>
    <row r="835449" hidden="1" x14ac:dyDescent="0.2"/>
    <row r="835450" hidden="1" x14ac:dyDescent="0.2"/>
    <row r="835451" hidden="1" x14ac:dyDescent="0.2"/>
    <row r="835452" hidden="1" x14ac:dyDescent="0.2"/>
    <row r="835453" hidden="1" x14ac:dyDescent="0.2"/>
    <row r="835454" hidden="1" x14ac:dyDescent="0.2"/>
    <row r="835455" hidden="1" x14ac:dyDescent="0.2"/>
    <row r="835456" hidden="1" x14ac:dyDescent="0.2"/>
    <row r="835457" hidden="1" x14ac:dyDescent="0.2"/>
    <row r="835458" hidden="1" x14ac:dyDescent="0.2"/>
    <row r="835459" hidden="1" x14ac:dyDescent="0.2"/>
    <row r="835460" hidden="1" x14ac:dyDescent="0.2"/>
    <row r="835461" hidden="1" x14ac:dyDescent="0.2"/>
    <row r="835462" hidden="1" x14ac:dyDescent="0.2"/>
    <row r="835463" hidden="1" x14ac:dyDescent="0.2"/>
    <row r="835464" hidden="1" x14ac:dyDescent="0.2"/>
    <row r="835465" hidden="1" x14ac:dyDescent="0.2"/>
    <row r="835466" hidden="1" x14ac:dyDescent="0.2"/>
    <row r="835467" hidden="1" x14ac:dyDescent="0.2"/>
    <row r="835468" hidden="1" x14ac:dyDescent="0.2"/>
    <row r="835469" hidden="1" x14ac:dyDescent="0.2"/>
    <row r="835470" hidden="1" x14ac:dyDescent="0.2"/>
    <row r="835471" hidden="1" x14ac:dyDescent="0.2"/>
    <row r="835472" hidden="1" x14ac:dyDescent="0.2"/>
    <row r="835473" hidden="1" x14ac:dyDescent="0.2"/>
    <row r="835474" hidden="1" x14ac:dyDescent="0.2"/>
    <row r="835475" hidden="1" x14ac:dyDescent="0.2"/>
    <row r="835476" hidden="1" x14ac:dyDescent="0.2"/>
    <row r="835477" hidden="1" x14ac:dyDescent="0.2"/>
    <row r="835478" hidden="1" x14ac:dyDescent="0.2"/>
    <row r="835479" hidden="1" x14ac:dyDescent="0.2"/>
    <row r="835480" hidden="1" x14ac:dyDescent="0.2"/>
    <row r="835481" hidden="1" x14ac:dyDescent="0.2"/>
    <row r="835482" hidden="1" x14ac:dyDescent="0.2"/>
    <row r="835483" hidden="1" x14ac:dyDescent="0.2"/>
    <row r="835484" hidden="1" x14ac:dyDescent="0.2"/>
    <row r="835485" hidden="1" x14ac:dyDescent="0.2"/>
    <row r="835486" hidden="1" x14ac:dyDescent="0.2"/>
    <row r="835487" hidden="1" x14ac:dyDescent="0.2"/>
    <row r="835488" hidden="1" x14ac:dyDescent="0.2"/>
    <row r="835489" hidden="1" x14ac:dyDescent="0.2"/>
    <row r="835490" hidden="1" x14ac:dyDescent="0.2"/>
    <row r="835491" hidden="1" x14ac:dyDescent="0.2"/>
    <row r="835492" hidden="1" x14ac:dyDescent="0.2"/>
    <row r="835493" hidden="1" x14ac:dyDescent="0.2"/>
    <row r="835494" hidden="1" x14ac:dyDescent="0.2"/>
    <row r="835495" hidden="1" x14ac:dyDescent="0.2"/>
    <row r="835496" hidden="1" x14ac:dyDescent="0.2"/>
    <row r="835497" hidden="1" x14ac:dyDescent="0.2"/>
    <row r="835498" hidden="1" x14ac:dyDescent="0.2"/>
    <row r="835499" hidden="1" x14ac:dyDescent="0.2"/>
    <row r="835500" hidden="1" x14ac:dyDescent="0.2"/>
    <row r="835501" hidden="1" x14ac:dyDescent="0.2"/>
    <row r="835502" hidden="1" x14ac:dyDescent="0.2"/>
    <row r="835503" hidden="1" x14ac:dyDescent="0.2"/>
    <row r="835504" hidden="1" x14ac:dyDescent="0.2"/>
    <row r="835505" hidden="1" x14ac:dyDescent="0.2"/>
    <row r="835506" hidden="1" x14ac:dyDescent="0.2"/>
    <row r="835507" hidden="1" x14ac:dyDescent="0.2"/>
    <row r="835508" hidden="1" x14ac:dyDescent="0.2"/>
    <row r="835509" hidden="1" x14ac:dyDescent="0.2"/>
    <row r="835510" hidden="1" x14ac:dyDescent="0.2"/>
    <row r="835511" hidden="1" x14ac:dyDescent="0.2"/>
    <row r="835512" hidden="1" x14ac:dyDescent="0.2"/>
    <row r="835513" hidden="1" x14ac:dyDescent="0.2"/>
    <row r="835514" hidden="1" x14ac:dyDescent="0.2"/>
    <row r="835515" hidden="1" x14ac:dyDescent="0.2"/>
    <row r="835516" hidden="1" x14ac:dyDescent="0.2"/>
    <row r="835517" hidden="1" x14ac:dyDescent="0.2"/>
    <row r="835518" hidden="1" x14ac:dyDescent="0.2"/>
    <row r="835519" hidden="1" x14ac:dyDescent="0.2"/>
    <row r="835520" hidden="1" x14ac:dyDescent="0.2"/>
    <row r="835521" hidden="1" x14ac:dyDescent="0.2"/>
    <row r="835522" hidden="1" x14ac:dyDescent="0.2"/>
    <row r="835523" hidden="1" x14ac:dyDescent="0.2"/>
    <row r="835524" hidden="1" x14ac:dyDescent="0.2"/>
    <row r="835525" hidden="1" x14ac:dyDescent="0.2"/>
    <row r="835526" hidden="1" x14ac:dyDescent="0.2"/>
    <row r="835527" hidden="1" x14ac:dyDescent="0.2"/>
    <row r="835528" hidden="1" x14ac:dyDescent="0.2"/>
    <row r="835529" hidden="1" x14ac:dyDescent="0.2"/>
    <row r="835530" hidden="1" x14ac:dyDescent="0.2"/>
    <row r="835531" hidden="1" x14ac:dyDescent="0.2"/>
    <row r="835532" hidden="1" x14ac:dyDescent="0.2"/>
    <row r="835533" hidden="1" x14ac:dyDescent="0.2"/>
    <row r="835534" hidden="1" x14ac:dyDescent="0.2"/>
    <row r="835535" hidden="1" x14ac:dyDescent="0.2"/>
    <row r="835536" hidden="1" x14ac:dyDescent="0.2"/>
    <row r="835537" hidden="1" x14ac:dyDescent="0.2"/>
    <row r="835538" hidden="1" x14ac:dyDescent="0.2"/>
    <row r="835539" hidden="1" x14ac:dyDescent="0.2"/>
    <row r="835540" hidden="1" x14ac:dyDescent="0.2"/>
    <row r="835541" hidden="1" x14ac:dyDescent="0.2"/>
    <row r="835542" hidden="1" x14ac:dyDescent="0.2"/>
    <row r="835543" hidden="1" x14ac:dyDescent="0.2"/>
    <row r="835544" hidden="1" x14ac:dyDescent="0.2"/>
    <row r="835545" hidden="1" x14ac:dyDescent="0.2"/>
    <row r="835546" hidden="1" x14ac:dyDescent="0.2"/>
    <row r="835547" hidden="1" x14ac:dyDescent="0.2"/>
    <row r="835548" hidden="1" x14ac:dyDescent="0.2"/>
    <row r="835549" hidden="1" x14ac:dyDescent="0.2"/>
    <row r="835550" hidden="1" x14ac:dyDescent="0.2"/>
    <row r="835551" hidden="1" x14ac:dyDescent="0.2"/>
    <row r="835552" hidden="1" x14ac:dyDescent="0.2"/>
    <row r="835553" hidden="1" x14ac:dyDescent="0.2"/>
    <row r="835554" hidden="1" x14ac:dyDescent="0.2"/>
    <row r="835555" hidden="1" x14ac:dyDescent="0.2"/>
    <row r="835556" hidden="1" x14ac:dyDescent="0.2"/>
    <row r="835557" hidden="1" x14ac:dyDescent="0.2"/>
    <row r="835558" hidden="1" x14ac:dyDescent="0.2"/>
    <row r="835559" hidden="1" x14ac:dyDescent="0.2"/>
    <row r="835560" hidden="1" x14ac:dyDescent="0.2"/>
    <row r="835561" hidden="1" x14ac:dyDescent="0.2"/>
    <row r="835562" hidden="1" x14ac:dyDescent="0.2"/>
    <row r="835563" hidden="1" x14ac:dyDescent="0.2"/>
    <row r="835564" hidden="1" x14ac:dyDescent="0.2"/>
    <row r="835565" hidden="1" x14ac:dyDescent="0.2"/>
    <row r="835566" hidden="1" x14ac:dyDescent="0.2"/>
    <row r="835567" hidden="1" x14ac:dyDescent="0.2"/>
    <row r="835568" hidden="1" x14ac:dyDescent="0.2"/>
    <row r="835569" hidden="1" x14ac:dyDescent="0.2"/>
    <row r="835570" hidden="1" x14ac:dyDescent="0.2"/>
    <row r="835571" hidden="1" x14ac:dyDescent="0.2"/>
    <row r="835572" hidden="1" x14ac:dyDescent="0.2"/>
    <row r="835573" hidden="1" x14ac:dyDescent="0.2"/>
    <row r="835574" hidden="1" x14ac:dyDescent="0.2"/>
    <row r="835575" hidden="1" x14ac:dyDescent="0.2"/>
    <row r="835576" hidden="1" x14ac:dyDescent="0.2"/>
    <row r="835577" hidden="1" x14ac:dyDescent="0.2"/>
    <row r="835578" hidden="1" x14ac:dyDescent="0.2"/>
    <row r="835579" hidden="1" x14ac:dyDescent="0.2"/>
    <row r="835580" hidden="1" x14ac:dyDescent="0.2"/>
    <row r="835581" hidden="1" x14ac:dyDescent="0.2"/>
    <row r="835582" hidden="1" x14ac:dyDescent="0.2"/>
    <row r="835583" hidden="1" x14ac:dyDescent="0.2"/>
    <row r="835584" hidden="1" x14ac:dyDescent="0.2"/>
    <row r="835585" hidden="1" x14ac:dyDescent="0.2"/>
    <row r="835586" hidden="1" x14ac:dyDescent="0.2"/>
    <row r="835587" hidden="1" x14ac:dyDescent="0.2"/>
    <row r="835588" hidden="1" x14ac:dyDescent="0.2"/>
    <row r="835589" hidden="1" x14ac:dyDescent="0.2"/>
    <row r="835590" hidden="1" x14ac:dyDescent="0.2"/>
    <row r="835591" hidden="1" x14ac:dyDescent="0.2"/>
    <row r="835592" hidden="1" x14ac:dyDescent="0.2"/>
    <row r="835593" hidden="1" x14ac:dyDescent="0.2"/>
    <row r="835594" hidden="1" x14ac:dyDescent="0.2"/>
    <row r="835595" hidden="1" x14ac:dyDescent="0.2"/>
    <row r="835596" hidden="1" x14ac:dyDescent="0.2"/>
    <row r="835597" hidden="1" x14ac:dyDescent="0.2"/>
    <row r="835598" hidden="1" x14ac:dyDescent="0.2"/>
    <row r="835599" hidden="1" x14ac:dyDescent="0.2"/>
    <row r="835600" hidden="1" x14ac:dyDescent="0.2"/>
    <row r="835601" hidden="1" x14ac:dyDescent="0.2"/>
    <row r="835602" hidden="1" x14ac:dyDescent="0.2"/>
    <row r="835603" hidden="1" x14ac:dyDescent="0.2"/>
    <row r="835604" hidden="1" x14ac:dyDescent="0.2"/>
    <row r="835605" hidden="1" x14ac:dyDescent="0.2"/>
    <row r="835606" hidden="1" x14ac:dyDescent="0.2"/>
    <row r="835607" hidden="1" x14ac:dyDescent="0.2"/>
    <row r="835608" hidden="1" x14ac:dyDescent="0.2"/>
    <row r="835609" hidden="1" x14ac:dyDescent="0.2"/>
    <row r="835610" hidden="1" x14ac:dyDescent="0.2"/>
    <row r="835611" hidden="1" x14ac:dyDescent="0.2"/>
    <row r="835612" hidden="1" x14ac:dyDescent="0.2"/>
    <row r="835613" hidden="1" x14ac:dyDescent="0.2"/>
    <row r="835614" hidden="1" x14ac:dyDescent="0.2"/>
    <row r="835615" hidden="1" x14ac:dyDescent="0.2"/>
    <row r="835616" hidden="1" x14ac:dyDescent="0.2"/>
    <row r="835617" hidden="1" x14ac:dyDescent="0.2"/>
    <row r="835618" hidden="1" x14ac:dyDescent="0.2"/>
    <row r="835619" hidden="1" x14ac:dyDescent="0.2"/>
    <row r="835620" hidden="1" x14ac:dyDescent="0.2"/>
    <row r="835621" hidden="1" x14ac:dyDescent="0.2"/>
    <row r="835622" hidden="1" x14ac:dyDescent="0.2"/>
    <row r="835623" hidden="1" x14ac:dyDescent="0.2"/>
    <row r="835624" hidden="1" x14ac:dyDescent="0.2"/>
    <row r="835625" hidden="1" x14ac:dyDescent="0.2"/>
    <row r="835626" hidden="1" x14ac:dyDescent="0.2"/>
    <row r="835627" hidden="1" x14ac:dyDescent="0.2"/>
    <row r="835628" hidden="1" x14ac:dyDescent="0.2"/>
    <row r="835629" hidden="1" x14ac:dyDescent="0.2"/>
    <row r="835630" hidden="1" x14ac:dyDescent="0.2"/>
    <row r="835631" hidden="1" x14ac:dyDescent="0.2"/>
    <row r="835632" hidden="1" x14ac:dyDescent="0.2"/>
    <row r="835633" hidden="1" x14ac:dyDescent="0.2"/>
    <row r="835634" hidden="1" x14ac:dyDescent="0.2"/>
    <row r="835635" hidden="1" x14ac:dyDescent="0.2"/>
    <row r="835636" hidden="1" x14ac:dyDescent="0.2"/>
    <row r="835637" hidden="1" x14ac:dyDescent="0.2"/>
    <row r="835638" hidden="1" x14ac:dyDescent="0.2"/>
    <row r="835639" hidden="1" x14ac:dyDescent="0.2"/>
    <row r="835640" hidden="1" x14ac:dyDescent="0.2"/>
    <row r="835641" hidden="1" x14ac:dyDescent="0.2"/>
    <row r="835642" hidden="1" x14ac:dyDescent="0.2"/>
    <row r="835643" hidden="1" x14ac:dyDescent="0.2"/>
    <row r="835644" hidden="1" x14ac:dyDescent="0.2"/>
    <row r="835645" hidden="1" x14ac:dyDescent="0.2"/>
    <row r="835646" hidden="1" x14ac:dyDescent="0.2"/>
    <row r="835647" hidden="1" x14ac:dyDescent="0.2"/>
    <row r="835648" hidden="1" x14ac:dyDescent="0.2"/>
    <row r="835649" hidden="1" x14ac:dyDescent="0.2"/>
    <row r="835650" hidden="1" x14ac:dyDescent="0.2"/>
    <row r="835651" hidden="1" x14ac:dyDescent="0.2"/>
    <row r="835652" hidden="1" x14ac:dyDescent="0.2"/>
    <row r="835653" hidden="1" x14ac:dyDescent="0.2"/>
    <row r="835654" hidden="1" x14ac:dyDescent="0.2"/>
    <row r="835655" hidden="1" x14ac:dyDescent="0.2"/>
    <row r="835656" hidden="1" x14ac:dyDescent="0.2"/>
    <row r="835657" hidden="1" x14ac:dyDescent="0.2"/>
    <row r="835658" hidden="1" x14ac:dyDescent="0.2"/>
    <row r="835659" hidden="1" x14ac:dyDescent="0.2"/>
    <row r="835660" hidden="1" x14ac:dyDescent="0.2"/>
    <row r="835661" hidden="1" x14ac:dyDescent="0.2"/>
    <row r="835662" hidden="1" x14ac:dyDescent="0.2"/>
    <row r="835663" hidden="1" x14ac:dyDescent="0.2"/>
    <row r="835664" hidden="1" x14ac:dyDescent="0.2"/>
    <row r="835665" hidden="1" x14ac:dyDescent="0.2"/>
    <row r="835666" hidden="1" x14ac:dyDescent="0.2"/>
    <row r="835667" hidden="1" x14ac:dyDescent="0.2"/>
    <row r="835668" hidden="1" x14ac:dyDescent="0.2"/>
    <row r="835669" hidden="1" x14ac:dyDescent="0.2"/>
    <row r="835670" hidden="1" x14ac:dyDescent="0.2"/>
    <row r="835671" hidden="1" x14ac:dyDescent="0.2"/>
    <row r="835672" hidden="1" x14ac:dyDescent="0.2"/>
    <row r="835673" hidden="1" x14ac:dyDescent="0.2"/>
    <row r="835674" hidden="1" x14ac:dyDescent="0.2"/>
    <row r="835675" hidden="1" x14ac:dyDescent="0.2"/>
    <row r="835676" hidden="1" x14ac:dyDescent="0.2"/>
    <row r="835677" hidden="1" x14ac:dyDescent="0.2"/>
    <row r="835678" hidden="1" x14ac:dyDescent="0.2"/>
    <row r="835679" hidden="1" x14ac:dyDescent="0.2"/>
    <row r="835680" hidden="1" x14ac:dyDescent="0.2"/>
    <row r="835681" hidden="1" x14ac:dyDescent="0.2"/>
    <row r="835682" hidden="1" x14ac:dyDescent="0.2"/>
    <row r="835683" hidden="1" x14ac:dyDescent="0.2"/>
    <row r="835684" hidden="1" x14ac:dyDescent="0.2"/>
    <row r="835685" hidden="1" x14ac:dyDescent="0.2"/>
    <row r="835686" hidden="1" x14ac:dyDescent="0.2"/>
    <row r="835687" hidden="1" x14ac:dyDescent="0.2"/>
    <row r="835688" hidden="1" x14ac:dyDescent="0.2"/>
    <row r="835689" hidden="1" x14ac:dyDescent="0.2"/>
    <row r="835690" hidden="1" x14ac:dyDescent="0.2"/>
    <row r="835691" hidden="1" x14ac:dyDescent="0.2"/>
    <row r="835692" hidden="1" x14ac:dyDescent="0.2"/>
    <row r="835693" hidden="1" x14ac:dyDescent="0.2"/>
    <row r="835694" hidden="1" x14ac:dyDescent="0.2"/>
    <row r="835695" hidden="1" x14ac:dyDescent="0.2"/>
    <row r="835696" hidden="1" x14ac:dyDescent="0.2"/>
    <row r="835697" hidden="1" x14ac:dyDescent="0.2"/>
    <row r="835698" hidden="1" x14ac:dyDescent="0.2"/>
    <row r="835699" hidden="1" x14ac:dyDescent="0.2"/>
    <row r="835700" hidden="1" x14ac:dyDescent="0.2"/>
    <row r="835701" hidden="1" x14ac:dyDescent="0.2"/>
    <row r="835702" hidden="1" x14ac:dyDescent="0.2"/>
    <row r="835703" hidden="1" x14ac:dyDescent="0.2"/>
    <row r="835704" hidden="1" x14ac:dyDescent="0.2"/>
    <row r="835705" hidden="1" x14ac:dyDescent="0.2"/>
    <row r="835706" hidden="1" x14ac:dyDescent="0.2"/>
    <row r="835707" hidden="1" x14ac:dyDescent="0.2"/>
    <row r="835708" hidden="1" x14ac:dyDescent="0.2"/>
    <row r="835709" hidden="1" x14ac:dyDescent="0.2"/>
    <row r="835710" hidden="1" x14ac:dyDescent="0.2"/>
    <row r="835711" hidden="1" x14ac:dyDescent="0.2"/>
    <row r="835712" hidden="1" x14ac:dyDescent="0.2"/>
    <row r="835713" hidden="1" x14ac:dyDescent="0.2"/>
    <row r="835714" hidden="1" x14ac:dyDescent="0.2"/>
    <row r="835715" hidden="1" x14ac:dyDescent="0.2"/>
    <row r="835716" hidden="1" x14ac:dyDescent="0.2"/>
    <row r="835717" hidden="1" x14ac:dyDescent="0.2"/>
    <row r="835718" hidden="1" x14ac:dyDescent="0.2"/>
    <row r="835719" hidden="1" x14ac:dyDescent="0.2"/>
    <row r="835720" hidden="1" x14ac:dyDescent="0.2"/>
    <row r="835721" hidden="1" x14ac:dyDescent="0.2"/>
    <row r="835722" hidden="1" x14ac:dyDescent="0.2"/>
    <row r="835723" hidden="1" x14ac:dyDescent="0.2"/>
    <row r="835724" hidden="1" x14ac:dyDescent="0.2"/>
    <row r="835725" hidden="1" x14ac:dyDescent="0.2"/>
    <row r="835726" hidden="1" x14ac:dyDescent="0.2"/>
    <row r="835727" hidden="1" x14ac:dyDescent="0.2"/>
    <row r="835728" hidden="1" x14ac:dyDescent="0.2"/>
    <row r="835729" hidden="1" x14ac:dyDescent="0.2"/>
    <row r="835730" hidden="1" x14ac:dyDescent="0.2"/>
    <row r="835731" hidden="1" x14ac:dyDescent="0.2"/>
    <row r="835732" hidden="1" x14ac:dyDescent="0.2"/>
    <row r="835733" hidden="1" x14ac:dyDescent="0.2"/>
    <row r="835734" hidden="1" x14ac:dyDescent="0.2"/>
    <row r="835735" hidden="1" x14ac:dyDescent="0.2"/>
    <row r="835736" hidden="1" x14ac:dyDescent="0.2"/>
    <row r="835737" hidden="1" x14ac:dyDescent="0.2"/>
    <row r="835738" hidden="1" x14ac:dyDescent="0.2"/>
    <row r="835739" hidden="1" x14ac:dyDescent="0.2"/>
    <row r="835740" hidden="1" x14ac:dyDescent="0.2"/>
    <row r="835741" hidden="1" x14ac:dyDescent="0.2"/>
    <row r="835742" hidden="1" x14ac:dyDescent="0.2"/>
    <row r="835743" hidden="1" x14ac:dyDescent="0.2"/>
    <row r="835744" hidden="1" x14ac:dyDescent="0.2"/>
    <row r="835745" hidden="1" x14ac:dyDescent="0.2"/>
    <row r="835746" hidden="1" x14ac:dyDescent="0.2"/>
    <row r="835747" hidden="1" x14ac:dyDescent="0.2"/>
    <row r="835748" hidden="1" x14ac:dyDescent="0.2"/>
    <row r="835749" hidden="1" x14ac:dyDescent="0.2"/>
    <row r="835750" hidden="1" x14ac:dyDescent="0.2"/>
    <row r="835751" hidden="1" x14ac:dyDescent="0.2"/>
    <row r="835752" hidden="1" x14ac:dyDescent="0.2"/>
    <row r="835753" hidden="1" x14ac:dyDescent="0.2"/>
    <row r="835754" hidden="1" x14ac:dyDescent="0.2"/>
    <row r="835755" hidden="1" x14ac:dyDescent="0.2"/>
    <row r="835756" hidden="1" x14ac:dyDescent="0.2"/>
    <row r="835757" hidden="1" x14ac:dyDescent="0.2"/>
    <row r="835758" hidden="1" x14ac:dyDescent="0.2"/>
    <row r="835759" hidden="1" x14ac:dyDescent="0.2"/>
    <row r="835760" hidden="1" x14ac:dyDescent="0.2"/>
    <row r="835761" hidden="1" x14ac:dyDescent="0.2"/>
    <row r="835762" hidden="1" x14ac:dyDescent="0.2"/>
    <row r="835763" hidden="1" x14ac:dyDescent="0.2"/>
    <row r="835764" hidden="1" x14ac:dyDescent="0.2"/>
    <row r="835765" hidden="1" x14ac:dyDescent="0.2"/>
    <row r="835766" hidden="1" x14ac:dyDescent="0.2"/>
    <row r="835767" hidden="1" x14ac:dyDescent="0.2"/>
    <row r="835768" hidden="1" x14ac:dyDescent="0.2"/>
    <row r="835769" hidden="1" x14ac:dyDescent="0.2"/>
    <row r="835770" hidden="1" x14ac:dyDescent="0.2"/>
    <row r="835771" hidden="1" x14ac:dyDescent="0.2"/>
    <row r="835772" hidden="1" x14ac:dyDescent="0.2"/>
    <row r="835773" hidden="1" x14ac:dyDescent="0.2"/>
    <row r="835774" hidden="1" x14ac:dyDescent="0.2"/>
    <row r="835775" hidden="1" x14ac:dyDescent="0.2"/>
    <row r="835776" hidden="1" x14ac:dyDescent="0.2"/>
    <row r="835777" hidden="1" x14ac:dyDescent="0.2"/>
    <row r="835778" hidden="1" x14ac:dyDescent="0.2"/>
    <row r="835779" hidden="1" x14ac:dyDescent="0.2"/>
    <row r="835780" hidden="1" x14ac:dyDescent="0.2"/>
    <row r="835781" hidden="1" x14ac:dyDescent="0.2"/>
    <row r="835782" hidden="1" x14ac:dyDescent="0.2"/>
    <row r="835783" hidden="1" x14ac:dyDescent="0.2"/>
    <row r="835784" hidden="1" x14ac:dyDescent="0.2"/>
    <row r="835785" hidden="1" x14ac:dyDescent="0.2"/>
    <row r="835786" hidden="1" x14ac:dyDescent="0.2"/>
    <row r="835787" hidden="1" x14ac:dyDescent="0.2"/>
    <row r="835788" hidden="1" x14ac:dyDescent="0.2"/>
    <row r="835789" hidden="1" x14ac:dyDescent="0.2"/>
    <row r="835790" hidden="1" x14ac:dyDescent="0.2"/>
    <row r="835791" hidden="1" x14ac:dyDescent="0.2"/>
    <row r="835792" hidden="1" x14ac:dyDescent="0.2"/>
    <row r="835793" hidden="1" x14ac:dyDescent="0.2"/>
    <row r="835794" hidden="1" x14ac:dyDescent="0.2"/>
    <row r="835795" hidden="1" x14ac:dyDescent="0.2"/>
    <row r="835796" hidden="1" x14ac:dyDescent="0.2"/>
    <row r="835797" hidden="1" x14ac:dyDescent="0.2"/>
    <row r="835798" hidden="1" x14ac:dyDescent="0.2"/>
    <row r="835799" hidden="1" x14ac:dyDescent="0.2"/>
    <row r="835800" hidden="1" x14ac:dyDescent="0.2"/>
    <row r="835801" hidden="1" x14ac:dyDescent="0.2"/>
    <row r="835802" hidden="1" x14ac:dyDescent="0.2"/>
    <row r="835803" hidden="1" x14ac:dyDescent="0.2"/>
    <row r="835804" hidden="1" x14ac:dyDescent="0.2"/>
    <row r="835805" hidden="1" x14ac:dyDescent="0.2"/>
    <row r="835806" hidden="1" x14ac:dyDescent="0.2"/>
    <row r="835807" hidden="1" x14ac:dyDescent="0.2"/>
    <row r="835808" hidden="1" x14ac:dyDescent="0.2"/>
    <row r="835809" hidden="1" x14ac:dyDescent="0.2"/>
    <row r="835810" hidden="1" x14ac:dyDescent="0.2"/>
    <row r="835811" hidden="1" x14ac:dyDescent="0.2"/>
    <row r="835812" hidden="1" x14ac:dyDescent="0.2"/>
    <row r="835813" hidden="1" x14ac:dyDescent="0.2"/>
    <row r="835814" hidden="1" x14ac:dyDescent="0.2"/>
    <row r="835815" hidden="1" x14ac:dyDescent="0.2"/>
    <row r="835816" hidden="1" x14ac:dyDescent="0.2"/>
    <row r="835817" hidden="1" x14ac:dyDescent="0.2"/>
    <row r="835818" hidden="1" x14ac:dyDescent="0.2"/>
    <row r="835819" hidden="1" x14ac:dyDescent="0.2"/>
    <row r="835820" hidden="1" x14ac:dyDescent="0.2"/>
    <row r="835821" hidden="1" x14ac:dyDescent="0.2"/>
    <row r="835822" hidden="1" x14ac:dyDescent="0.2"/>
    <row r="835823" hidden="1" x14ac:dyDescent="0.2"/>
    <row r="835824" hidden="1" x14ac:dyDescent="0.2"/>
    <row r="835825" hidden="1" x14ac:dyDescent="0.2"/>
    <row r="835826" hidden="1" x14ac:dyDescent="0.2"/>
    <row r="835827" hidden="1" x14ac:dyDescent="0.2"/>
    <row r="835828" hidden="1" x14ac:dyDescent="0.2"/>
    <row r="835829" hidden="1" x14ac:dyDescent="0.2"/>
    <row r="835830" hidden="1" x14ac:dyDescent="0.2"/>
    <row r="835831" hidden="1" x14ac:dyDescent="0.2"/>
    <row r="835832" hidden="1" x14ac:dyDescent="0.2"/>
    <row r="835833" hidden="1" x14ac:dyDescent="0.2"/>
    <row r="835834" hidden="1" x14ac:dyDescent="0.2"/>
    <row r="835835" hidden="1" x14ac:dyDescent="0.2"/>
    <row r="835836" hidden="1" x14ac:dyDescent="0.2"/>
    <row r="835837" hidden="1" x14ac:dyDescent="0.2"/>
    <row r="835838" hidden="1" x14ac:dyDescent="0.2"/>
    <row r="835839" hidden="1" x14ac:dyDescent="0.2"/>
    <row r="835840" hidden="1" x14ac:dyDescent="0.2"/>
    <row r="835841" hidden="1" x14ac:dyDescent="0.2"/>
    <row r="835842" hidden="1" x14ac:dyDescent="0.2"/>
    <row r="835843" hidden="1" x14ac:dyDescent="0.2"/>
    <row r="835844" hidden="1" x14ac:dyDescent="0.2"/>
    <row r="835845" hidden="1" x14ac:dyDescent="0.2"/>
    <row r="835846" hidden="1" x14ac:dyDescent="0.2"/>
    <row r="835847" hidden="1" x14ac:dyDescent="0.2"/>
    <row r="835848" hidden="1" x14ac:dyDescent="0.2"/>
    <row r="835849" hidden="1" x14ac:dyDescent="0.2"/>
    <row r="835850" hidden="1" x14ac:dyDescent="0.2"/>
    <row r="835851" hidden="1" x14ac:dyDescent="0.2"/>
    <row r="835852" hidden="1" x14ac:dyDescent="0.2"/>
    <row r="835853" hidden="1" x14ac:dyDescent="0.2"/>
    <row r="835854" hidden="1" x14ac:dyDescent="0.2"/>
    <row r="835855" hidden="1" x14ac:dyDescent="0.2"/>
    <row r="835856" hidden="1" x14ac:dyDescent="0.2"/>
    <row r="835857" hidden="1" x14ac:dyDescent="0.2"/>
    <row r="835858" hidden="1" x14ac:dyDescent="0.2"/>
    <row r="835859" hidden="1" x14ac:dyDescent="0.2"/>
    <row r="835860" hidden="1" x14ac:dyDescent="0.2"/>
    <row r="835861" hidden="1" x14ac:dyDescent="0.2"/>
    <row r="835862" hidden="1" x14ac:dyDescent="0.2"/>
    <row r="835863" hidden="1" x14ac:dyDescent="0.2"/>
    <row r="835864" hidden="1" x14ac:dyDescent="0.2"/>
    <row r="835865" hidden="1" x14ac:dyDescent="0.2"/>
    <row r="835866" hidden="1" x14ac:dyDescent="0.2"/>
    <row r="835867" hidden="1" x14ac:dyDescent="0.2"/>
    <row r="835868" hidden="1" x14ac:dyDescent="0.2"/>
    <row r="835869" hidden="1" x14ac:dyDescent="0.2"/>
    <row r="835870" hidden="1" x14ac:dyDescent="0.2"/>
    <row r="835871" hidden="1" x14ac:dyDescent="0.2"/>
    <row r="835872" hidden="1" x14ac:dyDescent="0.2"/>
    <row r="835873" hidden="1" x14ac:dyDescent="0.2"/>
    <row r="835874" hidden="1" x14ac:dyDescent="0.2"/>
    <row r="835875" hidden="1" x14ac:dyDescent="0.2"/>
    <row r="835876" hidden="1" x14ac:dyDescent="0.2"/>
    <row r="835877" hidden="1" x14ac:dyDescent="0.2"/>
    <row r="835878" hidden="1" x14ac:dyDescent="0.2"/>
    <row r="835879" hidden="1" x14ac:dyDescent="0.2"/>
    <row r="835880" hidden="1" x14ac:dyDescent="0.2"/>
    <row r="835881" hidden="1" x14ac:dyDescent="0.2"/>
    <row r="835882" hidden="1" x14ac:dyDescent="0.2"/>
    <row r="835883" hidden="1" x14ac:dyDescent="0.2"/>
    <row r="835884" hidden="1" x14ac:dyDescent="0.2"/>
    <row r="835885" hidden="1" x14ac:dyDescent="0.2"/>
    <row r="835886" hidden="1" x14ac:dyDescent="0.2"/>
    <row r="835887" hidden="1" x14ac:dyDescent="0.2"/>
    <row r="835888" hidden="1" x14ac:dyDescent="0.2"/>
    <row r="835889" hidden="1" x14ac:dyDescent="0.2"/>
    <row r="835890" hidden="1" x14ac:dyDescent="0.2"/>
    <row r="835891" hidden="1" x14ac:dyDescent="0.2"/>
    <row r="835892" hidden="1" x14ac:dyDescent="0.2"/>
    <row r="835893" hidden="1" x14ac:dyDescent="0.2"/>
    <row r="835894" hidden="1" x14ac:dyDescent="0.2"/>
    <row r="835895" hidden="1" x14ac:dyDescent="0.2"/>
    <row r="835896" hidden="1" x14ac:dyDescent="0.2"/>
    <row r="835897" hidden="1" x14ac:dyDescent="0.2"/>
    <row r="835898" hidden="1" x14ac:dyDescent="0.2"/>
    <row r="835899" hidden="1" x14ac:dyDescent="0.2"/>
    <row r="835900" hidden="1" x14ac:dyDescent="0.2"/>
    <row r="835901" hidden="1" x14ac:dyDescent="0.2"/>
    <row r="835902" hidden="1" x14ac:dyDescent="0.2"/>
    <row r="835903" hidden="1" x14ac:dyDescent="0.2"/>
    <row r="835904" hidden="1" x14ac:dyDescent="0.2"/>
    <row r="835905" hidden="1" x14ac:dyDescent="0.2"/>
    <row r="835906" hidden="1" x14ac:dyDescent="0.2"/>
    <row r="835907" hidden="1" x14ac:dyDescent="0.2"/>
    <row r="835908" hidden="1" x14ac:dyDescent="0.2"/>
    <row r="835909" hidden="1" x14ac:dyDescent="0.2"/>
    <row r="835910" hidden="1" x14ac:dyDescent="0.2"/>
    <row r="835911" hidden="1" x14ac:dyDescent="0.2"/>
    <row r="835912" hidden="1" x14ac:dyDescent="0.2"/>
    <row r="835913" hidden="1" x14ac:dyDescent="0.2"/>
    <row r="835914" hidden="1" x14ac:dyDescent="0.2"/>
    <row r="835915" hidden="1" x14ac:dyDescent="0.2"/>
    <row r="835916" hidden="1" x14ac:dyDescent="0.2"/>
    <row r="835917" hidden="1" x14ac:dyDescent="0.2"/>
    <row r="835918" hidden="1" x14ac:dyDescent="0.2"/>
    <row r="835919" hidden="1" x14ac:dyDescent="0.2"/>
    <row r="835920" hidden="1" x14ac:dyDescent="0.2"/>
    <row r="835921" hidden="1" x14ac:dyDescent="0.2"/>
    <row r="835922" hidden="1" x14ac:dyDescent="0.2"/>
    <row r="835923" hidden="1" x14ac:dyDescent="0.2"/>
    <row r="835924" hidden="1" x14ac:dyDescent="0.2"/>
    <row r="835925" hidden="1" x14ac:dyDescent="0.2"/>
    <row r="835926" hidden="1" x14ac:dyDescent="0.2"/>
    <row r="835927" hidden="1" x14ac:dyDescent="0.2"/>
    <row r="835928" hidden="1" x14ac:dyDescent="0.2"/>
    <row r="835929" hidden="1" x14ac:dyDescent="0.2"/>
    <row r="835930" hidden="1" x14ac:dyDescent="0.2"/>
    <row r="835931" hidden="1" x14ac:dyDescent="0.2"/>
    <row r="835932" hidden="1" x14ac:dyDescent="0.2"/>
    <row r="835933" hidden="1" x14ac:dyDescent="0.2"/>
    <row r="835934" hidden="1" x14ac:dyDescent="0.2"/>
    <row r="835935" hidden="1" x14ac:dyDescent="0.2"/>
    <row r="835936" hidden="1" x14ac:dyDescent="0.2"/>
    <row r="835937" hidden="1" x14ac:dyDescent="0.2"/>
    <row r="835938" hidden="1" x14ac:dyDescent="0.2"/>
    <row r="835939" hidden="1" x14ac:dyDescent="0.2"/>
    <row r="835940" hidden="1" x14ac:dyDescent="0.2"/>
    <row r="835941" hidden="1" x14ac:dyDescent="0.2"/>
    <row r="835942" hidden="1" x14ac:dyDescent="0.2"/>
    <row r="835943" hidden="1" x14ac:dyDescent="0.2"/>
    <row r="835944" hidden="1" x14ac:dyDescent="0.2"/>
    <row r="835945" hidden="1" x14ac:dyDescent="0.2"/>
    <row r="835946" hidden="1" x14ac:dyDescent="0.2"/>
    <row r="835947" hidden="1" x14ac:dyDescent="0.2"/>
    <row r="835948" hidden="1" x14ac:dyDescent="0.2"/>
    <row r="835949" hidden="1" x14ac:dyDescent="0.2"/>
    <row r="835950" hidden="1" x14ac:dyDescent="0.2"/>
    <row r="835951" hidden="1" x14ac:dyDescent="0.2"/>
    <row r="835952" hidden="1" x14ac:dyDescent="0.2"/>
    <row r="835953" hidden="1" x14ac:dyDescent="0.2"/>
    <row r="835954" hidden="1" x14ac:dyDescent="0.2"/>
    <row r="835955" hidden="1" x14ac:dyDescent="0.2"/>
    <row r="835956" hidden="1" x14ac:dyDescent="0.2"/>
    <row r="835957" hidden="1" x14ac:dyDescent="0.2"/>
    <row r="835958" hidden="1" x14ac:dyDescent="0.2"/>
    <row r="835959" hidden="1" x14ac:dyDescent="0.2"/>
    <row r="835960" hidden="1" x14ac:dyDescent="0.2"/>
    <row r="835961" hidden="1" x14ac:dyDescent="0.2"/>
    <row r="835962" hidden="1" x14ac:dyDescent="0.2"/>
    <row r="835963" hidden="1" x14ac:dyDescent="0.2"/>
    <row r="835964" hidden="1" x14ac:dyDescent="0.2"/>
    <row r="835965" hidden="1" x14ac:dyDescent="0.2"/>
    <row r="835966" hidden="1" x14ac:dyDescent="0.2"/>
    <row r="835967" hidden="1" x14ac:dyDescent="0.2"/>
    <row r="835968" hidden="1" x14ac:dyDescent="0.2"/>
    <row r="835969" hidden="1" x14ac:dyDescent="0.2"/>
    <row r="835970" hidden="1" x14ac:dyDescent="0.2"/>
    <row r="835971" hidden="1" x14ac:dyDescent="0.2"/>
    <row r="835972" hidden="1" x14ac:dyDescent="0.2"/>
    <row r="835973" hidden="1" x14ac:dyDescent="0.2"/>
    <row r="835974" hidden="1" x14ac:dyDescent="0.2"/>
    <row r="835975" hidden="1" x14ac:dyDescent="0.2"/>
    <row r="835976" hidden="1" x14ac:dyDescent="0.2"/>
    <row r="835977" hidden="1" x14ac:dyDescent="0.2"/>
    <row r="835978" hidden="1" x14ac:dyDescent="0.2"/>
    <row r="835979" hidden="1" x14ac:dyDescent="0.2"/>
    <row r="835980" hidden="1" x14ac:dyDescent="0.2"/>
    <row r="835981" hidden="1" x14ac:dyDescent="0.2"/>
    <row r="835982" hidden="1" x14ac:dyDescent="0.2"/>
    <row r="835983" hidden="1" x14ac:dyDescent="0.2"/>
    <row r="835984" hidden="1" x14ac:dyDescent="0.2"/>
    <row r="835985" hidden="1" x14ac:dyDescent="0.2"/>
    <row r="835986" hidden="1" x14ac:dyDescent="0.2"/>
    <row r="835987" hidden="1" x14ac:dyDescent="0.2"/>
    <row r="835988" hidden="1" x14ac:dyDescent="0.2"/>
    <row r="835989" hidden="1" x14ac:dyDescent="0.2"/>
    <row r="835990" hidden="1" x14ac:dyDescent="0.2"/>
    <row r="835991" hidden="1" x14ac:dyDescent="0.2"/>
    <row r="835992" hidden="1" x14ac:dyDescent="0.2"/>
    <row r="835993" hidden="1" x14ac:dyDescent="0.2"/>
    <row r="835994" hidden="1" x14ac:dyDescent="0.2"/>
    <row r="835995" hidden="1" x14ac:dyDescent="0.2"/>
    <row r="835996" hidden="1" x14ac:dyDescent="0.2"/>
    <row r="835997" hidden="1" x14ac:dyDescent="0.2"/>
    <row r="835998" hidden="1" x14ac:dyDescent="0.2"/>
    <row r="835999" hidden="1" x14ac:dyDescent="0.2"/>
    <row r="836000" hidden="1" x14ac:dyDescent="0.2"/>
    <row r="836001" hidden="1" x14ac:dyDescent="0.2"/>
    <row r="836002" hidden="1" x14ac:dyDescent="0.2"/>
    <row r="836003" hidden="1" x14ac:dyDescent="0.2"/>
    <row r="836004" hidden="1" x14ac:dyDescent="0.2"/>
    <row r="836005" hidden="1" x14ac:dyDescent="0.2"/>
    <row r="836006" hidden="1" x14ac:dyDescent="0.2"/>
    <row r="836007" hidden="1" x14ac:dyDescent="0.2"/>
    <row r="836008" hidden="1" x14ac:dyDescent="0.2"/>
    <row r="836009" hidden="1" x14ac:dyDescent="0.2"/>
    <row r="836010" hidden="1" x14ac:dyDescent="0.2"/>
    <row r="836011" hidden="1" x14ac:dyDescent="0.2"/>
    <row r="836012" hidden="1" x14ac:dyDescent="0.2"/>
    <row r="836013" hidden="1" x14ac:dyDescent="0.2"/>
    <row r="836014" hidden="1" x14ac:dyDescent="0.2"/>
    <row r="836015" hidden="1" x14ac:dyDescent="0.2"/>
    <row r="836016" hidden="1" x14ac:dyDescent="0.2"/>
    <row r="836017" hidden="1" x14ac:dyDescent="0.2"/>
    <row r="836018" hidden="1" x14ac:dyDescent="0.2"/>
    <row r="836019" hidden="1" x14ac:dyDescent="0.2"/>
    <row r="836020" hidden="1" x14ac:dyDescent="0.2"/>
    <row r="836021" hidden="1" x14ac:dyDescent="0.2"/>
    <row r="836022" hidden="1" x14ac:dyDescent="0.2"/>
    <row r="836023" hidden="1" x14ac:dyDescent="0.2"/>
    <row r="836024" hidden="1" x14ac:dyDescent="0.2"/>
    <row r="836025" hidden="1" x14ac:dyDescent="0.2"/>
    <row r="836026" hidden="1" x14ac:dyDescent="0.2"/>
    <row r="836027" hidden="1" x14ac:dyDescent="0.2"/>
    <row r="836028" hidden="1" x14ac:dyDescent="0.2"/>
    <row r="836029" hidden="1" x14ac:dyDescent="0.2"/>
    <row r="836030" hidden="1" x14ac:dyDescent="0.2"/>
    <row r="836031" hidden="1" x14ac:dyDescent="0.2"/>
    <row r="836032" hidden="1" x14ac:dyDescent="0.2"/>
    <row r="836033" hidden="1" x14ac:dyDescent="0.2"/>
    <row r="836034" hidden="1" x14ac:dyDescent="0.2"/>
    <row r="836035" hidden="1" x14ac:dyDescent="0.2"/>
    <row r="836036" hidden="1" x14ac:dyDescent="0.2"/>
    <row r="836037" hidden="1" x14ac:dyDescent="0.2"/>
    <row r="836038" hidden="1" x14ac:dyDescent="0.2"/>
    <row r="836039" hidden="1" x14ac:dyDescent="0.2"/>
    <row r="836040" hidden="1" x14ac:dyDescent="0.2"/>
    <row r="836041" hidden="1" x14ac:dyDescent="0.2"/>
    <row r="836042" hidden="1" x14ac:dyDescent="0.2"/>
    <row r="836043" hidden="1" x14ac:dyDescent="0.2"/>
    <row r="836044" hidden="1" x14ac:dyDescent="0.2"/>
    <row r="836045" hidden="1" x14ac:dyDescent="0.2"/>
    <row r="836046" hidden="1" x14ac:dyDescent="0.2"/>
    <row r="836047" hidden="1" x14ac:dyDescent="0.2"/>
    <row r="836048" hidden="1" x14ac:dyDescent="0.2"/>
    <row r="836049" hidden="1" x14ac:dyDescent="0.2"/>
    <row r="836050" hidden="1" x14ac:dyDescent="0.2"/>
    <row r="836051" hidden="1" x14ac:dyDescent="0.2"/>
    <row r="836052" hidden="1" x14ac:dyDescent="0.2"/>
    <row r="836053" hidden="1" x14ac:dyDescent="0.2"/>
    <row r="836054" hidden="1" x14ac:dyDescent="0.2"/>
    <row r="836055" hidden="1" x14ac:dyDescent="0.2"/>
    <row r="836056" hidden="1" x14ac:dyDescent="0.2"/>
    <row r="836057" hidden="1" x14ac:dyDescent="0.2"/>
    <row r="836058" hidden="1" x14ac:dyDescent="0.2"/>
    <row r="836059" hidden="1" x14ac:dyDescent="0.2"/>
    <row r="836060" hidden="1" x14ac:dyDescent="0.2"/>
    <row r="836061" hidden="1" x14ac:dyDescent="0.2"/>
    <row r="836062" hidden="1" x14ac:dyDescent="0.2"/>
    <row r="836063" hidden="1" x14ac:dyDescent="0.2"/>
    <row r="836064" hidden="1" x14ac:dyDescent="0.2"/>
    <row r="836065" hidden="1" x14ac:dyDescent="0.2"/>
    <row r="836066" hidden="1" x14ac:dyDescent="0.2"/>
    <row r="836067" hidden="1" x14ac:dyDescent="0.2"/>
    <row r="836068" hidden="1" x14ac:dyDescent="0.2"/>
    <row r="836069" hidden="1" x14ac:dyDescent="0.2"/>
    <row r="836070" hidden="1" x14ac:dyDescent="0.2"/>
    <row r="836071" hidden="1" x14ac:dyDescent="0.2"/>
    <row r="836072" hidden="1" x14ac:dyDescent="0.2"/>
    <row r="836073" hidden="1" x14ac:dyDescent="0.2"/>
    <row r="836074" hidden="1" x14ac:dyDescent="0.2"/>
    <row r="836075" hidden="1" x14ac:dyDescent="0.2"/>
    <row r="836076" hidden="1" x14ac:dyDescent="0.2"/>
    <row r="836077" hidden="1" x14ac:dyDescent="0.2"/>
    <row r="836078" hidden="1" x14ac:dyDescent="0.2"/>
    <row r="836079" hidden="1" x14ac:dyDescent="0.2"/>
    <row r="836080" hidden="1" x14ac:dyDescent="0.2"/>
    <row r="836081" hidden="1" x14ac:dyDescent="0.2"/>
    <row r="836082" hidden="1" x14ac:dyDescent="0.2"/>
    <row r="836083" hidden="1" x14ac:dyDescent="0.2"/>
    <row r="836084" hidden="1" x14ac:dyDescent="0.2"/>
    <row r="836085" hidden="1" x14ac:dyDescent="0.2"/>
    <row r="836086" hidden="1" x14ac:dyDescent="0.2"/>
    <row r="836087" hidden="1" x14ac:dyDescent="0.2"/>
    <row r="836088" hidden="1" x14ac:dyDescent="0.2"/>
    <row r="836089" hidden="1" x14ac:dyDescent="0.2"/>
    <row r="836090" hidden="1" x14ac:dyDescent="0.2"/>
    <row r="836091" hidden="1" x14ac:dyDescent="0.2"/>
    <row r="836092" hidden="1" x14ac:dyDescent="0.2"/>
    <row r="836093" hidden="1" x14ac:dyDescent="0.2"/>
    <row r="836094" hidden="1" x14ac:dyDescent="0.2"/>
    <row r="836095" hidden="1" x14ac:dyDescent="0.2"/>
    <row r="836096" hidden="1" x14ac:dyDescent="0.2"/>
    <row r="836097" hidden="1" x14ac:dyDescent="0.2"/>
    <row r="836098" hidden="1" x14ac:dyDescent="0.2"/>
    <row r="836099" hidden="1" x14ac:dyDescent="0.2"/>
    <row r="836100" hidden="1" x14ac:dyDescent="0.2"/>
    <row r="836101" hidden="1" x14ac:dyDescent="0.2"/>
    <row r="836102" hidden="1" x14ac:dyDescent="0.2"/>
    <row r="836103" hidden="1" x14ac:dyDescent="0.2"/>
    <row r="836104" hidden="1" x14ac:dyDescent="0.2"/>
    <row r="836105" hidden="1" x14ac:dyDescent="0.2"/>
    <row r="836106" hidden="1" x14ac:dyDescent="0.2"/>
    <row r="836107" hidden="1" x14ac:dyDescent="0.2"/>
    <row r="836108" hidden="1" x14ac:dyDescent="0.2"/>
    <row r="836109" hidden="1" x14ac:dyDescent="0.2"/>
    <row r="836110" hidden="1" x14ac:dyDescent="0.2"/>
    <row r="836111" hidden="1" x14ac:dyDescent="0.2"/>
    <row r="836112" hidden="1" x14ac:dyDescent="0.2"/>
    <row r="836113" hidden="1" x14ac:dyDescent="0.2"/>
    <row r="836114" hidden="1" x14ac:dyDescent="0.2"/>
    <row r="836115" hidden="1" x14ac:dyDescent="0.2"/>
    <row r="836116" hidden="1" x14ac:dyDescent="0.2"/>
    <row r="836117" hidden="1" x14ac:dyDescent="0.2"/>
    <row r="836118" hidden="1" x14ac:dyDescent="0.2"/>
    <row r="836119" hidden="1" x14ac:dyDescent="0.2"/>
    <row r="836120" hidden="1" x14ac:dyDescent="0.2"/>
    <row r="836121" hidden="1" x14ac:dyDescent="0.2"/>
    <row r="836122" hidden="1" x14ac:dyDescent="0.2"/>
    <row r="836123" hidden="1" x14ac:dyDescent="0.2"/>
    <row r="836124" hidden="1" x14ac:dyDescent="0.2"/>
    <row r="836125" hidden="1" x14ac:dyDescent="0.2"/>
    <row r="836126" hidden="1" x14ac:dyDescent="0.2"/>
    <row r="836127" hidden="1" x14ac:dyDescent="0.2"/>
    <row r="836128" hidden="1" x14ac:dyDescent="0.2"/>
    <row r="836129" hidden="1" x14ac:dyDescent="0.2"/>
    <row r="836130" hidden="1" x14ac:dyDescent="0.2"/>
    <row r="836131" hidden="1" x14ac:dyDescent="0.2"/>
    <row r="836132" hidden="1" x14ac:dyDescent="0.2"/>
    <row r="836133" hidden="1" x14ac:dyDescent="0.2"/>
    <row r="836134" hidden="1" x14ac:dyDescent="0.2"/>
    <row r="836135" hidden="1" x14ac:dyDescent="0.2"/>
    <row r="836136" hidden="1" x14ac:dyDescent="0.2"/>
    <row r="836137" hidden="1" x14ac:dyDescent="0.2"/>
    <row r="836138" hidden="1" x14ac:dyDescent="0.2"/>
    <row r="836139" hidden="1" x14ac:dyDescent="0.2"/>
    <row r="836140" hidden="1" x14ac:dyDescent="0.2"/>
    <row r="836141" hidden="1" x14ac:dyDescent="0.2"/>
    <row r="836142" hidden="1" x14ac:dyDescent="0.2"/>
    <row r="836143" hidden="1" x14ac:dyDescent="0.2"/>
    <row r="836144" hidden="1" x14ac:dyDescent="0.2"/>
    <row r="836145" hidden="1" x14ac:dyDescent="0.2"/>
    <row r="836146" hidden="1" x14ac:dyDescent="0.2"/>
    <row r="836147" hidden="1" x14ac:dyDescent="0.2"/>
    <row r="836148" hidden="1" x14ac:dyDescent="0.2"/>
    <row r="836149" hidden="1" x14ac:dyDescent="0.2"/>
    <row r="836150" hidden="1" x14ac:dyDescent="0.2"/>
    <row r="836151" hidden="1" x14ac:dyDescent="0.2"/>
    <row r="836152" hidden="1" x14ac:dyDescent="0.2"/>
    <row r="836153" hidden="1" x14ac:dyDescent="0.2"/>
    <row r="836154" hidden="1" x14ac:dyDescent="0.2"/>
    <row r="836155" hidden="1" x14ac:dyDescent="0.2"/>
    <row r="836156" hidden="1" x14ac:dyDescent="0.2"/>
    <row r="836157" hidden="1" x14ac:dyDescent="0.2"/>
    <row r="836158" hidden="1" x14ac:dyDescent="0.2"/>
    <row r="836159" hidden="1" x14ac:dyDescent="0.2"/>
    <row r="836160" hidden="1" x14ac:dyDescent="0.2"/>
    <row r="836161" hidden="1" x14ac:dyDescent="0.2"/>
    <row r="836162" hidden="1" x14ac:dyDescent="0.2"/>
    <row r="836163" hidden="1" x14ac:dyDescent="0.2"/>
    <row r="836164" hidden="1" x14ac:dyDescent="0.2"/>
    <row r="836165" hidden="1" x14ac:dyDescent="0.2"/>
    <row r="836166" hidden="1" x14ac:dyDescent="0.2"/>
    <row r="836167" hidden="1" x14ac:dyDescent="0.2"/>
    <row r="836168" hidden="1" x14ac:dyDescent="0.2"/>
    <row r="836169" hidden="1" x14ac:dyDescent="0.2"/>
    <row r="836170" hidden="1" x14ac:dyDescent="0.2"/>
    <row r="836171" hidden="1" x14ac:dyDescent="0.2"/>
    <row r="836172" hidden="1" x14ac:dyDescent="0.2"/>
    <row r="836173" hidden="1" x14ac:dyDescent="0.2"/>
    <row r="836174" hidden="1" x14ac:dyDescent="0.2"/>
    <row r="836175" hidden="1" x14ac:dyDescent="0.2"/>
    <row r="836176" hidden="1" x14ac:dyDescent="0.2"/>
    <row r="836177" hidden="1" x14ac:dyDescent="0.2"/>
    <row r="836178" hidden="1" x14ac:dyDescent="0.2"/>
    <row r="836179" hidden="1" x14ac:dyDescent="0.2"/>
    <row r="836180" hidden="1" x14ac:dyDescent="0.2"/>
    <row r="836181" hidden="1" x14ac:dyDescent="0.2"/>
    <row r="836182" hidden="1" x14ac:dyDescent="0.2"/>
    <row r="836183" hidden="1" x14ac:dyDescent="0.2"/>
    <row r="836184" hidden="1" x14ac:dyDescent="0.2"/>
    <row r="836185" hidden="1" x14ac:dyDescent="0.2"/>
    <row r="836186" hidden="1" x14ac:dyDescent="0.2"/>
    <row r="836187" hidden="1" x14ac:dyDescent="0.2"/>
    <row r="836188" hidden="1" x14ac:dyDescent="0.2"/>
    <row r="836189" hidden="1" x14ac:dyDescent="0.2"/>
    <row r="836190" hidden="1" x14ac:dyDescent="0.2"/>
    <row r="836191" hidden="1" x14ac:dyDescent="0.2"/>
    <row r="836192" hidden="1" x14ac:dyDescent="0.2"/>
    <row r="836193" hidden="1" x14ac:dyDescent="0.2"/>
    <row r="836194" hidden="1" x14ac:dyDescent="0.2"/>
    <row r="836195" hidden="1" x14ac:dyDescent="0.2"/>
    <row r="836196" hidden="1" x14ac:dyDescent="0.2"/>
    <row r="836197" hidden="1" x14ac:dyDescent="0.2"/>
    <row r="836198" hidden="1" x14ac:dyDescent="0.2"/>
    <row r="836199" hidden="1" x14ac:dyDescent="0.2"/>
    <row r="836200" hidden="1" x14ac:dyDescent="0.2"/>
    <row r="836201" hidden="1" x14ac:dyDescent="0.2"/>
    <row r="836202" hidden="1" x14ac:dyDescent="0.2"/>
    <row r="836203" hidden="1" x14ac:dyDescent="0.2"/>
    <row r="836204" hidden="1" x14ac:dyDescent="0.2"/>
    <row r="836205" hidden="1" x14ac:dyDescent="0.2"/>
    <row r="836206" hidden="1" x14ac:dyDescent="0.2"/>
    <row r="836207" hidden="1" x14ac:dyDescent="0.2"/>
    <row r="836208" hidden="1" x14ac:dyDescent="0.2"/>
    <row r="836209" hidden="1" x14ac:dyDescent="0.2"/>
    <row r="836210" hidden="1" x14ac:dyDescent="0.2"/>
    <row r="836211" hidden="1" x14ac:dyDescent="0.2"/>
    <row r="836212" hidden="1" x14ac:dyDescent="0.2"/>
    <row r="836213" hidden="1" x14ac:dyDescent="0.2"/>
    <row r="836214" hidden="1" x14ac:dyDescent="0.2"/>
    <row r="836215" hidden="1" x14ac:dyDescent="0.2"/>
    <row r="836216" hidden="1" x14ac:dyDescent="0.2"/>
    <row r="836217" hidden="1" x14ac:dyDescent="0.2"/>
    <row r="836218" hidden="1" x14ac:dyDescent="0.2"/>
    <row r="836219" hidden="1" x14ac:dyDescent="0.2"/>
    <row r="836220" hidden="1" x14ac:dyDescent="0.2"/>
    <row r="836221" hidden="1" x14ac:dyDescent="0.2"/>
    <row r="836222" hidden="1" x14ac:dyDescent="0.2"/>
    <row r="836223" hidden="1" x14ac:dyDescent="0.2"/>
    <row r="836224" hidden="1" x14ac:dyDescent="0.2"/>
    <row r="836225" hidden="1" x14ac:dyDescent="0.2"/>
    <row r="836226" hidden="1" x14ac:dyDescent="0.2"/>
    <row r="836227" hidden="1" x14ac:dyDescent="0.2"/>
    <row r="836228" hidden="1" x14ac:dyDescent="0.2"/>
    <row r="836229" hidden="1" x14ac:dyDescent="0.2"/>
    <row r="836230" hidden="1" x14ac:dyDescent="0.2"/>
    <row r="836231" hidden="1" x14ac:dyDescent="0.2"/>
    <row r="836232" hidden="1" x14ac:dyDescent="0.2"/>
    <row r="836233" hidden="1" x14ac:dyDescent="0.2"/>
    <row r="836234" hidden="1" x14ac:dyDescent="0.2"/>
    <row r="836235" hidden="1" x14ac:dyDescent="0.2"/>
    <row r="836236" hidden="1" x14ac:dyDescent="0.2"/>
    <row r="836237" hidden="1" x14ac:dyDescent="0.2"/>
    <row r="836238" hidden="1" x14ac:dyDescent="0.2"/>
    <row r="836239" hidden="1" x14ac:dyDescent="0.2"/>
    <row r="836240" hidden="1" x14ac:dyDescent="0.2"/>
    <row r="836241" hidden="1" x14ac:dyDescent="0.2"/>
    <row r="836242" hidden="1" x14ac:dyDescent="0.2"/>
    <row r="836243" hidden="1" x14ac:dyDescent="0.2"/>
    <row r="836244" hidden="1" x14ac:dyDescent="0.2"/>
    <row r="836245" hidden="1" x14ac:dyDescent="0.2"/>
    <row r="836246" hidden="1" x14ac:dyDescent="0.2"/>
    <row r="836247" hidden="1" x14ac:dyDescent="0.2"/>
    <row r="836248" hidden="1" x14ac:dyDescent="0.2"/>
    <row r="836249" hidden="1" x14ac:dyDescent="0.2"/>
    <row r="836250" hidden="1" x14ac:dyDescent="0.2"/>
    <row r="836251" hidden="1" x14ac:dyDescent="0.2"/>
    <row r="836252" hidden="1" x14ac:dyDescent="0.2"/>
    <row r="836253" hidden="1" x14ac:dyDescent="0.2"/>
    <row r="836254" hidden="1" x14ac:dyDescent="0.2"/>
    <row r="836255" hidden="1" x14ac:dyDescent="0.2"/>
    <row r="836256" hidden="1" x14ac:dyDescent="0.2"/>
    <row r="836257" hidden="1" x14ac:dyDescent="0.2"/>
    <row r="836258" hidden="1" x14ac:dyDescent="0.2"/>
    <row r="836259" hidden="1" x14ac:dyDescent="0.2"/>
    <row r="836260" hidden="1" x14ac:dyDescent="0.2"/>
    <row r="836261" hidden="1" x14ac:dyDescent="0.2"/>
    <row r="836262" hidden="1" x14ac:dyDescent="0.2"/>
    <row r="836263" hidden="1" x14ac:dyDescent="0.2"/>
    <row r="836264" hidden="1" x14ac:dyDescent="0.2"/>
    <row r="836265" hidden="1" x14ac:dyDescent="0.2"/>
    <row r="836266" hidden="1" x14ac:dyDescent="0.2"/>
    <row r="836267" hidden="1" x14ac:dyDescent="0.2"/>
    <row r="836268" hidden="1" x14ac:dyDescent="0.2"/>
    <row r="836269" hidden="1" x14ac:dyDescent="0.2"/>
    <row r="836270" hidden="1" x14ac:dyDescent="0.2"/>
    <row r="836271" hidden="1" x14ac:dyDescent="0.2"/>
    <row r="836272" hidden="1" x14ac:dyDescent="0.2"/>
    <row r="836273" hidden="1" x14ac:dyDescent="0.2"/>
    <row r="836274" hidden="1" x14ac:dyDescent="0.2"/>
    <row r="836275" hidden="1" x14ac:dyDescent="0.2"/>
    <row r="836276" hidden="1" x14ac:dyDescent="0.2"/>
    <row r="836277" hidden="1" x14ac:dyDescent="0.2"/>
    <row r="836278" hidden="1" x14ac:dyDescent="0.2"/>
    <row r="836279" hidden="1" x14ac:dyDescent="0.2"/>
    <row r="836280" hidden="1" x14ac:dyDescent="0.2"/>
    <row r="836281" hidden="1" x14ac:dyDescent="0.2"/>
    <row r="836282" hidden="1" x14ac:dyDescent="0.2"/>
    <row r="836283" hidden="1" x14ac:dyDescent="0.2"/>
    <row r="836284" hidden="1" x14ac:dyDescent="0.2"/>
    <row r="836285" hidden="1" x14ac:dyDescent="0.2"/>
    <row r="836286" hidden="1" x14ac:dyDescent="0.2"/>
    <row r="836287" hidden="1" x14ac:dyDescent="0.2"/>
    <row r="836288" hidden="1" x14ac:dyDescent="0.2"/>
    <row r="836289" hidden="1" x14ac:dyDescent="0.2"/>
    <row r="836290" hidden="1" x14ac:dyDescent="0.2"/>
    <row r="836291" hidden="1" x14ac:dyDescent="0.2"/>
    <row r="836292" hidden="1" x14ac:dyDescent="0.2"/>
    <row r="836293" hidden="1" x14ac:dyDescent="0.2"/>
    <row r="836294" hidden="1" x14ac:dyDescent="0.2"/>
    <row r="836295" hidden="1" x14ac:dyDescent="0.2"/>
    <row r="836296" hidden="1" x14ac:dyDescent="0.2"/>
    <row r="836297" hidden="1" x14ac:dyDescent="0.2"/>
    <row r="836298" hidden="1" x14ac:dyDescent="0.2"/>
    <row r="836299" hidden="1" x14ac:dyDescent="0.2"/>
    <row r="836300" hidden="1" x14ac:dyDescent="0.2"/>
    <row r="836301" hidden="1" x14ac:dyDescent="0.2"/>
    <row r="836302" hidden="1" x14ac:dyDescent="0.2"/>
    <row r="836303" hidden="1" x14ac:dyDescent="0.2"/>
    <row r="836304" hidden="1" x14ac:dyDescent="0.2"/>
    <row r="836305" hidden="1" x14ac:dyDescent="0.2"/>
    <row r="836306" hidden="1" x14ac:dyDescent="0.2"/>
    <row r="836307" hidden="1" x14ac:dyDescent="0.2"/>
    <row r="836308" hidden="1" x14ac:dyDescent="0.2"/>
    <row r="836309" hidden="1" x14ac:dyDescent="0.2"/>
    <row r="836310" hidden="1" x14ac:dyDescent="0.2"/>
    <row r="836311" hidden="1" x14ac:dyDescent="0.2"/>
    <row r="836312" hidden="1" x14ac:dyDescent="0.2"/>
    <row r="836313" hidden="1" x14ac:dyDescent="0.2"/>
    <row r="836314" hidden="1" x14ac:dyDescent="0.2"/>
    <row r="836315" hidden="1" x14ac:dyDescent="0.2"/>
    <row r="836316" hidden="1" x14ac:dyDescent="0.2"/>
    <row r="836317" hidden="1" x14ac:dyDescent="0.2"/>
    <row r="836318" hidden="1" x14ac:dyDescent="0.2"/>
    <row r="836319" hidden="1" x14ac:dyDescent="0.2"/>
    <row r="836320" hidden="1" x14ac:dyDescent="0.2"/>
    <row r="836321" hidden="1" x14ac:dyDescent="0.2"/>
    <row r="836322" hidden="1" x14ac:dyDescent="0.2"/>
    <row r="836323" hidden="1" x14ac:dyDescent="0.2"/>
    <row r="836324" hidden="1" x14ac:dyDescent="0.2"/>
    <row r="836325" hidden="1" x14ac:dyDescent="0.2"/>
    <row r="836326" hidden="1" x14ac:dyDescent="0.2"/>
    <row r="836327" hidden="1" x14ac:dyDescent="0.2"/>
    <row r="836328" hidden="1" x14ac:dyDescent="0.2"/>
    <row r="836329" hidden="1" x14ac:dyDescent="0.2"/>
    <row r="836330" hidden="1" x14ac:dyDescent="0.2"/>
    <row r="836331" hidden="1" x14ac:dyDescent="0.2"/>
    <row r="836332" hidden="1" x14ac:dyDescent="0.2"/>
    <row r="836333" hidden="1" x14ac:dyDescent="0.2"/>
    <row r="836334" hidden="1" x14ac:dyDescent="0.2"/>
    <row r="836335" hidden="1" x14ac:dyDescent="0.2"/>
    <row r="836336" hidden="1" x14ac:dyDescent="0.2"/>
    <row r="836337" hidden="1" x14ac:dyDescent="0.2"/>
    <row r="836338" hidden="1" x14ac:dyDescent="0.2"/>
    <row r="836339" hidden="1" x14ac:dyDescent="0.2"/>
    <row r="836340" hidden="1" x14ac:dyDescent="0.2"/>
    <row r="836341" hidden="1" x14ac:dyDescent="0.2"/>
    <row r="836342" hidden="1" x14ac:dyDescent="0.2"/>
    <row r="836343" hidden="1" x14ac:dyDescent="0.2"/>
    <row r="836344" hidden="1" x14ac:dyDescent="0.2"/>
    <row r="836345" hidden="1" x14ac:dyDescent="0.2"/>
    <row r="836346" hidden="1" x14ac:dyDescent="0.2"/>
    <row r="836347" hidden="1" x14ac:dyDescent="0.2"/>
    <row r="836348" hidden="1" x14ac:dyDescent="0.2"/>
    <row r="836349" hidden="1" x14ac:dyDescent="0.2"/>
    <row r="836350" hidden="1" x14ac:dyDescent="0.2"/>
    <row r="836351" hidden="1" x14ac:dyDescent="0.2"/>
    <row r="836352" hidden="1" x14ac:dyDescent="0.2"/>
    <row r="836353" hidden="1" x14ac:dyDescent="0.2"/>
    <row r="836354" hidden="1" x14ac:dyDescent="0.2"/>
    <row r="836355" hidden="1" x14ac:dyDescent="0.2"/>
    <row r="836356" hidden="1" x14ac:dyDescent="0.2"/>
    <row r="836357" hidden="1" x14ac:dyDescent="0.2"/>
    <row r="836358" hidden="1" x14ac:dyDescent="0.2"/>
    <row r="836359" hidden="1" x14ac:dyDescent="0.2"/>
    <row r="836360" hidden="1" x14ac:dyDescent="0.2"/>
    <row r="836361" hidden="1" x14ac:dyDescent="0.2"/>
    <row r="836362" hidden="1" x14ac:dyDescent="0.2"/>
    <row r="836363" hidden="1" x14ac:dyDescent="0.2"/>
    <row r="836364" hidden="1" x14ac:dyDescent="0.2"/>
    <row r="836365" hidden="1" x14ac:dyDescent="0.2"/>
    <row r="836366" hidden="1" x14ac:dyDescent="0.2"/>
    <row r="836367" hidden="1" x14ac:dyDescent="0.2"/>
    <row r="836368" hidden="1" x14ac:dyDescent="0.2"/>
    <row r="836369" hidden="1" x14ac:dyDescent="0.2"/>
    <row r="836370" hidden="1" x14ac:dyDescent="0.2"/>
    <row r="836371" hidden="1" x14ac:dyDescent="0.2"/>
    <row r="836372" hidden="1" x14ac:dyDescent="0.2"/>
    <row r="836373" hidden="1" x14ac:dyDescent="0.2"/>
    <row r="836374" hidden="1" x14ac:dyDescent="0.2"/>
    <row r="836375" hidden="1" x14ac:dyDescent="0.2"/>
    <row r="836376" hidden="1" x14ac:dyDescent="0.2"/>
    <row r="836377" hidden="1" x14ac:dyDescent="0.2"/>
    <row r="836378" hidden="1" x14ac:dyDescent="0.2"/>
    <row r="836379" hidden="1" x14ac:dyDescent="0.2"/>
    <row r="836380" hidden="1" x14ac:dyDescent="0.2"/>
    <row r="836381" hidden="1" x14ac:dyDescent="0.2"/>
    <row r="836382" hidden="1" x14ac:dyDescent="0.2"/>
    <row r="836383" hidden="1" x14ac:dyDescent="0.2"/>
    <row r="836384" hidden="1" x14ac:dyDescent="0.2"/>
    <row r="836385" hidden="1" x14ac:dyDescent="0.2"/>
    <row r="836386" hidden="1" x14ac:dyDescent="0.2"/>
    <row r="836387" hidden="1" x14ac:dyDescent="0.2"/>
    <row r="836388" hidden="1" x14ac:dyDescent="0.2"/>
    <row r="836389" hidden="1" x14ac:dyDescent="0.2"/>
    <row r="836390" hidden="1" x14ac:dyDescent="0.2"/>
    <row r="836391" hidden="1" x14ac:dyDescent="0.2"/>
    <row r="836392" hidden="1" x14ac:dyDescent="0.2"/>
    <row r="836393" hidden="1" x14ac:dyDescent="0.2"/>
    <row r="836394" hidden="1" x14ac:dyDescent="0.2"/>
    <row r="836395" hidden="1" x14ac:dyDescent="0.2"/>
    <row r="836396" hidden="1" x14ac:dyDescent="0.2"/>
    <row r="836397" hidden="1" x14ac:dyDescent="0.2"/>
    <row r="836398" hidden="1" x14ac:dyDescent="0.2"/>
    <row r="836399" hidden="1" x14ac:dyDescent="0.2"/>
    <row r="836400" hidden="1" x14ac:dyDescent="0.2"/>
    <row r="836401" hidden="1" x14ac:dyDescent="0.2"/>
    <row r="836402" hidden="1" x14ac:dyDescent="0.2"/>
    <row r="836403" hidden="1" x14ac:dyDescent="0.2"/>
    <row r="836404" hidden="1" x14ac:dyDescent="0.2"/>
    <row r="836405" hidden="1" x14ac:dyDescent="0.2"/>
    <row r="836406" hidden="1" x14ac:dyDescent="0.2"/>
    <row r="836407" hidden="1" x14ac:dyDescent="0.2"/>
    <row r="836408" hidden="1" x14ac:dyDescent="0.2"/>
    <row r="836409" hidden="1" x14ac:dyDescent="0.2"/>
    <row r="836410" hidden="1" x14ac:dyDescent="0.2"/>
    <row r="836411" hidden="1" x14ac:dyDescent="0.2"/>
    <row r="836412" hidden="1" x14ac:dyDescent="0.2"/>
    <row r="836413" hidden="1" x14ac:dyDescent="0.2"/>
    <row r="836414" hidden="1" x14ac:dyDescent="0.2"/>
    <row r="836415" hidden="1" x14ac:dyDescent="0.2"/>
    <row r="836416" hidden="1" x14ac:dyDescent="0.2"/>
    <row r="836417" hidden="1" x14ac:dyDescent="0.2"/>
    <row r="836418" hidden="1" x14ac:dyDescent="0.2"/>
    <row r="836419" hidden="1" x14ac:dyDescent="0.2"/>
    <row r="836420" hidden="1" x14ac:dyDescent="0.2"/>
    <row r="836421" hidden="1" x14ac:dyDescent="0.2"/>
    <row r="836422" hidden="1" x14ac:dyDescent="0.2"/>
    <row r="836423" hidden="1" x14ac:dyDescent="0.2"/>
    <row r="836424" hidden="1" x14ac:dyDescent="0.2"/>
    <row r="836425" hidden="1" x14ac:dyDescent="0.2"/>
    <row r="836426" hidden="1" x14ac:dyDescent="0.2"/>
    <row r="836427" hidden="1" x14ac:dyDescent="0.2"/>
    <row r="836428" hidden="1" x14ac:dyDescent="0.2"/>
    <row r="836429" hidden="1" x14ac:dyDescent="0.2"/>
    <row r="836430" hidden="1" x14ac:dyDescent="0.2"/>
    <row r="836431" hidden="1" x14ac:dyDescent="0.2"/>
    <row r="836432" hidden="1" x14ac:dyDescent="0.2"/>
    <row r="836433" hidden="1" x14ac:dyDescent="0.2"/>
    <row r="836434" hidden="1" x14ac:dyDescent="0.2"/>
    <row r="836435" hidden="1" x14ac:dyDescent="0.2"/>
    <row r="836436" hidden="1" x14ac:dyDescent="0.2"/>
    <row r="836437" hidden="1" x14ac:dyDescent="0.2"/>
    <row r="836438" hidden="1" x14ac:dyDescent="0.2"/>
    <row r="836439" hidden="1" x14ac:dyDescent="0.2"/>
    <row r="836440" hidden="1" x14ac:dyDescent="0.2"/>
    <row r="836441" hidden="1" x14ac:dyDescent="0.2"/>
    <row r="836442" hidden="1" x14ac:dyDescent="0.2"/>
    <row r="836443" hidden="1" x14ac:dyDescent="0.2"/>
    <row r="836444" hidden="1" x14ac:dyDescent="0.2"/>
    <row r="836445" hidden="1" x14ac:dyDescent="0.2"/>
    <row r="836446" hidden="1" x14ac:dyDescent="0.2"/>
    <row r="836447" hidden="1" x14ac:dyDescent="0.2"/>
    <row r="836448" hidden="1" x14ac:dyDescent="0.2"/>
    <row r="836449" hidden="1" x14ac:dyDescent="0.2"/>
    <row r="836450" hidden="1" x14ac:dyDescent="0.2"/>
    <row r="836451" hidden="1" x14ac:dyDescent="0.2"/>
    <row r="836452" hidden="1" x14ac:dyDescent="0.2"/>
    <row r="836453" hidden="1" x14ac:dyDescent="0.2"/>
    <row r="836454" hidden="1" x14ac:dyDescent="0.2"/>
    <row r="836455" hidden="1" x14ac:dyDescent="0.2"/>
    <row r="836456" hidden="1" x14ac:dyDescent="0.2"/>
    <row r="836457" hidden="1" x14ac:dyDescent="0.2"/>
    <row r="836458" hidden="1" x14ac:dyDescent="0.2"/>
    <row r="836459" hidden="1" x14ac:dyDescent="0.2"/>
    <row r="836460" hidden="1" x14ac:dyDescent="0.2"/>
    <row r="836461" hidden="1" x14ac:dyDescent="0.2"/>
    <row r="836462" hidden="1" x14ac:dyDescent="0.2"/>
    <row r="836463" hidden="1" x14ac:dyDescent="0.2"/>
    <row r="836464" hidden="1" x14ac:dyDescent="0.2"/>
    <row r="836465" hidden="1" x14ac:dyDescent="0.2"/>
    <row r="836466" hidden="1" x14ac:dyDescent="0.2"/>
    <row r="836467" hidden="1" x14ac:dyDescent="0.2"/>
    <row r="836468" hidden="1" x14ac:dyDescent="0.2"/>
    <row r="836469" hidden="1" x14ac:dyDescent="0.2"/>
    <row r="836470" hidden="1" x14ac:dyDescent="0.2"/>
    <row r="836471" hidden="1" x14ac:dyDescent="0.2"/>
    <row r="836472" hidden="1" x14ac:dyDescent="0.2"/>
    <row r="836473" hidden="1" x14ac:dyDescent="0.2"/>
    <row r="836474" hidden="1" x14ac:dyDescent="0.2"/>
    <row r="836475" hidden="1" x14ac:dyDescent="0.2"/>
    <row r="836476" hidden="1" x14ac:dyDescent="0.2"/>
    <row r="836477" hidden="1" x14ac:dyDescent="0.2"/>
    <row r="836478" hidden="1" x14ac:dyDescent="0.2"/>
    <row r="836479" hidden="1" x14ac:dyDescent="0.2"/>
    <row r="836480" hidden="1" x14ac:dyDescent="0.2"/>
    <row r="836481" hidden="1" x14ac:dyDescent="0.2"/>
    <row r="836482" hidden="1" x14ac:dyDescent="0.2"/>
    <row r="836483" hidden="1" x14ac:dyDescent="0.2"/>
    <row r="836484" hidden="1" x14ac:dyDescent="0.2"/>
    <row r="836485" hidden="1" x14ac:dyDescent="0.2"/>
    <row r="836486" hidden="1" x14ac:dyDescent="0.2"/>
    <row r="836487" hidden="1" x14ac:dyDescent="0.2"/>
    <row r="836488" hidden="1" x14ac:dyDescent="0.2"/>
    <row r="836489" hidden="1" x14ac:dyDescent="0.2"/>
    <row r="836490" hidden="1" x14ac:dyDescent="0.2"/>
    <row r="836491" hidden="1" x14ac:dyDescent="0.2"/>
    <row r="836492" hidden="1" x14ac:dyDescent="0.2"/>
    <row r="836493" hidden="1" x14ac:dyDescent="0.2"/>
    <row r="836494" hidden="1" x14ac:dyDescent="0.2"/>
    <row r="836495" hidden="1" x14ac:dyDescent="0.2"/>
    <row r="836496" hidden="1" x14ac:dyDescent="0.2"/>
    <row r="836497" hidden="1" x14ac:dyDescent="0.2"/>
    <row r="836498" hidden="1" x14ac:dyDescent="0.2"/>
    <row r="836499" hidden="1" x14ac:dyDescent="0.2"/>
    <row r="836500" hidden="1" x14ac:dyDescent="0.2"/>
    <row r="836501" hidden="1" x14ac:dyDescent="0.2"/>
    <row r="836502" hidden="1" x14ac:dyDescent="0.2"/>
    <row r="836503" hidden="1" x14ac:dyDescent="0.2"/>
    <row r="836504" hidden="1" x14ac:dyDescent="0.2"/>
    <row r="836505" hidden="1" x14ac:dyDescent="0.2"/>
    <row r="836506" hidden="1" x14ac:dyDescent="0.2"/>
    <row r="836507" hidden="1" x14ac:dyDescent="0.2"/>
    <row r="836508" hidden="1" x14ac:dyDescent="0.2"/>
    <row r="836509" hidden="1" x14ac:dyDescent="0.2"/>
    <row r="836510" hidden="1" x14ac:dyDescent="0.2"/>
    <row r="836511" hidden="1" x14ac:dyDescent="0.2"/>
    <row r="836512" hidden="1" x14ac:dyDescent="0.2"/>
    <row r="836513" hidden="1" x14ac:dyDescent="0.2"/>
    <row r="836514" hidden="1" x14ac:dyDescent="0.2"/>
    <row r="836515" hidden="1" x14ac:dyDescent="0.2"/>
    <row r="836516" hidden="1" x14ac:dyDescent="0.2"/>
    <row r="836517" hidden="1" x14ac:dyDescent="0.2"/>
    <row r="836518" hidden="1" x14ac:dyDescent="0.2"/>
    <row r="836519" hidden="1" x14ac:dyDescent="0.2"/>
    <row r="836520" hidden="1" x14ac:dyDescent="0.2"/>
    <row r="836521" hidden="1" x14ac:dyDescent="0.2"/>
    <row r="836522" hidden="1" x14ac:dyDescent="0.2"/>
    <row r="836523" hidden="1" x14ac:dyDescent="0.2"/>
    <row r="836524" hidden="1" x14ac:dyDescent="0.2"/>
    <row r="836525" hidden="1" x14ac:dyDescent="0.2"/>
    <row r="836526" hidden="1" x14ac:dyDescent="0.2"/>
    <row r="836527" hidden="1" x14ac:dyDescent="0.2"/>
    <row r="836528" hidden="1" x14ac:dyDescent="0.2"/>
    <row r="836529" hidden="1" x14ac:dyDescent="0.2"/>
    <row r="836530" hidden="1" x14ac:dyDescent="0.2"/>
    <row r="836531" hidden="1" x14ac:dyDescent="0.2"/>
    <row r="836532" hidden="1" x14ac:dyDescent="0.2"/>
    <row r="836533" hidden="1" x14ac:dyDescent="0.2"/>
    <row r="836534" hidden="1" x14ac:dyDescent="0.2"/>
    <row r="836535" hidden="1" x14ac:dyDescent="0.2"/>
    <row r="836536" hidden="1" x14ac:dyDescent="0.2"/>
    <row r="836537" hidden="1" x14ac:dyDescent="0.2"/>
    <row r="836538" hidden="1" x14ac:dyDescent="0.2"/>
    <row r="836539" hidden="1" x14ac:dyDescent="0.2"/>
    <row r="836540" hidden="1" x14ac:dyDescent="0.2"/>
    <row r="836541" hidden="1" x14ac:dyDescent="0.2"/>
    <row r="836542" hidden="1" x14ac:dyDescent="0.2"/>
    <row r="836543" hidden="1" x14ac:dyDescent="0.2"/>
    <row r="836544" hidden="1" x14ac:dyDescent="0.2"/>
    <row r="836545" hidden="1" x14ac:dyDescent="0.2"/>
    <row r="836546" hidden="1" x14ac:dyDescent="0.2"/>
    <row r="836547" hidden="1" x14ac:dyDescent="0.2"/>
    <row r="836548" hidden="1" x14ac:dyDescent="0.2"/>
    <row r="836549" hidden="1" x14ac:dyDescent="0.2"/>
    <row r="836550" hidden="1" x14ac:dyDescent="0.2"/>
    <row r="836551" hidden="1" x14ac:dyDescent="0.2"/>
    <row r="836552" hidden="1" x14ac:dyDescent="0.2"/>
    <row r="836553" hidden="1" x14ac:dyDescent="0.2"/>
    <row r="836554" hidden="1" x14ac:dyDescent="0.2"/>
    <row r="836555" hidden="1" x14ac:dyDescent="0.2"/>
    <row r="836556" hidden="1" x14ac:dyDescent="0.2"/>
    <row r="836557" hidden="1" x14ac:dyDescent="0.2"/>
    <row r="836558" hidden="1" x14ac:dyDescent="0.2"/>
    <row r="836559" hidden="1" x14ac:dyDescent="0.2"/>
    <row r="836560" hidden="1" x14ac:dyDescent="0.2"/>
    <row r="836561" hidden="1" x14ac:dyDescent="0.2"/>
    <row r="836562" hidden="1" x14ac:dyDescent="0.2"/>
    <row r="836563" hidden="1" x14ac:dyDescent="0.2"/>
    <row r="836564" hidden="1" x14ac:dyDescent="0.2"/>
    <row r="836565" hidden="1" x14ac:dyDescent="0.2"/>
    <row r="836566" hidden="1" x14ac:dyDescent="0.2"/>
    <row r="836567" hidden="1" x14ac:dyDescent="0.2"/>
    <row r="836568" hidden="1" x14ac:dyDescent="0.2"/>
    <row r="836569" hidden="1" x14ac:dyDescent="0.2"/>
    <row r="836570" hidden="1" x14ac:dyDescent="0.2"/>
    <row r="836571" hidden="1" x14ac:dyDescent="0.2"/>
    <row r="836572" hidden="1" x14ac:dyDescent="0.2"/>
    <row r="836573" hidden="1" x14ac:dyDescent="0.2"/>
    <row r="836574" hidden="1" x14ac:dyDescent="0.2"/>
    <row r="836575" hidden="1" x14ac:dyDescent="0.2"/>
    <row r="836576" hidden="1" x14ac:dyDescent="0.2"/>
    <row r="836577" hidden="1" x14ac:dyDescent="0.2"/>
    <row r="836578" hidden="1" x14ac:dyDescent="0.2"/>
    <row r="836579" hidden="1" x14ac:dyDescent="0.2"/>
    <row r="836580" hidden="1" x14ac:dyDescent="0.2"/>
    <row r="836581" hidden="1" x14ac:dyDescent="0.2"/>
    <row r="836582" hidden="1" x14ac:dyDescent="0.2"/>
    <row r="836583" hidden="1" x14ac:dyDescent="0.2"/>
    <row r="836584" hidden="1" x14ac:dyDescent="0.2"/>
    <row r="836585" hidden="1" x14ac:dyDescent="0.2"/>
    <row r="836586" hidden="1" x14ac:dyDescent="0.2"/>
    <row r="836587" hidden="1" x14ac:dyDescent="0.2"/>
    <row r="836588" hidden="1" x14ac:dyDescent="0.2"/>
    <row r="836589" hidden="1" x14ac:dyDescent="0.2"/>
    <row r="836590" hidden="1" x14ac:dyDescent="0.2"/>
    <row r="836591" hidden="1" x14ac:dyDescent="0.2"/>
    <row r="836592" hidden="1" x14ac:dyDescent="0.2"/>
    <row r="836593" hidden="1" x14ac:dyDescent="0.2"/>
    <row r="836594" hidden="1" x14ac:dyDescent="0.2"/>
    <row r="836595" hidden="1" x14ac:dyDescent="0.2"/>
    <row r="836596" hidden="1" x14ac:dyDescent="0.2"/>
    <row r="836597" hidden="1" x14ac:dyDescent="0.2"/>
    <row r="836598" hidden="1" x14ac:dyDescent="0.2"/>
    <row r="836599" hidden="1" x14ac:dyDescent="0.2"/>
    <row r="836600" hidden="1" x14ac:dyDescent="0.2"/>
    <row r="836601" hidden="1" x14ac:dyDescent="0.2"/>
    <row r="836602" hidden="1" x14ac:dyDescent="0.2"/>
    <row r="836603" hidden="1" x14ac:dyDescent="0.2"/>
    <row r="836604" hidden="1" x14ac:dyDescent="0.2"/>
    <row r="836605" hidden="1" x14ac:dyDescent="0.2"/>
    <row r="836606" hidden="1" x14ac:dyDescent="0.2"/>
    <row r="836607" hidden="1" x14ac:dyDescent="0.2"/>
    <row r="836608" hidden="1" x14ac:dyDescent="0.2"/>
    <row r="836609" hidden="1" x14ac:dyDescent="0.2"/>
    <row r="836610" hidden="1" x14ac:dyDescent="0.2"/>
    <row r="836611" hidden="1" x14ac:dyDescent="0.2"/>
    <row r="836612" hidden="1" x14ac:dyDescent="0.2"/>
    <row r="836613" hidden="1" x14ac:dyDescent="0.2"/>
    <row r="836614" hidden="1" x14ac:dyDescent="0.2"/>
    <row r="836615" hidden="1" x14ac:dyDescent="0.2"/>
    <row r="836616" hidden="1" x14ac:dyDescent="0.2"/>
    <row r="836617" hidden="1" x14ac:dyDescent="0.2"/>
    <row r="836618" hidden="1" x14ac:dyDescent="0.2"/>
    <row r="836619" hidden="1" x14ac:dyDescent="0.2"/>
    <row r="836620" hidden="1" x14ac:dyDescent="0.2"/>
    <row r="836621" hidden="1" x14ac:dyDescent="0.2"/>
    <row r="836622" hidden="1" x14ac:dyDescent="0.2"/>
    <row r="836623" hidden="1" x14ac:dyDescent="0.2"/>
    <row r="836624" hidden="1" x14ac:dyDescent="0.2"/>
    <row r="836625" hidden="1" x14ac:dyDescent="0.2"/>
    <row r="836626" hidden="1" x14ac:dyDescent="0.2"/>
    <row r="836627" hidden="1" x14ac:dyDescent="0.2"/>
    <row r="836628" hidden="1" x14ac:dyDescent="0.2"/>
    <row r="836629" hidden="1" x14ac:dyDescent="0.2"/>
    <row r="836630" hidden="1" x14ac:dyDescent="0.2"/>
    <row r="836631" hidden="1" x14ac:dyDescent="0.2"/>
    <row r="836632" hidden="1" x14ac:dyDescent="0.2"/>
    <row r="836633" hidden="1" x14ac:dyDescent="0.2"/>
    <row r="836634" hidden="1" x14ac:dyDescent="0.2"/>
    <row r="836635" hidden="1" x14ac:dyDescent="0.2"/>
    <row r="836636" hidden="1" x14ac:dyDescent="0.2"/>
    <row r="836637" hidden="1" x14ac:dyDescent="0.2"/>
    <row r="836638" hidden="1" x14ac:dyDescent="0.2"/>
    <row r="836639" hidden="1" x14ac:dyDescent="0.2"/>
    <row r="836640" hidden="1" x14ac:dyDescent="0.2"/>
    <row r="836641" hidden="1" x14ac:dyDescent="0.2"/>
    <row r="836642" hidden="1" x14ac:dyDescent="0.2"/>
    <row r="836643" hidden="1" x14ac:dyDescent="0.2"/>
    <row r="836644" hidden="1" x14ac:dyDescent="0.2"/>
    <row r="836645" hidden="1" x14ac:dyDescent="0.2"/>
    <row r="836646" hidden="1" x14ac:dyDescent="0.2"/>
    <row r="836647" hidden="1" x14ac:dyDescent="0.2"/>
    <row r="836648" hidden="1" x14ac:dyDescent="0.2"/>
    <row r="836649" hidden="1" x14ac:dyDescent="0.2"/>
    <row r="836650" hidden="1" x14ac:dyDescent="0.2"/>
    <row r="836651" hidden="1" x14ac:dyDescent="0.2"/>
    <row r="836652" hidden="1" x14ac:dyDescent="0.2"/>
    <row r="836653" hidden="1" x14ac:dyDescent="0.2"/>
    <row r="836654" hidden="1" x14ac:dyDescent="0.2"/>
    <row r="836655" hidden="1" x14ac:dyDescent="0.2"/>
    <row r="836656" hidden="1" x14ac:dyDescent="0.2"/>
    <row r="836657" hidden="1" x14ac:dyDescent="0.2"/>
    <row r="836658" hidden="1" x14ac:dyDescent="0.2"/>
    <row r="836659" hidden="1" x14ac:dyDescent="0.2"/>
    <row r="836660" hidden="1" x14ac:dyDescent="0.2"/>
    <row r="836661" hidden="1" x14ac:dyDescent="0.2"/>
    <row r="836662" hidden="1" x14ac:dyDescent="0.2"/>
    <row r="836663" hidden="1" x14ac:dyDescent="0.2"/>
    <row r="836664" hidden="1" x14ac:dyDescent="0.2"/>
    <row r="836665" hidden="1" x14ac:dyDescent="0.2"/>
    <row r="836666" hidden="1" x14ac:dyDescent="0.2"/>
    <row r="836667" hidden="1" x14ac:dyDescent="0.2"/>
    <row r="836668" hidden="1" x14ac:dyDescent="0.2"/>
    <row r="836669" hidden="1" x14ac:dyDescent="0.2"/>
    <row r="836670" hidden="1" x14ac:dyDescent="0.2"/>
    <row r="836671" hidden="1" x14ac:dyDescent="0.2"/>
    <row r="836672" hidden="1" x14ac:dyDescent="0.2"/>
    <row r="836673" hidden="1" x14ac:dyDescent="0.2"/>
    <row r="836674" hidden="1" x14ac:dyDescent="0.2"/>
    <row r="836675" hidden="1" x14ac:dyDescent="0.2"/>
    <row r="836676" hidden="1" x14ac:dyDescent="0.2"/>
    <row r="836677" hidden="1" x14ac:dyDescent="0.2"/>
    <row r="836678" hidden="1" x14ac:dyDescent="0.2"/>
    <row r="836679" hidden="1" x14ac:dyDescent="0.2"/>
    <row r="836680" hidden="1" x14ac:dyDescent="0.2"/>
    <row r="836681" hidden="1" x14ac:dyDescent="0.2"/>
    <row r="836682" hidden="1" x14ac:dyDescent="0.2"/>
    <row r="836683" hidden="1" x14ac:dyDescent="0.2"/>
    <row r="836684" hidden="1" x14ac:dyDescent="0.2"/>
    <row r="836685" hidden="1" x14ac:dyDescent="0.2"/>
    <row r="836686" hidden="1" x14ac:dyDescent="0.2"/>
    <row r="836687" hidden="1" x14ac:dyDescent="0.2"/>
    <row r="836688" hidden="1" x14ac:dyDescent="0.2"/>
    <row r="836689" hidden="1" x14ac:dyDescent="0.2"/>
    <row r="836690" hidden="1" x14ac:dyDescent="0.2"/>
    <row r="836691" hidden="1" x14ac:dyDescent="0.2"/>
    <row r="836692" hidden="1" x14ac:dyDescent="0.2"/>
    <row r="836693" hidden="1" x14ac:dyDescent="0.2"/>
    <row r="836694" hidden="1" x14ac:dyDescent="0.2"/>
    <row r="836695" hidden="1" x14ac:dyDescent="0.2"/>
    <row r="836696" hidden="1" x14ac:dyDescent="0.2"/>
    <row r="836697" hidden="1" x14ac:dyDescent="0.2"/>
    <row r="836698" hidden="1" x14ac:dyDescent="0.2"/>
    <row r="836699" hidden="1" x14ac:dyDescent="0.2"/>
    <row r="836700" hidden="1" x14ac:dyDescent="0.2"/>
    <row r="836701" hidden="1" x14ac:dyDescent="0.2"/>
    <row r="836702" hidden="1" x14ac:dyDescent="0.2"/>
    <row r="836703" hidden="1" x14ac:dyDescent="0.2"/>
    <row r="836704" hidden="1" x14ac:dyDescent="0.2"/>
    <row r="836705" hidden="1" x14ac:dyDescent="0.2"/>
    <row r="836706" hidden="1" x14ac:dyDescent="0.2"/>
    <row r="836707" hidden="1" x14ac:dyDescent="0.2"/>
    <row r="836708" hidden="1" x14ac:dyDescent="0.2"/>
    <row r="836709" hidden="1" x14ac:dyDescent="0.2"/>
    <row r="836710" hidden="1" x14ac:dyDescent="0.2"/>
    <row r="836711" hidden="1" x14ac:dyDescent="0.2"/>
    <row r="836712" hidden="1" x14ac:dyDescent="0.2"/>
    <row r="836713" hidden="1" x14ac:dyDescent="0.2"/>
    <row r="836714" hidden="1" x14ac:dyDescent="0.2"/>
    <row r="836715" hidden="1" x14ac:dyDescent="0.2"/>
    <row r="836716" hidden="1" x14ac:dyDescent="0.2"/>
    <row r="836717" hidden="1" x14ac:dyDescent="0.2"/>
    <row r="836718" hidden="1" x14ac:dyDescent="0.2"/>
    <row r="836719" hidden="1" x14ac:dyDescent="0.2"/>
    <row r="836720" hidden="1" x14ac:dyDescent="0.2"/>
    <row r="836721" hidden="1" x14ac:dyDescent="0.2"/>
    <row r="836722" hidden="1" x14ac:dyDescent="0.2"/>
    <row r="836723" hidden="1" x14ac:dyDescent="0.2"/>
    <row r="836724" hidden="1" x14ac:dyDescent="0.2"/>
    <row r="836725" hidden="1" x14ac:dyDescent="0.2"/>
    <row r="836726" hidden="1" x14ac:dyDescent="0.2"/>
    <row r="836727" hidden="1" x14ac:dyDescent="0.2"/>
    <row r="836728" hidden="1" x14ac:dyDescent="0.2"/>
    <row r="836729" hidden="1" x14ac:dyDescent="0.2"/>
    <row r="836730" hidden="1" x14ac:dyDescent="0.2"/>
    <row r="836731" hidden="1" x14ac:dyDescent="0.2"/>
    <row r="836732" hidden="1" x14ac:dyDescent="0.2"/>
    <row r="836733" hidden="1" x14ac:dyDescent="0.2"/>
    <row r="836734" hidden="1" x14ac:dyDescent="0.2"/>
    <row r="836735" hidden="1" x14ac:dyDescent="0.2"/>
    <row r="836736" hidden="1" x14ac:dyDescent="0.2"/>
    <row r="836737" hidden="1" x14ac:dyDescent="0.2"/>
    <row r="836738" hidden="1" x14ac:dyDescent="0.2"/>
    <row r="836739" hidden="1" x14ac:dyDescent="0.2"/>
    <row r="836740" hidden="1" x14ac:dyDescent="0.2"/>
    <row r="836741" hidden="1" x14ac:dyDescent="0.2"/>
    <row r="836742" hidden="1" x14ac:dyDescent="0.2"/>
    <row r="836743" hidden="1" x14ac:dyDescent="0.2"/>
    <row r="836744" hidden="1" x14ac:dyDescent="0.2"/>
    <row r="836745" hidden="1" x14ac:dyDescent="0.2"/>
    <row r="836746" hidden="1" x14ac:dyDescent="0.2"/>
    <row r="836747" hidden="1" x14ac:dyDescent="0.2"/>
    <row r="836748" hidden="1" x14ac:dyDescent="0.2"/>
    <row r="836749" hidden="1" x14ac:dyDescent="0.2"/>
    <row r="836750" hidden="1" x14ac:dyDescent="0.2"/>
    <row r="836751" hidden="1" x14ac:dyDescent="0.2"/>
    <row r="836752" hidden="1" x14ac:dyDescent="0.2"/>
    <row r="836753" hidden="1" x14ac:dyDescent="0.2"/>
    <row r="836754" hidden="1" x14ac:dyDescent="0.2"/>
    <row r="836755" hidden="1" x14ac:dyDescent="0.2"/>
    <row r="836756" hidden="1" x14ac:dyDescent="0.2"/>
    <row r="836757" hidden="1" x14ac:dyDescent="0.2"/>
    <row r="836758" hidden="1" x14ac:dyDescent="0.2"/>
    <row r="836759" hidden="1" x14ac:dyDescent="0.2"/>
    <row r="836760" hidden="1" x14ac:dyDescent="0.2"/>
    <row r="836761" hidden="1" x14ac:dyDescent="0.2"/>
    <row r="836762" hidden="1" x14ac:dyDescent="0.2"/>
    <row r="836763" hidden="1" x14ac:dyDescent="0.2"/>
    <row r="836764" hidden="1" x14ac:dyDescent="0.2"/>
    <row r="836765" hidden="1" x14ac:dyDescent="0.2"/>
    <row r="836766" hidden="1" x14ac:dyDescent="0.2"/>
    <row r="836767" hidden="1" x14ac:dyDescent="0.2"/>
    <row r="836768" hidden="1" x14ac:dyDescent="0.2"/>
    <row r="836769" hidden="1" x14ac:dyDescent="0.2"/>
    <row r="836770" hidden="1" x14ac:dyDescent="0.2"/>
    <row r="836771" hidden="1" x14ac:dyDescent="0.2"/>
    <row r="836772" hidden="1" x14ac:dyDescent="0.2"/>
    <row r="836773" hidden="1" x14ac:dyDescent="0.2"/>
    <row r="836774" hidden="1" x14ac:dyDescent="0.2"/>
    <row r="836775" hidden="1" x14ac:dyDescent="0.2"/>
    <row r="836776" hidden="1" x14ac:dyDescent="0.2"/>
    <row r="836777" hidden="1" x14ac:dyDescent="0.2"/>
    <row r="836778" hidden="1" x14ac:dyDescent="0.2"/>
    <row r="836779" hidden="1" x14ac:dyDescent="0.2"/>
    <row r="836780" hidden="1" x14ac:dyDescent="0.2"/>
    <row r="836781" hidden="1" x14ac:dyDescent="0.2"/>
    <row r="836782" hidden="1" x14ac:dyDescent="0.2"/>
    <row r="836783" hidden="1" x14ac:dyDescent="0.2"/>
    <row r="836784" hidden="1" x14ac:dyDescent="0.2"/>
    <row r="836785" hidden="1" x14ac:dyDescent="0.2"/>
    <row r="836786" hidden="1" x14ac:dyDescent="0.2"/>
    <row r="836787" hidden="1" x14ac:dyDescent="0.2"/>
    <row r="836788" hidden="1" x14ac:dyDescent="0.2"/>
    <row r="836789" hidden="1" x14ac:dyDescent="0.2"/>
    <row r="836790" hidden="1" x14ac:dyDescent="0.2"/>
    <row r="836791" hidden="1" x14ac:dyDescent="0.2"/>
    <row r="836792" hidden="1" x14ac:dyDescent="0.2"/>
    <row r="836793" hidden="1" x14ac:dyDescent="0.2"/>
    <row r="836794" hidden="1" x14ac:dyDescent="0.2"/>
    <row r="836795" hidden="1" x14ac:dyDescent="0.2"/>
    <row r="836796" hidden="1" x14ac:dyDescent="0.2"/>
    <row r="836797" hidden="1" x14ac:dyDescent="0.2"/>
    <row r="836798" hidden="1" x14ac:dyDescent="0.2"/>
    <row r="836799" hidden="1" x14ac:dyDescent="0.2"/>
    <row r="836800" hidden="1" x14ac:dyDescent="0.2"/>
    <row r="836801" hidden="1" x14ac:dyDescent="0.2"/>
    <row r="836802" hidden="1" x14ac:dyDescent="0.2"/>
    <row r="836803" hidden="1" x14ac:dyDescent="0.2"/>
    <row r="836804" hidden="1" x14ac:dyDescent="0.2"/>
    <row r="836805" hidden="1" x14ac:dyDescent="0.2"/>
    <row r="836806" hidden="1" x14ac:dyDescent="0.2"/>
    <row r="836807" hidden="1" x14ac:dyDescent="0.2"/>
    <row r="836808" hidden="1" x14ac:dyDescent="0.2"/>
    <row r="836809" hidden="1" x14ac:dyDescent="0.2"/>
    <row r="836810" hidden="1" x14ac:dyDescent="0.2"/>
    <row r="836811" hidden="1" x14ac:dyDescent="0.2"/>
    <row r="836812" hidden="1" x14ac:dyDescent="0.2"/>
    <row r="836813" hidden="1" x14ac:dyDescent="0.2"/>
    <row r="836814" hidden="1" x14ac:dyDescent="0.2"/>
    <row r="836815" hidden="1" x14ac:dyDescent="0.2"/>
    <row r="836816" hidden="1" x14ac:dyDescent="0.2"/>
    <row r="836817" hidden="1" x14ac:dyDescent="0.2"/>
    <row r="836818" hidden="1" x14ac:dyDescent="0.2"/>
    <row r="836819" hidden="1" x14ac:dyDescent="0.2"/>
    <row r="836820" hidden="1" x14ac:dyDescent="0.2"/>
    <row r="836821" hidden="1" x14ac:dyDescent="0.2"/>
    <row r="836822" hidden="1" x14ac:dyDescent="0.2"/>
    <row r="836823" hidden="1" x14ac:dyDescent="0.2"/>
    <row r="836824" hidden="1" x14ac:dyDescent="0.2"/>
    <row r="836825" hidden="1" x14ac:dyDescent="0.2"/>
    <row r="836826" hidden="1" x14ac:dyDescent="0.2"/>
    <row r="836827" hidden="1" x14ac:dyDescent="0.2"/>
    <row r="836828" hidden="1" x14ac:dyDescent="0.2"/>
    <row r="836829" hidden="1" x14ac:dyDescent="0.2"/>
    <row r="836830" hidden="1" x14ac:dyDescent="0.2"/>
    <row r="836831" hidden="1" x14ac:dyDescent="0.2"/>
    <row r="836832" hidden="1" x14ac:dyDescent="0.2"/>
    <row r="836833" hidden="1" x14ac:dyDescent="0.2"/>
    <row r="836834" hidden="1" x14ac:dyDescent="0.2"/>
    <row r="836835" hidden="1" x14ac:dyDescent="0.2"/>
    <row r="836836" hidden="1" x14ac:dyDescent="0.2"/>
    <row r="836837" hidden="1" x14ac:dyDescent="0.2"/>
    <row r="836838" hidden="1" x14ac:dyDescent="0.2"/>
    <row r="836839" hidden="1" x14ac:dyDescent="0.2"/>
    <row r="836840" hidden="1" x14ac:dyDescent="0.2"/>
    <row r="836841" hidden="1" x14ac:dyDescent="0.2"/>
    <row r="836842" hidden="1" x14ac:dyDescent="0.2"/>
    <row r="836843" hidden="1" x14ac:dyDescent="0.2"/>
    <row r="836844" hidden="1" x14ac:dyDescent="0.2"/>
    <row r="836845" hidden="1" x14ac:dyDescent="0.2"/>
    <row r="836846" hidden="1" x14ac:dyDescent="0.2"/>
    <row r="836847" hidden="1" x14ac:dyDescent="0.2"/>
    <row r="836848" hidden="1" x14ac:dyDescent="0.2"/>
    <row r="836849" hidden="1" x14ac:dyDescent="0.2"/>
    <row r="836850" hidden="1" x14ac:dyDescent="0.2"/>
    <row r="836851" hidden="1" x14ac:dyDescent="0.2"/>
    <row r="836852" hidden="1" x14ac:dyDescent="0.2"/>
    <row r="836853" hidden="1" x14ac:dyDescent="0.2"/>
    <row r="836854" hidden="1" x14ac:dyDescent="0.2"/>
    <row r="836855" hidden="1" x14ac:dyDescent="0.2"/>
    <row r="836856" hidden="1" x14ac:dyDescent="0.2"/>
    <row r="836857" hidden="1" x14ac:dyDescent="0.2"/>
    <row r="836858" hidden="1" x14ac:dyDescent="0.2"/>
    <row r="836859" hidden="1" x14ac:dyDescent="0.2"/>
    <row r="836860" hidden="1" x14ac:dyDescent="0.2"/>
    <row r="836861" hidden="1" x14ac:dyDescent="0.2"/>
    <row r="836862" hidden="1" x14ac:dyDescent="0.2"/>
    <row r="836863" hidden="1" x14ac:dyDescent="0.2"/>
    <row r="836864" hidden="1" x14ac:dyDescent="0.2"/>
    <row r="836865" hidden="1" x14ac:dyDescent="0.2"/>
    <row r="836866" hidden="1" x14ac:dyDescent="0.2"/>
    <row r="836867" hidden="1" x14ac:dyDescent="0.2"/>
    <row r="836868" hidden="1" x14ac:dyDescent="0.2"/>
    <row r="836869" hidden="1" x14ac:dyDescent="0.2"/>
    <row r="836870" hidden="1" x14ac:dyDescent="0.2"/>
    <row r="836871" hidden="1" x14ac:dyDescent="0.2"/>
    <row r="836872" hidden="1" x14ac:dyDescent="0.2"/>
    <row r="836873" hidden="1" x14ac:dyDescent="0.2"/>
    <row r="836874" hidden="1" x14ac:dyDescent="0.2"/>
    <row r="836875" hidden="1" x14ac:dyDescent="0.2"/>
    <row r="836876" hidden="1" x14ac:dyDescent="0.2"/>
    <row r="836877" hidden="1" x14ac:dyDescent="0.2"/>
    <row r="836878" hidden="1" x14ac:dyDescent="0.2"/>
    <row r="836879" hidden="1" x14ac:dyDescent="0.2"/>
    <row r="836880" hidden="1" x14ac:dyDescent="0.2"/>
    <row r="836881" hidden="1" x14ac:dyDescent="0.2"/>
    <row r="836882" hidden="1" x14ac:dyDescent="0.2"/>
    <row r="836883" hidden="1" x14ac:dyDescent="0.2"/>
    <row r="836884" hidden="1" x14ac:dyDescent="0.2"/>
    <row r="836885" hidden="1" x14ac:dyDescent="0.2"/>
    <row r="836886" hidden="1" x14ac:dyDescent="0.2"/>
    <row r="836887" hidden="1" x14ac:dyDescent="0.2"/>
    <row r="836888" hidden="1" x14ac:dyDescent="0.2"/>
    <row r="836889" hidden="1" x14ac:dyDescent="0.2"/>
    <row r="836890" hidden="1" x14ac:dyDescent="0.2"/>
    <row r="836891" hidden="1" x14ac:dyDescent="0.2"/>
    <row r="836892" hidden="1" x14ac:dyDescent="0.2"/>
    <row r="836893" hidden="1" x14ac:dyDescent="0.2"/>
    <row r="836894" hidden="1" x14ac:dyDescent="0.2"/>
    <row r="836895" hidden="1" x14ac:dyDescent="0.2"/>
    <row r="836896" hidden="1" x14ac:dyDescent="0.2"/>
    <row r="836897" hidden="1" x14ac:dyDescent="0.2"/>
    <row r="836898" hidden="1" x14ac:dyDescent="0.2"/>
    <row r="836899" hidden="1" x14ac:dyDescent="0.2"/>
    <row r="836900" hidden="1" x14ac:dyDescent="0.2"/>
    <row r="836901" hidden="1" x14ac:dyDescent="0.2"/>
    <row r="836902" hidden="1" x14ac:dyDescent="0.2"/>
    <row r="836903" hidden="1" x14ac:dyDescent="0.2"/>
    <row r="836904" hidden="1" x14ac:dyDescent="0.2"/>
    <row r="836905" hidden="1" x14ac:dyDescent="0.2"/>
    <row r="836906" hidden="1" x14ac:dyDescent="0.2"/>
    <row r="836907" hidden="1" x14ac:dyDescent="0.2"/>
    <row r="836908" hidden="1" x14ac:dyDescent="0.2"/>
    <row r="836909" hidden="1" x14ac:dyDescent="0.2"/>
    <row r="836910" hidden="1" x14ac:dyDescent="0.2"/>
    <row r="836911" hidden="1" x14ac:dyDescent="0.2"/>
    <row r="836912" hidden="1" x14ac:dyDescent="0.2"/>
    <row r="836913" hidden="1" x14ac:dyDescent="0.2"/>
    <row r="836914" hidden="1" x14ac:dyDescent="0.2"/>
    <row r="836915" hidden="1" x14ac:dyDescent="0.2"/>
    <row r="836916" hidden="1" x14ac:dyDescent="0.2"/>
    <row r="836917" hidden="1" x14ac:dyDescent="0.2"/>
    <row r="836918" hidden="1" x14ac:dyDescent="0.2"/>
    <row r="836919" hidden="1" x14ac:dyDescent="0.2"/>
    <row r="836920" hidden="1" x14ac:dyDescent="0.2"/>
    <row r="836921" hidden="1" x14ac:dyDescent="0.2"/>
    <row r="836922" hidden="1" x14ac:dyDescent="0.2"/>
    <row r="836923" hidden="1" x14ac:dyDescent="0.2"/>
    <row r="836924" hidden="1" x14ac:dyDescent="0.2"/>
    <row r="836925" hidden="1" x14ac:dyDescent="0.2"/>
    <row r="836926" hidden="1" x14ac:dyDescent="0.2"/>
    <row r="836927" hidden="1" x14ac:dyDescent="0.2"/>
    <row r="836928" hidden="1" x14ac:dyDescent="0.2"/>
    <row r="836929" hidden="1" x14ac:dyDescent="0.2"/>
    <row r="836930" hidden="1" x14ac:dyDescent="0.2"/>
    <row r="836931" hidden="1" x14ac:dyDescent="0.2"/>
    <row r="836932" hidden="1" x14ac:dyDescent="0.2"/>
    <row r="836933" hidden="1" x14ac:dyDescent="0.2"/>
    <row r="836934" hidden="1" x14ac:dyDescent="0.2"/>
    <row r="836935" hidden="1" x14ac:dyDescent="0.2"/>
    <row r="836936" hidden="1" x14ac:dyDescent="0.2"/>
    <row r="836937" hidden="1" x14ac:dyDescent="0.2"/>
    <row r="836938" hidden="1" x14ac:dyDescent="0.2"/>
    <row r="836939" hidden="1" x14ac:dyDescent="0.2"/>
    <row r="836940" hidden="1" x14ac:dyDescent="0.2"/>
    <row r="836941" hidden="1" x14ac:dyDescent="0.2"/>
    <row r="836942" hidden="1" x14ac:dyDescent="0.2"/>
    <row r="836943" hidden="1" x14ac:dyDescent="0.2"/>
    <row r="836944" hidden="1" x14ac:dyDescent="0.2"/>
    <row r="836945" hidden="1" x14ac:dyDescent="0.2"/>
    <row r="836946" hidden="1" x14ac:dyDescent="0.2"/>
    <row r="836947" hidden="1" x14ac:dyDescent="0.2"/>
    <row r="836948" hidden="1" x14ac:dyDescent="0.2"/>
    <row r="836949" hidden="1" x14ac:dyDescent="0.2"/>
    <row r="836950" hidden="1" x14ac:dyDescent="0.2"/>
    <row r="836951" hidden="1" x14ac:dyDescent="0.2"/>
    <row r="836952" hidden="1" x14ac:dyDescent="0.2"/>
    <row r="836953" hidden="1" x14ac:dyDescent="0.2"/>
    <row r="836954" hidden="1" x14ac:dyDescent="0.2"/>
    <row r="836955" hidden="1" x14ac:dyDescent="0.2"/>
    <row r="836956" hidden="1" x14ac:dyDescent="0.2"/>
    <row r="836957" hidden="1" x14ac:dyDescent="0.2"/>
    <row r="836958" hidden="1" x14ac:dyDescent="0.2"/>
    <row r="836959" hidden="1" x14ac:dyDescent="0.2"/>
    <row r="836960" hidden="1" x14ac:dyDescent="0.2"/>
    <row r="836961" hidden="1" x14ac:dyDescent="0.2"/>
    <row r="836962" hidden="1" x14ac:dyDescent="0.2"/>
    <row r="836963" hidden="1" x14ac:dyDescent="0.2"/>
    <row r="836964" hidden="1" x14ac:dyDescent="0.2"/>
    <row r="836965" hidden="1" x14ac:dyDescent="0.2"/>
    <row r="836966" hidden="1" x14ac:dyDescent="0.2"/>
    <row r="836967" hidden="1" x14ac:dyDescent="0.2"/>
    <row r="836968" hidden="1" x14ac:dyDescent="0.2"/>
    <row r="836969" hidden="1" x14ac:dyDescent="0.2"/>
    <row r="836970" hidden="1" x14ac:dyDescent="0.2"/>
    <row r="836971" hidden="1" x14ac:dyDescent="0.2"/>
    <row r="836972" hidden="1" x14ac:dyDescent="0.2"/>
    <row r="836973" hidden="1" x14ac:dyDescent="0.2"/>
    <row r="836974" hidden="1" x14ac:dyDescent="0.2"/>
    <row r="836975" hidden="1" x14ac:dyDescent="0.2"/>
    <row r="836976" hidden="1" x14ac:dyDescent="0.2"/>
    <row r="836977" hidden="1" x14ac:dyDescent="0.2"/>
    <row r="836978" hidden="1" x14ac:dyDescent="0.2"/>
    <row r="836979" hidden="1" x14ac:dyDescent="0.2"/>
    <row r="836980" hidden="1" x14ac:dyDescent="0.2"/>
    <row r="836981" hidden="1" x14ac:dyDescent="0.2"/>
    <row r="836982" hidden="1" x14ac:dyDescent="0.2"/>
    <row r="836983" hidden="1" x14ac:dyDescent="0.2"/>
    <row r="836984" hidden="1" x14ac:dyDescent="0.2"/>
    <row r="836985" hidden="1" x14ac:dyDescent="0.2"/>
    <row r="836986" hidden="1" x14ac:dyDescent="0.2"/>
    <row r="836987" hidden="1" x14ac:dyDescent="0.2"/>
    <row r="836988" hidden="1" x14ac:dyDescent="0.2"/>
    <row r="836989" hidden="1" x14ac:dyDescent="0.2"/>
    <row r="836990" hidden="1" x14ac:dyDescent="0.2"/>
    <row r="836991" hidden="1" x14ac:dyDescent="0.2"/>
    <row r="836992" hidden="1" x14ac:dyDescent="0.2"/>
    <row r="836993" hidden="1" x14ac:dyDescent="0.2"/>
    <row r="836994" hidden="1" x14ac:dyDescent="0.2"/>
    <row r="836995" hidden="1" x14ac:dyDescent="0.2"/>
    <row r="836996" hidden="1" x14ac:dyDescent="0.2"/>
    <row r="836997" hidden="1" x14ac:dyDescent="0.2"/>
    <row r="836998" hidden="1" x14ac:dyDescent="0.2"/>
    <row r="836999" hidden="1" x14ac:dyDescent="0.2"/>
    <row r="837000" hidden="1" x14ac:dyDescent="0.2"/>
    <row r="837001" hidden="1" x14ac:dyDescent="0.2"/>
    <row r="837002" hidden="1" x14ac:dyDescent="0.2"/>
    <row r="837003" hidden="1" x14ac:dyDescent="0.2"/>
    <row r="837004" hidden="1" x14ac:dyDescent="0.2"/>
    <row r="837005" hidden="1" x14ac:dyDescent="0.2"/>
    <row r="837006" hidden="1" x14ac:dyDescent="0.2"/>
    <row r="837007" hidden="1" x14ac:dyDescent="0.2"/>
    <row r="837008" hidden="1" x14ac:dyDescent="0.2"/>
    <row r="837009" hidden="1" x14ac:dyDescent="0.2"/>
    <row r="837010" hidden="1" x14ac:dyDescent="0.2"/>
    <row r="837011" hidden="1" x14ac:dyDescent="0.2"/>
    <row r="837012" hidden="1" x14ac:dyDescent="0.2"/>
    <row r="837013" hidden="1" x14ac:dyDescent="0.2"/>
    <row r="837014" hidden="1" x14ac:dyDescent="0.2"/>
    <row r="837015" hidden="1" x14ac:dyDescent="0.2"/>
    <row r="837016" hidden="1" x14ac:dyDescent="0.2"/>
    <row r="837017" hidden="1" x14ac:dyDescent="0.2"/>
    <row r="837018" hidden="1" x14ac:dyDescent="0.2"/>
    <row r="837019" hidden="1" x14ac:dyDescent="0.2"/>
    <row r="837020" hidden="1" x14ac:dyDescent="0.2"/>
    <row r="837021" hidden="1" x14ac:dyDescent="0.2"/>
    <row r="837022" hidden="1" x14ac:dyDescent="0.2"/>
    <row r="837023" hidden="1" x14ac:dyDescent="0.2"/>
    <row r="837024" hidden="1" x14ac:dyDescent="0.2"/>
    <row r="837025" hidden="1" x14ac:dyDescent="0.2"/>
    <row r="837026" hidden="1" x14ac:dyDescent="0.2"/>
    <row r="837027" hidden="1" x14ac:dyDescent="0.2"/>
    <row r="837028" hidden="1" x14ac:dyDescent="0.2"/>
    <row r="837029" hidden="1" x14ac:dyDescent="0.2"/>
    <row r="837030" hidden="1" x14ac:dyDescent="0.2"/>
    <row r="837031" hidden="1" x14ac:dyDescent="0.2"/>
    <row r="837032" hidden="1" x14ac:dyDescent="0.2"/>
    <row r="837033" hidden="1" x14ac:dyDescent="0.2"/>
    <row r="837034" hidden="1" x14ac:dyDescent="0.2"/>
    <row r="837035" hidden="1" x14ac:dyDescent="0.2"/>
    <row r="837036" hidden="1" x14ac:dyDescent="0.2"/>
    <row r="837037" hidden="1" x14ac:dyDescent="0.2"/>
    <row r="837038" hidden="1" x14ac:dyDescent="0.2"/>
    <row r="837039" hidden="1" x14ac:dyDescent="0.2"/>
    <row r="837040" hidden="1" x14ac:dyDescent="0.2"/>
    <row r="837041" hidden="1" x14ac:dyDescent="0.2"/>
    <row r="837042" hidden="1" x14ac:dyDescent="0.2"/>
    <row r="837043" hidden="1" x14ac:dyDescent="0.2"/>
    <row r="837044" hidden="1" x14ac:dyDescent="0.2"/>
    <row r="837045" hidden="1" x14ac:dyDescent="0.2"/>
    <row r="837046" hidden="1" x14ac:dyDescent="0.2"/>
    <row r="837047" hidden="1" x14ac:dyDescent="0.2"/>
    <row r="837048" hidden="1" x14ac:dyDescent="0.2"/>
    <row r="837049" hidden="1" x14ac:dyDescent="0.2"/>
    <row r="837050" hidden="1" x14ac:dyDescent="0.2"/>
    <row r="837051" hidden="1" x14ac:dyDescent="0.2"/>
    <row r="837052" hidden="1" x14ac:dyDescent="0.2"/>
    <row r="837053" hidden="1" x14ac:dyDescent="0.2"/>
    <row r="837054" hidden="1" x14ac:dyDescent="0.2"/>
    <row r="837055" hidden="1" x14ac:dyDescent="0.2"/>
    <row r="837056" hidden="1" x14ac:dyDescent="0.2"/>
    <row r="837057" hidden="1" x14ac:dyDescent="0.2"/>
    <row r="837058" hidden="1" x14ac:dyDescent="0.2"/>
    <row r="837059" hidden="1" x14ac:dyDescent="0.2"/>
    <row r="837060" hidden="1" x14ac:dyDescent="0.2"/>
    <row r="837061" hidden="1" x14ac:dyDescent="0.2"/>
    <row r="837062" hidden="1" x14ac:dyDescent="0.2"/>
    <row r="837063" hidden="1" x14ac:dyDescent="0.2"/>
    <row r="837064" hidden="1" x14ac:dyDescent="0.2"/>
    <row r="837065" hidden="1" x14ac:dyDescent="0.2"/>
    <row r="837066" hidden="1" x14ac:dyDescent="0.2"/>
    <row r="837067" hidden="1" x14ac:dyDescent="0.2"/>
    <row r="837068" hidden="1" x14ac:dyDescent="0.2"/>
    <row r="837069" hidden="1" x14ac:dyDescent="0.2"/>
    <row r="837070" hidden="1" x14ac:dyDescent="0.2"/>
    <row r="837071" hidden="1" x14ac:dyDescent="0.2"/>
    <row r="837072" hidden="1" x14ac:dyDescent="0.2"/>
    <row r="837073" hidden="1" x14ac:dyDescent="0.2"/>
    <row r="837074" hidden="1" x14ac:dyDescent="0.2"/>
    <row r="837075" hidden="1" x14ac:dyDescent="0.2"/>
    <row r="837076" hidden="1" x14ac:dyDescent="0.2"/>
    <row r="837077" hidden="1" x14ac:dyDescent="0.2"/>
    <row r="837078" hidden="1" x14ac:dyDescent="0.2"/>
    <row r="837079" hidden="1" x14ac:dyDescent="0.2"/>
    <row r="837080" hidden="1" x14ac:dyDescent="0.2"/>
    <row r="837081" hidden="1" x14ac:dyDescent="0.2"/>
    <row r="837082" hidden="1" x14ac:dyDescent="0.2"/>
    <row r="837083" hidden="1" x14ac:dyDescent="0.2"/>
    <row r="837084" hidden="1" x14ac:dyDescent="0.2"/>
    <row r="837085" hidden="1" x14ac:dyDescent="0.2"/>
    <row r="837086" hidden="1" x14ac:dyDescent="0.2"/>
    <row r="837087" hidden="1" x14ac:dyDescent="0.2"/>
    <row r="837088" hidden="1" x14ac:dyDescent="0.2"/>
    <row r="837089" hidden="1" x14ac:dyDescent="0.2"/>
    <row r="837090" hidden="1" x14ac:dyDescent="0.2"/>
    <row r="837091" hidden="1" x14ac:dyDescent="0.2"/>
    <row r="837092" hidden="1" x14ac:dyDescent="0.2"/>
    <row r="837093" hidden="1" x14ac:dyDescent="0.2"/>
    <row r="837094" hidden="1" x14ac:dyDescent="0.2"/>
    <row r="837095" hidden="1" x14ac:dyDescent="0.2"/>
    <row r="837096" hidden="1" x14ac:dyDescent="0.2"/>
    <row r="837097" hidden="1" x14ac:dyDescent="0.2"/>
    <row r="837098" hidden="1" x14ac:dyDescent="0.2"/>
    <row r="837099" hidden="1" x14ac:dyDescent="0.2"/>
    <row r="837100" hidden="1" x14ac:dyDescent="0.2"/>
    <row r="837101" hidden="1" x14ac:dyDescent="0.2"/>
    <row r="837102" hidden="1" x14ac:dyDescent="0.2"/>
    <row r="837103" hidden="1" x14ac:dyDescent="0.2"/>
    <row r="837104" hidden="1" x14ac:dyDescent="0.2"/>
    <row r="837105" hidden="1" x14ac:dyDescent="0.2"/>
    <row r="837106" hidden="1" x14ac:dyDescent="0.2"/>
    <row r="837107" hidden="1" x14ac:dyDescent="0.2"/>
    <row r="837108" hidden="1" x14ac:dyDescent="0.2"/>
    <row r="837109" hidden="1" x14ac:dyDescent="0.2"/>
    <row r="837110" hidden="1" x14ac:dyDescent="0.2"/>
    <row r="837111" hidden="1" x14ac:dyDescent="0.2"/>
    <row r="837112" hidden="1" x14ac:dyDescent="0.2"/>
    <row r="837113" hidden="1" x14ac:dyDescent="0.2"/>
    <row r="837114" hidden="1" x14ac:dyDescent="0.2"/>
    <row r="837115" hidden="1" x14ac:dyDescent="0.2"/>
    <row r="837116" hidden="1" x14ac:dyDescent="0.2"/>
    <row r="837117" hidden="1" x14ac:dyDescent="0.2"/>
    <row r="837118" hidden="1" x14ac:dyDescent="0.2"/>
    <row r="837119" hidden="1" x14ac:dyDescent="0.2"/>
    <row r="837120" hidden="1" x14ac:dyDescent="0.2"/>
    <row r="837121" hidden="1" x14ac:dyDescent="0.2"/>
    <row r="837122" hidden="1" x14ac:dyDescent="0.2"/>
    <row r="837123" hidden="1" x14ac:dyDescent="0.2"/>
    <row r="837124" hidden="1" x14ac:dyDescent="0.2"/>
    <row r="837125" hidden="1" x14ac:dyDescent="0.2"/>
    <row r="837126" hidden="1" x14ac:dyDescent="0.2"/>
    <row r="837127" hidden="1" x14ac:dyDescent="0.2"/>
    <row r="837128" hidden="1" x14ac:dyDescent="0.2"/>
    <row r="837129" hidden="1" x14ac:dyDescent="0.2"/>
    <row r="837130" hidden="1" x14ac:dyDescent="0.2"/>
    <row r="837131" hidden="1" x14ac:dyDescent="0.2"/>
    <row r="837132" hidden="1" x14ac:dyDescent="0.2"/>
    <row r="837133" hidden="1" x14ac:dyDescent="0.2"/>
    <row r="837134" hidden="1" x14ac:dyDescent="0.2"/>
    <row r="837135" hidden="1" x14ac:dyDescent="0.2"/>
    <row r="837136" hidden="1" x14ac:dyDescent="0.2"/>
    <row r="837137" hidden="1" x14ac:dyDescent="0.2"/>
    <row r="837138" hidden="1" x14ac:dyDescent="0.2"/>
    <row r="837139" hidden="1" x14ac:dyDescent="0.2"/>
    <row r="837140" hidden="1" x14ac:dyDescent="0.2"/>
    <row r="837141" hidden="1" x14ac:dyDescent="0.2"/>
    <row r="837142" hidden="1" x14ac:dyDescent="0.2"/>
    <row r="837143" hidden="1" x14ac:dyDescent="0.2"/>
    <row r="837144" hidden="1" x14ac:dyDescent="0.2"/>
    <row r="837145" hidden="1" x14ac:dyDescent="0.2"/>
    <row r="837146" hidden="1" x14ac:dyDescent="0.2"/>
    <row r="837147" hidden="1" x14ac:dyDescent="0.2"/>
    <row r="837148" hidden="1" x14ac:dyDescent="0.2"/>
    <row r="837149" hidden="1" x14ac:dyDescent="0.2"/>
    <row r="837150" hidden="1" x14ac:dyDescent="0.2"/>
    <row r="837151" hidden="1" x14ac:dyDescent="0.2"/>
    <row r="837152" hidden="1" x14ac:dyDescent="0.2"/>
    <row r="837153" hidden="1" x14ac:dyDescent="0.2"/>
    <row r="837154" hidden="1" x14ac:dyDescent="0.2"/>
    <row r="837155" hidden="1" x14ac:dyDescent="0.2"/>
    <row r="837156" hidden="1" x14ac:dyDescent="0.2"/>
    <row r="837157" hidden="1" x14ac:dyDescent="0.2"/>
    <row r="837158" hidden="1" x14ac:dyDescent="0.2"/>
    <row r="837159" hidden="1" x14ac:dyDescent="0.2"/>
    <row r="837160" hidden="1" x14ac:dyDescent="0.2"/>
    <row r="837161" hidden="1" x14ac:dyDescent="0.2"/>
    <row r="837162" hidden="1" x14ac:dyDescent="0.2"/>
    <row r="837163" hidden="1" x14ac:dyDescent="0.2"/>
    <row r="837164" hidden="1" x14ac:dyDescent="0.2"/>
    <row r="837165" hidden="1" x14ac:dyDescent="0.2"/>
    <row r="837166" hidden="1" x14ac:dyDescent="0.2"/>
    <row r="837167" hidden="1" x14ac:dyDescent="0.2"/>
    <row r="837168" hidden="1" x14ac:dyDescent="0.2"/>
    <row r="837169" hidden="1" x14ac:dyDescent="0.2"/>
    <row r="837170" hidden="1" x14ac:dyDescent="0.2"/>
    <row r="837171" hidden="1" x14ac:dyDescent="0.2"/>
    <row r="837172" hidden="1" x14ac:dyDescent="0.2"/>
    <row r="837173" hidden="1" x14ac:dyDescent="0.2"/>
    <row r="837174" hidden="1" x14ac:dyDescent="0.2"/>
    <row r="837175" hidden="1" x14ac:dyDescent="0.2"/>
    <row r="837176" hidden="1" x14ac:dyDescent="0.2"/>
    <row r="837177" hidden="1" x14ac:dyDescent="0.2"/>
    <row r="837178" hidden="1" x14ac:dyDescent="0.2"/>
    <row r="837179" hidden="1" x14ac:dyDescent="0.2"/>
    <row r="837180" hidden="1" x14ac:dyDescent="0.2"/>
    <row r="837181" hidden="1" x14ac:dyDescent="0.2"/>
    <row r="837182" hidden="1" x14ac:dyDescent="0.2"/>
    <row r="837183" hidden="1" x14ac:dyDescent="0.2"/>
    <row r="837184" hidden="1" x14ac:dyDescent="0.2"/>
    <row r="837185" hidden="1" x14ac:dyDescent="0.2"/>
    <row r="837186" hidden="1" x14ac:dyDescent="0.2"/>
    <row r="837187" hidden="1" x14ac:dyDescent="0.2"/>
    <row r="837188" hidden="1" x14ac:dyDescent="0.2"/>
    <row r="837189" hidden="1" x14ac:dyDescent="0.2"/>
    <row r="837190" hidden="1" x14ac:dyDescent="0.2"/>
    <row r="837191" hidden="1" x14ac:dyDescent="0.2"/>
    <row r="837192" hidden="1" x14ac:dyDescent="0.2"/>
    <row r="837193" hidden="1" x14ac:dyDescent="0.2"/>
    <row r="837194" hidden="1" x14ac:dyDescent="0.2"/>
    <row r="837195" hidden="1" x14ac:dyDescent="0.2"/>
    <row r="837196" hidden="1" x14ac:dyDescent="0.2"/>
    <row r="837197" hidden="1" x14ac:dyDescent="0.2"/>
    <row r="837198" hidden="1" x14ac:dyDescent="0.2"/>
    <row r="837199" hidden="1" x14ac:dyDescent="0.2"/>
    <row r="837200" hidden="1" x14ac:dyDescent="0.2"/>
    <row r="837201" hidden="1" x14ac:dyDescent="0.2"/>
    <row r="837202" hidden="1" x14ac:dyDescent="0.2"/>
    <row r="837203" hidden="1" x14ac:dyDescent="0.2"/>
    <row r="837204" hidden="1" x14ac:dyDescent="0.2"/>
    <row r="837205" hidden="1" x14ac:dyDescent="0.2"/>
    <row r="837206" hidden="1" x14ac:dyDescent="0.2"/>
    <row r="837207" hidden="1" x14ac:dyDescent="0.2"/>
    <row r="837208" hidden="1" x14ac:dyDescent="0.2"/>
    <row r="837209" hidden="1" x14ac:dyDescent="0.2"/>
    <row r="837210" hidden="1" x14ac:dyDescent="0.2"/>
    <row r="837211" hidden="1" x14ac:dyDescent="0.2"/>
    <row r="837212" hidden="1" x14ac:dyDescent="0.2"/>
    <row r="837213" hidden="1" x14ac:dyDescent="0.2"/>
    <row r="837214" hidden="1" x14ac:dyDescent="0.2"/>
    <row r="837215" hidden="1" x14ac:dyDescent="0.2"/>
    <row r="837216" hidden="1" x14ac:dyDescent="0.2"/>
    <row r="837217" hidden="1" x14ac:dyDescent="0.2"/>
    <row r="837218" hidden="1" x14ac:dyDescent="0.2"/>
    <row r="837219" hidden="1" x14ac:dyDescent="0.2"/>
    <row r="837220" hidden="1" x14ac:dyDescent="0.2"/>
    <row r="837221" hidden="1" x14ac:dyDescent="0.2"/>
    <row r="837222" hidden="1" x14ac:dyDescent="0.2"/>
    <row r="837223" hidden="1" x14ac:dyDescent="0.2"/>
    <row r="837224" hidden="1" x14ac:dyDescent="0.2"/>
    <row r="837225" hidden="1" x14ac:dyDescent="0.2"/>
    <row r="837226" hidden="1" x14ac:dyDescent="0.2"/>
    <row r="837227" hidden="1" x14ac:dyDescent="0.2"/>
    <row r="837228" hidden="1" x14ac:dyDescent="0.2"/>
    <row r="837229" hidden="1" x14ac:dyDescent="0.2"/>
    <row r="837230" hidden="1" x14ac:dyDescent="0.2"/>
    <row r="837231" hidden="1" x14ac:dyDescent="0.2"/>
    <row r="837232" hidden="1" x14ac:dyDescent="0.2"/>
    <row r="837233" hidden="1" x14ac:dyDescent="0.2"/>
    <row r="837234" hidden="1" x14ac:dyDescent="0.2"/>
    <row r="837235" hidden="1" x14ac:dyDescent="0.2"/>
    <row r="837236" hidden="1" x14ac:dyDescent="0.2"/>
    <row r="837237" hidden="1" x14ac:dyDescent="0.2"/>
    <row r="837238" hidden="1" x14ac:dyDescent="0.2"/>
    <row r="837239" hidden="1" x14ac:dyDescent="0.2"/>
    <row r="837240" hidden="1" x14ac:dyDescent="0.2"/>
    <row r="837241" hidden="1" x14ac:dyDescent="0.2"/>
    <row r="837242" hidden="1" x14ac:dyDescent="0.2"/>
    <row r="837243" hidden="1" x14ac:dyDescent="0.2"/>
    <row r="837244" hidden="1" x14ac:dyDescent="0.2"/>
    <row r="837245" hidden="1" x14ac:dyDescent="0.2"/>
    <row r="837246" hidden="1" x14ac:dyDescent="0.2"/>
    <row r="837247" hidden="1" x14ac:dyDescent="0.2"/>
    <row r="837248" hidden="1" x14ac:dyDescent="0.2"/>
    <row r="837249" hidden="1" x14ac:dyDescent="0.2"/>
    <row r="837250" hidden="1" x14ac:dyDescent="0.2"/>
    <row r="837251" hidden="1" x14ac:dyDescent="0.2"/>
    <row r="837252" hidden="1" x14ac:dyDescent="0.2"/>
    <row r="837253" hidden="1" x14ac:dyDescent="0.2"/>
    <row r="837254" hidden="1" x14ac:dyDescent="0.2"/>
    <row r="837255" hidden="1" x14ac:dyDescent="0.2"/>
    <row r="837256" hidden="1" x14ac:dyDescent="0.2"/>
    <row r="837257" hidden="1" x14ac:dyDescent="0.2"/>
    <row r="837258" hidden="1" x14ac:dyDescent="0.2"/>
    <row r="837259" hidden="1" x14ac:dyDescent="0.2"/>
    <row r="837260" hidden="1" x14ac:dyDescent="0.2"/>
    <row r="837261" hidden="1" x14ac:dyDescent="0.2"/>
    <row r="837262" hidden="1" x14ac:dyDescent="0.2"/>
    <row r="837263" hidden="1" x14ac:dyDescent="0.2"/>
    <row r="837264" hidden="1" x14ac:dyDescent="0.2"/>
    <row r="837265" hidden="1" x14ac:dyDescent="0.2"/>
    <row r="837266" hidden="1" x14ac:dyDescent="0.2"/>
    <row r="837267" hidden="1" x14ac:dyDescent="0.2"/>
    <row r="837268" hidden="1" x14ac:dyDescent="0.2"/>
    <row r="837269" hidden="1" x14ac:dyDescent="0.2"/>
    <row r="837270" hidden="1" x14ac:dyDescent="0.2"/>
    <row r="837271" hidden="1" x14ac:dyDescent="0.2"/>
    <row r="837272" hidden="1" x14ac:dyDescent="0.2"/>
    <row r="837273" hidden="1" x14ac:dyDescent="0.2"/>
    <row r="837274" hidden="1" x14ac:dyDescent="0.2"/>
    <row r="837275" hidden="1" x14ac:dyDescent="0.2"/>
    <row r="837276" hidden="1" x14ac:dyDescent="0.2"/>
    <row r="837277" hidden="1" x14ac:dyDescent="0.2"/>
    <row r="837278" hidden="1" x14ac:dyDescent="0.2"/>
    <row r="837279" hidden="1" x14ac:dyDescent="0.2"/>
    <row r="837280" hidden="1" x14ac:dyDescent="0.2"/>
    <row r="837281" hidden="1" x14ac:dyDescent="0.2"/>
    <row r="837282" hidden="1" x14ac:dyDescent="0.2"/>
    <row r="837283" hidden="1" x14ac:dyDescent="0.2"/>
    <row r="837284" hidden="1" x14ac:dyDescent="0.2"/>
    <row r="837285" hidden="1" x14ac:dyDescent="0.2"/>
    <row r="837286" hidden="1" x14ac:dyDescent="0.2"/>
    <row r="837287" hidden="1" x14ac:dyDescent="0.2"/>
    <row r="837288" hidden="1" x14ac:dyDescent="0.2"/>
    <row r="837289" hidden="1" x14ac:dyDescent="0.2"/>
    <row r="837290" hidden="1" x14ac:dyDescent="0.2"/>
    <row r="837291" hidden="1" x14ac:dyDescent="0.2"/>
    <row r="837292" hidden="1" x14ac:dyDescent="0.2"/>
    <row r="837293" hidden="1" x14ac:dyDescent="0.2"/>
    <row r="837294" hidden="1" x14ac:dyDescent="0.2"/>
    <row r="837295" hidden="1" x14ac:dyDescent="0.2"/>
    <row r="837296" hidden="1" x14ac:dyDescent="0.2"/>
    <row r="837297" hidden="1" x14ac:dyDescent="0.2"/>
    <row r="837298" hidden="1" x14ac:dyDescent="0.2"/>
    <row r="837299" hidden="1" x14ac:dyDescent="0.2"/>
    <row r="837300" hidden="1" x14ac:dyDescent="0.2"/>
    <row r="837301" hidden="1" x14ac:dyDescent="0.2"/>
    <row r="837302" hidden="1" x14ac:dyDescent="0.2"/>
    <row r="837303" hidden="1" x14ac:dyDescent="0.2"/>
    <row r="837304" hidden="1" x14ac:dyDescent="0.2"/>
    <row r="837305" hidden="1" x14ac:dyDescent="0.2"/>
    <row r="837306" hidden="1" x14ac:dyDescent="0.2"/>
    <row r="837307" hidden="1" x14ac:dyDescent="0.2"/>
    <row r="837308" hidden="1" x14ac:dyDescent="0.2"/>
    <row r="837309" hidden="1" x14ac:dyDescent="0.2"/>
    <row r="837310" hidden="1" x14ac:dyDescent="0.2"/>
    <row r="837311" hidden="1" x14ac:dyDescent="0.2"/>
    <row r="837312" hidden="1" x14ac:dyDescent="0.2"/>
    <row r="837313" hidden="1" x14ac:dyDescent="0.2"/>
    <row r="837314" hidden="1" x14ac:dyDescent="0.2"/>
    <row r="837315" hidden="1" x14ac:dyDescent="0.2"/>
    <row r="837316" hidden="1" x14ac:dyDescent="0.2"/>
    <row r="837317" hidden="1" x14ac:dyDescent="0.2"/>
    <row r="837318" hidden="1" x14ac:dyDescent="0.2"/>
    <row r="837319" hidden="1" x14ac:dyDescent="0.2"/>
    <row r="837320" hidden="1" x14ac:dyDescent="0.2"/>
    <row r="837321" hidden="1" x14ac:dyDescent="0.2"/>
    <row r="837322" hidden="1" x14ac:dyDescent="0.2"/>
    <row r="837323" hidden="1" x14ac:dyDescent="0.2"/>
    <row r="837324" hidden="1" x14ac:dyDescent="0.2"/>
    <row r="837325" hidden="1" x14ac:dyDescent="0.2"/>
    <row r="837326" hidden="1" x14ac:dyDescent="0.2"/>
    <row r="837327" hidden="1" x14ac:dyDescent="0.2"/>
    <row r="837328" hidden="1" x14ac:dyDescent="0.2"/>
    <row r="837329" hidden="1" x14ac:dyDescent="0.2"/>
    <row r="837330" hidden="1" x14ac:dyDescent="0.2"/>
    <row r="837331" hidden="1" x14ac:dyDescent="0.2"/>
    <row r="837332" hidden="1" x14ac:dyDescent="0.2"/>
    <row r="837333" hidden="1" x14ac:dyDescent="0.2"/>
    <row r="837334" hidden="1" x14ac:dyDescent="0.2"/>
    <row r="837335" hidden="1" x14ac:dyDescent="0.2"/>
    <row r="837336" hidden="1" x14ac:dyDescent="0.2"/>
    <row r="837337" hidden="1" x14ac:dyDescent="0.2"/>
    <row r="837338" hidden="1" x14ac:dyDescent="0.2"/>
    <row r="837339" hidden="1" x14ac:dyDescent="0.2"/>
    <row r="837340" hidden="1" x14ac:dyDescent="0.2"/>
    <row r="837341" hidden="1" x14ac:dyDescent="0.2"/>
    <row r="837342" hidden="1" x14ac:dyDescent="0.2"/>
    <row r="837343" hidden="1" x14ac:dyDescent="0.2"/>
    <row r="837344" hidden="1" x14ac:dyDescent="0.2"/>
    <row r="837345" hidden="1" x14ac:dyDescent="0.2"/>
    <row r="837346" hidden="1" x14ac:dyDescent="0.2"/>
    <row r="837347" hidden="1" x14ac:dyDescent="0.2"/>
    <row r="837348" hidden="1" x14ac:dyDescent="0.2"/>
    <row r="837349" hidden="1" x14ac:dyDescent="0.2"/>
    <row r="837350" hidden="1" x14ac:dyDescent="0.2"/>
    <row r="837351" hidden="1" x14ac:dyDescent="0.2"/>
    <row r="837352" hidden="1" x14ac:dyDescent="0.2"/>
    <row r="837353" hidden="1" x14ac:dyDescent="0.2"/>
    <row r="837354" hidden="1" x14ac:dyDescent="0.2"/>
    <row r="837355" hidden="1" x14ac:dyDescent="0.2"/>
    <row r="837356" hidden="1" x14ac:dyDescent="0.2"/>
    <row r="837357" hidden="1" x14ac:dyDescent="0.2"/>
    <row r="837358" hidden="1" x14ac:dyDescent="0.2"/>
    <row r="837359" hidden="1" x14ac:dyDescent="0.2"/>
    <row r="837360" hidden="1" x14ac:dyDescent="0.2"/>
    <row r="837361" hidden="1" x14ac:dyDescent="0.2"/>
    <row r="837362" hidden="1" x14ac:dyDescent="0.2"/>
    <row r="837363" hidden="1" x14ac:dyDescent="0.2"/>
    <row r="837364" hidden="1" x14ac:dyDescent="0.2"/>
    <row r="837365" hidden="1" x14ac:dyDescent="0.2"/>
    <row r="837366" hidden="1" x14ac:dyDescent="0.2"/>
    <row r="837367" hidden="1" x14ac:dyDescent="0.2"/>
    <row r="837368" hidden="1" x14ac:dyDescent="0.2"/>
    <row r="837369" hidden="1" x14ac:dyDescent="0.2"/>
    <row r="837370" hidden="1" x14ac:dyDescent="0.2"/>
    <row r="837371" hidden="1" x14ac:dyDescent="0.2"/>
    <row r="837372" hidden="1" x14ac:dyDescent="0.2"/>
    <row r="837373" hidden="1" x14ac:dyDescent="0.2"/>
    <row r="837374" hidden="1" x14ac:dyDescent="0.2"/>
    <row r="837375" hidden="1" x14ac:dyDescent="0.2"/>
    <row r="837376" hidden="1" x14ac:dyDescent="0.2"/>
    <row r="837377" hidden="1" x14ac:dyDescent="0.2"/>
    <row r="837378" hidden="1" x14ac:dyDescent="0.2"/>
    <row r="837379" hidden="1" x14ac:dyDescent="0.2"/>
    <row r="837380" hidden="1" x14ac:dyDescent="0.2"/>
    <row r="837381" hidden="1" x14ac:dyDescent="0.2"/>
    <row r="837382" hidden="1" x14ac:dyDescent="0.2"/>
    <row r="837383" hidden="1" x14ac:dyDescent="0.2"/>
    <row r="837384" hidden="1" x14ac:dyDescent="0.2"/>
    <row r="837385" hidden="1" x14ac:dyDescent="0.2"/>
    <row r="837386" hidden="1" x14ac:dyDescent="0.2"/>
    <row r="837387" hidden="1" x14ac:dyDescent="0.2"/>
    <row r="837388" hidden="1" x14ac:dyDescent="0.2"/>
    <row r="837389" hidden="1" x14ac:dyDescent="0.2"/>
    <row r="837390" hidden="1" x14ac:dyDescent="0.2"/>
    <row r="837391" hidden="1" x14ac:dyDescent="0.2"/>
    <row r="837392" hidden="1" x14ac:dyDescent="0.2"/>
    <row r="837393" hidden="1" x14ac:dyDescent="0.2"/>
    <row r="837394" hidden="1" x14ac:dyDescent="0.2"/>
    <row r="837395" hidden="1" x14ac:dyDescent="0.2"/>
    <row r="837396" hidden="1" x14ac:dyDescent="0.2"/>
    <row r="837397" hidden="1" x14ac:dyDescent="0.2"/>
    <row r="837398" hidden="1" x14ac:dyDescent="0.2"/>
    <row r="837399" hidden="1" x14ac:dyDescent="0.2"/>
    <row r="837400" hidden="1" x14ac:dyDescent="0.2"/>
    <row r="837401" hidden="1" x14ac:dyDescent="0.2"/>
    <row r="837402" hidden="1" x14ac:dyDescent="0.2"/>
    <row r="837403" hidden="1" x14ac:dyDescent="0.2"/>
    <row r="837404" hidden="1" x14ac:dyDescent="0.2"/>
    <row r="837405" hidden="1" x14ac:dyDescent="0.2"/>
    <row r="837406" hidden="1" x14ac:dyDescent="0.2"/>
    <row r="837407" hidden="1" x14ac:dyDescent="0.2"/>
    <row r="837408" hidden="1" x14ac:dyDescent="0.2"/>
    <row r="837409" hidden="1" x14ac:dyDescent="0.2"/>
    <row r="837410" hidden="1" x14ac:dyDescent="0.2"/>
    <row r="837411" hidden="1" x14ac:dyDescent="0.2"/>
    <row r="837412" hidden="1" x14ac:dyDescent="0.2"/>
    <row r="837413" hidden="1" x14ac:dyDescent="0.2"/>
    <row r="837414" hidden="1" x14ac:dyDescent="0.2"/>
    <row r="837415" hidden="1" x14ac:dyDescent="0.2"/>
    <row r="837416" hidden="1" x14ac:dyDescent="0.2"/>
    <row r="837417" hidden="1" x14ac:dyDescent="0.2"/>
    <row r="837418" hidden="1" x14ac:dyDescent="0.2"/>
    <row r="837419" hidden="1" x14ac:dyDescent="0.2"/>
    <row r="837420" hidden="1" x14ac:dyDescent="0.2"/>
    <row r="837421" hidden="1" x14ac:dyDescent="0.2"/>
    <row r="837422" hidden="1" x14ac:dyDescent="0.2"/>
    <row r="837423" hidden="1" x14ac:dyDescent="0.2"/>
    <row r="837424" hidden="1" x14ac:dyDescent="0.2"/>
    <row r="837425" hidden="1" x14ac:dyDescent="0.2"/>
    <row r="837426" hidden="1" x14ac:dyDescent="0.2"/>
    <row r="837427" hidden="1" x14ac:dyDescent="0.2"/>
    <row r="837428" hidden="1" x14ac:dyDescent="0.2"/>
    <row r="837429" hidden="1" x14ac:dyDescent="0.2"/>
    <row r="837430" hidden="1" x14ac:dyDescent="0.2"/>
    <row r="837431" hidden="1" x14ac:dyDescent="0.2"/>
    <row r="837432" hidden="1" x14ac:dyDescent="0.2"/>
    <row r="837433" hidden="1" x14ac:dyDescent="0.2"/>
    <row r="837434" hidden="1" x14ac:dyDescent="0.2"/>
    <row r="837435" hidden="1" x14ac:dyDescent="0.2"/>
    <row r="837436" hidden="1" x14ac:dyDescent="0.2"/>
    <row r="837437" hidden="1" x14ac:dyDescent="0.2"/>
    <row r="837438" hidden="1" x14ac:dyDescent="0.2"/>
    <row r="837439" hidden="1" x14ac:dyDescent="0.2"/>
    <row r="837440" hidden="1" x14ac:dyDescent="0.2"/>
    <row r="837441" hidden="1" x14ac:dyDescent="0.2"/>
    <row r="837442" hidden="1" x14ac:dyDescent="0.2"/>
    <row r="837443" hidden="1" x14ac:dyDescent="0.2"/>
    <row r="837444" hidden="1" x14ac:dyDescent="0.2"/>
    <row r="837445" hidden="1" x14ac:dyDescent="0.2"/>
    <row r="837446" hidden="1" x14ac:dyDescent="0.2"/>
    <row r="837447" hidden="1" x14ac:dyDescent="0.2"/>
    <row r="837448" hidden="1" x14ac:dyDescent="0.2"/>
    <row r="837449" hidden="1" x14ac:dyDescent="0.2"/>
    <row r="837450" hidden="1" x14ac:dyDescent="0.2"/>
    <row r="837451" hidden="1" x14ac:dyDescent="0.2"/>
    <row r="837452" hidden="1" x14ac:dyDescent="0.2"/>
    <row r="837453" hidden="1" x14ac:dyDescent="0.2"/>
    <row r="837454" hidden="1" x14ac:dyDescent="0.2"/>
    <row r="837455" hidden="1" x14ac:dyDescent="0.2"/>
    <row r="837456" hidden="1" x14ac:dyDescent="0.2"/>
    <row r="837457" hidden="1" x14ac:dyDescent="0.2"/>
    <row r="837458" hidden="1" x14ac:dyDescent="0.2"/>
    <row r="837459" hidden="1" x14ac:dyDescent="0.2"/>
    <row r="837460" hidden="1" x14ac:dyDescent="0.2"/>
    <row r="837461" hidden="1" x14ac:dyDescent="0.2"/>
    <row r="837462" hidden="1" x14ac:dyDescent="0.2"/>
    <row r="837463" hidden="1" x14ac:dyDescent="0.2"/>
    <row r="837464" hidden="1" x14ac:dyDescent="0.2"/>
    <row r="837465" hidden="1" x14ac:dyDescent="0.2"/>
    <row r="837466" hidden="1" x14ac:dyDescent="0.2"/>
    <row r="837467" hidden="1" x14ac:dyDescent="0.2"/>
    <row r="837468" hidden="1" x14ac:dyDescent="0.2"/>
    <row r="837469" hidden="1" x14ac:dyDescent="0.2"/>
    <row r="837470" hidden="1" x14ac:dyDescent="0.2"/>
    <row r="837471" hidden="1" x14ac:dyDescent="0.2"/>
    <row r="837472" hidden="1" x14ac:dyDescent="0.2"/>
    <row r="837473" hidden="1" x14ac:dyDescent="0.2"/>
    <row r="837474" hidden="1" x14ac:dyDescent="0.2"/>
    <row r="837475" hidden="1" x14ac:dyDescent="0.2"/>
    <row r="837476" hidden="1" x14ac:dyDescent="0.2"/>
    <row r="837477" hidden="1" x14ac:dyDescent="0.2"/>
    <row r="837478" hidden="1" x14ac:dyDescent="0.2"/>
    <row r="837479" hidden="1" x14ac:dyDescent="0.2"/>
    <row r="837480" hidden="1" x14ac:dyDescent="0.2"/>
    <row r="837481" hidden="1" x14ac:dyDescent="0.2"/>
    <row r="837482" hidden="1" x14ac:dyDescent="0.2"/>
    <row r="837483" hidden="1" x14ac:dyDescent="0.2"/>
    <row r="837484" hidden="1" x14ac:dyDescent="0.2"/>
    <row r="837485" hidden="1" x14ac:dyDescent="0.2"/>
    <row r="837486" hidden="1" x14ac:dyDescent="0.2"/>
    <row r="837487" hidden="1" x14ac:dyDescent="0.2"/>
    <row r="837488" hidden="1" x14ac:dyDescent="0.2"/>
    <row r="837489" hidden="1" x14ac:dyDescent="0.2"/>
    <row r="837490" hidden="1" x14ac:dyDescent="0.2"/>
    <row r="837491" hidden="1" x14ac:dyDescent="0.2"/>
    <row r="837492" hidden="1" x14ac:dyDescent="0.2"/>
    <row r="837493" hidden="1" x14ac:dyDescent="0.2"/>
    <row r="837494" hidden="1" x14ac:dyDescent="0.2"/>
    <row r="837495" hidden="1" x14ac:dyDescent="0.2"/>
    <row r="837496" hidden="1" x14ac:dyDescent="0.2"/>
    <row r="837497" hidden="1" x14ac:dyDescent="0.2"/>
    <row r="837498" hidden="1" x14ac:dyDescent="0.2"/>
    <row r="837499" hidden="1" x14ac:dyDescent="0.2"/>
    <row r="837500" hidden="1" x14ac:dyDescent="0.2"/>
    <row r="837501" hidden="1" x14ac:dyDescent="0.2"/>
    <row r="837502" hidden="1" x14ac:dyDescent="0.2"/>
    <row r="837503" hidden="1" x14ac:dyDescent="0.2"/>
    <row r="837504" hidden="1" x14ac:dyDescent="0.2"/>
    <row r="837505" hidden="1" x14ac:dyDescent="0.2"/>
    <row r="837506" hidden="1" x14ac:dyDescent="0.2"/>
    <row r="837507" hidden="1" x14ac:dyDescent="0.2"/>
    <row r="837508" hidden="1" x14ac:dyDescent="0.2"/>
    <row r="837509" hidden="1" x14ac:dyDescent="0.2"/>
    <row r="837510" hidden="1" x14ac:dyDescent="0.2"/>
    <row r="837511" hidden="1" x14ac:dyDescent="0.2"/>
    <row r="837512" hidden="1" x14ac:dyDescent="0.2"/>
    <row r="837513" hidden="1" x14ac:dyDescent="0.2"/>
    <row r="837514" hidden="1" x14ac:dyDescent="0.2"/>
    <row r="837515" hidden="1" x14ac:dyDescent="0.2"/>
    <row r="837516" hidden="1" x14ac:dyDescent="0.2"/>
    <row r="837517" hidden="1" x14ac:dyDescent="0.2"/>
    <row r="837518" hidden="1" x14ac:dyDescent="0.2"/>
    <row r="837519" hidden="1" x14ac:dyDescent="0.2"/>
    <row r="837520" hidden="1" x14ac:dyDescent="0.2"/>
    <row r="837521" hidden="1" x14ac:dyDescent="0.2"/>
    <row r="837522" hidden="1" x14ac:dyDescent="0.2"/>
    <row r="837523" hidden="1" x14ac:dyDescent="0.2"/>
    <row r="837524" hidden="1" x14ac:dyDescent="0.2"/>
    <row r="837525" hidden="1" x14ac:dyDescent="0.2"/>
    <row r="837526" hidden="1" x14ac:dyDescent="0.2"/>
    <row r="837527" hidden="1" x14ac:dyDescent="0.2"/>
    <row r="837528" hidden="1" x14ac:dyDescent="0.2"/>
    <row r="837529" hidden="1" x14ac:dyDescent="0.2"/>
    <row r="837530" hidden="1" x14ac:dyDescent="0.2"/>
    <row r="837531" hidden="1" x14ac:dyDescent="0.2"/>
    <row r="837532" hidden="1" x14ac:dyDescent="0.2"/>
    <row r="837533" hidden="1" x14ac:dyDescent="0.2"/>
    <row r="837534" hidden="1" x14ac:dyDescent="0.2"/>
    <row r="837535" hidden="1" x14ac:dyDescent="0.2"/>
    <row r="837536" hidden="1" x14ac:dyDescent="0.2"/>
    <row r="837537" hidden="1" x14ac:dyDescent="0.2"/>
    <row r="837538" hidden="1" x14ac:dyDescent="0.2"/>
    <row r="837539" hidden="1" x14ac:dyDescent="0.2"/>
    <row r="837540" hidden="1" x14ac:dyDescent="0.2"/>
    <row r="837541" hidden="1" x14ac:dyDescent="0.2"/>
    <row r="837542" hidden="1" x14ac:dyDescent="0.2"/>
    <row r="837543" hidden="1" x14ac:dyDescent="0.2"/>
    <row r="837544" hidden="1" x14ac:dyDescent="0.2"/>
    <row r="837545" hidden="1" x14ac:dyDescent="0.2"/>
    <row r="837546" hidden="1" x14ac:dyDescent="0.2"/>
    <row r="837547" hidden="1" x14ac:dyDescent="0.2"/>
    <row r="837548" hidden="1" x14ac:dyDescent="0.2"/>
    <row r="837549" hidden="1" x14ac:dyDescent="0.2"/>
    <row r="837550" hidden="1" x14ac:dyDescent="0.2"/>
    <row r="837551" hidden="1" x14ac:dyDescent="0.2"/>
    <row r="837552" hidden="1" x14ac:dyDescent="0.2"/>
    <row r="837553" hidden="1" x14ac:dyDescent="0.2"/>
    <row r="837554" hidden="1" x14ac:dyDescent="0.2"/>
    <row r="837555" hidden="1" x14ac:dyDescent="0.2"/>
    <row r="837556" hidden="1" x14ac:dyDescent="0.2"/>
    <row r="837557" hidden="1" x14ac:dyDescent="0.2"/>
    <row r="837558" hidden="1" x14ac:dyDescent="0.2"/>
    <row r="837559" hidden="1" x14ac:dyDescent="0.2"/>
    <row r="837560" hidden="1" x14ac:dyDescent="0.2"/>
    <row r="837561" hidden="1" x14ac:dyDescent="0.2"/>
    <row r="837562" hidden="1" x14ac:dyDescent="0.2"/>
    <row r="837563" hidden="1" x14ac:dyDescent="0.2"/>
    <row r="837564" hidden="1" x14ac:dyDescent="0.2"/>
    <row r="837565" hidden="1" x14ac:dyDescent="0.2"/>
    <row r="837566" hidden="1" x14ac:dyDescent="0.2"/>
    <row r="837567" hidden="1" x14ac:dyDescent="0.2"/>
    <row r="837568" hidden="1" x14ac:dyDescent="0.2"/>
    <row r="837569" hidden="1" x14ac:dyDescent="0.2"/>
    <row r="837570" hidden="1" x14ac:dyDescent="0.2"/>
    <row r="837571" hidden="1" x14ac:dyDescent="0.2"/>
    <row r="837572" hidden="1" x14ac:dyDescent="0.2"/>
    <row r="837573" hidden="1" x14ac:dyDescent="0.2"/>
    <row r="837574" hidden="1" x14ac:dyDescent="0.2"/>
    <row r="837575" hidden="1" x14ac:dyDescent="0.2"/>
    <row r="837576" hidden="1" x14ac:dyDescent="0.2"/>
    <row r="837577" hidden="1" x14ac:dyDescent="0.2"/>
    <row r="837578" hidden="1" x14ac:dyDescent="0.2"/>
    <row r="837579" hidden="1" x14ac:dyDescent="0.2"/>
    <row r="837580" hidden="1" x14ac:dyDescent="0.2"/>
    <row r="837581" hidden="1" x14ac:dyDescent="0.2"/>
    <row r="837582" hidden="1" x14ac:dyDescent="0.2"/>
    <row r="837583" hidden="1" x14ac:dyDescent="0.2"/>
    <row r="837584" hidden="1" x14ac:dyDescent="0.2"/>
    <row r="837585" hidden="1" x14ac:dyDescent="0.2"/>
    <row r="837586" hidden="1" x14ac:dyDescent="0.2"/>
    <row r="837587" hidden="1" x14ac:dyDescent="0.2"/>
    <row r="837588" hidden="1" x14ac:dyDescent="0.2"/>
    <row r="837589" hidden="1" x14ac:dyDescent="0.2"/>
    <row r="837590" hidden="1" x14ac:dyDescent="0.2"/>
    <row r="837591" hidden="1" x14ac:dyDescent="0.2"/>
    <row r="837592" hidden="1" x14ac:dyDescent="0.2"/>
    <row r="837593" hidden="1" x14ac:dyDescent="0.2"/>
    <row r="837594" hidden="1" x14ac:dyDescent="0.2"/>
    <row r="837595" hidden="1" x14ac:dyDescent="0.2"/>
    <row r="837596" hidden="1" x14ac:dyDescent="0.2"/>
    <row r="837597" hidden="1" x14ac:dyDescent="0.2"/>
    <row r="837598" hidden="1" x14ac:dyDescent="0.2"/>
    <row r="837599" hidden="1" x14ac:dyDescent="0.2"/>
    <row r="837600" hidden="1" x14ac:dyDescent="0.2"/>
    <row r="837601" hidden="1" x14ac:dyDescent="0.2"/>
    <row r="837602" hidden="1" x14ac:dyDescent="0.2"/>
    <row r="837603" hidden="1" x14ac:dyDescent="0.2"/>
    <row r="837604" hidden="1" x14ac:dyDescent="0.2"/>
    <row r="837605" hidden="1" x14ac:dyDescent="0.2"/>
    <row r="837606" hidden="1" x14ac:dyDescent="0.2"/>
    <row r="837607" hidden="1" x14ac:dyDescent="0.2"/>
    <row r="837608" hidden="1" x14ac:dyDescent="0.2"/>
    <row r="837609" hidden="1" x14ac:dyDescent="0.2"/>
    <row r="837610" hidden="1" x14ac:dyDescent="0.2"/>
    <row r="837611" hidden="1" x14ac:dyDescent="0.2"/>
    <row r="837612" hidden="1" x14ac:dyDescent="0.2"/>
    <row r="837613" hidden="1" x14ac:dyDescent="0.2"/>
    <row r="837614" hidden="1" x14ac:dyDescent="0.2"/>
    <row r="837615" hidden="1" x14ac:dyDescent="0.2"/>
    <row r="837616" hidden="1" x14ac:dyDescent="0.2"/>
    <row r="837617" hidden="1" x14ac:dyDescent="0.2"/>
    <row r="837618" hidden="1" x14ac:dyDescent="0.2"/>
    <row r="837619" hidden="1" x14ac:dyDescent="0.2"/>
    <row r="837620" hidden="1" x14ac:dyDescent="0.2"/>
    <row r="837621" hidden="1" x14ac:dyDescent="0.2"/>
    <row r="837622" hidden="1" x14ac:dyDescent="0.2"/>
    <row r="837623" hidden="1" x14ac:dyDescent="0.2"/>
    <row r="837624" hidden="1" x14ac:dyDescent="0.2"/>
    <row r="837625" hidden="1" x14ac:dyDescent="0.2"/>
    <row r="837626" hidden="1" x14ac:dyDescent="0.2"/>
    <row r="837627" hidden="1" x14ac:dyDescent="0.2"/>
    <row r="837628" hidden="1" x14ac:dyDescent="0.2"/>
    <row r="837629" hidden="1" x14ac:dyDescent="0.2"/>
    <row r="837630" hidden="1" x14ac:dyDescent="0.2"/>
    <row r="837631" hidden="1" x14ac:dyDescent="0.2"/>
    <row r="837632" hidden="1" x14ac:dyDescent="0.2"/>
    <row r="837633" hidden="1" x14ac:dyDescent="0.2"/>
    <row r="837634" hidden="1" x14ac:dyDescent="0.2"/>
    <row r="837635" hidden="1" x14ac:dyDescent="0.2"/>
    <row r="837636" hidden="1" x14ac:dyDescent="0.2"/>
    <row r="837637" hidden="1" x14ac:dyDescent="0.2"/>
    <row r="837638" hidden="1" x14ac:dyDescent="0.2"/>
    <row r="837639" hidden="1" x14ac:dyDescent="0.2"/>
    <row r="837640" hidden="1" x14ac:dyDescent="0.2"/>
    <row r="837641" hidden="1" x14ac:dyDescent="0.2"/>
    <row r="837642" hidden="1" x14ac:dyDescent="0.2"/>
    <row r="837643" hidden="1" x14ac:dyDescent="0.2"/>
    <row r="837644" hidden="1" x14ac:dyDescent="0.2"/>
    <row r="837645" hidden="1" x14ac:dyDescent="0.2"/>
    <row r="837646" hidden="1" x14ac:dyDescent="0.2"/>
    <row r="837647" hidden="1" x14ac:dyDescent="0.2"/>
    <row r="837648" hidden="1" x14ac:dyDescent="0.2"/>
    <row r="837649" hidden="1" x14ac:dyDescent="0.2"/>
    <row r="837650" hidden="1" x14ac:dyDescent="0.2"/>
    <row r="837651" hidden="1" x14ac:dyDescent="0.2"/>
    <row r="837652" hidden="1" x14ac:dyDescent="0.2"/>
    <row r="837653" hidden="1" x14ac:dyDescent="0.2"/>
    <row r="837654" hidden="1" x14ac:dyDescent="0.2"/>
    <row r="837655" hidden="1" x14ac:dyDescent="0.2"/>
    <row r="837656" hidden="1" x14ac:dyDescent="0.2"/>
    <row r="837657" hidden="1" x14ac:dyDescent="0.2"/>
    <row r="837658" hidden="1" x14ac:dyDescent="0.2"/>
    <row r="837659" hidden="1" x14ac:dyDescent="0.2"/>
    <row r="837660" hidden="1" x14ac:dyDescent="0.2"/>
    <row r="837661" hidden="1" x14ac:dyDescent="0.2"/>
    <row r="837662" hidden="1" x14ac:dyDescent="0.2"/>
    <row r="837663" hidden="1" x14ac:dyDescent="0.2"/>
    <row r="837664" hidden="1" x14ac:dyDescent="0.2"/>
    <row r="837665" hidden="1" x14ac:dyDescent="0.2"/>
    <row r="837666" hidden="1" x14ac:dyDescent="0.2"/>
    <row r="837667" hidden="1" x14ac:dyDescent="0.2"/>
    <row r="837668" hidden="1" x14ac:dyDescent="0.2"/>
    <row r="837669" hidden="1" x14ac:dyDescent="0.2"/>
    <row r="837670" hidden="1" x14ac:dyDescent="0.2"/>
    <row r="837671" hidden="1" x14ac:dyDescent="0.2"/>
    <row r="837672" hidden="1" x14ac:dyDescent="0.2"/>
    <row r="837673" hidden="1" x14ac:dyDescent="0.2"/>
    <row r="837674" hidden="1" x14ac:dyDescent="0.2"/>
    <row r="837675" hidden="1" x14ac:dyDescent="0.2"/>
    <row r="837676" hidden="1" x14ac:dyDescent="0.2"/>
    <row r="837677" hidden="1" x14ac:dyDescent="0.2"/>
    <row r="837678" hidden="1" x14ac:dyDescent="0.2"/>
    <row r="837679" hidden="1" x14ac:dyDescent="0.2"/>
    <row r="837680" hidden="1" x14ac:dyDescent="0.2"/>
    <row r="837681" hidden="1" x14ac:dyDescent="0.2"/>
    <row r="837682" hidden="1" x14ac:dyDescent="0.2"/>
    <row r="837683" hidden="1" x14ac:dyDescent="0.2"/>
    <row r="837684" hidden="1" x14ac:dyDescent="0.2"/>
    <row r="837685" hidden="1" x14ac:dyDescent="0.2"/>
    <row r="837686" hidden="1" x14ac:dyDescent="0.2"/>
    <row r="837687" hidden="1" x14ac:dyDescent="0.2"/>
    <row r="837688" hidden="1" x14ac:dyDescent="0.2"/>
    <row r="837689" hidden="1" x14ac:dyDescent="0.2"/>
    <row r="837690" hidden="1" x14ac:dyDescent="0.2"/>
    <row r="837691" hidden="1" x14ac:dyDescent="0.2"/>
    <row r="837692" hidden="1" x14ac:dyDescent="0.2"/>
    <row r="837693" hidden="1" x14ac:dyDescent="0.2"/>
    <row r="837694" hidden="1" x14ac:dyDescent="0.2"/>
    <row r="837695" hidden="1" x14ac:dyDescent="0.2"/>
    <row r="837696" hidden="1" x14ac:dyDescent="0.2"/>
    <row r="837697" hidden="1" x14ac:dyDescent="0.2"/>
    <row r="837698" hidden="1" x14ac:dyDescent="0.2"/>
    <row r="837699" hidden="1" x14ac:dyDescent="0.2"/>
    <row r="837700" hidden="1" x14ac:dyDescent="0.2"/>
    <row r="837701" hidden="1" x14ac:dyDescent="0.2"/>
    <row r="837702" hidden="1" x14ac:dyDescent="0.2"/>
    <row r="837703" hidden="1" x14ac:dyDescent="0.2"/>
    <row r="837704" hidden="1" x14ac:dyDescent="0.2"/>
    <row r="837705" hidden="1" x14ac:dyDescent="0.2"/>
    <row r="837706" hidden="1" x14ac:dyDescent="0.2"/>
    <row r="837707" hidden="1" x14ac:dyDescent="0.2"/>
    <row r="837708" hidden="1" x14ac:dyDescent="0.2"/>
    <row r="837709" hidden="1" x14ac:dyDescent="0.2"/>
    <row r="837710" hidden="1" x14ac:dyDescent="0.2"/>
    <row r="837711" hidden="1" x14ac:dyDescent="0.2"/>
    <row r="837712" hidden="1" x14ac:dyDescent="0.2"/>
    <row r="837713" hidden="1" x14ac:dyDescent="0.2"/>
    <row r="837714" hidden="1" x14ac:dyDescent="0.2"/>
    <row r="837715" hidden="1" x14ac:dyDescent="0.2"/>
    <row r="837716" hidden="1" x14ac:dyDescent="0.2"/>
    <row r="837717" hidden="1" x14ac:dyDescent="0.2"/>
    <row r="837718" hidden="1" x14ac:dyDescent="0.2"/>
    <row r="837719" hidden="1" x14ac:dyDescent="0.2"/>
    <row r="837720" hidden="1" x14ac:dyDescent="0.2"/>
    <row r="837721" hidden="1" x14ac:dyDescent="0.2"/>
    <row r="837722" hidden="1" x14ac:dyDescent="0.2"/>
    <row r="837723" hidden="1" x14ac:dyDescent="0.2"/>
    <row r="837724" hidden="1" x14ac:dyDescent="0.2"/>
    <row r="837725" hidden="1" x14ac:dyDescent="0.2"/>
    <row r="837726" hidden="1" x14ac:dyDescent="0.2"/>
    <row r="837727" hidden="1" x14ac:dyDescent="0.2"/>
    <row r="837728" hidden="1" x14ac:dyDescent="0.2"/>
    <row r="837729" hidden="1" x14ac:dyDescent="0.2"/>
    <row r="837730" hidden="1" x14ac:dyDescent="0.2"/>
    <row r="837731" hidden="1" x14ac:dyDescent="0.2"/>
    <row r="837732" hidden="1" x14ac:dyDescent="0.2"/>
    <row r="837733" hidden="1" x14ac:dyDescent="0.2"/>
    <row r="837734" hidden="1" x14ac:dyDescent="0.2"/>
    <row r="837735" hidden="1" x14ac:dyDescent="0.2"/>
    <row r="837736" hidden="1" x14ac:dyDescent="0.2"/>
    <row r="837737" hidden="1" x14ac:dyDescent="0.2"/>
    <row r="837738" hidden="1" x14ac:dyDescent="0.2"/>
    <row r="837739" hidden="1" x14ac:dyDescent="0.2"/>
    <row r="837740" hidden="1" x14ac:dyDescent="0.2"/>
    <row r="837741" hidden="1" x14ac:dyDescent="0.2"/>
    <row r="837742" hidden="1" x14ac:dyDescent="0.2"/>
    <row r="837743" hidden="1" x14ac:dyDescent="0.2"/>
    <row r="837744" hidden="1" x14ac:dyDescent="0.2"/>
    <row r="837745" hidden="1" x14ac:dyDescent="0.2"/>
    <row r="837746" hidden="1" x14ac:dyDescent="0.2"/>
    <row r="837747" hidden="1" x14ac:dyDescent="0.2"/>
    <row r="837748" hidden="1" x14ac:dyDescent="0.2"/>
    <row r="837749" hidden="1" x14ac:dyDescent="0.2"/>
    <row r="837750" hidden="1" x14ac:dyDescent="0.2"/>
    <row r="837751" hidden="1" x14ac:dyDescent="0.2"/>
    <row r="837752" hidden="1" x14ac:dyDescent="0.2"/>
    <row r="837753" hidden="1" x14ac:dyDescent="0.2"/>
    <row r="837754" hidden="1" x14ac:dyDescent="0.2"/>
    <row r="837755" hidden="1" x14ac:dyDescent="0.2"/>
    <row r="837756" hidden="1" x14ac:dyDescent="0.2"/>
    <row r="837757" hidden="1" x14ac:dyDescent="0.2"/>
    <row r="837758" hidden="1" x14ac:dyDescent="0.2"/>
    <row r="837759" hidden="1" x14ac:dyDescent="0.2"/>
    <row r="837760" hidden="1" x14ac:dyDescent="0.2"/>
    <row r="837761" hidden="1" x14ac:dyDescent="0.2"/>
    <row r="837762" hidden="1" x14ac:dyDescent="0.2"/>
    <row r="837763" hidden="1" x14ac:dyDescent="0.2"/>
    <row r="837764" hidden="1" x14ac:dyDescent="0.2"/>
    <row r="837765" hidden="1" x14ac:dyDescent="0.2"/>
    <row r="837766" hidden="1" x14ac:dyDescent="0.2"/>
    <row r="837767" hidden="1" x14ac:dyDescent="0.2"/>
    <row r="837768" hidden="1" x14ac:dyDescent="0.2"/>
    <row r="837769" hidden="1" x14ac:dyDescent="0.2"/>
    <row r="837770" hidden="1" x14ac:dyDescent="0.2"/>
    <row r="837771" hidden="1" x14ac:dyDescent="0.2"/>
    <row r="837772" hidden="1" x14ac:dyDescent="0.2"/>
    <row r="837773" hidden="1" x14ac:dyDescent="0.2"/>
    <row r="837774" hidden="1" x14ac:dyDescent="0.2"/>
    <row r="837775" hidden="1" x14ac:dyDescent="0.2"/>
    <row r="837776" hidden="1" x14ac:dyDescent="0.2"/>
    <row r="837777" hidden="1" x14ac:dyDescent="0.2"/>
    <row r="837778" hidden="1" x14ac:dyDescent="0.2"/>
    <row r="837779" hidden="1" x14ac:dyDescent="0.2"/>
    <row r="837780" hidden="1" x14ac:dyDescent="0.2"/>
    <row r="837781" hidden="1" x14ac:dyDescent="0.2"/>
    <row r="837782" hidden="1" x14ac:dyDescent="0.2"/>
    <row r="837783" hidden="1" x14ac:dyDescent="0.2"/>
    <row r="837784" hidden="1" x14ac:dyDescent="0.2"/>
    <row r="837785" hidden="1" x14ac:dyDescent="0.2"/>
    <row r="837786" hidden="1" x14ac:dyDescent="0.2"/>
    <row r="837787" hidden="1" x14ac:dyDescent="0.2"/>
    <row r="837788" hidden="1" x14ac:dyDescent="0.2"/>
    <row r="837789" hidden="1" x14ac:dyDescent="0.2"/>
    <row r="837790" hidden="1" x14ac:dyDescent="0.2"/>
    <row r="837791" hidden="1" x14ac:dyDescent="0.2"/>
    <row r="837792" hidden="1" x14ac:dyDescent="0.2"/>
    <row r="837793" hidden="1" x14ac:dyDescent="0.2"/>
    <row r="837794" hidden="1" x14ac:dyDescent="0.2"/>
    <row r="837795" hidden="1" x14ac:dyDescent="0.2"/>
    <row r="837796" hidden="1" x14ac:dyDescent="0.2"/>
    <row r="837797" hidden="1" x14ac:dyDescent="0.2"/>
    <row r="837798" hidden="1" x14ac:dyDescent="0.2"/>
    <row r="837799" hidden="1" x14ac:dyDescent="0.2"/>
    <row r="837800" hidden="1" x14ac:dyDescent="0.2"/>
    <row r="837801" hidden="1" x14ac:dyDescent="0.2"/>
    <row r="837802" hidden="1" x14ac:dyDescent="0.2"/>
    <row r="837803" hidden="1" x14ac:dyDescent="0.2"/>
    <row r="837804" hidden="1" x14ac:dyDescent="0.2"/>
    <row r="837805" hidden="1" x14ac:dyDescent="0.2"/>
    <row r="837806" hidden="1" x14ac:dyDescent="0.2"/>
    <row r="837807" hidden="1" x14ac:dyDescent="0.2"/>
    <row r="837808" hidden="1" x14ac:dyDescent="0.2"/>
    <row r="837809" hidden="1" x14ac:dyDescent="0.2"/>
    <row r="837810" hidden="1" x14ac:dyDescent="0.2"/>
    <row r="837811" hidden="1" x14ac:dyDescent="0.2"/>
    <row r="837812" hidden="1" x14ac:dyDescent="0.2"/>
    <row r="837813" hidden="1" x14ac:dyDescent="0.2"/>
    <row r="837814" hidden="1" x14ac:dyDescent="0.2"/>
    <row r="837815" hidden="1" x14ac:dyDescent="0.2"/>
    <row r="837816" hidden="1" x14ac:dyDescent="0.2"/>
    <row r="837817" hidden="1" x14ac:dyDescent="0.2"/>
    <row r="837818" hidden="1" x14ac:dyDescent="0.2"/>
    <row r="837819" hidden="1" x14ac:dyDescent="0.2"/>
    <row r="837820" hidden="1" x14ac:dyDescent="0.2"/>
    <row r="837821" hidden="1" x14ac:dyDescent="0.2"/>
    <row r="837822" hidden="1" x14ac:dyDescent="0.2"/>
    <row r="837823" hidden="1" x14ac:dyDescent="0.2"/>
    <row r="837824" hidden="1" x14ac:dyDescent="0.2"/>
    <row r="837825" hidden="1" x14ac:dyDescent="0.2"/>
    <row r="837826" hidden="1" x14ac:dyDescent="0.2"/>
    <row r="837827" hidden="1" x14ac:dyDescent="0.2"/>
    <row r="837828" hidden="1" x14ac:dyDescent="0.2"/>
    <row r="837829" hidden="1" x14ac:dyDescent="0.2"/>
    <row r="837830" hidden="1" x14ac:dyDescent="0.2"/>
    <row r="837831" hidden="1" x14ac:dyDescent="0.2"/>
    <row r="837832" hidden="1" x14ac:dyDescent="0.2"/>
    <row r="837833" hidden="1" x14ac:dyDescent="0.2"/>
    <row r="837834" hidden="1" x14ac:dyDescent="0.2"/>
    <row r="837835" hidden="1" x14ac:dyDescent="0.2"/>
    <row r="837836" hidden="1" x14ac:dyDescent="0.2"/>
    <row r="837837" hidden="1" x14ac:dyDescent="0.2"/>
    <row r="837838" hidden="1" x14ac:dyDescent="0.2"/>
    <row r="837839" hidden="1" x14ac:dyDescent="0.2"/>
    <row r="837840" hidden="1" x14ac:dyDescent="0.2"/>
    <row r="837841" hidden="1" x14ac:dyDescent="0.2"/>
    <row r="837842" hidden="1" x14ac:dyDescent="0.2"/>
    <row r="837843" hidden="1" x14ac:dyDescent="0.2"/>
    <row r="837844" hidden="1" x14ac:dyDescent="0.2"/>
    <row r="837845" hidden="1" x14ac:dyDescent="0.2"/>
    <row r="837846" hidden="1" x14ac:dyDescent="0.2"/>
    <row r="837847" hidden="1" x14ac:dyDescent="0.2"/>
    <row r="837848" hidden="1" x14ac:dyDescent="0.2"/>
    <row r="837849" hidden="1" x14ac:dyDescent="0.2"/>
    <row r="837850" hidden="1" x14ac:dyDescent="0.2"/>
    <row r="837851" hidden="1" x14ac:dyDescent="0.2"/>
    <row r="837852" hidden="1" x14ac:dyDescent="0.2"/>
    <row r="837853" hidden="1" x14ac:dyDescent="0.2"/>
    <row r="837854" hidden="1" x14ac:dyDescent="0.2"/>
    <row r="837855" hidden="1" x14ac:dyDescent="0.2"/>
    <row r="837856" hidden="1" x14ac:dyDescent="0.2"/>
    <row r="837857" hidden="1" x14ac:dyDescent="0.2"/>
    <row r="837858" hidden="1" x14ac:dyDescent="0.2"/>
    <row r="837859" hidden="1" x14ac:dyDescent="0.2"/>
    <row r="837860" hidden="1" x14ac:dyDescent="0.2"/>
    <row r="837861" hidden="1" x14ac:dyDescent="0.2"/>
    <row r="837862" hidden="1" x14ac:dyDescent="0.2"/>
    <row r="837863" hidden="1" x14ac:dyDescent="0.2"/>
    <row r="837864" hidden="1" x14ac:dyDescent="0.2"/>
    <row r="837865" hidden="1" x14ac:dyDescent="0.2"/>
    <row r="837866" hidden="1" x14ac:dyDescent="0.2"/>
    <row r="837867" hidden="1" x14ac:dyDescent="0.2"/>
    <row r="837868" hidden="1" x14ac:dyDescent="0.2"/>
    <row r="837869" hidden="1" x14ac:dyDescent="0.2"/>
    <row r="837870" hidden="1" x14ac:dyDescent="0.2"/>
    <row r="837871" hidden="1" x14ac:dyDescent="0.2"/>
    <row r="837872" hidden="1" x14ac:dyDescent="0.2"/>
    <row r="837873" hidden="1" x14ac:dyDescent="0.2"/>
    <row r="837874" hidden="1" x14ac:dyDescent="0.2"/>
    <row r="837875" hidden="1" x14ac:dyDescent="0.2"/>
    <row r="837876" hidden="1" x14ac:dyDescent="0.2"/>
    <row r="837877" hidden="1" x14ac:dyDescent="0.2"/>
    <row r="837878" hidden="1" x14ac:dyDescent="0.2"/>
    <row r="837879" hidden="1" x14ac:dyDescent="0.2"/>
    <row r="837880" hidden="1" x14ac:dyDescent="0.2"/>
    <row r="837881" hidden="1" x14ac:dyDescent="0.2"/>
    <row r="837882" hidden="1" x14ac:dyDescent="0.2"/>
    <row r="837883" hidden="1" x14ac:dyDescent="0.2"/>
    <row r="837884" hidden="1" x14ac:dyDescent="0.2"/>
    <row r="837885" hidden="1" x14ac:dyDescent="0.2"/>
    <row r="837886" hidden="1" x14ac:dyDescent="0.2"/>
    <row r="837887" hidden="1" x14ac:dyDescent="0.2"/>
    <row r="837888" hidden="1" x14ac:dyDescent="0.2"/>
    <row r="837889" hidden="1" x14ac:dyDescent="0.2"/>
    <row r="837890" hidden="1" x14ac:dyDescent="0.2"/>
    <row r="837891" hidden="1" x14ac:dyDescent="0.2"/>
    <row r="837892" hidden="1" x14ac:dyDescent="0.2"/>
    <row r="837893" hidden="1" x14ac:dyDescent="0.2"/>
    <row r="837894" hidden="1" x14ac:dyDescent="0.2"/>
    <row r="837895" hidden="1" x14ac:dyDescent="0.2"/>
    <row r="837896" hidden="1" x14ac:dyDescent="0.2"/>
    <row r="837897" hidden="1" x14ac:dyDescent="0.2"/>
    <row r="837898" hidden="1" x14ac:dyDescent="0.2"/>
    <row r="837899" hidden="1" x14ac:dyDescent="0.2"/>
    <row r="837900" hidden="1" x14ac:dyDescent="0.2"/>
    <row r="837901" hidden="1" x14ac:dyDescent="0.2"/>
    <row r="837902" hidden="1" x14ac:dyDescent="0.2"/>
    <row r="837903" hidden="1" x14ac:dyDescent="0.2"/>
    <row r="837904" hidden="1" x14ac:dyDescent="0.2"/>
    <row r="837905" hidden="1" x14ac:dyDescent="0.2"/>
    <row r="837906" hidden="1" x14ac:dyDescent="0.2"/>
    <row r="837907" hidden="1" x14ac:dyDescent="0.2"/>
    <row r="837908" hidden="1" x14ac:dyDescent="0.2"/>
    <row r="837909" hidden="1" x14ac:dyDescent="0.2"/>
    <row r="837910" hidden="1" x14ac:dyDescent="0.2"/>
    <row r="837911" hidden="1" x14ac:dyDescent="0.2"/>
    <row r="837912" hidden="1" x14ac:dyDescent="0.2"/>
    <row r="837913" hidden="1" x14ac:dyDescent="0.2"/>
    <row r="837914" hidden="1" x14ac:dyDescent="0.2"/>
    <row r="837915" hidden="1" x14ac:dyDescent="0.2"/>
    <row r="837916" hidden="1" x14ac:dyDescent="0.2"/>
    <row r="837917" hidden="1" x14ac:dyDescent="0.2"/>
    <row r="837918" hidden="1" x14ac:dyDescent="0.2"/>
    <row r="837919" hidden="1" x14ac:dyDescent="0.2"/>
    <row r="837920" hidden="1" x14ac:dyDescent="0.2"/>
    <row r="837921" hidden="1" x14ac:dyDescent="0.2"/>
    <row r="837922" hidden="1" x14ac:dyDescent="0.2"/>
    <row r="837923" hidden="1" x14ac:dyDescent="0.2"/>
    <row r="837924" hidden="1" x14ac:dyDescent="0.2"/>
    <row r="837925" hidden="1" x14ac:dyDescent="0.2"/>
    <row r="837926" hidden="1" x14ac:dyDescent="0.2"/>
    <row r="837927" hidden="1" x14ac:dyDescent="0.2"/>
    <row r="837928" hidden="1" x14ac:dyDescent="0.2"/>
    <row r="837929" hidden="1" x14ac:dyDescent="0.2"/>
    <row r="837930" hidden="1" x14ac:dyDescent="0.2"/>
    <row r="837931" hidden="1" x14ac:dyDescent="0.2"/>
    <row r="837932" hidden="1" x14ac:dyDescent="0.2"/>
    <row r="837933" hidden="1" x14ac:dyDescent="0.2"/>
    <row r="837934" hidden="1" x14ac:dyDescent="0.2"/>
    <row r="837935" hidden="1" x14ac:dyDescent="0.2"/>
    <row r="837936" hidden="1" x14ac:dyDescent="0.2"/>
    <row r="837937" hidden="1" x14ac:dyDescent="0.2"/>
    <row r="837938" hidden="1" x14ac:dyDescent="0.2"/>
    <row r="837939" hidden="1" x14ac:dyDescent="0.2"/>
    <row r="837940" hidden="1" x14ac:dyDescent="0.2"/>
    <row r="837941" hidden="1" x14ac:dyDescent="0.2"/>
    <row r="837942" hidden="1" x14ac:dyDescent="0.2"/>
    <row r="837943" hidden="1" x14ac:dyDescent="0.2"/>
    <row r="837944" hidden="1" x14ac:dyDescent="0.2"/>
    <row r="837945" hidden="1" x14ac:dyDescent="0.2"/>
    <row r="837946" hidden="1" x14ac:dyDescent="0.2"/>
    <row r="837947" hidden="1" x14ac:dyDescent="0.2"/>
    <row r="837948" hidden="1" x14ac:dyDescent="0.2"/>
    <row r="837949" hidden="1" x14ac:dyDescent="0.2"/>
    <row r="837950" hidden="1" x14ac:dyDescent="0.2"/>
    <row r="837951" hidden="1" x14ac:dyDescent="0.2"/>
    <row r="837952" hidden="1" x14ac:dyDescent="0.2"/>
    <row r="837953" hidden="1" x14ac:dyDescent="0.2"/>
    <row r="837954" hidden="1" x14ac:dyDescent="0.2"/>
    <row r="837955" hidden="1" x14ac:dyDescent="0.2"/>
    <row r="837956" hidden="1" x14ac:dyDescent="0.2"/>
    <row r="837957" hidden="1" x14ac:dyDescent="0.2"/>
    <row r="837958" hidden="1" x14ac:dyDescent="0.2"/>
    <row r="837959" hidden="1" x14ac:dyDescent="0.2"/>
    <row r="837960" hidden="1" x14ac:dyDescent="0.2"/>
    <row r="837961" hidden="1" x14ac:dyDescent="0.2"/>
    <row r="837962" hidden="1" x14ac:dyDescent="0.2"/>
    <row r="837963" hidden="1" x14ac:dyDescent="0.2"/>
    <row r="837964" hidden="1" x14ac:dyDescent="0.2"/>
    <row r="837965" hidden="1" x14ac:dyDescent="0.2"/>
    <row r="837966" hidden="1" x14ac:dyDescent="0.2"/>
    <row r="837967" hidden="1" x14ac:dyDescent="0.2"/>
    <row r="837968" hidden="1" x14ac:dyDescent="0.2"/>
    <row r="837969" hidden="1" x14ac:dyDescent="0.2"/>
    <row r="837970" hidden="1" x14ac:dyDescent="0.2"/>
    <row r="837971" hidden="1" x14ac:dyDescent="0.2"/>
    <row r="837972" hidden="1" x14ac:dyDescent="0.2"/>
    <row r="837973" hidden="1" x14ac:dyDescent="0.2"/>
    <row r="837974" hidden="1" x14ac:dyDescent="0.2"/>
    <row r="837975" hidden="1" x14ac:dyDescent="0.2"/>
    <row r="837976" hidden="1" x14ac:dyDescent="0.2"/>
    <row r="837977" hidden="1" x14ac:dyDescent="0.2"/>
    <row r="837978" hidden="1" x14ac:dyDescent="0.2"/>
    <row r="837979" hidden="1" x14ac:dyDescent="0.2"/>
    <row r="837980" hidden="1" x14ac:dyDescent="0.2"/>
    <row r="837981" hidden="1" x14ac:dyDescent="0.2"/>
    <row r="837982" hidden="1" x14ac:dyDescent="0.2"/>
    <row r="837983" hidden="1" x14ac:dyDescent="0.2"/>
    <row r="837984" hidden="1" x14ac:dyDescent="0.2"/>
    <row r="837985" hidden="1" x14ac:dyDescent="0.2"/>
    <row r="837986" hidden="1" x14ac:dyDescent="0.2"/>
    <row r="837987" hidden="1" x14ac:dyDescent="0.2"/>
    <row r="837988" hidden="1" x14ac:dyDescent="0.2"/>
    <row r="837989" hidden="1" x14ac:dyDescent="0.2"/>
    <row r="837990" hidden="1" x14ac:dyDescent="0.2"/>
    <row r="837991" hidden="1" x14ac:dyDescent="0.2"/>
    <row r="837992" hidden="1" x14ac:dyDescent="0.2"/>
    <row r="837993" hidden="1" x14ac:dyDescent="0.2"/>
    <row r="837994" hidden="1" x14ac:dyDescent="0.2"/>
    <row r="837995" hidden="1" x14ac:dyDescent="0.2"/>
    <row r="837996" hidden="1" x14ac:dyDescent="0.2"/>
    <row r="837997" hidden="1" x14ac:dyDescent="0.2"/>
    <row r="837998" hidden="1" x14ac:dyDescent="0.2"/>
    <row r="837999" hidden="1" x14ac:dyDescent="0.2"/>
    <row r="838000" hidden="1" x14ac:dyDescent="0.2"/>
    <row r="838001" hidden="1" x14ac:dyDescent="0.2"/>
    <row r="838002" hidden="1" x14ac:dyDescent="0.2"/>
    <row r="838003" hidden="1" x14ac:dyDescent="0.2"/>
    <row r="838004" hidden="1" x14ac:dyDescent="0.2"/>
    <row r="838005" hidden="1" x14ac:dyDescent="0.2"/>
    <row r="838006" hidden="1" x14ac:dyDescent="0.2"/>
    <row r="838007" hidden="1" x14ac:dyDescent="0.2"/>
    <row r="838008" hidden="1" x14ac:dyDescent="0.2"/>
    <row r="838009" hidden="1" x14ac:dyDescent="0.2"/>
    <row r="838010" hidden="1" x14ac:dyDescent="0.2"/>
    <row r="838011" hidden="1" x14ac:dyDescent="0.2"/>
    <row r="838012" hidden="1" x14ac:dyDescent="0.2"/>
    <row r="838013" hidden="1" x14ac:dyDescent="0.2"/>
    <row r="838014" hidden="1" x14ac:dyDescent="0.2"/>
    <row r="838015" hidden="1" x14ac:dyDescent="0.2"/>
    <row r="838016" hidden="1" x14ac:dyDescent="0.2"/>
    <row r="838017" hidden="1" x14ac:dyDescent="0.2"/>
    <row r="838018" hidden="1" x14ac:dyDescent="0.2"/>
    <row r="838019" hidden="1" x14ac:dyDescent="0.2"/>
    <row r="838020" hidden="1" x14ac:dyDescent="0.2"/>
    <row r="838021" hidden="1" x14ac:dyDescent="0.2"/>
    <row r="838022" hidden="1" x14ac:dyDescent="0.2"/>
    <row r="838023" hidden="1" x14ac:dyDescent="0.2"/>
    <row r="838024" hidden="1" x14ac:dyDescent="0.2"/>
    <row r="838025" hidden="1" x14ac:dyDescent="0.2"/>
    <row r="838026" hidden="1" x14ac:dyDescent="0.2"/>
    <row r="838027" hidden="1" x14ac:dyDescent="0.2"/>
    <row r="838028" hidden="1" x14ac:dyDescent="0.2"/>
    <row r="838029" hidden="1" x14ac:dyDescent="0.2"/>
    <row r="838030" hidden="1" x14ac:dyDescent="0.2"/>
    <row r="838031" hidden="1" x14ac:dyDescent="0.2"/>
    <row r="838032" hidden="1" x14ac:dyDescent="0.2"/>
    <row r="838033" hidden="1" x14ac:dyDescent="0.2"/>
    <row r="838034" hidden="1" x14ac:dyDescent="0.2"/>
    <row r="838035" hidden="1" x14ac:dyDescent="0.2"/>
    <row r="838036" hidden="1" x14ac:dyDescent="0.2"/>
    <row r="838037" hidden="1" x14ac:dyDescent="0.2"/>
    <row r="838038" hidden="1" x14ac:dyDescent="0.2"/>
    <row r="838039" hidden="1" x14ac:dyDescent="0.2"/>
    <row r="838040" hidden="1" x14ac:dyDescent="0.2"/>
    <row r="838041" hidden="1" x14ac:dyDescent="0.2"/>
    <row r="838042" hidden="1" x14ac:dyDescent="0.2"/>
    <row r="838043" hidden="1" x14ac:dyDescent="0.2"/>
    <row r="838044" hidden="1" x14ac:dyDescent="0.2"/>
    <row r="838045" hidden="1" x14ac:dyDescent="0.2"/>
    <row r="838046" hidden="1" x14ac:dyDescent="0.2"/>
    <row r="838047" hidden="1" x14ac:dyDescent="0.2"/>
    <row r="838048" hidden="1" x14ac:dyDescent="0.2"/>
    <row r="838049" hidden="1" x14ac:dyDescent="0.2"/>
    <row r="838050" hidden="1" x14ac:dyDescent="0.2"/>
    <row r="838051" hidden="1" x14ac:dyDescent="0.2"/>
    <row r="838052" hidden="1" x14ac:dyDescent="0.2"/>
    <row r="838053" hidden="1" x14ac:dyDescent="0.2"/>
    <row r="838054" hidden="1" x14ac:dyDescent="0.2"/>
    <row r="838055" hidden="1" x14ac:dyDescent="0.2"/>
    <row r="838056" hidden="1" x14ac:dyDescent="0.2"/>
    <row r="838057" hidden="1" x14ac:dyDescent="0.2"/>
    <row r="838058" hidden="1" x14ac:dyDescent="0.2"/>
    <row r="838059" hidden="1" x14ac:dyDescent="0.2"/>
    <row r="838060" hidden="1" x14ac:dyDescent="0.2"/>
    <row r="838061" hidden="1" x14ac:dyDescent="0.2"/>
    <row r="838062" hidden="1" x14ac:dyDescent="0.2"/>
    <row r="838063" hidden="1" x14ac:dyDescent="0.2"/>
    <row r="838064" hidden="1" x14ac:dyDescent="0.2"/>
    <row r="838065" hidden="1" x14ac:dyDescent="0.2"/>
    <row r="838066" hidden="1" x14ac:dyDescent="0.2"/>
    <row r="838067" hidden="1" x14ac:dyDescent="0.2"/>
    <row r="838068" hidden="1" x14ac:dyDescent="0.2"/>
    <row r="838069" hidden="1" x14ac:dyDescent="0.2"/>
    <row r="838070" hidden="1" x14ac:dyDescent="0.2"/>
    <row r="838071" hidden="1" x14ac:dyDescent="0.2"/>
    <row r="838072" hidden="1" x14ac:dyDescent="0.2"/>
    <row r="838073" hidden="1" x14ac:dyDescent="0.2"/>
    <row r="838074" hidden="1" x14ac:dyDescent="0.2"/>
    <row r="838075" hidden="1" x14ac:dyDescent="0.2"/>
    <row r="838076" hidden="1" x14ac:dyDescent="0.2"/>
    <row r="838077" hidden="1" x14ac:dyDescent="0.2"/>
    <row r="838078" hidden="1" x14ac:dyDescent="0.2"/>
    <row r="838079" hidden="1" x14ac:dyDescent="0.2"/>
    <row r="838080" hidden="1" x14ac:dyDescent="0.2"/>
    <row r="838081" hidden="1" x14ac:dyDescent="0.2"/>
    <row r="838082" hidden="1" x14ac:dyDescent="0.2"/>
    <row r="838083" hidden="1" x14ac:dyDescent="0.2"/>
    <row r="838084" hidden="1" x14ac:dyDescent="0.2"/>
    <row r="838085" hidden="1" x14ac:dyDescent="0.2"/>
    <row r="838086" hidden="1" x14ac:dyDescent="0.2"/>
    <row r="838087" hidden="1" x14ac:dyDescent="0.2"/>
    <row r="838088" hidden="1" x14ac:dyDescent="0.2"/>
    <row r="838089" hidden="1" x14ac:dyDescent="0.2"/>
    <row r="838090" hidden="1" x14ac:dyDescent="0.2"/>
    <row r="838091" hidden="1" x14ac:dyDescent="0.2"/>
    <row r="838092" hidden="1" x14ac:dyDescent="0.2"/>
    <row r="838093" hidden="1" x14ac:dyDescent="0.2"/>
    <row r="838094" hidden="1" x14ac:dyDescent="0.2"/>
    <row r="838095" hidden="1" x14ac:dyDescent="0.2"/>
    <row r="838096" hidden="1" x14ac:dyDescent="0.2"/>
    <row r="838097" hidden="1" x14ac:dyDescent="0.2"/>
    <row r="838098" hidden="1" x14ac:dyDescent="0.2"/>
    <row r="838099" hidden="1" x14ac:dyDescent="0.2"/>
    <row r="838100" hidden="1" x14ac:dyDescent="0.2"/>
    <row r="838101" hidden="1" x14ac:dyDescent="0.2"/>
    <row r="838102" hidden="1" x14ac:dyDescent="0.2"/>
    <row r="838103" hidden="1" x14ac:dyDescent="0.2"/>
    <row r="838104" hidden="1" x14ac:dyDescent="0.2"/>
    <row r="838105" hidden="1" x14ac:dyDescent="0.2"/>
    <row r="838106" hidden="1" x14ac:dyDescent="0.2"/>
    <row r="838107" hidden="1" x14ac:dyDescent="0.2"/>
    <row r="838108" hidden="1" x14ac:dyDescent="0.2"/>
    <row r="838109" hidden="1" x14ac:dyDescent="0.2"/>
    <row r="838110" hidden="1" x14ac:dyDescent="0.2"/>
    <row r="838111" hidden="1" x14ac:dyDescent="0.2"/>
    <row r="838112" hidden="1" x14ac:dyDescent="0.2"/>
    <row r="838113" hidden="1" x14ac:dyDescent="0.2"/>
    <row r="838114" hidden="1" x14ac:dyDescent="0.2"/>
    <row r="838115" hidden="1" x14ac:dyDescent="0.2"/>
    <row r="838116" hidden="1" x14ac:dyDescent="0.2"/>
    <row r="838117" hidden="1" x14ac:dyDescent="0.2"/>
    <row r="838118" hidden="1" x14ac:dyDescent="0.2"/>
    <row r="838119" hidden="1" x14ac:dyDescent="0.2"/>
    <row r="838120" hidden="1" x14ac:dyDescent="0.2"/>
    <row r="838121" hidden="1" x14ac:dyDescent="0.2"/>
    <row r="838122" hidden="1" x14ac:dyDescent="0.2"/>
    <row r="838123" hidden="1" x14ac:dyDescent="0.2"/>
    <row r="838124" hidden="1" x14ac:dyDescent="0.2"/>
    <row r="838125" hidden="1" x14ac:dyDescent="0.2"/>
    <row r="838126" hidden="1" x14ac:dyDescent="0.2"/>
    <row r="838127" hidden="1" x14ac:dyDescent="0.2"/>
    <row r="838128" hidden="1" x14ac:dyDescent="0.2"/>
    <row r="838129" hidden="1" x14ac:dyDescent="0.2"/>
    <row r="838130" hidden="1" x14ac:dyDescent="0.2"/>
    <row r="838131" hidden="1" x14ac:dyDescent="0.2"/>
    <row r="838132" hidden="1" x14ac:dyDescent="0.2"/>
    <row r="838133" hidden="1" x14ac:dyDescent="0.2"/>
    <row r="838134" hidden="1" x14ac:dyDescent="0.2"/>
    <row r="838135" hidden="1" x14ac:dyDescent="0.2"/>
    <row r="838136" hidden="1" x14ac:dyDescent="0.2"/>
    <row r="838137" hidden="1" x14ac:dyDescent="0.2"/>
    <row r="838138" hidden="1" x14ac:dyDescent="0.2"/>
    <row r="838139" hidden="1" x14ac:dyDescent="0.2"/>
    <row r="838140" hidden="1" x14ac:dyDescent="0.2"/>
    <row r="838141" hidden="1" x14ac:dyDescent="0.2"/>
    <row r="838142" hidden="1" x14ac:dyDescent="0.2"/>
    <row r="838143" hidden="1" x14ac:dyDescent="0.2"/>
    <row r="838144" hidden="1" x14ac:dyDescent="0.2"/>
    <row r="838145" hidden="1" x14ac:dyDescent="0.2"/>
    <row r="838146" hidden="1" x14ac:dyDescent="0.2"/>
    <row r="838147" hidden="1" x14ac:dyDescent="0.2"/>
    <row r="838148" hidden="1" x14ac:dyDescent="0.2"/>
    <row r="838149" hidden="1" x14ac:dyDescent="0.2"/>
    <row r="838150" hidden="1" x14ac:dyDescent="0.2"/>
    <row r="838151" hidden="1" x14ac:dyDescent="0.2"/>
    <row r="838152" hidden="1" x14ac:dyDescent="0.2"/>
    <row r="838153" hidden="1" x14ac:dyDescent="0.2"/>
    <row r="838154" hidden="1" x14ac:dyDescent="0.2"/>
    <row r="838155" hidden="1" x14ac:dyDescent="0.2"/>
    <row r="838156" hidden="1" x14ac:dyDescent="0.2"/>
    <row r="838157" hidden="1" x14ac:dyDescent="0.2"/>
    <row r="838158" hidden="1" x14ac:dyDescent="0.2"/>
    <row r="838159" hidden="1" x14ac:dyDescent="0.2"/>
    <row r="838160" hidden="1" x14ac:dyDescent="0.2"/>
    <row r="838161" hidden="1" x14ac:dyDescent="0.2"/>
    <row r="838162" hidden="1" x14ac:dyDescent="0.2"/>
    <row r="838163" hidden="1" x14ac:dyDescent="0.2"/>
    <row r="838164" hidden="1" x14ac:dyDescent="0.2"/>
    <row r="838165" hidden="1" x14ac:dyDescent="0.2"/>
    <row r="838166" hidden="1" x14ac:dyDescent="0.2"/>
    <row r="838167" hidden="1" x14ac:dyDescent="0.2"/>
    <row r="838168" hidden="1" x14ac:dyDescent="0.2"/>
    <row r="838169" hidden="1" x14ac:dyDescent="0.2"/>
    <row r="838170" hidden="1" x14ac:dyDescent="0.2"/>
    <row r="838171" hidden="1" x14ac:dyDescent="0.2"/>
    <row r="838172" hidden="1" x14ac:dyDescent="0.2"/>
    <row r="838173" hidden="1" x14ac:dyDescent="0.2"/>
    <row r="838174" hidden="1" x14ac:dyDescent="0.2"/>
    <row r="838175" hidden="1" x14ac:dyDescent="0.2"/>
    <row r="838176" hidden="1" x14ac:dyDescent="0.2"/>
    <row r="838177" hidden="1" x14ac:dyDescent="0.2"/>
    <row r="838178" hidden="1" x14ac:dyDescent="0.2"/>
    <row r="838179" hidden="1" x14ac:dyDescent="0.2"/>
    <row r="838180" hidden="1" x14ac:dyDescent="0.2"/>
    <row r="838181" hidden="1" x14ac:dyDescent="0.2"/>
    <row r="838182" hidden="1" x14ac:dyDescent="0.2"/>
    <row r="838183" hidden="1" x14ac:dyDescent="0.2"/>
    <row r="838184" hidden="1" x14ac:dyDescent="0.2"/>
    <row r="838185" hidden="1" x14ac:dyDescent="0.2"/>
    <row r="838186" hidden="1" x14ac:dyDescent="0.2"/>
    <row r="838187" hidden="1" x14ac:dyDescent="0.2"/>
    <row r="838188" hidden="1" x14ac:dyDescent="0.2"/>
    <row r="838189" hidden="1" x14ac:dyDescent="0.2"/>
    <row r="838190" hidden="1" x14ac:dyDescent="0.2"/>
    <row r="838191" hidden="1" x14ac:dyDescent="0.2"/>
    <row r="838192" hidden="1" x14ac:dyDescent="0.2"/>
    <row r="838193" hidden="1" x14ac:dyDescent="0.2"/>
    <row r="838194" hidden="1" x14ac:dyDescent="0.2"/>
    <row r="838195" hidden="1" x14ac:dyDescent="0.2"/>
    <row r="838196" hidden="1" x14ac:dyDescent="0.2"/>
    <row r="838197" hidden="1" x14ac:dyDescent="0.2"/>
    <row r="838198" hidden="1" x14ac:dyDescent="0.2"/>
    <row r="838199" hidden="1" x14ac:dyDescent="0.2"/>
    <row r="838200" hidden="1" x14ac:dyDescent="0.2"/>
    <row r="838201" hidden="1" x14ac:dyDescent="0.2"/>
    <row r="838202" hidden="1" x14ac:dyDescent="0.2"/>
    <row r="838203" hidden="1" x14ac:dyDescent="0.2"/>
    <row r="838204" hidden="1" x14ac:dyDescent="0.2"/>
    <row r="838205" hidden="1" x14ac:dyDescent="0.2"/>
    <row r="838206" hidden="1" x14ac:dyDescent="0.2"/>
    <row r="838207" hidden="1" x14ac:dyDescent="0.2"/>
    <row r="838208" hidden="1" x14ac:dyDescent="0.2"/>
    <row r="838209" hidden="1" x14ac:dyDescent="0.2"/>
    <row r="838210" hidden="1" x14ac:dyDescent="0.2"/>
    <row r="838211" hidden="1" x14ac:dyDescent="0.2"/>
    <row r="838212" hidden="1" x14ac:dyDescent="0.2"/>
    <row r="838213" hidden="1" x14ac:dyDescent="0.2"/>
    <row r="838214" hidden="1" x14ac:dyDescent="0.2"/>
    <row r="838215" hidden="1" x14ac:dyDescent="0.2"/>
    <row r="838216" hidden="1" x14ac:dyDescent="0.2"/>
    <row r="838217" hidden="1" x14ac:dyDescent="0.2"/>
    <row r="838218" hidden="1" x14ac:dyDescent="0.2"/>
    <row r="838219" hidden="1" x14ac:dyDescent="0.2"/>
    <row r="838220" hidden="1" x14ac:dyDescent="0.2"/>
    <row r="838221" hidden="1" x14ac:dyDescent="0.2"/>
    <row r="838222" hidden="1" x14ac:dyDescent="0.2"/>
    <row r="838223" hidden="1" x14ac:dyDescent="0.2"/>
    <row r="838224" hidden="1" x14ac:dyDescent="0.2"/>
    <row r="838225" hidden="1" x14ac:dyDescent="0.2"/>
    <row r="838226" hidden="1" x14ac:dyDescent="0.2"/>
    <row r="838227" hidden="1" x14ac:dyDescent="0.2"/>
    <row r="838228" hidden="1" x14ac:dyDescent="0.2"/>
    <row r="838229" hidden="1" x14ac:dyDescent="0.2"/>
    <row r="838230" hidden="1" x14ac:dyDescent="0.2"/>
    <row r="838231" hidden="1" x14ac:dyDescent="0.2"/>
    <row r="838232" hidden="1" x14ac:dyDescent="0.2"/>
    <row r="838233" hidden="1" x14ac:dyDescent="0.2"/>
    <row r="838234" hidden="1" x14ac:dyDescent="0.2"/>
    <row r="838235" hidden="1" x14ac:dyDescent="0.2"/>
    <row r="838236" hidden="1" x14ac:dyDescent="0.2"/>
    <row r="838237" hidden="1" x14ac:dyDescent="0.2"/>
    <row r="838238" hidden="1" x14ac:dyDescent="0.2"/>
    <row r="838239" hidden="1" x14ac:dyDescent="0.2"/>
    <row r="838240" hidden="1" x14ac:dyDescent="0.2"/>
    <row r="838241" hidden="1" x14ac:dyDescent="0.2"/>
    <row r="838242" hidden="1" x14ac:dyDescent="0.2"/>
    <row r="838243" hidden="1" x14ac:dyDescent="0.2"/>
    <row r="838244" hidden="1" x14ac:dyDescent="0.2"/>
    <row r="838245" hidden="1" x14ac:dyDescent="0.2"/>
    <row r="838246" hidden="1" x14ac:dyDescent="0.2"/>
    <row r="838247" hidden="1" x14ac:dyDescent="0.2"/>
    <row r="838248" hidden="1" x14ac:dyDescent="0.2"/>
    <row r="838249" hidden="1" x14ac:dyDescent="0.2"/>
    <row r="838250" hidden="1" x14ac:dyDescent="0.2"/>
    <row r="838251" hidden="1" x14ac:dyDescent="0.2"/>
    <row r="838252" hidden="1" x14ac:dyDescent="0.2"/>
    <row r="838253" hidden="1" x14ac:dyDescent="0.2"/>
    <row r="838254" hidden="1" x14ac:dyDescent="0.2"/>
    <row r="838255" hidden="1" x14ac:dyDescent="0.2"/>
    <row r="838256" hidden="1" x14ac:dyDescent="0.2"/>
    <row r="838257" hidden="1" x14ac:dyDescent="0.2"/>
    <row r="838258" hidden="1" x14ac:dyDescent="0.2"/>
    <row r="838259" hidden="1" x14ac:dyDescent="0.2"/>
    <row r="838260" hidden="1" x14ac:dyDescent="0.2"/>
    <row r="838261" hidden="1" x14ac:dyDescent="0.2"/>
    <row r="838262" hidden="1" x14ac:dyDescent="0.2"/>
    <row r="838263" hidden="1" x14ac:dyDescent="0.2"/>
    <row r="838264" hidden="1" x14ac:dyDescent="0.2"/>
    <row r="838265" hidden="1" x14ac:dyDescent="0.2"/>
    <row r="838266" hidden="1" x14ac:dyDescent="0.2"/>
    <row r="838267" hidden="1" x14ac:dyDescent="0.2"/>
    <row r="838268" hidden="1" x14ac:dyDescent="0.2"/>
    <row r="838269" hidden="1" x14ac:dyDescent="0.2"/>
    <row r="838270" hidden="1" x14ac:dyDescent="0.2"/>
    <row r="838271" hidden="1" x14ac:dyDescent="0.2"/>
    <row r="838272" hidden="1" x14ac:dyDescent="0.2"/>
    <row r="838273" hidden="1" x14ac:dyDescent="0.2"/>
    <row r="838274" hidden="1" x14ac:dyDescent="0.2"/>
    <row r="838275" hidden="1" x14ac:dyDescent="0.2"/>
    <row r="838276" hidden="1" x14ac:dyDescent="0.2"/>
    <row r="838277" hidden="1" x14ac:dyDescent="0.2"/>
    <row r="838278" hidden="1" x14ac:dyDescent="0.2"/>
    <row r="838279" hidden="1" x14ac:dyDescent="0.2"/>
    <row r="838280" hidden="1" x14ac:dyDescent="0.2"/>
    <row r="838281" hidden="1" x14ac:dyDescent="0.2"/>
    <row r="838282" hidden="1" x14ac:dyDescent="0.2"/>
    <row r="838283" hidden="1" x14ac:dyDescent="0.2"/>
    <row r="838284" hidden="1" x14ac:dyDescent="0.2"/>
    <row r="838285" hidden="1" x14ac:dyDescent="0.2"/>
    <row r="838286" hidden="1" x14ac:dyDescent="0.2"/>
    <row r="838287" hidden="1" x14ac:dyDescent="0.2"/>
    <row r="838288" hidden="1" x14ac:dyDescent="0.2"/>
    <row r="838289" hidden="1" x14ac:dyDescent="0.2"/>
    <row r="838290" hidden="1" x14ac:dyDescent="0.2"/>
    <row r="838291" hidden="1" x14ac:dyDescent="0.2"/>
    <row r="838292" hidden="1" x14ac:dyDescent="0.2"/>
    <row r="838293" hidden="1" x14ac:dyDescent="0.2"/>
    <row r="838294" hidden="1" x14ac:dyDescent="0.2"/>
    <row r="838295" hidden="1" x14ac:dyDescent="0.2"/>
    <row r="838296" hidden="1" x14ac:dyDescent="0.2"/>
    <row r="838297" hidden="1" x14ac:dyDescent="0.2"/>
    <row r="838298" hidden="1" x14ac:dyDescent="0.2"/>
    <row r="838299" hidden="1" x14ac:dyDescent="0.2"/>
    <row r="838300" hidden="1" x14ac:dyDescent="0.2"/>
    <row r="838301" hidden="1" x14ac:dyDescent="0.2"/>
    <row r="838302" hidden="1" x14ac:dyDescent="0.2"/>
    <row r="838303" hidden="1" x14ac:dyDescent="0.2"/>
    <row r="838304" hidden="1" x14ac:dyDescent="0.2"/>
    <row r="838305" hidden="1" x14ac:dyDescent="0.2"/>
    <row r="838306" hidden="1" x14ac:dyDescent="0.2"/>
    <row r="838307" hidden="1" x14ac:dyDescent="0.2"/>
    <row r="838308" hidden="1" x14ac:dyDescent="0.2"/>
    <row r="838309" hidden="1" x14ac:dyDescent="0.2"/>
    <row r="838310" hidden="1" x14ac:dyDescent="0.2"/>
    <row r="838311" hidden="1" x14ac:dyDescent="0.2"/>
    <row r="838312" hidden="1" x14ac:dyDescent="0.2"/>
    <row r="838313" hidden="1" x14ac:dyDescent="0.2"/>
    <row r="838314" hidden="1" x14ac:dyDescent="0.2"/>
    <row r="838315" hidden="1" x14ac:dyDescent="0.2"/>
    <row r="838316" hidden="1" x14ac:dyDescent="0.2"/>
    <row r="838317" hidden="1" x14ac:dyDescent="0.2"/>
    <row r="838318" hidden="1" x14ac:dyDescent="0.2"/>
    <row r="838319" hidden="1" x14ac:dyDescent="0.2"/>
    <row r="838320" hidden="1" x14ac:dyDescent="0.2"/>
    <row r="838321" hidden="1" x14ac:dyDescent="0.2"/>
    <row r="838322" hidden="1" x14ac:dyDescent="0.2"/>
    <row r="838323" hidden="1" x14ac:dyDescent="0.2"/>
    <row r="838324" hidden="1" x14ac:dyDescent="0.2"/>
    <row r="838325" hidden="1" x14ac:dyDescent="0.2"/>
    <row r="838326" hidden="1" x14ac:dyDescent="0.2"/>
    <row r="838327" hidden="1" x14ac:dyDescent="0.2"/>
    <row r="838328" hidden="1" x14ac:dyDescent="0.2"/>
    <row r="838329" hidden="1" x14ac:dyDescent="0.2"/>
    <row r="838330" hidden="1" x14ac:dyDescent="0.2"/>
    <row r="838331" hidden="1" x14ac:dyDescent="0.2"/>
    <row r="838332" hidden="1" x14ac:dyDescent="0.2"/>
    <row r="838333" hidden="1" x14ac:dyDescent="0.2"/>
    <row r="838334" hidden="1" x14ac:dyDescent="0.2"/>
    <row r="838335" hidden="1" x14ac:dyDescent="0.2"/>
    <row r="838336" hidden="1" x14ac:dyDescent="0.2"/>
    <row r="838337" hidden="1" x14ac:dyDescent="0.2"/>
    <row r="838338" hidden="1" x14ac:dyDescent="0.2"/>
    <row r="838339" hidden="1" x14ac:dyDescent="0.2"/>
    <row r="838340" hidden="1" x14ac:dyDescent="0.2"/>
    <row r="838341" hidden="1" x14ac:dyDescent="0.2"/>
    <row r="838342" hidden="1" x14ac:dyDescent="0.2"/>
    <row r="838343" hidden="1" x14ac:dyDescent="0.2"/>
    <row r="838344" hidden="1" x14ac:dyDescent="0.2"/>
    <row r="838345" hidden="1" x14ac:dyDescent="0.2"/>
    <row r="838346" hidden="1" x14ac:dyDescent="0.2"/>
    <row r="838347" hidden="1" x14ac:dyDescent="0.2"/>
    <row r="838348" hidden="1" x14ac:dyDescent="0.2"/>
    <row r="838349" hidden="1" x14ac:dyDescent="0.2"/>
    <row r="838350" hidden="1" x14ac:dyDescent="0.2"/>
    <row r="838351" hidden="1" x14ac:dyDescent="0.2"/>
    <row r="838352" hidden="1" x14ac:dyDescent="0.2"/>
    <row r="838353" hidden="1" x14ac:dyDescent="0.2"/>
    <row r="838354" hidden="1" x14ac:dyDescent="0.2"/>
    <row r="838355" hidden="1" x14ac:dyDescent="0.2"/>
    <row r="838356" hidden="1" x14ac:dyDescent="0.2"/>
    <row r="838357" hidden="1" x14ac:dyDescent="0.2"/>
    <row r="838358" hidden="1" x14ac:dyDescent="0.2"/>
    <row r="838359" hidden="1" x14ac:dyDescent="0.2"/>
    <row r="838360" hidden="1" x14ac:dyDescent="0.2"/>
    <row r="838361" hidden="1" x14ac:dyDescent="0.2"/>
    <row r="838362" hidden="1" x14ac:dyDescent="0.2"/>
    <row r="838363" hidden="1" x14ac:dyDescent="0.2"/>
    <row r="838364" hidden="1" x14ac:dyDescent="0.2"/>
    <row r="838365" hidden="1" x14ac:dyDescent="0.2"/>
    <row r="838366" hidden="1" x14ac:dyDescent="0.2"/>
    <row r="838367" hidden="1" x14ac:dyDescent="0.2"/>
    <row r="838368" hidden="1" x14ac:dyDescent="0.2"/>
    <row r="838369" hidden="1" x14ac:dyDescent="0.2"/>
    <row r="838370" hidden="1" x14ac:dyDescent="0.2"/>
    <row r="838371" hidden="1" x14ac:dyDescent="0.2"/>
    <row r="838372" hidden="1" x14ac:dyDescent="0.2"/>
    <row r="838373" hidden="1" x14ac:dyDescent="0.2"/>
    <row r="838374" hidden="1" x14ac:dyDescent="0.2"/>
    <row r="838375" hidden="1" x14ac:dyDescent="0.2"/>
    <row r="838376" hidden="1" x14ac:dyDescent="0.2"/>
    <row r="838377" hidden="1" x14ac:dyDescent="0.2"/>
    <row r="838378" hidden="1" x14ac:dyDescent="0.2"/>
    <row r="838379" hidden="1" x14ac:dyDescent="0.2"/>
    <row r="838380" hidden="1" x14ac:dyDescent="0.2"/>
    <row r="838381" hidden="1" x14ac:dyDescent="0.2"/>
    <row r="838382" hidden="1" x14ac:dyDescent="0.2"/>
    <row r="838383" hidden="1" x14ac:dyDescent="0.2"/>
    <row r="838384" hidden="1" x14ac:dyDescent="0.2"/>
    <row r="838385" hidden="1" x14ac:dyDescent="0.2"/>
    <row r="838386" hidden="1" x14ac:dyDescent="0.2"/>
    <row r="838387" hidden="1" x14ac:dyDescent="0.2"/>
    <row r="838388" hidden="1" x14ac:dyDescent="0.2"/>
    <row r="838389" hidden="1" x14ac:dyDescent="0.2"/>
    <row r="838390" hidden="1" x14ac:dyDescent="0.2"/>
    <row r="838391" hidden="1" x14ac:dyDescent="0.2"/>
    <row r="838392" hidden="1" x14ac:dyDescent="0.2"/>
    <row r="838393" hidden="1" x14ac:dyDescent="0.2"/>
    <row r="838394" hidden="1" x14ac:dyDescent="0.2"/>
    <row r="838395" hidden="1" x14ac:dyDescent="0.2"/>
    <row r="838396" hidden="1" x14ac:dyDescent="0.2"/>
    <row r="838397" hidden="1" x14ac:dyDescent="0.2"/>
    <row r="838398" hidden="1" x14ac:dyDescent="0.2"/>
    <row r="838399" hidden="1" x14ac:dyDescent="0.2"/>
    <row r="838400" hidden="1" x14ac:dyDescent="0.2"/>
    <row r="838401" hidden="1" x14ac:dyDescent="0.2"/>
    <row r="838402" hidden="1" x14ac:dyDescent="0.2"/>
    <row r="838403" hidden="1" x14ac:dyDescent="0.2"/>
    <row r="838404" hidden="1" x14ac:dyDescent="0.2"/>
    <row r="838405" hidden="1" x14ac:dyDescent="0.2"/>
    <row r="838406" hidden="1" x14ac:dyDescent="0.2"/>
    <row r="838407" hidden="1" x14ac:dyDescent="0.2"/>
    <row r="838408" hidden="1" x14ac:dyDescent="0.2"/>
    <row r="838409" hidden="1" x14ac:dyDescent="0.2"/>
    <row r="838410" hidden="1" x14ac:dyDescent="0.2"/>
    <row r="838411" hidden="1" x14ac:dyDescent="0.2"/>
    <row r="838412" hidden="1" x14ac:dyDescent="0.2"/>
    <row r="838413" hidden="1" x14ac:dyDescent="0.2"/>
    <row r="838414" hidden="1" x14ac:dyDescent="0.2"/>
    <row r="838415" hidden="1" x14ac:dyDescent="0.2"/>
    <row r="838416" hidden="1" x14ac:dyDescent="0.2"/>
    <row r="838417" hidden="1" x14ac:dyDescent="0.2"/>
    <row r="838418" hidden="1" x14ac:dyDescent="0.2"/>
    <row r="838419" hidden="1" x14ac:dyDescent="0.2"/>
    <row r="838420" hidden="1" x14ac:dyDescent="0.2"/>
    <row r="838421" hidden="1" x14ac:dyDescent="0.2"/>
    <row r="838422" hidden="1" x14ac:dyDescent="0.2"/>
    <row r="838423" hidden="1" x14ac:dyDescent="0.2"/>
    <row r="838424" hidden="1" x14ac:dyDescent="0.2"/>
    <row r="838425" hidden="1" x14ac:dyDescent="0.2"/>
    <row r="838426" hidden="1" x14ac:dyDescent="0.2"/>
    <row r="838427" hidden="1" x14ac:dyDescent="0.2"/>
    <row r="838428" hidden="1" x14ac:dyDescent="0.2"/>
    <row r="838429" hidden="1" x14ac:dyDescent="0.2"/>
    <row r="838430" hidden="1" x14ac:dyDescent="0.2"/>
    <row r="838431" hidden="1" x14ac:dyDescent="0.2"/>
    <row r="838432" hidden="1" x14ac:dyDescent="0.2"/>
    <row r="838433" hidden="1" x14ac:dyDescent="0.2"/>
    <row r="838434" hidden="1" x14ac:dyDescent="0.2"/>
    <row r="838435" hidden="1" x14ac:dyDescent="0.2"/>
    <row r="838436" hidden="1" x14ac:dyDescent="0.2"/>
    <row r="838437" hidden="1" x14ac:dyDescent="0.2"/>
    <row r="838438" hidden="1" x14ac:dyDescent="0.2"/>
    <row r="838439" hidden="1" x14ac:dyDescent="0.2"/>
    <row r="838440" hidden="1" x14ac:dyDescent="0.2"/>
    <row r="838441" hidden="1" x14ac:dyDescent="0.2"/>
    <row r="838442" hidden="1" x14ac:dyDescent="0.2"/>
    <row r="838443" hidden="1" x14ac:dyDescent="0.2"/>
    <row r="838444" hidden="1" x14ac:dyDescent="0.2"/>
    <row r="838445" hidden="1" x14ac:dyDescent="0.2"/>
    <row r="838446" hidden="1" x14ac:dyDescent="0.2"/>
    <row r="838447" hidden="1" x14ac:dyDescent="0.2"/>
    <row r="838448" hidden="1" x14ac:dyDescent="0.2"/>
    <row r="838449" hidden="1" x14ac:dyDescent="0.2"/>
    <row r="838450" hidden="1" x14ac:dyDescent="0.2"/>
    <row r="838451" hidden="1" x14ac:dyDescent="0.2"/>
    <row r="838452" hidden="1" x14ac:dyDescent="0.2"/>
    <row r="838453" hidden="1" x14ac:dyDescent="0.2"/>
    <row r="838454" hidden="1" x14ac:dyDescent="0.2"/>
    <row r="838455" hidden="1" x14ac:dyDescent="0.2"/>
    <row r="838456" hidden="1" x14ac:dyDescent="0.2"/>
    <row r="838457" hidden="1" x14ac:dyDescent="0.2"/>
    <row r="838458" hidden="1" x14ac:dyDescent="0.2"/>
    <row r="838459" hidden="1" x14ac:dyDescent="0.2"/>
    <row r="838460" hidden="1" x14ac:dyDescent="0.2"/>
    <row r="838461" hidden="1" x14ac:dyDescent="0.2"/>
    <row r="838462" hidden="1" x14ac:dyDescent="0.2"/>
    <row r="838463" hidden="1" x14ac:dyDescent="0.2"/>
    <row r="838464" hidden="1" x14ac:dyDescent="0.2"/>
    <row r="838465" hidden="1" x14ac:dyDescent="0.2"/>
    <row r="838466" hidden="1" x14ac:dyDescent="0.2"/>
    <row r="838467" hidden="1" x14ac:dyDescent="0.2"/>
    <row r="838468" hidden="1" x14ac:dyDescent="0.2"/>
    <row r="838469" hidden="1" x14ac:dyDescent="0.2"/>
    <row r="838470" hidden="1" x14ac:dyDescent="0.2"/>
    <row r="838471" hidden="1" x14ac:dyDescent="0.2"/>
    <row r="838472" hidden="1" x14ac:dyDescent="0.2"/>
    <row r="838473" hidden="1" x14ac:dyDescent="0.2"/>
    <row r="838474" hidden="1" x14ac:dyDescent="0.2"/>
    <row r="838475" hidden="1" x14ac:dyDescent="0.2"/>
    <row r="838476" hidden="1" x14ac:dyDescent="0.2"/>
    <row r="838477" hidden="1" x14ac:dyDescent="0.2"/>
    <row r="838478" hidden="1" x14ac:dyDescent="0.2"/>
    <row r="838479" hidden="1" x14ac:dyDescent="0.2"/>
    <row r="838480" hidden="1" x14ac:dyDescent="0.2"/>
    <row r="838481" hidden="1" x14ac:dyDescent="0.2"/>
    <row r="838482" hidden="1" x14ac:dyDescent="0.2"/>
    <row r="838483" hidden="1" x14ac:dyDescent="0.2"/>
    <row r="838484" hidden="1" x14ac:dyDescent="0.2"/>
    <row r="838485" hidden="1" x14ac:dyDescent="0.2"/>
    <row r="838486" hidden="1" x14ac:dyDescent="0.2"/>
    <row r="838487" hidden="1" x14ac:dyDescent="0.2"/>
    <row r="838488" hidden="1" x14ac:dyDescent="0.2"/>
    <row r="838489" hidden="1" x14ac:dyDescent="0.2"/>
    <row r="838490" hidden="1" x14ac:dyDescent="0.2"/>
    <row r="838491" hidden="1" x14ac:dyDescent="0.2"/>
    <row r="838492" hidden="1" x14ac:dyDescent="0.2"/>
    <row r="838493" hidden="1" x14ac:dyDescent="0.2"/>
    <row r="838494" hidden="1" x14ac:dyDescent="0.2"/>
    <row r="838495" hidden="1" x14ac:dyDescent="0.2"/>
    <row r="838496" hidden="1" x14ac:dyDescent="0.2"/>
    <row r="838497" hidden="1" x14ac:dyDescent="0.2"/>
    <row r="838498" hidden="1" x14ac:dyDescent="0.2"/>
    <row r="838499" hidden="1" x14ac:dyDescent="0.2"/>
    <row r="838500" hidden="1" x14ac:dyDescent="0.2"/>
    <row r="838501" hidden="1" x14ac:dyDescent="0.2"/>
    <row r="838502" hidden="1" x14ac:dyDescent="0.2"/>
    <row r="838503" hidden="1" x14ac:dyDescent="0.2"/>
    <row r="838504" hidden="1" x14ac:dyDescent="0.2"/>
    <row r="838505" hidden="1" x14ac:dyDescent="0.2"/>
    <row r="838506" hidden="1" x14ac:dyDescent="0.2"/>
    <row r="838507" hidden="1" x14ac:dyDescent="0.2"/>
    <row r="838508" hidden="1" x14ac:dyDescent="0.2"/>
    <row r="838509" hidden="1" x14ac:dyDescent="0.2"/>
    <row r="838510" hidden="1" x14ac:dyDescent="0.2"/>
    <row r="838511" hidden="1" x14ac:dyDescent="0.2"/>
    <row r="838512" hidden="1" x14ac:dyDescent="0.2"/>
    <row r="838513" hidden="1" x14ac:dyDescent="0.2"/>
    <row r="838514" hidden="1" x14ac:dyDescent="0.2"/>
    <row r="838515" hidden="1" x14ac:dyDescent="0.2"/>
    <row r="838516" hidden="1" x14ac:dyDescent="0.2"/>
    <row r="838517" hidden="1" x14ac:dyDescent="0.2"/>
    <row r="838518" hidden="1" x14ac:dyDescent="0.2"/>
    <row r="838519" hidden="1" x14ac:dyDescent="0.2"/>
    <row r="838520" hidden="1" x14ac:dyDescent="0.2"/>
    <row r="838521" hidden="1" x14ac:dyDescent="0.2"/>
    <row r="838522" hidden="1" x14ac:dyDescent="0.2"/>
    <row r="838523" hidden="1" x14ac:dyDescent="0.2"/>
    <row r="838524" hidden="1" x14ac:dyDescent="0.2"/>
    <row r="838525" hidden="1" x14ac:dyDescent="0.2"/>
    <row r="838526" hidden="1" x14ac:dyDescent="0.2"/>
    <row r="838527" hidden="1" x14ac:dyDescent="0.2"/>
    <row r="838528" hidden="1" x14ac:dyDescent="0.2"/>
    <row r="838529" hidden="1" x14ac:dyDescent="0.2"/>
    <row r="838530" hidden="1" x14ac:dyDescent="0.2"/>
    <row r="838531" hidden="1" x14ac:dyDescent="0.2"/>
    <row r="838532" hidden="1" x14ac:dyDescent="0.2"/>
    <row r="838533" hidden="1" x14ac:dyDescent="0.2"/>
    <row r="838534" hidden="1" x14ac:dyDescent="0.2"/>
    <row r="838535" hidden="1" x14ac:dyDescent="0.2"/>
    <row r="838536" hidden="1" x14ac:dyDescent="0.2"/>
    <row r="838537" hidden="1" x14ac:dyDescent="0.2"/>
    <row r="838538" hidden="1" x14ac:dyDescent="0.2"/>
    <row r="838539" hidden="1" x14ac:dyDescent="0.2"/>
    <row r="838540" hidden="1" x14ac:dyDescent="0.2"/>
    <row r="838541" hidden="1" x14ac:dyDescent="0.2"/>
    <row r="838542" hidden="1" x14ac:dyDescent="0.2"/>
    <row r="838543" hidden="1" x14ac:dyDescent="0.2"/>
    <row r="838544" hidden="1" x14ac:dyDescent="0.2"/>
    <row r="838545" hidden="1" x14ac:dyDescent="0.2"/>
    <row r="838546" hidden="1" x14ac:dyDescent="0.2"/>
    <row r="838547" hidden="1" x14ac:dyDescent="0.2"/>
    <row r="838548" hidden="1" x14ac:dyDescent="0.2"/>
    <row r="838549" hidden="1" x14ac:dyDescent="0.2"/>
    <row r="838550" hidden="1" x14ac:dyDescent="0.2"/>
    <row r="838551" hidden="1" x14ac:dyDescent="0.2"/>
    <row r="838552" hidden="1" x14ac:dyDescent="0.2"/>
    <row r="838553" hidden="1" x14ac:dyDescent="0.2"/>
    <row r="838554" hidden="1" x14ac:dyDescent="0.2"/>
    <row r="838555" hidden="1" x14ac:dyDescent="0.2"/>
    <row r="838556" hidden="1" x14ac:dyDescent="0.2"/>
    <row r="838557" hidden="1" x14ac:dyDescent="0.2"/>
    <row r="838558" hidden="1" x14ac:dyDescent="0.2"/>
    <row r="838559" hidden="1" x14ac:dyDescent="0.2"/>
    <row r="838560" hidden="1" x14ac:dyDescent="0.2"/>
    <row r="838561" hidden="1" x14ac:dyDescent="0.2"/>
    <row r="838562" hidden="1" x14ac:dyDescent="0.2"/>
    <row r="838563" hidden="1" x14ac:dyDescent="0.2"/>
    <row r="838564" hidden="1" x14ac:dyDescent="0.2"/>
    <row r="838565" hidden="1" x14ac:dyDescent="0.2"/>
    <row r="838566" hidden="1" x14ac:dyDescent="0.2"/>
    <row r="838567" hidden="1" x14ac:dyDescent="0.2"/>
    <row r="838568" hidden="1" x14ac:dyDescent="0.2"/>
    <row r="838569" hidden="1" x14ac:dyDescent="0.2"/>
    <row r="838570" hidden="1" x14ac:dyDescent="0.2"/>
    <row r="838571" hidden="1" x14ac:dyDescent="0.2"/>
    <row r="838572" hidden="1" x14ac:dyDescent="0.2"/>
    <row r="838573" hidden="1" x14ac:dyDescent="0.2"/>
    <row r="838574" hidden="1" x14ac:dyDescent="0.2"/>
    <row r="838575" hidden="1" x14ac:dyDescent="0.2"/>
    <row r="838576" hidden="1" x14ac:dyDescent="0.2"/>
    <row r="838577" hidden="1" x14ac:dyDescent="0.2"/>
    <row r="838578" hidden="1" x14ac:dyDescent="0.2"/>
    <row r="838579" hidden="1" x14ac:dyDescent="0.2"/>
    <row r="838580" hidden="1" x14ac:dyDescent="0.2"/>
    <row r="838581" hidden="1" x14ac:dyDescent="0.2"/>
    <row r="838582" hidden="1" x14ac:dyDescent="0.2"/>
    <row r="838583" hidden="1" x14ac:dyDescent="0.2"/>
    <row r="838584" hidden="1" x14ac:dyDescent="0.2"/>
    <row r="838585" hidden="1" x14ac:dyDescent="0.2"/>
    <row r="838586" hidden="1" x14ac:dyDescent="0.2"/>
    <row r="838587" hidden="1" x14ac:dyDescent="0.2"/>
    <row r="838588" hidden="1" x14ac:dyDescent="0.2"/>
    <row r="838589" hidden="1" x14ac:dyDescent="0.2"/>
    <row r="838590" hidden="1" x14ac:dyDescent="0.2"/>
    <row r="838591" hidden="1" x14ac:dyDescent="0.2"/>
    <row r="838592" hidden="1" x14ac:dyDescent="0.2"/>
    <row r="838593" hidden="1" x14ac:dyDescent="0.2"/>
    <row r="838594" hidden="1" x14ac:dyDescent="0.2"/>
    <row r="838595" hidden="1" x14ac:dyDescent="0.2"/>
    <row r="838596" hidden="1" x14ac:dyDescent="0.2"/>
    <row r="838597" hidden="1" x14ac:dyDescent="0.2"/>
    <row r="838598" hidden="1" x14ac:dyDescent="0.2"/>
    <row r="838599" hidden="1" x14ac:dyDescent="0.2"/>
    <row r="838600" hidden="1" x14ac:dyDescent="0.2"/>
    <row r="838601" hidden="1" x14ac:dyDescent="0.2"/>
    <row r="838602" hidden="1" x14ac:dyDescent="0.2"/>
    <row r="838603" hidden="1" x14ac:dyDescent="0.2"/>
    <row r="838604" hidden="1" x14ac:dyDescent="0.2"/>
    <row r="838605" hidden="1" x14ac:dyDescent="0.2"/>
    <row r="838606" hidden="1" x14ac:dyDescent="0.2"/>
    <row r="838607" hidden="1" x14ac:dyDescent="0.2"/>
    <row r="838608" hidden="1" x14ac:dyDescent="0.2"/>
    <row r="838609" hidden="1" x14ac:dyDescent="0.2"/>
    <row r="838610" hidden="1" x14ac:dyDescent="0.2"/>
    <row r="838611" hidden="1" x14ac:dyDescent="0.2"/>
    <row r="838612" hidden="1" x14ac:dyDescent="0.2"/>
    <row r="838613" hidden="1" x14ac:dyDescent="0.2"/>
    <row r="838614" hidden="1" x14ac:dyDescent="0.2"/>
    <row r="838615" hidden="1" x14ac:dyDescent="0.2"/>
    <row r="838616" hidden="1" x14ac:dyDescent="0.2"/>
    <row r="838617" hidden="1" x14ac:dyDescent="0.2"/>
    <row r="838618" hidden="1" x14ac:dyDescent="0.2"/>
    <row r="838619" hidden="1" x14ac:dyDescent="0.2"/>
    <row r="838620" hidden="1" x14ac:dyDescent="0.2"/>
    <row r="838621" hidden="1" x14ac:dyDescent="0.2"/>
    <row r="838622" hidden="1" x14ac:dyDescent="0.2"/>
    <row r="838623" hidden="1" x14ac:dyDescent="0.2"/>
    <row r="838624" hidden="1" x14ac:dyDescent="0.2"/>
    <row r="838625" hidden="1" x14ac:dyDescent="0.2"/>
    <row r="838626" hidden="1" x14ac:dyDescent="0.2"/>
    <row r="838627" hidden="1" x14ac:dyDescent="0.2"/>
    <row r="838628" hidden="1" x14ac:dyDescent="0.2"/>
    <row r="838629" hidden="1" x14ac:dyDescent="0.2"/>
    <row r="838630" hidden="1" x14ac:dyDescent="0.2"/>
    <row r="838631" hidden="1" x14ac:dyDescent="0.2"/>
    <row r="838632" hidden="1" x14ac:dyDescent="0.2"/>
    <row r="838633" hidden="1" x14ac:dyDescent="0.2"/>
    <row r="838634" hidden="1" x14ac:dyDescent="0.2"/>
    <row r="838635" hidden="1" x14ac:dyDescent="0.2"/>
    <row r="838636" hidden="1" x14ac:dyDescent="0.2"/>
    <row r="838637" hidden="1" x14ac:dyDescent="0.2"/>
    <row r="838638" hidden="1" x14ac:dyDescent="0.2"/>
    <row r="838639" hidden="1" x14ac:dyDescent="0.2"/>
    <row r="838640" hidden="1" x14ac:dyDescent="0.2"/>
    <row r="838641" hidden="1" x14ac:dyDescent="0.2"/>
    <row r="838642" hidden="1" x14ac:dyDescent="0.2"/>
    <row r="838643" hidden="1" x14ac:dyDescent="0.2"/>
    <row r="838644" hidden="1" x14ac:dyDescent="0.2"/>
    <row r="838645" hidden="1" x14ac:dyDescent="0.2"/>
    <row r="838646" hidden="1" x14ac:dyDescent="0.2"/>
    <row r="838647" hidden="1" x14ac:dyDescent="0.2"/>
    <row r="838648" hidden="1" x14ac:dyDescent="0.2"/>
    <row r="838649" hidden="1" x14ac:dyDescent="0.2"/>
    <row r="838650" hidden="1" x14ac:dyDescent="0.2"/>
    <row r="838651" hidden="1" x14ac:dyDescent="0.2"/>
    <row r="838652" hidden="1" x14ac:dyDescent="0.2"/>
    <row r="838653" hidden="1" x14ac:dyDescent="0.2"/>
    <row r="838654" hidden="1" x14ac:dyDescent="0.2"/>
    <row r="838655" hidden="1" x14ac:dyDescent="0.2"/>
    <row r="838656" hidden="1" x14ac:dyDescent="0.2"/>
    <row r="838657" hidden="1" x14ac:dyDescent="0.2"/>
    <row r="838658" hidden="1" x14ac:dyDescent="0.2"/>
    <row r="838659" hidden="1" x14ac:dyDescent="0.2"/>
    <row r="838660" hidden="1" x14ac:dyDescent="0.2"/>
    <row r="838661" hidden="1" x14ac:dyDescent="0.2"/>
    <row r="838662" hidden="1" x14ac:dyDescent="0.2"/>
    <row r="838663" hidden="1" x14ac:dyDescent="0.2"/>
    <row r="838664" hidden="1" x14ac:dyDescent="0.2"/>
    <row r="838665" hidden="1" x14ac:dyDescent="0.2"/>
    <row r="838666" hidden="1" x14ac:dyDescent="0.2"/>
    <row r="838667" hidden="1" x14ac:dyDescent="0.2"/>
    <row r="838668" hidden="1" x14ac:dyDescent="0.2"/>
    <row r="838669" hidden="1" x14ac:dyDescent="0.2"/>
    <row r="838670" hidden="1" x14ac:dyDescent="0.2"/>
    <row r="838671" hidden="1" x14ac:dyDescent="0.2"/>
    <row r="838672" hidden="1" x14ac:dyDescent="0.2"/>
    <row r="838673" hidden="1" x14ac:dyDescent="0.2"/>
    <row r="838674" hidden="1" x14ac:dyDescent="0.2"/>
    <row r="838675" hidden="1" x14ac:dyDescent="0.2"/>
    <row r="838676" hidden="1" x14ac:dyDescent="0.2"/>
    <row r="838677" hidden="1" x14ac:dyDescent="0.2"/>
    <row r="838678" hidden="1" x14ac:dyDescent="0.2"/>
    <row r="838679" hidden="1" x14ac:dyDescent="0.2"/>
    <row r="838680" hidden="1" x14ac:dyDescent="0.2"/>
    <row r="838681" hidden="1" x14ac:dyDescent="0.2"/>
    <row r="838682" hidden="1" x14ac:dyDescent="0.2"/>
    <row r="838683" hidden="1" x14ac:dyDescent="0.2"/>
    <row r="838684" hidden="1" x14ac:dyDescent="0.2"/>
    <row r="838685" hidden="1" x14ac:dyDescent="0.2"/>
    <row r="838686" hidden="1" x14ac:dyDescent="0.2"/>
    <row r="838687" hidden="1" x14ac:dyDescent="0.2"/>
    <row r="838688" hidden="1" x14ac:dyDescent="0.2"/>
    <row r="838689" hidden="1" x14ac:dyDescent="0.2"/>
    <row r="838690" hidden="1" x14ac:dyDescent="0.2"/>
    <row r="838691" hidden="1" x14ac:dyDescent="0.2"/>
    <row r="838692" hidden="1" x14ac:dyDescent="0.2"/>
    <row r="838693" hidden="1" x14ac:dyDescent="0.2"/>
    <row r="838694" hidden="1" x14ac:dyDescent="0.2"/>
    <row r="838695" hidden="1" x14ac:dyDescent="0.2"/>
    <row r="838696" hidden="1" x14ac:dyDescent="0.2"/>
    <row r="838697" hidden="1" x14ac:dyDescent="0.2"/>
    <row r="838698" hidden="1" x14ac:dyDescent="0.2"/>
    <row r="838699" hidden="1" x14ac:dyDescent="0.2"/>
    <row r="838700" hidden="1" x14ac:dyDescent="0.2"/>
    <row r="838701" hidden="1" x14ac:dyDescent="0.2"/>
    <row r="838702" hidden="1" x14ac:dyDescent="0.2"/>
    <row r="838703" hidden="1" x14ac:dyDescent="0.2"/>
    <row r="838704" hidden="1" x14ac:dyDescent="0.2"/>
    <row r="838705" hidden="1" x14ac:dyDescent="0.2"/>
    <row r="838706" hidden="1" x14ac:dyDescent="0.2"/>
    <row r="838707" hidden="1" x14ac:dyDescent="0.2"/>
    <row r="838708" hidden="1" x14ac:dyDescent="0.2"/>
    <row r="838709" hidden="1" x14ac:dyDescent="0.2"/>
    <row r="838710" hidden="1" x14ac:dyDescent="0.2"/>
    <row r="838711" hidden="1" x14ac:dyDescent="0.2"/>
    <row r="838712" hidden="1" x14ac:dyDescent="0.2"/>
    <row r="838713" hidden="1" x14ac:dyDescent="0.2"/>
    <row r="838714" hidden="1" x14ac:dyDescent="0.2"/>
    <row r="838715" hidden="1" x14ac:dyDescent="0.2"/>
    <row r="838716" hidden="1" x14ac:dyDescent="0.2"/>
    <row r="838717" hidden="1" x14ac:dyDescent="0.2"/>
    <row r="838718" hidden="1" x14ac:dyDescent="0.2"/>
    <row r="838719" hidden="1" x14ac:dyDescent="0.2"/>
    <row r="838720" hidden="1" x14ac:dyDescent="0.2"/>
    <row r="838721" hidden="1" x14ac:dyDescent="0.2"/>
    <row r="838722" hidden="1" x14ac:dyDescent="0.2"/>
    <row r="838723" hidden="1" x14ac:dyDescent="0.2"/>
    <row r="838724" hidden="1" x14ac:dyDescent="0.2"/>
    <row r="838725" hidden="1" x14ac:dyDescent="0.2"/>
    <row r="838726" hidden="1" x14ac:dyDescent="0.2"/>
    <row r="838727" hidden="1" x14ac:dyDescent="0.2"/>
    <row r="838728" hidden="1" x14ac:dyDescent="0.2"/>
    <row r="838729" hidden="1" x14ac:dyDescent="0.2"/>
    <row r="838730" hidden="1" x14ac:dyDescent="0.2"/>
    <row r="838731" hidden="1" x14ac:dyDescent="0.2"/>
    <row r="838732" hidden="1" x14ac:dyDescent="0.2"/>
    <row r="838733" hidden="1" x14ac:dyDescent="0.2"/>
    <row r="838734" hidden="1" x14ac:dyDescent="0.2"/>
    <row r="838735" hidden="1" x14ac:dyDescent="0.2"/>
    <row r="838736" hidden="1" x14ac:dyDescent="0.2"/>
    <row r="838737" hidden="1" x14ac:dyDescent="0.2"/>
    <row r="838738" hidden="1" x14ac:dyDescent="0.2"/>
    <row r="838739" hidden="1" x14ac:dyDescent="0.2"/>
    <row r="838740" hidden="1" x14ac:dyDescent="0.2"/>
    <row r="838741" hidden="1" x14ac:dyDescent="0.2"/>
    <row r="838742" hidden="1" x14ac:dyDescent="0.2"/>
    <row r="838743" hidden="1" x14ac:dyDescent="0.2"/>
    <row r="838744" hidden="1" x14ac:dyDescent="0.2"/>
    <row r="838745" hidden="1" x14ac:dyDescent="0.2"/>
    <row r="838746" hidden="1" x14ac:dyDescent="0.2"/>
    <row r="838747" hidden="1" x14ac:dyDescent="0.2"/>
    <row r="838748" hidden="1" x14ac:dyDescent="0.2"/>
    <row r="838749" hidden="1" x14ac:dyDescent="0.2"/>
    <row r="838750" hidden="1" x14ac:dyDescent="0.2"/>
    <row r="838751" hidden="1" x14ac:dyDescent="0.2"/>
    <row r="838752" hidden="1" x14ac:dyDescent="0.2"/>
    <row r="838753" hidden="1" x14ac:dyDescent="0.2"/>
    <row r="838754" hidden="1" x14ac:dyDescent="0.2"/>
    <row r="838755" hidden="1" x14ac:dyDescent="0.2"/>
    <row r="838756" hidden="1" x14ac:dyDescent="0.2"/>
    <row r="838757" hidden="1" x14ac:dyDescent="0.2"/>
    <row r="838758" hidden="1" x14ac:dyDescent="0.2"/>
    <row r="838759" hidden="1" x14ac:dyDescent="0.2"/>
    <row r="838760" hidden="1" x14ac:dyDescent="0.2"/>
    <row r="838761" hidden="1" x14ac:dyDescent="0.2"/>
    <row r="838762" hidden="1" x14ac:dyDescent="0.2"/>
    <row r="838763" hidden="1" x14ac:dyDescent="0.2"/>
    <row r="838764" hidden="1" x14ac:dyDescent="0.2"/>
    <row r="838765" hidden="1" x14ac:dyDescent="0.2"/>
    <row r="838766" hidden="1" x14ac:dyDescent="0.2"/>
    <row r="838767" hidden="1" x14ac:dyDescent="0.2"/>
    <row r="838768" hidden="1" x14ac:dyDescent="0.2"/>
    <row r="838769" hidden="1" x14ac:dyDescent="0.2"/>
    <row r="838770" hidden="1" x14ac:dyDescent="0.2"/>
    <row r="838771" hidden="1" x14ac:dyDescent="0.2"/>
    <row r="838772" hidden="1" x14ac:dyDescent="0.2"/>
    <row r="838773" hidden="1" x14ac:dyDescent="0.2"/>
    <row r="838774" hidden="1" x14ac:dyDescent="0.2"/>
    <row r="838775" hidden="1" x14ac:dyDescent="0.2"/>
    <row r="838776" hidden="1" x14ac:dyDescent="0.2"/>
    <row r="838777" hidden="1" x14ac:dyDescent="0.2"/>
    <row r="838778" hidden="1" x14ac:dyDescent="0.2"/>
    <row r="838779" hidden="1" x14ac:dyDescent="0.2"/>
    <row r="838780" hidden="1" x14ac:dyDescent="0.2"/>
    <row r="838781" hidden="1" x14ac:dyDescent="0.2"/>
    <row r="838782" hidden="1" x14ac:dyDescent="0.2"/>
    <row r="838783" hidden="1" x14ac:dyDescent="0.2"/>
    <row r="838784" hidden="1" x14ac:dyDescent="0.2"/>
    <row r="838785" hidden="1" x14ac:dyDescent="0.2"/>
    <row r="838786" hidden="1" x14ac:dyDescent="0.2"/>
    <row r="838787" hidden="1" x14ac:dyDescent="0.2"/>
    <row r="838788" hidden="1" x14ac:dyDescent="0.2"/>
    <row r="838789" hidden="1" x14ac:dyDescent="0.2"/>
    <row r="838790" hidden="1" x14ac:dyDescent="0.2"/>
    <row r="838791" hidden="1" x14ac:dyDescent="0.2"/>
    <row r="838792" hidden="1" x14ac:dyDescent="0.2"/>
    <row r="838793" hidden="1" x14ac:dyDescent="0.2"/>
    <row r="838794" hidden="1" x14ac:dyDescent="0.2"/>
    <row r="838795" hidden="1" x14ac:dyDescent="0.2"/>
    <row r="838796" hidden="1" x14ac:dyDescent="0.2"/>
    <row r="838797" hidden="1" x14ac:dyDescent="0.2"/>
    <row r="838798" hidden="1" x14ac:dyDescent="0.2"/>
    <row r="838799" hidden="1" x14ac:dyDescent="0.2"/>
    <row r="838800" hidden="1" x14ac:dyDescent="0.2"/>
    <row r="838801" hidden="1" x14ac:dyDescent="0.2"/>
    <row r="838802" hidden="1" x14ac:dyDescent="0.2"/>
    <row r="838803" hidden="1" x14ac:dyDescent="0.2"/>
    <row r="838804" hidden="1" x14ac:dyDescent="0.2"/>
    <row r="838805" hidden="1" x14ac:dyDescent="0.2"/>
    <row r="838806" hidden="1" x14ac:dyDescent="0.2"/>
    <row r="838807" hidden="1" x14ac:dyDescent="0.2"/>
    <row r="838808" hidden="1" x14ac:dyDescent="0.2"/>
    <row r="838809" hidden="1" x14ac:dyDescent="0.2"/>
    <row r="838810" hidden="1" x14ac:dyDescent="0.2"/>
    <row r="838811" hidden="1" x14ac:dyDescent="0.2"/>
    <row r="838812" hidden="1" x14ac:dyDescent="0.2"/>
    <row r="838813" hidden="1" x14ac:dyDescent="0.2"/>
    <row r="838814" hidden="1" x14ac:dyDescent="0.2"/>
    <row r="838815" hidden="1" x14ac:dyDescent="0.2"/>
    <row r="838816" hidden="1" x14ac:dyDescent="0.2"/>
    <row r="838817" hidden="1" x14ac:dyDescent="0.2"/>
    <row r="838818" hidden="1" x14ac:dyDescent="0.2"/>
    <row r="838819" hidden="1" x14ac:dyDescent="0.2"/>
    <row r="838820" hidden="1" x14ac:dyDescent="0.2"/>
    <row r="838821" hidden="1" x14ac:dyDescent="0.2"/>
    <row r="838822" hidden="1" x14ac:dyDescent="0.2"/>
    <row r="838823" hidden="1" x14ac:dyDescent="0.2"/>
    <row r="838824" hidden="1" x14ac:dyDescent="0.2"/>
    <row r="838825" hidden="1" x14ac:dyDescent="0.2"/>
    <row r="838826" hidden="1" x14ac:dyDescent="0.2"/>
    <row r="838827" hidden="1" x14ac:dyDescent="0.2"/>
    <row r="838828" hidden="1" x14ac:dyDescent="0.2"/>
    <row r="838829" hidden="1" x14ac:dyDescent="0.2"/>
    <row r="838830" hidden="1" x14ac:dyDescent="0.2"/>
    <row r="838831" hidden="1" x14ac:dyDescent="0.2"/>
    <row r="838832" hidden="1" x14ac:dyDescent="0.2"/>
    <row r="838833" hidden="1" x14ac:dyDescent="0.2"/>
    <row r="838834" hidden="1" x14ac:dyDescent="0.2"/>
    <row r="838835" hidden="1" x14ac:dyDescent="0.2"/>
    <row r="838836" hidden="1" x14ac:dyDescent="0.2"/>
    <row r="838837" hidden="1" x14ac:dyDescent="0.2"/>
    <row r="838838" hidden="1" x14ac:dyDescent="0.2"/>
    <row r="838839" hidden="1" x14ac:dyDescent="0.2"/>
    <row r="838840" hidden="1" x14ac:dyDescent="0.2"/>
    <row r="838841" hidden="1" x14ac:dyDescent="0.2"/>
    <row r="838842" hidden="1" x14ac:dyDescent="0.2"/>
    <row r="838843" hidden="1" x14ac:dyDescent="0.2"/>
    <row r="838844" hidden="1" x14ac:dyDescent="0.2"/>
    <row r="838845" hidden="1" x14ac:dyDescent="0.2"/>
    <row r="838846" hidden="1" x14ac:dyDescent="0.2"/>
    <row r="838847" hidden="1" x14ac:dyDescent="0.2"/>
    <row r="838848" hidden="1" x14ac:dyDescent="0.2"/>
    <row r="838849" hidden="1" x14ac:dyDescent="0.2"/>
    <row r="838850" hidden="1" x14ac:dyDescent="0.2"/>
    <row r="838851" hidden="1" x14ac:dyDescent="0.2"/>
    <row r="838852" hidden="1" x14ac:dyDescent="0.2"/>
    <row r="838853" hidden="1" x14ac:dyDescent="0.2"/>
    <row r="838854" hidden="1" x14ac:dyDescent="0.2"/>
    <row r="838855" hidden="1" x14ac:dyDescent="0.2"/>
    <row r="838856" hidden="1" x14ac:dyDescent="0.2"/>
    <row r="838857" hidden="1" x14ac:dyDescent="0.2"/>
    <row r="838858" hidden="1" x14ac:dyDescent="0.2"/>
    <row r="838859" hidden="1" x14ac:dyDescent="0.2"/>
    <row r="838860" hidden="1" x14ac:dyDescent="0.2"/>
    <row r="838861" hidden="1" x14ac:dyDescent="0.2"/>
    <row r="838862" hidden="1" x14ac:dyDescent="0.2"/>
    <row r="838863" hidden="1" x14ac:dyDescent="0.2"/>
    <row r="838864" hidden="1" x14ac:dyDescent="0.2"/>
    <row r="838865" hidden="1" x14ac:dyDescent="0.2"/>
    <row r="838866" hidden="1" x14ac:dyDescent="0.2"/>
    <row r="838867" hidden="1" x14ac:dyDescent="0.2"/>
    <row r="838868" hidden="1" x14ac:dyDescent="0.2"/>
    <row r="838869" hidden="1" x14ac:dyDescent="0.2"/>
    <row r="838870" hidden="1" x14ac:dyDescent="0.2"/>
    <row r="838871" hidden="1" x14ac:dyDescent="0.2"/>
    <row r="838872" hidden="1" x14ac:dyDescent="0.2"/>
    <row r="838873" hidden="1" x14ac:dyDescent="0.2"/>
    <row r="838874" hidden="1" x14ac:dyDescent="0.2"/>
    <row r="838875" hidden="1" x14ac:dyDescent="0.2"/>
    <row r="838876" hidden="1" x14ac:dyDescent="0.2"/>
    <row r="838877" hidden="1" x14ac:dyDescent="0.2"/>
    <row r="838878" hidden="1" x14ac:dyDescent="0.2"/>
    <row r="838879" hidden="1" x14ac:dyDescent="0.2"/>
    <row r="838880" hidden="1" x14ac:dyDescent="0.2"/>
    <row r="838881" hidden="1" x14ac:dyDescent="0.2"/>
    <row r="838882" hidden="1" x14ac:dyDescent="0.2"/>
    <row r="838883" hidden="1" x14ac:dyDescent="0.2"/>
    <row r="838884" hidden="1" x14ac:dyDescent="0.2"/>
    <row r="838885" hidden="1" x14ac:dyDescent="0.2"/>
    <row r="838886" hidden="1" x14ac:dyDescent="0.2"/>
    <row r="838887" hidden="1" x14ac:dyDescent="0.2"/>
    <row r="838888" hidden="1" x14ac:dyDescent="0.2"/>
    <row r="838889" hidden="1" x14ac:dyDescent="0.2"/>
    <row r="838890" hidden="1" x14ac:dyDescent="0.2"/>
    <row r="838891" hidden="1" x14ac:dyDescent="0.2"/>
    <row r="838892" hidden="1" x14ac:dyDescent="0.2"/>
    <row r="838893" hidden="1" x14ac:dyDescent="0.2"/>
    <row r="838894" hidden="1" x14ac:dyDescent="0.2"/>
    <row r="838895" hidden="1" x14ac:dyDescent="0.2"/>
    <row r="838896" hidden="1" x14ac:dyDescent="0.2"/>
    <row r="838897" hidden="1" x14ac:dyDescent="0.2"/>
    <row r="838898" hidden="1" x14ac:dyDescent="0.2"/>
    <row r="838899" hidden="1" x14ac:dyDescent="0.2"/>
    <row r="838900" hidden="1" x14ac:dyDescent="0.2"/>
    <row r="838901" hidden="1" x14ac:dyDescent="0.2"/>
    <row r="838902" hidden="1" x14ac:dyDescent="0.2"/>
    <row r="838903" hidden="1" x14ac:dyDescent="0.2"/>
    <row r="838904" hidden="1" x14ac:dyDescent="0.2"/>
    <row r="838905" hidden="1" x14ac:dyDescent="0.2"/>
    <row r="838906" hidden="1" x14ac:dyDescent="0.2"/>
    <row r="838907" hidden="1" x14ac:dyDescent="0.2"/>
    <row r="838908" hidden="1" x14ac:dyDescent="0.2"/>
    <row r="838909" hidden="1" x14ac:dyDescent="0.2"/>
    <row r="838910" hidden="1" x14ac:dyDescent="0.2"/>
    <row r="838911" hidden="1" x14ac:dyDescent="0.2"/>
    <row r="838912" hidden="1" x14ac:dyDescent="0.2"/>
    <row r="838913" hidden="1" x14ac:dyDescent="0.2"/>
    <row r="838914" hidden="1" x14ac:dyDescent="0.2"/>
    <row r="838915" hidden="1" x14ac:dyDescent="0.2"/>
    <row r="838916" hidden="1" x14ac:dyDescent="0.2"/>
    <row r="838917" hidden="1" x14ac:dyDescent="0.2"/>
    <row r="838918" hidden="1" x14ac:dyDescent="0.2"/>
    <row r="838919" hidden="1" x14ac:dyDescent="0.2"/>
    <row r="838920" hidden="1" x14ac:dyDescent="0.2"/>
    <row r="838921" hidden="1" x14ac:dyDescent="0.2"/>
    <row r="838922" hidden="1" x14ac:dyDescent="0.2"/>
    <row r="838923" hidden="1" x14ac:dyDescent="0.2"/>
    <row r="838924" hidden="1" x14ac:dyDescent="0.2"/>
    <row r="838925" hidden="1" x14ac:dyDescent="0.2"/>
    <row r="838926" hidden="1" x14ac:dyDescent="0.2"/>
    <row r="838927" hidden="1" x14ac:dyDescent="0.2"/>
    <row r="838928" hidden="1" x14ac:dyDescent="0.2"/>
    <row r="838929" hidden="1" x14ac:dyDescent="0.2"/>
    <row r="838930" hidden="1" x14ac:dyDescent="0.2"/>
    <row r="838931" hidden="1" x14ac:dyDescent="0.2"/>
    <row r="838932" hidden="1" x14ac:dyDescent="0.2"/>
    <row r="838933" hidden="1" x14ac:dyDescent="0.2"/>
    <row r="838934" hidden="1" x14ac:dyDescent="0.2"/>
    <row r="838935" hidden="1" x14ac:dyDescent="0.2"/>
    <row r="838936" hidden="1" x14ac:dyDescent="0.2"/>
    <row r="838937" hidden="1" x14ac:dyDescent="0.2"/>
    <row r="838938" hidden="1" x14ac:dyDescent="0.2"/>
    <row r="838939" hidden="1" x14ac:dyDescent="0.2"/>
    <row r="838940" hidden="1" x14ac:dyDescent="0.2"/>
    <row r="838941" hidden="1" x14ac:dyDescent="0.2"/>
    <row r="838942" hidden="1" x14ac:dyDescent="0.2"/>
    <row r="838943" hidden="1" x14ac:dyDescent="0.2"/>
    <row r="838944" hidden="1" x14ac:dyDescent="0.2"/>
    <row r="838945" hidden="1" x14ac:dyDescent="0.2"/>
    <row r="838946" hidden="1" x14ac:dyDescent="0.2"/>
    <row r="838947" hidden="1" x14ac:dyDescent="0.2"/>
    <row r="838948" hidden="1" x14ac:dyDescent="0.2"/>
    <row r="838949" hidden="1" x14ac:dyDescent="0.2"/>
    <row r="838950" hidden="1" x14ac:dyDescent="0.2"/>
    <row r="838951" hidden="1" x14ac:dyDescent="0.2"/>
    <row r="838952" hidden="1" x14ac:dyDescent="0.2"/>
    <row r="838953" hidden="1" x14ac:dyDescent="0.2"/>
    <row r="838954" hidden="1" x14ac:dyDescent="0.2"/>
    <row r="838955" hidden="1" x14ac:dyDescent="0.2"/>
    <row r="838956" hidden="1" x14ac:dyDescent="0.2"/>
    <row r="838957" hidden="1" x14ac:dyDescent="0.2"/>
    <row r="838958" hidden="1" x14ac:dyDescent="0.2"/>
    <row r="838959" hidden="1" x14ac:dyDescent="0.2"/>
    <row r="838960" hidden="1" x14ac:dyDescent="0.2"/>
    <row r="838961" hidden="1" x14ac:dyDescent="0.2"/>
    <row r="838962" hidden="1" x14ac:dyDescent="0.2"/>
    <row r="838963" hidden="1" x14ac:dyDescent="0.2"/>
    <row r="838964" hidden="1" x14ac:dyDescent="0.2"/>
    <row r="838965" hidden="1" x14ac:dyDescent="0.2"/>
    <row r="838966" hidden="1" x14ac:dyDescent="0.2"/>
    <row r="838967" hidden="1" x14ac:dyDescent="0.2"/>
    <row r="838968" hidden="1" x14ac:dyDescent="0.2"/>
    <row r="838969" hidden="1" x14ac:dyDescent="0.2"/>
    <row r="838970" hidden="1" x14ac:dyDescent="0.2"/>
    <row r="838971" hidden="1" x14ac:dyDescent="0.2"/>
    <row r="838972" hidden="1" x14ac:dyDescent="0.2"/>
    <row r="838973" hidden="1" x14ac:dyDescent="0.2"/>
    <row r="838974" hidden="1" x14ac:dyDescent="0.2"/>
    <row r="838975" hidden="1" x14ac:dyDescent="0.2"/>
    <row r="838976" hidden="1" x14ac:dyDescent="0.2"/>
    <row r="838977" hidden="1" x14ac:dyDescent="0.2"/>
    <row r="838978" hidden="1" x14ac:dyDescent="0.2"/>
    <row r="838979" hidden="1" x14ac:dyDescent="0.2"/>
    <row r="838980" hidden="1" x14ac:dyDescent="0.2"/>
    <row r="838981" hidden="1" x14ac:dyDescent="0.2"/>
    <row r="838982" hidden="1" x14ac:dyDescent="0.2"/>
    <row r="838983" hidden="1" x14ac:dyDescent="0.2"/>
    <row r="838984" hidden="1" x14ac:dyDescent="0.2"/>
    <row r="838985" hidden="1" x14ac:dyDescent="0.2"/>
    <row r="838986" hidden="1" x14ac:dyDescent="0.2"/>
    <row r="838987" hidden="1" x14ac:dyDescent="0.2"/>
    <row r="838988" hidden="1" x14ac:dyDescent="0.2"/>
    <row r="838989" hidden="1" x14ac:dyDescent="0.2"/>
    <row r="838990" hidden="1" x14ac:dyDescent="0.2"/>
    <row r="838991" hidden="1" x14ac:dyDescent="0.2"/>
    <row r="838992" hidden="1" x14ac:dyDescent="0.2"/>
    <row r="838993" hidden="1" x14ac:dyDescent="0.2"/>
    <row r="838994" hidden="1" x14ac:dyDescent="0.2"/>
    <row r="838995" hidden="1" x14ac:dyDescent="0.2"/>
    <row r="838996" hidden="1" x14ac:dyDescent="0.2"/>
    <row r="838997" hidden="1" x14ac:dyDescent="0.2"/>
    <row r="838998" hidden="1" x14ac:dyDescent="0.2"/>
    <row r="838999" hidden="1" x14ac:dyDescent="0.2"/>
    <row r="839000" hidden="1" x14ac:dyDescent="0.2"/>
    <row r="839001" hidden="1" x14ac:dyDescent="0.2"/>
    <row r="839002" hidden="1" x14ac:dyDescent="0.2"/>
    <row r="839003" hidden="1" x14ac:dyDescent="0.2"/>
    <row r="839004" hidden="1" x14ac:dyDescent="0.2"/>
    <row r="839005" hidden="1" x14ac:dyDescent="0.2"/>
    <row r="839006" hidden="1" x14ac:dyDescent="0.2"/>
    <row r="839007" hidden="1" x14ac:dyDescent="0.2"/>
    <row r="839008" hidden="1" x14ac:dyDescent="0.2"/>
    <row r="839009" hidden="1" x14ac:dyDescent="0.2"/>
    <row r="839010" hidden="1" x14ac:dyDescent="0.2"/>
    <row r="839011" hidden="1" x14ac:dyDescent="0.2"/>
    <row r="839012" hidden="1" x14ac:dyDescent="0.2"/>
    <row r="839013" hidden="1" x14ac:dyDescent="0.2"/>
    <row r="839014" hidden="1" x14ac:dyDescent="0.2"/>
    <row r="839015" hidden="1" x14ac:dyDescent="0.2"/>
    <row r="839016" hidden="1" x14ac:dyDescent="0.2"/>
    <row r="839017" hidden="1" x14ac:dyDescent="0.2"/>
    <row r="839018" hidden="1" x14ac:dyDescent="0.2"/>
    <row r="839019" hidden="1" x14ac:dyDescent="0.2"/>
    <row r="839020" hidden="1" x14ac:dyDescent="0.2"/>
    <row r="839021" hidden="1" x14ac:dyDescent="0.2"/>
    <row r="839022" hidden="1" x14ac:dyDescent="0.2"/>
    <row r="839023" hidden="1" x14ac:dyDescent="0.2"/>
    <row r="839024" hidden="1" x14ac:dyDescent="0.2"/>
    <row r="839025" hidden="1" x14ac:dyDescent="0.2"/>
    <row r="839026" hidden="1" x14ac:dyDescent="0.2"/>
    <row r="839027" hidden="1" x14ac:dyDescent="0.2"/>
    <row r="839028" hidden="1" x14ac:dyDescent="0.2"/>
    <row r="839029" hidden="1" x14ac:dyDescent="0.2"/>
    <row r="839030" hidden="1" x14ac:dyDescent="0.2"/>
    <row r="839031" hidden="1" x14ac:dyDescent="0.2"/>
    <row r="839032" hidden="1" x14ac:dyDescent="0.2"/>
    <row r="839033" hidden="1" x14ac:dyDescent="0.2"/>
    <row r="839034" hidden="1" x14ac:dyDescent="0.2"/>
    <row r="839035" hidden="1" x14ac:dyDescent="0.2"/>
    <row r="839036" hidden="1" x14ac:dyDescent="0.2"/>
    <row r="839037" hidden="1" x14ac:dyDescent="0.2"/>
    <row r="839038" hidden="1" x14ac:dyDescent="0.2"/>
    <row r="839039" hidden="1" x14ac:dyDescent="0.2"/>
    <row r="839040" hidden="1" x14ac:dyDescent="0.2"/>
    <row r="839041" hidden="1" x14ac:dyDescent="0.2"/>
    <row r="839042" hidden="1" x14ac:dyDescent="0.2"/>
    <row r="839043" hidden="1" x14ac:dyDescent="0.2"/>
    <row r="839044" hidden="1" x14ac:dyDescent="0.2"/>
    <row r="839045" hidden="1" x14ac:dyDescent="0.2"/>
    <row r="839046" hidden="1" x14ac:dyDescent="0.2"/>
    <row r="839047" hidden="1" x14ac:dyDescent="0.2"/>
    <row r="839048" hidden="1" x14ac:dyDescent="0.2"/>
    <row r="839049" hidden="1" x14ac:dyDescent="0.2"/>
    <row r="839050" hidden="1" x14ac:dyDescent="0.2"/>
    <row r="839051" hidden="1" x14ac:dyDescent="0.2"/>
    <row r="839052" hidden="1" x14ac:dyDescent="0.2"/>
    <row r="839053" hidden="1" x14ac:dyDescent="0.2"/>
    <row r="839054" hidden="1" x14ac:dyDescent="0.2"/>
    <row r="839055" hidden="1" x14ac:dyDescent="0.2"/>
    <row r="839056" hidden="1" x14ac:dyDescent="0.2"/>
    <row r="839057" hidden="1" x14ac:dyDescent="0.2"/>
    <row r="839058" hidden="1" x14ac:dyDescent="0.2"/>
    <row r="839059" hidden="1" x14ac:dyDescent="0.2"/>
    <row r="839060" hidden="1" x14ac:dyDescent="0.2"/>
    <row r="839061" hidden="1" x14ac:dyDescent="0.2"/>
    <row r="839062" hidden="1" x14ac:dyDescent="0.2"/>
    <row r="839063" hidden="1" x14ac:dyDescent="0.2"/>
    <row r="839064" hidden="1" x14ac:dyDescent="0.2"/>
    <row r="839065" hidden="1" x14ac:dyDescent="0.2"/>
    <row r="839066" hidden="1" x14ac:dyDescent="0.2"/>
    <row r="839067" hidden="1" x14ac:dyDescent="0.2"/>
    <row r="839068" hidden="1" x14ac:dyDescent="0.2"/>
    <row r="839069" hidden="1" x14ac:dyDescent="0.2"/>
    <row r="839070" hidden="1" x14ac:dyDescent="0.2"/>
    <row r="839071" hidden="1" x14ac:dyDescent="0.2"/>
    <row r="839072" hidden="1" x14ac:dyDescent="0.2"/>
    <row r="839073" hidden="1" x14ac:dyDescent="0.2"/>
    <row r="839074" hidden="1" x14ac:dyDescent="0.2"/>
    <row r="839075" hidden="1" x14ac:dyDescent="0.2"/>
    <row r="839076" hidden="1" x14ac:dyDescent="0.2"/>
    <row r="839077" hidden="1" x14ac:dyDescent="0.2"/>
    <row r="839078" hidden="1" x14ac:dyDescent="0.2"/>
    <row r="839079" hidden="1" x14ac:dyDescent="0.2"/>
    <row r="839080" hidden="1" x14ac:dyDescent="0.2"/>
    <row r="839081" hidden="1" x14ac:dyDescent="0.2"/>
    <row r="839082" hidden="1" x14ac:dyDescent="0.2"/>
    <row r="839083" hidden="1" x14ac:dyDescent="0.2"/>
    <row r="839084" hidden="1" x14ac:dyDescent="0.2"/>
    <row r="839085" hidden="1" x14ac:dyDescent="0.2"/>
    <row r="839086" hidden="1" x14ac:dyDescent="0.2"/>
    <row r="839087" hidden="1" x14ac:dyDescent="0.2"/>
    <row r="839088" hidden="1" x14ac:dyDescent="0.2"/>
    <row r="839089" hidden="1" x14ac:dyDescent="0.2"/>
    <row r="839090" hidden="1" x14ac:dyDescent="0.2"/>
    <row r="839091" hidden="1" x14ac:dyDescent="0.2"/>
    <row r="839092" hidden="1" x14ac:dyDescent="0.2"/>
    <row r="839093" hidden="1" x14ac:dyDescent="0.2"/>
    <row r="839094" hidden="1" x14ac:dyDescent="0.2"/>
    <row r="839095" hidden="1" x14ac:dyDescent="0.2"/>
    <row r="839096" hidden="1" x14ac:dyDescent="0.2"/>
    <row r="839097" hidden="1" x14ac:dyDescent="0.2"/>
    <row r="839098" hidden="1" x14ac:dyDescent="0.2"/>
    <row r="839099" hidden="1" x14ac:dyDescent="0.2"/>
    <row r="839100" hidden="1" x14ac:dyDescent="0.2"/>
    <row r="839101" hidden="1" x14ac:dyDescent="0.2"/>
    <row r="839102" hidden="1" x14ac:dyDescent="0.2"/>
    <row r="839103" hidden="1" x14ac:dyDescent="0.2"/>
    <row r="839104" hidden="1" x14ac:dyDescent="0.2"/>
    <row r="839105" hidden="1" x14ac:dyDescent="0.2"/>
    <row r="839106" hidden="1" x14ac:dyDescent="0.2"/>
    <row r="839107" hidden="1" x14ac:dyDescent="0.2"/>
    <row r="839108" hidden="1" x14ac:dyDescent="0.2"/>
    <row r="839109" hidden="1" x14ac:dyDescent="0.2"/>
    <row r="839110" hidden="1" x14ac:dyDescent="0.2"/>
    <row r="839111" hidden="1" x14ac:dyDescent="0.2"/>
    <row r="839112" hidden="1" x14ac:dyDescent="0.2"/>
    <row r="839113" hidden="1" x14ac:dyDescent="0.2"/>
    <row r="839114" hidden="1" x14ac:dyDescent="0.2"/>
    <row r="839115" hidden="1" x14ac:dyDescent="0.2"/>
    <row r="839116" hidden="1" x14ac:dyDescent="0.2"/>
    <row r="839117" hidden="1" x14ac:dyDescent="0.2"/>
    <row r="839118" hidden="1" x14ac:dyDescent="0.2"/>
    <row r="839119" hidden="1" x14ac:dyDescent="0.2"/>
    <row r="839120" hidden="1" x14ac:dyDescent="0.2"/>
    <row r="839121" hidden="1" x14ac:dyDescent="0.2"/>
    <row r="839122" hidden="1" x14ac:dyDescent="0.2"/>
    <row r="839123" hidden="1" x14ac:dyDescent="0.2"/>
    <row r="839124" hidden="1" x14ac:dyDescent="0.2"/>
    <row r="839125" hidden="1" x14ac:dyDescent="0.2"/>
    <row r="839126" hidden="1" x14ac:dyDescent="0.2"/>
    <row r="839127" hidden="1" x14ac:dyDescent="0.2"/>
    <row r="839128" hidden="1" x14ac:dyDescent="0.2"/>
    <row r="839129" hidden="1" x14ac:dyDescent="0.2"/>
    <row r="839130" hidden="1" x14ac:dyDescent="0.2"/>
    <row r="839131" hidden="1" x14ac:dyDescent="0.2"/>
    <row r="839132" hidden="1" x14ac:dyDescent="0.2"/>
    <row r="839133" hidden="1" x14ac:dyDescent="0.2"/>
    <row r="839134" hidden="1" x14ac:dyDescent="0.2"/>
    <row r="839135" hidden="1" x14ac:dyDescent="0.2"/>
    <row r="839136" hidden="1" x14ac:dyDescent="0.2"/>
    <row r="839137" hidden="1" x14ac:dyDescent="0.2"/>
    <row r="839138" hidden="1" x14ac:dyDescent="0.2"/>
    <row r="839139" hidden="1" x14ac:dyDescent="0.2"/>
    <row r="839140" hidden="1" x14ac:dyDescent="0.2"/>
    <row r="839141" hidden="1" x14ac:dyDescent="0.2"/>
    <row r="839142" hidden="1" x14ac:dyDescent="0.2"/>
    <row r="839143" hidden="1" x14ac:dyDescent="0.2"/>
    <row r="839144" hidden="1" x14ac:dyDescent="0.2"/>
    <row r="839145" hidden="1" x14ac:dyDescent="0.2"/>
    <row r="839146" hidden="1" x14ac:dyDescent="0.2"/>
    <row r="839147" hidden="1" x14ac:dyDescent="0.2"/>
    <row r="839148" hidden="1" x14ac:dyDescent="0.2"/>
    <row r="839149" hidden="1" x14ac:dyDescent="0.2"/>
    <row r="839150" hidden="1" x14ac:dyDescent="0.2"/>
    <row r="839151" hidden="1" x14ac:dyDescent="0.2"/>
    <row r="839152" hidden="1" x14ac:dyDescent="0.2"/>
    <row r="839153" hidden="1" x14ac:dyDescent="0.2"/>
    <row r="839154" hidden="1" x14ac:dyDescent="0.2"/>
    <row r="839155" hidden="1" x14ac:dyDescent="0.2"/>
    <row r="839156" hidden="1" x14ac:dyDescent="0.2"/>
    <row r="839157" hidden="1" x14ac:dyDescent="0.2"/>
    <row r="839158" hidden="1" x14ac:dyDescent="0.2"/>
    <row r="839159" hidden="1" x14ac:dyDescent="0.2"/>
    <row r="839160" hidden="1" x14ac:dyDescent="0.2"/>
    <row r="839161" hidden="1" x14ac:dyDescent="0.2"/>
    <row r="839162" hidden="1" x14ac:dyDescent="0.2"/>
    <row r="839163" hidden="1" x14ac:dyDescent="0.2"/>
    <row r="839164" hidden="1" x14ac:dyDescent="0.2"/>
    <row r="839165" hidden="1" x14ac:dyDescent="0.2"/>
    <row r="839166" hidden="1" x14ac:dyDescent="0.2"/>
    <row r="839167" hidden="1" x14ac:dyDescent="0.2"/>
    <row r="839168" hidden="1" x14ac:dyDescent="0.2"/>
    <row r="839169" hidden="1" x14ac:dyDescent="0.2"/>
    <row r="839170" hidden="1" x14ac:dyDescent="0.2"/>
    <row r="839171" hidden="1" x14ac:dyDescent="0.2"/>
    <row r="839172" hidden="1" x14ac:dyDescent="0.2"/>
    <row r="839173" hidden="1" x14ac:dyDescent="0.2"/>
    <row r="839174" hidden="1" x14ac:dyDescent="0.2"/>
    <row r="839175" hidden="1" x14ac:dyDescent="0.2"/>
    <row r="839176" hidden="1" x14ac:dyDescent="0.2"/>
    <row r="839177" hidden="1" x14ac:dyDescent="0.2"/>
    <row r="839178" hidden="1" x14ac:dyDescent="0.2"/>
    <row r="839179" hidden="1" x14ac:dyDescent="0.2"/>
    <row r="839180" hidden="1" x14ac:dyDescent="0.2"/>
    <row r="839181" hidden="1" x14ac:dyDescent="0.2"/>
    <row r="839182" hidden="1" x14ac:dyDescent="0.2"/>
    <row r="839183" hidden="1" x14ac:dyDescent="0.2"/>
    <row r="839184" hidden="1" x14ac:dyDescent="0.2"/>
    <row r="839185" hidden="1" x14ac:dyDescent="0.2"/>
    <row r="839186" hidden="1" x14ac:dyDescent="0.2"/>
    <row r="839187" hidden="1" x14ac:dyDescent="0.2"/>
    <row r="839188" hidden="1" x14ac:dyDescent="0.2"/>
    <row r="839189" hidden="1" x14ac:dyDescent="0.2"/>
    <row r="839190" hidden="1" x14ac:dyDescent="0.2"/>
    <row r="839191" hidden="1" x14ac:dyDescent="0.2"/>
    <row r="839192" hidden="1" x14ac:dyDescent="0.2"/>
    <row r="839193" hidden="1" x14ac:dyDescent="0.2"/>
    <row r="839194" hidden="1" x14ac:dyDescent="0.2"/>
    <row r="839195" hidden="1" x14ac:dyDescent="0.2"/>
    <row r="839196" hidden="1" x14ac:dyDescent="0.2"/>
    <row r="839197" hidden="1" x14ac:dyDescent="0.2"/>
    <row r="839198" hidden="1" x14ac:dyDescent="0.2"/>
    <row r="839199" hidden="1" x14ac:dyDescent="0.2"/>
    <row r="839200" hidden="1" x14ac:dyDescent="0.2"/>
    <row r="839201" hidden="1" x14ac:dyDescent="0.2"/>
    <row r="839202" hidden="1" x14ac:dyDescent="0.2"/>
    <row r="839203" hidden="1" x14ac:dyDescent="0.2"/>
    <row r="839204" hidden="1" x14ac:dyDescent="0.2"/>
    <row r="839205" hidden="1" x14ac:dyDescent="0.2"/>
    <row r="839206" hidden="1" x14ac:dyDescent="0.2"/>
    <row r="839207" hidden="1" x14ac:dyDescent="0.2"/>
    <row r="839208" hidden="1" x14ac:dyDescent="0.2"/>
    <row r="839209" hidden="1" x14ac:dyDescent="0.2"/>
    <row r="839210" hidden="1" x14ac:dyDescent="0.2"/>
    <row r="839211" hidden="1" x14ac:dyDescent="0.2"/>
    <row r="839212" hidden="1" x14ac:dyDescent="0.2"/>
    <row r="839213" hidden="1" x14ac:dyDescent="0.2"/>
    <row r="839214" hidden="1" x14ac:dyDescent="0.2"/>
    <row r="839215" hidden="1" x14ac:dyDescent="0.2"/>
    <row r="839216" hidden="1" x14ac:dyDescent="0.2"/>
    <row r="839217" hidden="1" x14ac:dyDescent="0.2"/>
    <row r="839218" hidden="1" x14ac:dyDescent="0.2"/>
    <row r="839219" hidden="1" x14ac:dyDescent="0.2"/>
    <row r="839220" hidden="1" x14ac:dyDescent="0.2"/>
    <row r="839221" hidden="1" x14ac:dyDescent="0.2"/>
    <row r="839222" hidden="1" x14ac:dyDescent="0.2"/>
    <row r="839223" hidden="1" x14ac:dyDescent="0.2"/>
    <row r="839224" hidden="1" x14ac:dyDescent="0.2"/>
    <row r="839225" hidden="1" x14ac:dyDescent="0.2"/>
    <row r="839226" hidden="1" x14ac:dyDescent="0.2"/>
    <row r="839227" hidden="1" x14ac:dyDescent="0.2"/>
    <row r="839228" hidden="1" x14ac:dyDescent="0.2"/>
    <row r="839229" hidden="1" x14ac:dyDescent="0.2"/>
    <row r="839230" hidden="1" x14ac:dyDescent="0.2"/>
    <row r="839231" hidden="1" x14ac:dyDescent="0.2"/>
    <row r="839232" hidden="1" x14ac:dyDescent="0.2"/>
    <row r="839233" hidden="1" x14ac:dyDescent="0.2"/>
    <row r="839234" hidden="1" x14ac:dyDescent="0.2"/>
    <row r="839235" hidden="1" x14ac:dyDescent="0.2"/>
    <row r="839236" hidden="1" x14ac:dyDescent="0.2"/>
    <row r="839237" hidden="1" x14ac:dyDescent="0.2"/>
    <row r="839238" hidden="1" x14ac:dyDescent="0.2"/>
    <row r="839239" hidden="1" x14ac:dyDescent="0.2"/>
    <row r="839240" hidden="1" x14ac:dyDescent="0.2"/>
    <row r="839241" hidden="1" x14ac:dyDescent="0.2"/>
    <row r="839242" hidden="1" x14ac:dyDescent="0.2"/>
    <row r="839243" hidden="1" x14ac:dyDescent="0.2"/>
    <row r="839244" hidden="1" x14ac:dyDescent="0.2"/>
    <row r="839245" hidden="1" x14ac:dyDescent="0.2"/>
    <row r="839246" hidden="1" x14ac:dyDescent="0.2"/>
    <row r="839247" hidden="1" x14ac:dyDescent="0.2"/>
    <row r="839248" hidden="1" x14ac:dyDescent="0.2"/>
    <row r="839249" hidden="1" x14ac:dyDescent="0.2"/>
    <row r="839250" hidden="1" x14ac:dyDescent="0.2"/>
    <row r="839251" hidden="1" x14ac:dyDescent="0.2"/>
    <row r="839252" hidden="1" x14ac:dyDescent="0.2"/>
    <row r="839253" hidden="1" x14ac:dyDescent="0.2"/>
    <row r="839254" hidden="1" x14ac:dyDescent="0.2"/>
    <row r="839255" hidden="1" x14ac:dyDescent="0.2"/>
    <row r="839256" hidden="1" x14ac:dyDescent="0.2"/>
    <row r="839257" hidden="1" x14ac:dyDescent="0.2"/>
    <row r="839258" hidden="1" x14ac:dyDescent="0.2"/>
    <row r="839259" hidden="1" x14ac:dyDescent="0.2"/>
    <row r="839260" hidden="1" x14ac:dyDescent="0.2"/>
    <row r="839261" hidden="1" x14ac:dyDescent="0.2"/>
    <row r="839262" hidden="1" x14ac:dyDescent="0.2"/>
    <row r="839263" hidden="1" x14ac:dyDescent="0.2"/>
    <row r="839264" hidden="1" x14ac:dyDescent="0.2"/>
    <row r="839265" hidden="1" x14ac:dyDescent="0.2"/>
    <row r="839266" hidden="1" x14ac:dyDescent="0.2"/>
    <row r="839267" hidden="1" x14ac:dyDescent="0.2"/>
    <row r="839268" hidden="1" x14ac:dyDescent="0.2"/>
    <row r="839269" hidden="1" x14ac:dyDescent="0.2"/>
    <row r="839270" hidden="1" x14ac:dyDescent="0.2"/>
    <row r="839271" hidden="1" x14ac:dyDescent="0.2"/>
    <row r="839272" hidden="1" x14ac:dyDescent="0.2"/>
    <row r="839273" hidden="1" x14ac:dyDescent="0.2"/>
    <row r="839274" hidden="1" x14ac:dyDescent="0.2"/>
    <row r="839275" hidden="1" x14ac:dyDescent="0.2"/>
    <row r="839276" hidden="1" x14ac:dyDescent="0.2"/>
    <row r="839277" hidden="1" x14ac:dyDescent="0.2"/>
    <row r="839278" hidden="1" x14ac:dyDescent="0.2"/>
    <row r="839279" hidden="1" x14ac:dyDescent="0.2"/>
    <row r="839280" hidden="1" x14ac:dyDescent="0.2"/>
    <row r="839281" hidden="1" x14ac:dyDescent="0.2"/>
    <row r="839282" hidden="1" x14ac:dyDescent="0.2"/>
    <row r="839283" hidden="1" x14ac:dyDescent="0.2"/>
    <row r="839284" hidden="1" x14ac:dyDescent="0.2"/>
    <row r="839285" hidden="1" x14ac:dyDescent="0.2"/>
    <row r="839286" hidden="1" x14ac:dyDescent="0.2"/>
    <row r="839287" hidden="1" x14ac:dyDescent="0.2"/>
    <row r="839288" hidden="1" x14ac:dyDescent="0.2"/>
    <row r="839289" hidden="1" x14ac:dyDescent="0.2"/>
    <row r="839290" hidden="1" x14ac:dyDescent="0.2"/>
    <row r="839291" hidden="1" x14ac:dyDescent="0.2"/>
    <row r="839292" hidden="1" x14ac:dyDescent="0.2"/>
    <row r="839293" hidden="1" x14ac:dyDescent="0.2"/>
    <row r="839294" hidden="1" x14ac:dyDescent="0.2"/>
    <row r="839295" hidden="1" x14ac:dyDescent="0.2"/>
    <row r="839296" hidden="1" x14ac:dyDescent="0.2"/>
    <row r="839297" hidden="1" x14ac:dyDescent="0.2"/>
    <row r="839298" hidden="1" x14ac:dyDescent="0.2"/>
    <row r="839299" hidden="1" x14ac:dyDescent="0.2"/>
    <row r="839300" hidden="1" x14ac:dyDescent="0.2"/>
    <row r="839301" hidden="1" x14ac:dyDescent="0.2"/>
    <row r="839302" hidden="1" x14ac:dyDescent="0.2"/>
    <row r="839303" hidden="1" x14ac:dyDescent="0.2"/>
    <row r="839304" hidden="1" x14ac:dyDescent="0.2"/>
    <row r="839305" hidden="1" x14ac:dyDescent="0.2"/>
    <row r="839306" hidden="1" x14ac:dyDescent="0.2"/>
    <row r="839307" hidden="1" x14ac:dyDescent="0.2"/>
    <row r="839308" hidden="1" x14ac:dyDescent="0.2"/>
    <row r="839309" hidden="1" x14ac:dyDescent="0.2"/>
    <row r="839310" hidden="1" x14ac:dyDescent="0.2"/>
    <row r="839311" hidden="1" x14ac:dyDescent="0.2"/>
    <row r="839312" hidden="1" x14ac:dyDescent="0.2"/>
    <row r="839313" hidden="1" x14ac:dyDescent="0.2"/>
    <row r="839314" hidden="1" x14ac:dyDescent="0.2"/>
    <row r="839315" hidden="1" x14ac:dyDescent="0.2"/>
    <row r="839316" hidden="1" x14ac:dyDescent="0.2"/>
    <row r="839317" hidden="1" x14ac:dyDescent="0.2"/>
    <row r="839318" hidden="1" x14ac:dyDescent="0.2"/>
    <row r="839319" hidden="1" x14ac:dyDescent="0.2"/>
    <row r="839320" hidden="1" x14ac:dyDescent="0.2"/>
    <row r="839321" hidden="1" x14ac:dyDescent="0.2"/>
    <row r="839322" hidden="1" x14ac:dyDescent="0.2"/>
    <row r="839323" hidden="1" x14ac:dyDescent="0.2"/>
    <row r="839324" hidden="1" x14ac:dyDescent="0.2"/>
    <row r="839325" hidden="1" x14ac:dyDescent="0.2"/>
    <row r="839326" hidden="1" x14ac:dyDescent="0.2"/>
    <row r="839327" hidden="1" x14ac:dyDescent="0.2"/>
    <row r="839328" hidden="1" x14ac:dyDescent="0.2"/>
    <row r="839329" hidden="1" x14ac:dyDescent="0.2"/>
    <row r="839330" hidden="1" x14ac:dyDescent="0.2"/>
    <row r="839331" hidden="1" x14ac:dyDescent="0.2"/>
    <row r="839332" hidden="1" x14ac:dyDescent="0.2"/>
    <row r="839333" hidden="1" x14ac:dyDescent="0.2"/>
    <row r="839334" hidden="1" x14ac:dyDescent="0.2"/>
    <row r="839335" hidden="1" x14ac:dyDescent="0.2"/>
    <row r="839336" hidden="1" x14ac:dyDescent="0.2"/>
    <row r="839337" hidden="1" x14ac:dyDescent="0.2"/>
    <row r="839338" hidden="1" x14ac:dyDescent="0.2"/>
    <row r="839339" hidden="1" x14ac:dyDescent="0.2"/>
    <row r="839340" hidden="1" x14ac:dyDescent="0.2"/>
    <row r="839341" hidden="1" x14ac:dyDescent="0.2"/>
    <row r="839342" hidden="1" x14ac:dyDescent="0.2"/>
    <row r="839343" hidden="1" x14ac:dyDescent="0.2"/>
    <row r="839344" hidden="1" x14ac:dyDescent="0.2"/>
    <row r="839345" hidden="1" x14ac:dyDescent="0.2"/>
    <row r="839346" hidden="1" x14ac:dyDescent="0.2"/>
    <row r="839347" hidden="1" x14ac:dyDescent="0.2"/>
    <row r="839348" hidden="1" x14ac:dyDescent="0.2"/>
    <row r="839349" hidden="1" x14ac:dyDescent="0.2"/>
    <row r="839350" hidden="1" x14ac:dyDescent="0.2"/>
    <row r="839351" hidden="1" x14ac:dyDescent="0.2"/>
    <row r="839352" hidden="1" x14ac:dyDescent="0.2"/>
    <row r="839353" hidden="1" x14ac:dyDescent="0.2"/>
    <row r="839354" hidden="1" x14ac:dyDescent="0.2"/>
    <row r="839355" hidden="1" x14ac:dyDescent="0.2"/>
    <row r="839356" hidden="1" x14ac:dyDescent="0.2"/>
    <row r="839357" hidden="1" x14ac:dyDescent="0.2"/>
    <row r="839358" hidden="1" x14ac:dyDescent="0.2"/>
    <row r="839359" hidden="1" x14ac:dyDescent="0.2"/>
    <row r="839360" hidden="1" x14ac:dyDescent="0.2"/>
    <row r="839361" hidden="1" x14ac:dyDescent="0.2"/>
    <row r="839362" hidden="1" x14ac:dyDescent="0.2"/>
    <row r="839363" hidden="1" x14ac:dyDescent="0.2"/>
    <row r="839364" hidden="1" x14ac:dyDescent="0.2"/>
    <row r="839365" hidden="1" x14ac:dyDescent="0.2"/>
    <row r="839366" hidden="1" x14ac:dyDescent="0.2"/>
    <row r="839367" hidden="1" x14ac:dyDescent="0.2"/>
    <row r="839368" hidden="1" x14ac:dyDescent="0.2"/>
    <row r="839369" hidden="1" x14ac:dyDescent="0.2"/>
    <row r="839370" hidden="1" x14ac:dyDescent="0.2"/>
    <row r="839371" hidden="1" x14ac:dyDescent="0.2"/>
    <row r="839372" hidden="1" x14ac:dyDescent="0.2"/>
    <row r="839373" hidden="1" x14ac:dyDescent="0.2"/>
    <row r="839374" hidden="1" x14ac:dyDescent="0.2"/>
    <row r="839375" hidden="1" x14ac:dyDescent="0.2"/>
    <row r="839376" hidden="1" x14ac:dyDescent="0.2"/>
    <row r="839377" hidden="1" x14ac:dyDescent="0.2"/>
    <row r="839378" hidden="1" x14ac:dyDescent="0.2"/>
    <row r="839379" hidden="1" x14ac:dyDescent="0.2"/>
    <row r="839380" hidden="1" x14ac:dyDescent="0.2"/>
    <row r="839381" hidden="1" x14ac:dyDescent="0.2"/>
    <row r="839382" hidden="1" x14ac:dyDescent="0.2"/>
    <row r="839383" hidden="1" x14ac:dyDescent="0.2"/>
    <row r="839384" hidden="1" x14ac:dyDescent="0.2"/>
    <row r="839385" hidden="1" x14ac:dyDescent="0.2"/>
    <row r="839386" hidden="1" x14ac:dyDescent="0.2"/>
    <row r="839387" hidden="1" x14ac:dyDescent="0.2"/>
    <row r="839388" hidden="1" x14ac:dyDescent="0.2"/>
    <row r="839389" hidden="1" x14ac:dyDescent="0.2"/>
    <row r="839390" hidden="1" x14ac:dyDescent="0.2"/>
    <row r="839391" hidden="1" x14ac:dyDescent="0.2"/>
    <row r="839392" hidden="1" x14ac:dyDescent="0.2"/>
    <row r="839393" hidden="1" x14ac:dyDescent="0.2"/>
    <row r="839394" hidden="1" x14ac:dyDescent="0.2"/>
    <row r="839395" hidden="1" x14ac:dyDescent="0.2"/>
    <row r="839396" hidden="1" x14ac:dyDescent="0.2"/>
    <row r="839397" hidden="1" x14ac:dyDescent="0.2"/>
    <row r="839398" hidden="1" x14ac:dyDescent="0.2"/>
    <row r="839399" hidden="1" x14ac:dyDescent="0.2"/>
    <row r="839400" hidden="1" x14ac:dyDescent="0.2"/>
    <row r="839401" hidden="1" x14ac:dyDescent="0.2"/>
    <row r="839402" hidden="1" x14ac:dyDescent="0.2"/>
    <row r="839403" hidden="1" x14ac:dyDescent="0.2"/>
    <row r="839404" hidden="1" x14ac:dyDescent="0.2"/>
    <row r="839405" hidden="1" x14ac:dyDescent="0.2"/>
    <row r="839406" hidden="1" x14ac:dyDescent="0.2"/>
    <row r="839407" hidden="1" x14ac:dyDescent="0.2"/>
    <row r="839408" hidden="1" x14ac:dyDescent="0.2"/>
    <row r="839409" hidden="1" x14ac:dyDescent="0.2"/>
    <row r="839410" hidden="1" x14ac:dyDescent="0.2"/>
    <row r="839411" hidden="1" x14ac:dyDescent="0.2"/>
    <row r="839412" hidden="1" x14ac:dyDescent="0.2"/>
    <row r="839413" hidden="1" x14ac:dyDescent="0.2"/>
    <row r="839414" hidden="1" x14ac:dyDescent="0.2"/>
    <row r="839415" hidden="1" x14ac:dyDescent="0.2"/>
    <row r="839416" hidden="1" x14ac:dyDescent="0.2"/>
    <row r="839417" hidden="1" x14ac:dyDescent="0.2"/>
    <row r="839418" hidden="1" x14ac:dyDescent="0.2"/>
    <row r="839419" hidden="1" x14ac:dyDescent="0.2"/>
    <row r="839420" hidden="1" x14ac:dyDescent="0.2"/>
    <row r="839421" hidden="1" x14ac:dyDescent="0.2"/>
    <row r="839422" hidden="1" x14ac:dyDescent="0.2"/>
    <row r="839423" hidden="1" x14ac:dyDescent="0.2"/>
    <row r="839424" hidden="1" x14ac:dyDescent="0.2"/>
    <row r="839425" hidden="1" x14ac:dyDescent="0.2"/>
    <row r="839426" hidden="1" x14ac:dyDescent="0.2"/>
    <row r="839427" hidden="1" x14ac:dyDescent="0.2"/>
    <row r="839428" hidden="1" x14ac:dyDescent="0.2"/>
    <row r="839429" hidden="1" x14ac:dyDescent="0.2"/>
    <row r="839430" hidden="1" x14ac:dyDescent="0.2"/>
    <row r="839431" hidden="1" x14ac:dyDescent="0.2"/>
    <row r="839432" hidden="1" x14ac:dyDescent="0.2"/>
    <row r="839433" hidden="1" x14ac:dyDescent="0.2"/>
    <row r="839434" hidden="1" x14ac:dyDescent="0.2"/>
    <row r="839435" hidden="1" x14ac:dyDescent="0.2"/>
    <row r="839436" hidden="1" x14ac:dyDescent="0.2"/>
    <row r="839437" hidden="1" x14ac:dyDescent="0.2"/>
    <row r="839438" hidden="1" x14ac:dyDescent="0.2"/>
    <row r="839439" hidden="1" x14ac:dyDescent="0.2"/>
    <row r="839440" hidden="1" x14ac:dyDescent="0.2"/>
    <row r="839441" hidden="1" x14ac:dyDescent="0.2"/>
    <row r="839442" hidden="1" x14ac:dyDescent="0.2"/>
    <row r="839443" hidden="1" x14ac:dyDescent="0.2"/>
    <row r="839444" hidden="1" x14ac:dyDescent="0.2"/>
    <row r="839445" hidden="1" x14ac:dyDescent="0.2"/>
    <row r="839446" hidden="1" x14ac:dyDescent="0.2"/>
    <row r="839447" hidden="1" x14ac:dyDescent="0.2"/>
    <row r="839448" hidden="1" x14ac:dyDescent="0.2"/>
    <row r="839449" hidden="1" x14ac:dyDescent="0.2"/>
    <row r="839450" hidden="1" x14ac:dyDescent="0.2"/>
    <row r="839451" hidden="1" x14ac:dyDescent="0.2"/>
    <row r="839452" hidden="1" x14ac:dyDescent="0.2"/>
    <row r="839453" hidden="1" x14ac:dyDescent="0.2"/>
    <row r="839454" hidden="1" x14ac:dyDescent="0.2"/>
    <row r="839455" hidden="1" x14ac:dyDescent="0.2"/>
    <row r="839456" hidden="1" x14ac:dyDescent="0.2"/>
    <row r="839457" hidden="1" x14ac:dyDescent="0.2"/>
    <row r="839458" hidden="1" x14ac:dyDescent="0.2"/>
    <row r="839459" hidden="1" x14ac:dyDescent="0.2"/>
    <row r="839460" hidden="1" x14ac:dyDescent="0.2"/>
    <row r="839461" hidden="1" x14ac:dyDescent="0.2"/>
    <row r="839462" hidden="1" x14ac:dyDescent="0.2"/>
    <row r="839463" hidden="1" x14ac:dyDescent="0.2"/>
    <row r="839464" hidden="1" x14ac:dyDescent="0.2"/>
    <row r="839465" hidden="1" x14ac:dyDescent="0.2"/>
    <row r="839466" hidden="1" x14ac:dyDescent="0.2"/>
    <row r="839467" hidden="1" x14ac:dyDescent="0.2"/>
    <row r="839468" hidden="1" x14ac:dyDescent="0.2"/>
    <row r="839469" hidden="1" x14ac:dyDescent="0.2"/>
    <row r="839470" hidden="1" x14ac:dyDescent="0.2"/>
    <row r="839471" hidden="1" x14ac:dyDescent="0.2"/>
    <row r="839472" hidden="1" x14ac:dyDescent="0.2"/>
    <row r="839473" hidden="1" x14ac:dyDescent="0.2"/>
    <row r="839474" hidden="1" x14ac:dyDescent="0.2"/>
    <row r="839475" hidden="1" x14ac:dyDescent="0.2"/>
    <row r="839476" hidden="1" x14ac:dyDescent="0.2"/>
    <row r="839477" hidden="1" x14ac:dyDescent="0.2"/>
    <row r="839478" hidden="1" x14ac:dyDescent="0.2"/>
    <row r="839479" hidden="1" x14ac:dyDescent="0.2"/>
    <row r="839480" hidden="1" x14ac:dyDescent="0.2"/>
    <row r="839481" hidden="1" x14ac:dyDescent="0.2"/>
    <row r="839482" hidden="1" x14ac:dyDescent="0.2"/>
    <row r="839483" hidden="1" x14ac:dyDescent="0.2"/>
    <row r="839484" hidden="1" x14ac:dyDescent="0.2"/>
    <row r="839485" hidden="1" x14ac:dyDescent="0.2"/>
    <row r="839486" hidden="1" x14ac:dyDescent="0.2"/>
    <row r="839487" hidden="1" x14ac:dyDescent="0.2"/>
    <row r="839488" hidden="1" x14ac:dyDescent="0.2"/>
    <row r="839489" hidden="1" x14ac:dyDescent="0.2"/>
    <row r="839490" hidden="1" x14ac:dyDescent="0.2"/>
    <row r="839491" hidden="1" x14ac:dyDescent="0.2"/>
    <row r="839492" hidden="1" x14ac:dyDescent="0.2"/>
    <row r="839493" hidden="1" x14ac:dyDescent="0.2"/>
    <row r="839494" hidden="1" x14ac:dyDescent="0.2"/>
    <row r="839495" hidden="1" x14ac:dyDescent="0.2"/>
    <row r="839496" hidden="1" x14ac:dyDescent="0.2"/>
    <row r="839497" hidden="1" x14ac:dyDescent="0.2"/>
    <row r="839498" hidden="1" x14ac:dyDescent="0.2"/>
    <row r="839499" hidden="1" x14ac:dyDescent="0.2"/>
    <row r="839500" hidden="1" x14ac:dyDescent="0.2"/>
    <row r="839501" hidden="1" x14ac:dyDescent="0.2"/>
    <row r="839502" hidden="1" x14ac:dyDescent="0.2"/>
    <row r="839503" hidden="1" x14ac:dyDescent="0.2"/>
    <row r="839504" hidden="1" x14ac:dyDescent="0.2"/>
    <row r="839505" hidden="1" x14ac:dyDescent="0.2"/>
    <row r="839506" hidden="1" x14ac:dyDescent="0.2"/>
    <row r="839507" hidden="1" x14ac:dyDescent="0.2"/>
    <row r="839508" hidden="1" x14ac:dyDescent="0.2"/>
    <row r="839509" hidden="1" x14ac:dyDescent="0.2"/>
    <row r="839510" hidden="1" x14ac:dyDescent="0.2"/>
    <row r="839511" hidden="1" x14ac:dyDescent="0.2"/>
    <row r="839512" hidden="1" x14ac:dyDescent="0.2"/>
    <row r="839513" hidden="1" x14ac:dyDescent="0.2"/>
    <row r="839514" hidden="1" x14ac:dyDescent="0.2"/>
    <row r="839515" hidden="1" x14ac:dyDescent="0.2"/>
    <row r="839516" hidden="1" x14ac:dyDescent="0.2"/>
    <row r="839517" hidden="1" x14ac:dyDescent="0.2"/>
    <row r="839518" hidden="1" x14ac:dyDescent="0.2"/>
    <row r="839519" hidden="1" x14ac:dyDescent="0.2"/>
    <row r="839520" hidden="1" x14ac:dyDescent="0.2"/>
    <row r="839521" hidden="1" x14ac:dyDescent="0.2"/>
    <row r="839522" hidden="1" x14ac:dyDescent="0.2"/>
    <row r="839523" hidden="1" x14ac:dyDescent="0.2"/>
    <row r="839524" hidden="1" x14ac:dyDescent="0.2"/>
    <row r="839525" hidden="1" x14ac:dyDescent="0.2"/>
    <row r="839526" hidden="1" x14ac:dyDescent="0.2"/>
    <row r="839527" hidden="1" x14ac:dyDescent="0.2"/>
    <row r="839528" hidden="1" x14ac:dyDescent="0.2"/>
    <row r="839529" hidden="1" x14ac:dyDescent="0.2"/>
    <row r="839530" hidden="1" x14ac:dyDescent="0.2"/>
    <row r="839531" hidden="1" x14ac:dyDescent="0.2"/>
    <row r="839532" hidden="1" x14ac:dyDescent="0.2"/>
    <row r="839533" hidden="1" x14ac:dyDescent="0.2"/>
    <row r="839534" hidden="1" x14ac:dyDescent="0.2"/>
    <row r="839535" hidden="1" x14ac:dyDescent="0.2"/>
    <row r="839536" hidden="1" x14ac:dyDescent="0.2"/>
    <row r="839537" hidden="1" x14ac:dyDescent="0.2"/>
    <row r="839538" hidden="1" x14ac:dyDescent="0.2"/>
    <row r="839539" hidden="1" x14ac:dyDescent="0.2"/>
    <row r="839540" hidden="1" x14ac:dyDescent="0.2"/>
    <row r="839541" hidden="1" x14ac:dyDescent="0.2"/>
    <row r="839542" hidden="1" x14ac:dyDescent="0.2"/>
    <row r="839543" hidden="1" x14ac:dyDescent="0.2"/>
    <row r="839544" hidden="1" x14ac:dyDescent="0.2"/>
    <row r="839545" hidden="1" x14ac:dyDescent="0.2"/>
    <row r="839546" hidden="1" x14ac:dyDescent="0.2"/>
    <row r="839547" hidden="1" x14ac:dyDescent="0.2"/>
    <row r="839548" hidden="1" x14ac:dyDescent="0.2"/>
    <row r="839549" hidden="1" x14ac:dyDescent="0.2"/>
    <row r="839550" hidden="1" x14ac:dyDescent="0.2"/>
    <row r="839551" hidden="1" x14ac:dyDescent="0.2"/>
    <row r="839552" hidden="1" x14ac:dyDescent="0.2"/>
    <row r="839553" hidden="1" x14ac:dyDescent="0.2"/>
    <row r="839554" hidden="1" x14ac:dyDescent="0.2"/>
    <row r="839555" hidden="1" x14ac:dyDescent="0.2"/>
    <row r="839556" hidden="1" x14ac:dyDescent="0.2"/>
    <row r="839557" hidden="1" x14ac:dyDescent="0.2"/>
    <row r="839558" hidden="1" x14ac:dyDescent="0.2"/>
    <row r="839559" hidden="1" x14ac:dyDescent="0.2"/>
    <row r="839560" hidden="1" x14ac:dyDescent="0.2"/>
    <row r="839561" hidden="1" x14ac:dyDescent="0.2"/>
    <row r="839562" hidden="1" x14ac:dyDescent="0.2"/>
    <row r="839563" hidden="1" x14ac:dyDescent="0.2"/>
    <row r="839564" hidden="1" x14ac:dyDescent="0.2"/>
    <row r="839565" hidden="1" x14ac:dyDescent="0.2"/>
    <row r="839566" hidden="1" x14ac:dyDescent="0.2"/>
    <row r="839567" hidden="1" x14ac:dyDescent="0.2"/>
    <row r="839568" hidden="1" x14ac:dyDescent="0.2"/>
    <row r="839569" hidden="1" x14ac:dyDescent="0.2"/>
    <row r="839570" hidden="1" x14ac:dyDescent="0.2"/>
    <row r="839571" hidden="1" x14ac:dyDescent="0.2"/>
    <row r="839572" hidden="1" x14ac:dyDescent="0.2"/>
    <row r="839573" hidden="1" x14ac:dyDescent="0.2"/>
    <row r="839574" hidden="1" x14ac:dyDescent="0.2"/>
    <row r="839575" hidden="1" x14ac:dyDescent="0.2"/>
    <row r="839576" hidden="1" x14ac:dyDescent="0.2"/>
    <row r="839577" hidden="1" x14ac:dyDescent="0.2"/>
    <row r="839578" hidden="1" x14ac:dyDescent="0.2"/>
    <row r="839579" hidden="1" x14ac:dyDescent="0.2"/>
    <row r="839580" hidden="1" x14ac:dyDescent="0.2"/>
    <row r="839581" hidden="1" x14ac:dyDescent="0.2"/>
    <row r="839582" hidden="1" x14ac:dyDescent="0.2"/>
    <row r="839583" hidden="1" x14ac:dyDescent="0.2"/>
    <row r="839584" hidden="1" x14ac:dyDescent="0.2"/>
    <row r="839585" hidden="1" x14ac:dyDescent="0.2"/>
    <row r="839586" hidden="1" x14ac:dyDescent="0.2"/>
    <row r="839587" hidden="1" x14ac:dyDescent="0.2"/>
    <row r="839588" hidden="1" x14ac:dyDescent="0.2"/>
    <row r="839589" hidden="1" x14ac:dyDescent="0.2"/>
    <row r="839590" hidden="1" x14ac:dyDescent="0.2"/>
    <row r="839591" hidden="1" x14ac:dyDescent="0.2"/>
    <row r="839592" hidden="1" x14ac:dyDescent="0.2"/>
    <row r="839593" hidden="1" x14ac:dyDescent="0.2"/>
    <row r="839594" hidden="1" x14ac:dyDescent="0.2"/>
    <row r="839595" hidden="1" x14ac:dyDescent="0.2"/>
    <row r="839596" hidden="1" x14ac:dyDescent="0.2"/>
    <row r="839597" hidden="1" x14ac:dyDescent="0.2"/>
    <row r="839598" hidden="1" x14ac:dyDescent="0.2"/>
    <row r="839599" hidden="1" x14ac:dyDescent="0.2"/>
    <row r="839600" hidden="1" x14ac:dyDescent="0.2"/>
    <row r="839601" hidden="1" x14ac:dyDescent="0.2"/>
    <row r="839602" hidden="1" x14ac:dyDescent="0.2"/>
    <row r="839603" hidden="1" x14ac:dyDescent="0.2"/>
    <row r="839604" hidden="1" x14ac:dyDescent="0.2"/>
    <row r="839605" hidden="1" x14ac:dyDescent="0.2"/>
    <row r="839606" hidden="1" x14ac:dyDescent="0.2"/>
    <row r="839607" hidden="1" x14ac:dyDescent="0.2"/>
    <row r="839608" hidden="1" x14ac:dyDescent="0.2"/>
    <row r="839609" hidden="1" x14ac:dyDescent="0.2"/>
    <row r="839610" hidden="1" x14ac:dyDescent="0.2"/>
    <row r="839611" hidden="1" x14ac:dyDescent="0.2"/>
    <row r="839612" hidden="1" x14ac:dyDescent="0.2"/>
    <row r="839613" hidden="1" x14ac:dyDescent="0.2"/>
    <row r="839614" hidden="1" x14ac:dyDescent="0.2"/>
    <row r="839615" hidden="1" x14ac:dyDescent="0.2"/>
    <row r="839616" hidden="1" x14ac:dyDescent="0.2"/>
    <row r="839617" hidden="1" x14ac:dyDescent="0.2"/>
    <row r="839618" hidden="1" x14ac:dyDescent="0.2"/>
    <row r="839619" hidden="1" x14ac:dyDescent="0.2"/>
    <row r="839620" hidden="1" x14ac:dyDescent="0.2"/>
    <row r="839621" hidden="1" x14ac:dyDescent="0.2"/>
    <row r="839622" hidden="1" x14ac:dyDescent="0.2"/>
    <row r="839623" hidden="1" x14ac:dyDescent="0.2"/>
    <row r="839624" hidden="1" x14ac:dyDescent="0.2"/>
    <row r="839625" hidden="1" x14ac:dyDescent="0.2"/>
    <row r="839626" hidden="1" x14ac:dyDescent="0.2"/>
    <row r="839627" hidden="1" x14ac:dyDescent="0.2"/>
    <row r="839628" hidden="1" x14ac:dyDescent="0.2"/>
    <row r="839629" hidden="1" x14ac:dyDescent="0.2"/>
    <row r="839630" hidden="1" x14ac:dyDescent="0.2"/>
    <row r="839631" hidden="1" x14ac:dyDescent="0.2"/>
    <row r="839632" hidden="1" x14ac:dyDescent="0.2"/>
    <row r="839633" hidden="1" x14ac:dyDescent="0.2"/>
    <row r="839634" hidden="1" x14ac:dyDescent="0.2"/>
    <row r="839635" hidden="1" x14ac:dyDescent="0.2"/>
    <row r="839636" hidden="1" x14ac:dyDescent="0.2"/>
    <row r="839637" hidden="1" x14ac:dyDescent="0.2"/>
    <row r="839638" hidden="1" x14ac:dyDescent="0.2"/>
    <row r="839639" hidden="1" x14ac:dyDescent="0.2"/>
    <row r="839640" hidden="1" x14ac:dyDescent="0.2"/>
    <row r="839641" hidden="1" x14ac:dyDescent="0.2"/>
    <row r="839642" hidden="1" x14ac:dyDescent="0.2"/>
    <row r="839643" hidden="1" x14ac:dyDescent="0.2"/>
    <row r="839644" hidden="1" x14ac:dyDescent="0.2"/>
    <row r="839645" hidden="1" x14ac:dyDescent="0.2"/>
    <row r="839646" hidden="1" x14ac:dyDescent="0.2"/>
    <row r="839647" hidden="1" x14ac:dyDescent="0.2"/>
    <row r="839648" hidden="1" x14ac:dyDescent="0.2"/>
    <row r="839649" hidden="1" x14ac:dyDescent="0.2"/>
    <row r="839650" hidden="1" x14ac:dyDescent="0.2"/>
    <row r="839651" hidden="1" x14ac:dyDescent="0.2"/>
    <row r="839652" hidden="1" x14ac:dyDescent="0.2"/>
    <row r="839653" hidden="1" x14ac:dyDescent="0.2"/>
    <row r="839654" hidden="1" x14ac:dyDescent="0.2"/>
    <row r="839655" hidden="1" x14ac:dyDescent="0.2"/>
    <row r="839656" hidden="1" x14ac:dyDescent="0.2"/>
    <row r="839657" hidden="1" x14ac:dyDescent="0.2"/>
    <row r="839658" hidden="1" x14ac:dyDescent="0.2"/>
    <row r="839659" hidden="1" x14ac:dyDescent="0.2"/>
    <row r="839660" hidden="1" x14ac:dyDescent="0.2"/>
    <row r="839661" hidden="1" x14ac:dyDescent="0.2"/>
    <row r="839662" hidden="1" x14ac:dyDescent="0.2"/>
    <row r="839663" hidden="1" x14ac:dyDescent="0.2"/>
    <row r="839664" hidden="1" x14ac:dyDescent="0.2"/>
    <row r="839665" hidden="1" x14ac:dyDescent="0.2"/>
    <row r="839666" hidden="1" x14ac:dyDescent="0.2"/>
    <row r="839667" hidden="1" x14ac:dyDescent="0.2"/>
    <row r="839668" hidden="1" x14ac:dyDescent="0.2"/>
    <row r="839669" hidden="1" x14ac:dyDescent="0.2"/>
    <row r="839670" hidden="1" x14ac:dyDescent="0.2"/>
    <row r="839671" hidden="1" x14ac:dyDescent="0.2"/>
    <row r="839672" hidden="1" x14ac:dyDescent="0.2"/>
    <row r="839673" hidden="1" x14ac:dyDescent="0.2"/>
    <row r="839674" hidden="1" x14ac:dyDescent="0.2"/>
    <row r="839675" hidden="1" x14ac:dyDescent="0.2"/>
    <row r="839676" hidden="1" x14ac:dyDescent="0.2"/>
    <row r="839677" hidden="1" x14ac:dyDescent="0.2"/>
    <row r="839678" hidden="1" x14ac:dyDescent="0.2"/>
    <row r="839679" hidden="1" x14ac:dyDescent="0.2"/>
    <row r="839680" hidden="1" x14ac:dyDescent="0.2"/>
    <row r="839681" hidden="1" x14ac:dyDescent="0.2"/>
    <row r="839682" hidden="1" x14ac:dyDescent="0.2"/>
    <row r="839683" hidden="1" x14ac:dyDescent="0.2"/>
    <row r="839684" hidden="1" x14ac:dyDescent="0.2"/>
    <row r="839685" hidden="1" x14ac:dyDescent="0.2"/>
    <row r="839686" hidden="1" x14ac:dyDescent="0.2"/>
    <row r="839687" hidden="1" x14ac:dyDescent="0.2"/>
    <row r="839688" hidden="1" x14ac:dyDescent="0.2"/>
    <row r="839689" hidden="1" x14ac:dyDescent="0.2"/>
    <row r="839690" hidden="1" x14ac:dyDescent="0.2"/>
    <row r="839691" hidden="1" x14ac:dyDescent="0.2"/>
    <row r="839692" hidden="1" x14ac:dyDescent="0.2"/>
    <row r="839693" hidden="1" x14ac:dyDescent="0.2"/>
    <row r="839694" hidden="1" x14ac:dyDescent="0.2"/>
    <row r="839695" hidden="1" x14ac:dyDescent="0.2"/>
    <row r="839696" hidden="1" x14ac:dyDescent="0.2"/>
    <row r="839697" hidden="1" x14ac:dyDescent="0.2"/>
    <row r="839698" hidden="1" x14ac:dyDescent="0.2"/>
    <row r="839699" hidden="1" x14ac:dyDescent="0.2"/>
    <row r="839700" hidden="1" x14ac:dyDescent="0.2"/>
    <row r="839701" hidden="1" x14ac:dyDescent="0.2"/>
    <row r="839702" hidden="1" x14ac:dyDescent="0.2"/>
    <row r="839703" hidden="1" x14ac:dyDescent="0.2"/>
    <row r="839704" hidden="1" x14ac:dyDescent="0.2"/>
    <row r="839705" hidden="1" x14ac:dyDescent="0.2"/>
    <row r="839706" hidden="1" x14ac:dyDescent="0.2"/>
    <row r="839707" hidden="1" x14ac:dyDescent="0.2"/>
    <row r="839708" hidden="1" x14ac:dyDescent="0.2"/>
    <row r="839709" hidden="1" x14ac:dyDescent="0.2"/>
    <row r="839710" hidden="1" x14ac:dyDescent="0.2"/>
    <row r="839711" hidden="1" x14ac:dyDescent="0.2"/>
    <row r="839712" hidden="1" x14ac:dyDescent="0.2"/>
    <row r="839713" hidden="1" x14ac:dyDescent="0.2"/>
    <row r="839714" hidden="1" x14ac:dyDescent="0.2"/>
    <row r="839715" hidden="1" x14ac:dyDescent="0.2"/>
    <row r="839716" hidden="1" x14ac:dyDescent="0.2"/>
    <row r="839717" hidden="1" x14ac:dyDescent="0.2"/>
    <row r="839718" hidden="1" x14ac:dyDescent="0.2"/>
    <row r="839719" hidden="1" x14ac:dyDescent="0.2"/>
    <row r="839720" hidden="1" x14ac:dyDescent="0.2"/>
    <row r="839721" hidden="1" x14ac:dyDescent="0.2"/>
    <row r="839722" hidden="1" x14ac:dyDescent="0.2"/>
    <row r="839723" hidden="1" x14ac:dyDescent="0.2"/>
    <row r="839724" hidden="1" x14ac:dyDescent="0.2"/>
    <row r="839725" hidden="1" x14ac:dyDescent="0.2"/>
    <row r="839726" hidden="1" x14ac:dyDescent="0.2"/>
    <row r="839727" hidden="1" x14ac:dyDescent="0.2"/>
    <row r="839728" hidden="1" x14ac:dyDescent="0.2"/>
    <row r="839729" hidden="1" x14ac:dyDescent="0.2"/>
    <row r="839730" hidden="1" x14ac:dyDescent="0.2"/>
    <row r="839731" hidden="1" x14ac:dyDescent="0.2"/>
    <row r="839732" hidden="1" x14ac:dyDescent="0.2"/>
    <row r="839733" hidden="1" x14ac:dyDescent="0.2"/>
    <row r="839734" hidden="1" x14ac:dyDescent="0.2"/>
    <row r="839735" hidden="1" x14ac:dyDescent="0.2"/>
    <row r="839736" hidden="1" x14ac:dyDescent="0.2"/>
    <row r="839737" hidden="1" x14ac:dyDescent="0.2"/>
    <row r="839738" hidden="1" x14ac:dyDescent="0.2"/>
    <row r="839739" hidden="1" x14ac:dyDescent="0.2"/>
    <row r="839740" hidden="1" x14ac:dyDescent="0.2"/>
    <row r="839741" hidden="1" x14ac:dyDescent="0.2"/>
    <row r="839742" hidden="1" x14ac:dyDescent="0.2"/>
    <row r="839743" hidden="1" x14ac:dyDescent="0.2"/>
    <row r="839744" hidden="1" x14ac:dyDescent="0.2"/>
    <row r="839745" hidden="1" x14ac:dyDescent="0.2"/>
    <row r="839746" hidden="1" x14ac:dyDescent="0.2"/>
    <row r="839747" hidden="1" x14ac:dyDescent="0.2"/>
    <row r="839748" hidden="1" x14ac:dyDescent="0.2"/>
    <row r="839749" hidden="1" x14ac:dyDescent="0.2"/>
    <row r="839750" hidden="1" x14ac:dyDescent="0.2"/>
    <row r="839751" hidden="1" x14ac:dyDescent="0.2"/>
    <row r="839752" hidden="1" x14ac:dyDescent="0.2"/>
    <row r="839753" hidden="1" x14ac:dyDescent="0.2"/>
    <row r="839754" hidden="1" x14ac:dyDescent="0.2"/>
    <row r="839755" hidden="1" x14ac:dyDescent="0.2"/>
    <row r="839756" hidden="1" x14ac:dyDescent="0.2"/>
    <row r="839757" hidden="1" x14ac:dyDescent="0.2"/>
    <row r="839758" hidden="1" x14ac:dyDescent="0.2"/>
    <row r="839759" hidden="1" x14ac:dyDescent="0.2"/>
    <row r="839760" hidden="1" x14ac:dyDescent="0.2"/>
    <row r="839761" hidden="1" x14ac:dyDescent="0.2"/>
    <row r="839762" hidden="1" x14ac:dyDescent="0.2"/>
    <row r="839763" hidden="1" x14ac:dyDescent="0.2"/>
    <row r="839764" hidden="1" x14ac:dyDescent="0.2"/>
    <row r="839765" hidden="1" x14ac:dyDescent="0.2"/>
    <row r="839766" hidden="1" x14ac:dyDescent="0.2"/>
    <row r="839767" hidden="1" x14ac:dyDescent="0.2"/>
    <row r="839768" hidden="1" x14ac:dyDescent="0.2"/>
    <row r="839769" hidden="1" x14ac:dyDescent="0.2"/>
    <row r="839770" hidden="1" x14ac:dyDescent="0.2"/>
    <row r="839771" hidden="1" x14ac:dyDescent="0.2"/>
    <row r="839772" hidden="1" x14ac:dyDescent="0.2"/>
    <row r="839773" hidden="1" x14ac:dyDescent="0.2"/>
    <row r="839774" hidden="1" x14ac:dyDescent="0.2"/>
    <row r="839775" hidden="1" x14ac:dyDescent="0.2"/>
    <row r="839776" hidden="1" x14ac:dyDescent="0.2"/>
    <row r="839777" hidden="1" x14ac:dyDescent="0.2"/>
    <row r="839778" hidden="1" x14ac:dyDescent="0.2"/>
    <row r="839779" hidden="1" x14ac:dyDescent="0.2"/>
    <row r="839780" hidden="1" x14ac:dyDescent="0.2"/>
    <row r="839781" hidden="1" x14ac:dyDescent="0.2"/>
    <row r="839782" hidden="1" x14ac:dyDescent="0.2"/>
    <row r="839783" hidden="1" x14ac:dyDescent="0.2"/>
    <row r="839784" hidden="1" x14ac:dyDescent="0.2"/>
    <row r="839785" hidden="1" x14ac:dyDescent="0.2"/>
    <row r="839786" hidden="1" x14ac:dyDescent="0.2"/>
    <row r="839787" hidden="1" x14ac:dyDescent="0.2"/>
    <row r="839788" hidden="1" x14ac:dyDescent="0.2"/>
    <row r="839789" hidden="1" x14ac:dyDescent="0.2"/>
    <row r="839790" hidden="1" x14ac:dyDescent="0.2"/>
    <row r="839791" hidden="1" x14ac:dyDescent="0.2"/>
    <row r="839792" hidden="1" x14ac:dyDescent="0.2"/>
    <row r="839793" hidden="1" x14ac:dyDescent="0.2"/>
    <row r="839794" hidden="1" x14ac:dyDescent="0.2"/>
    <row r="839795" hidden="1" x14ac:dyDescent="0.2"/>
    <row r="839796" hidden="1" x14ac:dyDescent="0.2"/>
    <row r="839797" hidden="1" x14ac:dyDescent="0.2"/>
    <row r="839798" hidden="1" x14ac:dyDescent="0.2"/>
    <row r="839799" hidden="1" x14ac:dyDescent="0.2"/>
    <row r="839800" hidden="1" x14ac:dyDescent="0.2"/>
    <row r="839801" hidden="1" x14ac:dyDescent="0.2"/>
    <row r="839802" hidden="1" x14ac:dyDescent="0.2"/>
    <row r="839803" hidden="1" x14ac:dyDescent="0.2"/>
    <row r="839804" hidden="1" x14ac:dyDescent="0.2"/>
    <row r="839805" hidden="1" x14ac:dyDescent="0.2"/>
    <row r="839806" hidden="1" x14ac:dyDescent="0.2"/>
    <row r="839807" hidden="1" x14ac:dyDescent="0.2"/>
    <row r="839808" hidden="1" x14ac:dyDescent="0.2"/>
    <row r="839809" hidden="1" x14ac:dyDescent="0.2"/>
    <row r="839810" hidden="1" x14ac:dyDescent="0.2"/>
    <row r="839811" hidden="1" x14ac:dyDescent="0.2"/>
    <row r="839812" hidden="1" x14ac:dyDescent="0.2"/>
    <row r="839813" hidden="1" x14ac:dyDescent="0.2"/>
    <row r="839814" hidden="1" x14ac:dyDescent="0.2"/>
    <row r="839815" hidden="1" x14ac:dyDescent="0.2"/>
    <row r="839816" hidden="1" x14ac:dyDescent="0.2"/>
    <row r="839817" hidden="1" x14ac:dyDescent="0.2"/>
    <row r="839818" hidden="1" x14ac:dyDescent="0.2"/>
    <row r="839819" hidden="1" x14ac:dyDescent="0.2"/>
    <row r="839820" hidden="1" x14ac:dyDescent="0.2"/>
    <row r="839821" hidden="1" x14ac:dyDescent="0.2"/>
    <row r="839822" hidden="1" x14ac:dyDescent="0.2"/>
    <row r="839823" hidden="1" x14ac:dyDescent="0.2"/>
    <row r="839824" hidden="1" x14ac:dyDescent="0.2"/>
    <row r="839825" hidden="1" x14ac:dyDescent="0.2"/>
    <row r="839826" hidden="1" x14ac:dyDescent="0.2"/>
    <row r="839827" hidden="1" x14ac:dyDescent="0.2"/>
    <row r="839828" hidden="1" x14ac:dyDescent="0.2"/>
    <row r="839829" hidden="1" x14ac:dyDescent="0.2"/>
    <row r="839830" hidden="1" x14ac:dyDescent="0.2"/>
    <row r="839831" hidden="1" x14ac:dyDescent="0.2"/>
    <row r="839832" hidden="1" x14ac:dyDescent="0.2"/>
    <row r="839833" hidden="1" x14ac:dyDescent="0.2"/>
    <row r="839834" hidden="1" x14ac:dyDescent="0.2"/>
    <row r="839835" hidden="1" x14ac:dyDescent="0.2"/>
    <row r="839836" hidden="1" x14ac:dyDescent="0.2"/>
    <row r="839837" hidden="1" x14ac:dyDescent="0.2"/>
    <row r="839838" hidden="1" x14ac:dyDescent="0.2"/>
    <row r="839839" hidden="1" x14ac:dyDescent="0.2"/>
    <row r="839840" hidden="1" x14ac:dyDescent="0.2"/>
    <row r="839841" hidden="1" x14ac:dyDescent="0.2"/>
    <row r="839842" hidden="1" x14ac:dyDescent="0.2"/>
    <row r="839843" hidden="1" x14ac:dyDescent="0.2"/>
    <row r="839844" hidden="1" x14ac:dyDescent="0.2"/>
    <row r="839845" hidden="1" x14ac:dyDescent="0.2"/>
    <row r="839846" hidden="1" x14ac:dyDescent="0.2"/>
    <row r="839847" hidden="1" x14ac:dyDescent="0.2"/>
    <row r="839848" hidden="1" x14ac:dyDescent="0.2"/>
    <row r="839849" hidden="1" x14ac:dyDescent="0.2"/>
    <row r="839850" hidden="1" x14ac:dyDescent="0.2"/>
    <row r="839851" hidden="1" x14ac:dyDescent="0.2"/>
    <row r="839852" hidden="1" x14ac:dyDescent="0.2"/>
    <row r="839853" hidden="1" x14ac:dyDescent="0.2"/>
    <row r="839854" hidden="1" x14ac:dyDescent="0.2"/>
    <row r="839855" hidden="1" x14ac:dyDescent="0.2"/>
    <row r="839856" hidden="1" x14ac:dyDescent="0.2"/>
    <row r="839857" hidden="1" x14ac:dyDescent="0.2"/>
    <row r="839858" hidden="1" x14ac:dyDescent="0.2"/>
    <row r="839859" hidden="1" x14ac:dyDescent="0.2"/>
    <row r="839860" hidden="1" x14ac:dyDescent="0.2"/>
    <row r="839861" hidden="1" x14ac:dyDescent="0.2"/>
    <row r="839862" hidden="1" x14ac:dyDescent="0.2"/>
    <row r="839863" hidden="1" x14ac:dyDescent="0.2"/>
    <row r="839864" hidden="1" x14ac:dyDescent="0.2"/>
    <row r="839865" hidden="1" x14ac:dyDescent="0.2"/>
    <row r="839866" hidden="1" x14ac:dyDescent="0.2"/>
    <row r="839867" hidden="1" x14ac:dyDescent="0.2"/>
    <row r="839868" hidden="1" x14ac:dyDescent="0.2"/>
    <row r="839869" hidden="1" x14ac:dyDescent="0.2"/>
    <row r="839870" hidden="1" x14ac:dyDescent="0.2"/>
    <row r="839871" hidden="1" x14ac:dyDescent="0.2"/>
    <row r="839872" hidden="1" x14ac:dyDescent="0.2"/>
    <row r="839873" hidden="1" x14ac:dyDescent="0.2"/>
    <row r="839874" hidden="1" x14ac:dyDescent="0.2"/>
    <row r="839875" hidden="1" x14ac:dyDescent="0.2"/>
    <row r="839876" hidden="1" x14ac:dyDescent="0.2"/>
    <row r="839877" hidden="1" x14ac:dyDescent="0.2"/>
    <row r="839878" hidden="1" x14ac:dyDescent="0.2"/>
    <row r="839879" hidden="1" x14ac:dyDescent="0.2"/>
    <row r="839880" hidden="1" x14ac:dyDescent="0.2"/>
    <row r="839881" hidden="1" x14ac:dyDescent="0.2"/>
    <row r="839882" hidden="1" x14ac:dyDescent="0.2"/>
    <row r="839883" hidden="1" x14ac:dyDescent="0.2"/>
    <row r="839884" hidden="1" x14ac:dyDescent="0.2"/>
    <row r="839885" hidden="1" x14ac:dyDescent="0.2"/>
    <row r="839886" hidden="1" x14ac:dyDescent="0.2"/>
    <row r="839887" hidden="1" x14ac:dyDescent="0.2"/>
    <row r="839888" hidden="1" x14ac:dyDescent="0.2"/>
    <row r="839889" hidden="1" x14ac:dyDescent="0.2"/>
    <row r="839890" hidden="1" x14ac:dyDescent="0.2"/>
    <row r="839891" hidden="1" x14ac:dyDescent="0.2"/>
    <row r="839892" hidden="1" x14ac:dyDescent="0.2"/>
    <row r="839893" hidden="1" x14ac:dyDescent="0.2"/>
    <row r="839894" hidden="1" x14ac:dyDescent="0.2"/>
    <row r="839895" hidden="1" x14ac:dyDescent="0.2"/>
    <row r="839896" hidden="1" x14ac:dyDescent="0.2"/>
    <row r="839897" hidden="1" x14ac:dyDescent="0.2"/>
    <row r="839898" hidden="1" x14ac:dyDescent="0.2"/>
    <row r="839899" hidden="1" x14ac:dyDescent="0.2"/>
    <row r="839900" hidden="1" x14ac:dyDescent="0.2"/>
    <row r="839901" hidden="1" x14ac:dyDescent="0.2"/>
    <row r="839902" hidden="1" x14ac:dyDescent="0.2"/>
    <row r="839903" hidden="1" x14ac:dyDescent="0.2"/>
    <row r="839904" hidden="1" x14ac:dyDescent="0.2"/>
    <row r="839905" hidden="1" x14ac:dyDescent="0.2"/>
    <row r="839906" hidden="1" x14ac:dyDescent="0.2"/>
    <row r="839907" hidden="1" x14ac:dyDescent="0.2"/>
    <row r="839908" hidden="1" x14ac:dyDescent="0.2"/>
    <row r="839909" hidden="1" x14ac:dyDescent="0.2"/>
    <row r="839910" hidden="1" x14ac:dyDescent="0.2"/>
    <row r="839911" hidden="1" x14ac:dyDescent="0.2"/>
    <row r="839912" hidden="1" x14ac:dyDescent="0.2"/>
    <row r="839913" hidden="1" x14ac:dyDescent="0.2"/>
    <row r="839914" hidden="1" x14ac:dyDescent="0.2"/>
    <row r="839915" hidden="1" x14ac:dyDescent="0.2"/>
    <row r="839916" hidden="1" x14ac:dyDescent="0.2"/>
    <row r="839917" hidden="1" x14ac:dyDescent="0.2"/>
    <row r="839918" hidden="1" x14ac:dyDescent="0.2"/>
    <row r="839919" hidden="1" x14ac:dyDescent="0.2"/>
    <row r="839920" hidden="1" x14ac:dyDescent="0.2"/>
    <row r="839921" hidden="1" x14ac:dyDescent="0.2"/>
    <row r="839922" hidden="1" x14ac:dyDescent="0.2"/>
    <row r="839923" hidden="1" x14ac:dyDescent="0.2"/>
    <row r="839924" hidden="1" x14ac:dyDescent="0.2"/>
    <row r="839925" hidden="1" x14ac:dyDescent="0.2"/>
    <row r="839926" hidden="1" x14ac:dyDescent="0.2"/>
    <row r="839927" hidden="1" x14ac:dyDescent="0.2"/>
    <row r="839928" hidden="1" x14ac:dyDescent="0.2"/>
    <row r="839929" hidden="1" x14ac:dyDescent="0.2"/>
    <row r="839930" hidden="1" x14ac:dyDescent="0.2"/>
    <row r="839931" hidden="1" x14ac:dyDescent="0.2"/>
    <row r="839932" hidden="1" x14ac:dyDescent="0.2"/>
    <row r="839933" hidden="1" x14ac:dyDescent="0.2"/>
    <row r="839934" hidden="1" x14ac:dyDescent="0.2"/>
    <row r="839935" hidden="1" x14ac:dyDescent="0.2"/>
    <row r="839936" hidden="1" x14ac:dyDescent="0.2"/>
    <row r="839937" hidden="1" x14ac:dyDescent="0.2"/>
    <row r="839938" hidden="1" x14ac:dyDescent="0.2"/>
    <row r="839939" hidden="1" x14ac:dyDescent="0.2"/>
    <row r="839940" hidden="1" x14ac:dyDescent="0.2"/>
    <row r="839941" hidden="1" x14ac:dyDescent="0.2"/>
    <row r="839942" hidden="1" x14ac:dyDescent="0.2"/>
    <row r="839943" hidden="1" x14ac:dyDescent="0.2"/>
    <row r="839944" hidden="1" x14ac:dyDescent="0.2"/>
    <row r="839945" hidden="1" x14ac:dyDescent="0.2"/>
    <row r="839946" hidden="1" x14ac:dyDescent="0.2"/>
    <row r="839947" hidden="1" x14ac:dyDescent="0.2"/>
    <row r="839948" hidden="1" x14ac:dyDescent="0.2"/>
    <row r="839949" hidden="1" x14ac:dyDescent="0.2"/>
    <row r="839950" hidden="1" x14ac:dyDescent="0.2"/>
    <row r="839951" hidden="1" x14ac:dyDescent="0.2"/>
    <row r="839952" hidden="1" x14ac:dyDescent="0.2"/>
    <row r="839953" hidden="1" x14ac:dyDescent="0.2"/>
    <row r="839954" hidden="1" x14ac:dyDescent="0.2"/>
    <row r="839955" hidden="1" x14ac:dyDescent="0.2"/>
    <row r="839956" hidden="1" x14ac:dyDescent="0.2"/>
    <row r="839957" hidden="1" x14ac:dyDescent="0.2"/>
    <row r="839958" hidden="1" x14ac:dyDescent="0.2"/>
    <row r="839959" hidden="1" x14ac:dyDescent="0.2"/>
    <row r="839960" hidden="1" x14ac:dyDescent="0.2"/>
    <row r="839961" hidden="1" x14ac:dyDescent="0.2"/>
    <row r="839962" hidden="1" x14ac:dyDescent="0.2"/>
    <row r="839963" hidden="1" x14ac:dyDescent="0.2"/>
    <row r="839964" hidden="1" x14ac:dyDescent="0.2"/>
    <row r="839965" hidden="1" x14ac:dyDescent="0.2"/>
    <row r="839966" hidden="1" x14ac:dyDescent="0.2"/>
    <row r="839967" hidden="1" x14ac:dyDescent="0.2"/>
    <row r="839968" hidden="1" x14ac:dyDescent="0.2"/>
    <row r="839969" hidden="1" x14ac:dyDescent="0.2"/>
    <row r="839970" hidden="1" x14ac:dyDescent="0.2"/>
    <row r="839971" hidden="1" x14ac:dyDescent="0.2"/>
    <row r="839972" hidden="1" x14ac:dyDescent="0.2"/>
    <row r="839973" hidden="1" x14ac:dyDescent="0.2"/>
    <row r="839974" hidden="1" x14ac:dyDescent="0.2"/>
    <row r="839975" hidden="1" x14ac:dyDescent="0.2"/>
    <row r="839976" hidden="1" x14ac:dyDescent="0.2"/>
    <row r="839977" hidden="1" x14ac:dyDescent="0.2"/>
    <row r="839978" hidden="1" x14ac:dyDescent="0.2"/>
    <row r="839979" hidden="1" x14ac:dyDescent="0.2"/>
    <row r="839980" hidden="1" x14ac:dyDescent="0.2"/>
    <row r="839981" hidden="1" x14ac:dyDescent="0.2"/>
    <row r="839982" hidden="1" x14ac:dyDescent="0.2"/>
    <row r="839983" hidden="1" x14ac:dyDescent="0.2"/>
    <row r="839984" hidden="1" x14ac:dyDescent="0.2"/>
    <row r="839985" hidden="1" x14ac:dyDescent="0.2"/>
    <row r="839986" hidden="1" x14ac:dyDescent="0.2"/>
    <row r="839987" hidden="1" x14ac:dyDescent="0.2"/>
    <row r="839988" hidden="1" x14ac:dyDescent="0.2"/>
    <row r="839989" hidden="1" x14ac:dyDescent="0.2"/>
    <row r="839990" hidden="1" x14ac:dyDescent="0.2"/>
    <row r="839991" hidden="1" x14ac:dyDescent="0.2"/>
    <row r="839992" hidden="1" x14ac:dyDescent="0.2"/>
    <row r="839993" hidden="1" x14ac:dyDescent="0.2"/>
    <row r="839994" hidden="1" x14ac:dyDescent="0.2"/>
    <row r="839995" hidden="1" x14ac:dyDescent="0.2"/>
    <row r="839996" hidden="1" x14ac:dyDescent="0.2"/>
    <row r="839997" hidden="1" x14ac:dyDescent="0.2"/>
    <row r="839998" hidden="1" x14ac:dyDescent="0.2"/>
    <row r="839999" hidden="1" x14ac:dyDescent="0.2"/>
    <row r="840000" hidden="1" x14ac:dyDescent="0.2"/>
    <row r="840001" hidden="1" x14ac:dyDescent="0.2"/>
    <row r="840002" hidden="1" x14ac:dyDescent="0.2"/>
    <row r="840003" hidden="1" x14ac:dyDescent="0.2"/>
    <row r="840004" hidden="1" x14ac:dyDescent="0.2"/>
    <row r="840005" hidden="1" x14ac:dyDescent="0.2"/>
    <row r="840006" hidden="1" x14ac:dyDescent="0.2"/>
    <row r="840007" hidden="1" x14ac:dyDescent="0.2"/>
    <row r="840008" hidden="1" x14ac:dyDescent="0.2"/>
    <row r="840009" hidden="1" x14ac:dyDescent="0.2"/>
    <row r="840010" hidden="1" x14ac:dyDescent="0.2"/>
    <row r="840011" hidden="1" x14ac:dyDescent="0.2"/>
    <row r="840012" hidden="1" x14ac:dyDescent="0.2"/>
    <row r="840013" hidden="1" x14ac:dyDescent="0.2"/>
    <row r="840014" hidden="1" x14ac:dyDescent="0.2"/>
    <row r="840015" hidden="1" x14ac:dyDescent="0.2"/>
    <row r="840016" hidden="1" x14ac:dyDescent="0.2"/>
    <row r="840017" hidden="1" x14ac:dyDescent="0.2"/>
    <row r="840018" hidden="1" x14ac:dyDescent="0.2"/>
    <row r="840019" hidden="1" x14ac:dyDescent="0.2"/>
    <row r="840020" hidden="1" x14ac:dyDescent="0.2"/>
    <row r="840021" hidden="1" x14ac:dyDescent="0.2"/>
    <row r="840022" hidden="1" x14ac:dyDescent="0.2"/>
    <row r="840023" hidden="1" x14ac:dyDescent="0.2"/>
    <row r="840024" hidden="1" x14ac:dyDescent="0.2"/>
    <row r="840025" hidden="1" x14ac:dyDescent="0.2"/>
    <row r="840026" hidden="1" x14ac:dyDescent="0.2"/>
    <row r="840027" hidden="1" x14ac:dyDescent="0.2"/>
    <row r="840028" hidden="1" x14ac:dyDescent="0.2"/>
    <row r="840029" hidden="1" x14ac:dyDescent="0.2"/>
    <row r="840030" hidden="1" x14ac:dyDescent="0.2"/>
    <row r="840031" hidden="1" x14ac:dyDescent="0.2"/>
    <row r="840032" hidden="1" x14ac:dyDescent="0.2"/>
    <row r="840033" hidden="1" x14ac:dyDescent="0.2"/>
    <row r="840034" hidden="1" x14ac:dyDescent="0.2"/>
    <row r="840035" hidden="1" x14ac:dyDescent="0.2"/>
    <row r="840036" hidden="1" x14ac:dyDescent="0.2"/>
    <row r="840037" hidden="1" x14ac:dyDescent="0.2"/>
    <row r="840038" hidden="1" x14ac:dyDescent="0.2"/>
    <row r="840039" hidden="1" x14ac:dyDescent="0.2"/>
    <row r="840040" hidden="1" x14ac:dyDescent="0.2"/>
    <row r="840041" hidden="1" x14ac:dyDescent="0.2"/>
    <row r="840042" hidden="1" x14ac:dyDescent="0.2"/>
    <row r="840043" hidden="1" x14ac:dyDescent="0.2"/>
    <row r="840044" hidden="1" x14ac:dyDescent="0.2"/>
    <row r="840045" hidden="1" x14ac:dyDescent="0.2"/>
    <row r="840046" hidden="1" x14ac:dyDescent="0.2"/>
    <row r="840047" hidden="1" x14ac:dyDescent="0.2"/>
    <row r="840048" hidden="1" x14ac:dyDescent="0.2"/>
    <row r="840049" hidden="1" x14ac:dyDescent="0.2"/>
    <row r="840050" hidden="1" x14ac:dyDescent="0.2"/>
    <row r="840051" hidden="1" x14ac:dyDescent="0.2"/>
    <row r="840052" hidden="1" x14ac:dyDescent="0.2"/>
    <row r="840053" hidden="1" x14ac:dyDescent="0.2"/>
    <row r="840054" hidden="1" x14ac:dyDescent="0.2"/>
    <row r="840055" hidden="1" x14ac:dyDescent="0.2"/>
    <row r="840056" hidden="1" x14ac:dyDescent="0.2"/>
    <row r="840057" hidden="1" x14ac:dyDescent="0.2"/>
    <row r="840058" hidden="1" x14ac:dyDescent="0.2"/>
    <row r="840059" hidden="1" x14ac:dyDescent="0.2"/>
    <row r="840060" hidden="1" x14ac:dyDescent="0.2"/>
    <row r="840061" hidden="1" x14ac:dyDescent="0.2"/>
    <row r="840062" hidden="1" x14ac:dyDescent="0.2"/>
    <row r="840063" hidden="1" x14ac:dyDescent="0.2"/>
    <row r="840064" hidden="1" x14ac:dyDescent="0.2"/>
    <row r="840065" hidden="1" x14ac:dyDescent="0.2"/>
    <row r="840066" hidden="1" x14ac:dyDescent="0.2"/>
    <row r="840067" hidden="1" x14ac:dyDescent="0.2"/>
    <row r="840068" hidden="1" x14ac:dyDescent="0.2"/>
    <row r="840069" hidden="1" x14ac:dyDescent="0.2"/>
    <row r="840070" hidden="1" x14ac:dyDescent="0.2"/>
    <row r="840071" hidden="1" x14ac:dyDescent="0.2"/>
    <row r="840072" hidden="1" x14ac:dyDescent="0.2"/>
    <row r="840073" hidden="1" x14ac:dyDescent="0.2"/>
    <row r="840074" hidden="1" x14ac:dyDescent="0.2"/>
    <row r="840075" hidden="1" x14ac:dyDescent="0.2"/>
    <row r="840076" hidden="1" x14ac:dyDescent="0.2"/>
    <row r="840077" hidden="1" x14ac:dyDescent="0.2"/>
    <row r="840078" hidden="1" x14ac:dyDescent="0.2"/>
    <row r="840079" hidden="1" x14ac:dyDescent="0.2"/>
    <row r="840080" hidden="1" x14ac:dyDescent="0.2"/>
    <row r="840081" hidden="1" x14ac:dyDescent="0.2"/>
    <row r="840082" hidden="1" x14ac:dyDescent="0.2"/>
    <row r="840083" hidden="1" x14ac:dyDescent="0.2"/>
    <row r="840084" hidden="1" x14ac:dyDescent="0.2"/>
    <row r="840085" hidden="1" x14ac:dyDescent="0.2"/>
    <row r="840086" hidden="1" x14ac:dyDescent="0.2"/>
    <row r="840087" hidden="1" x14ac:dyDescent="0.2"/>
    <row r="840088" hidden="1" x14ac:dyDescent="0.2"/>
    <row r="840089" hidden="1" x14ac:dyDescent="0.2"/>
    <row r="840090" hidden="1" x14ac:dyDescent="0.2"/>
    <row r="840091" hidden="1" x14ac:dyDescent="0.2"/>
    <row r="840092" hidden="1" x14ac:dyDescent="0.2"/>
    <row r="840093" hidden="1" x14ac:dyDescent="0.2"/>
    <row r="840094" hidden="1" x14ac:dyDescent="0.2"/>
    <row r="840095" hidden="1" x14ac:dyDescent="0.2"/>
    <row r="840096" hidden="1" x14ac:dyDescent="0.2"/>
    <row r="840097" hidden="1" x14ac:dyDescent="0.2"/>
    <row r="840098" hidden="1" x14ac:dyDescent="0.2"/>
    <row r="840099" hidden="1" x14ac:dyDescent="0.2"/>
    <row r="840100" hidden="1" x14ac:dyDescent="0.2"/>
    <row r="840101" hidden="1" x14ac:dyDescent="0.2"/>
    <row r="840102" hidden="1" x14ac:dyDescent="0.2"/>
    <row r="840103" hidden="1" x14ac:dyDescent="0.2"/>
    <row r="840104" hidden="1" x14ac:dyDescent="0.2"/>
    <row r="840105" hidden="1" x14ac:dyDescent="0.2"/>
    <row r="840106" hidden="1" x14ac:dyDescent="0.2"/>
    <row r="840107" hidden="1" x14ac:dyDescent="0.2"/>
    <row r="840108" hidden="1" x14ac:dyDescent="0.2"/>
    <row r="840109" hidden="1" x14ac:dyDescent="0.2"/>
    <row r="840110" hidden="1" x14ac:dyDescent="0.2"/>
    <row r="840111" hidden="1" x14ac:dyDescent="0.2"/>
    <row r="840112" hidden="1" x14ac:dyDescent="0.2"/>
    <row r="840113" hidden="1" x14ac:dyDescent="0.2"/>
    <row r="840114" hidden="1" x14ac:dyDescent="0.2"/>
    <row r="840115" hidden="1" x14ac:dyDescent="0.2"/>
    <row r="840116" hidden="1" x14ac:dyDescent="0.2"/>
    <row r="840117" hidden="1" x14ac:dyDescent="0.2"/>
    <row r="840118" hidden="1" x14ac:dyDescent="0.2"/>
    <row r="840119" hidden="1" x14ac:dyDescent="0.2"/>
    <row r="840120" hidden="1" x14ac:dyDescent="0.2"/>
    <row r="840121" hidden="1" x14ac:dyDescent="0.2"/>
    <row r="840122" hidden="1" x14ac:dyDescent="0.2"/>
    <row r="840123" hidden="1" x14ac:dyDescent="0.2"/>
    <row r="840124" hidden="1" x14ac:dyDescent="0.2"/>
    <row r="840125" hidden="1" x14ac:dyDescent="0.2"/>
    <row r="840126" hidden="1" x14ac:dyDescent="0.2"/>
    <row r="840127" hidden="1" x14ac:dyDescent="0.2"/>
    <row r="840128" hidden="1" x14ac:dyDescent="0.2"/>
    <row r="840129" hidden="1" x14ac:dyDescent="0.2"/>
    <row r="840130" hidden="1" x14ac:dyDescent="0.2"/>
    <row r="840131" hidden="1" x14ac:dyDescent="0.2"/>
    <row r="840132" hidden="1" x14ac:dyDescent="0.2"/>
    <row r="840133" hidden="1" x14ac:dyDescent="0.2"/>
    <row r="840134" hidden="1" x14ac:dyDescent="0.2"/>
    <row r="840135" hidden="1" x14ac:dyDescent="0.2"/>
    <row r="840136" hidden="1" x14ac:dyDescent="0.2"/>
    <row r="840137" hidden="1" x14ac:dyDescent="0.2"/>
    <row r="840138" hidden="1" x14ac:dyDescent="0.2"/>
    <row r="840139" hidden="1" x14ac:dyDescent="0.2"/>
    <row r="840140" hidden="1" x14ac:dyDescent="0.2"/>
    <row r="840141" hidden="1" x14ac:dyDescent="0.2"/>
    <row r="840142" hidden="1" x14ac:dyDescent="0.2"/>
    <row r="840143" hidden="1" x14ac:dyDescent="0.2"/>
    <row r="840144" hidden="1" x14ac:dyDescent="0.2"/>
    <row r="840145" hidden="1" x14ac:dyDescent="0.2"/>
    <row r="840146" hidden="1" x14ac:dyDescent="0.2"/>
    <row r="840147" hidden="1" x14ac:dyDescent="0.2"/>
    <row r="840148" hidden="1" x14ac:dyDescent="0.2"/>
    <row r="840149" hidden="1" x14ac:dyDescent="0.2"/>
    <row r="840150" hidden="1" x14ac:dyDescent="0.2"/>
    <row r="840151" hidden="1" x14ac:dyDescent="0.2"/>
    <row r="840152" hidden="1" x14ac:dyDescent="0.2"/>
    <row r="840153" hidden="1" x14ac:dyDescent="0.2"/>
    <row r="840154" hidden="1" x14ac:dyDescent="0.2"/>
    <row r="840155" hidden="1" x14ac:dyDescent="0.2"/>
    <row r="840156" hidden="1" x14ac:dyDescent="0.2"/>
    <row r="840157" hidden="1" x14ac:dyDescent="0.2"/>
    <row r="840158" hidden="1" x14ac:dyDescent="0.2"/>
    <row r="840159" hidden="1" x14ac:dyDescent="0.2"/>
    <row r="840160" hidden="1" x14ac:dyDescent="0.2"/>
    <row r="840161" hidden="1" x14ac:dyDescent="0.2"/>
    <row r="840162" hidden="1" x14ac:dyDescent="0.2"/>
    <row r="840163" hidden="1" x14ac:dyDescent="0.2"/>
    <row r="840164" hidden="1" x14ac:dyDescent="0.2"/>
    <row r="840165" hidden="1" x14ac:dyDescent="0.2"/>
    <row r="840166" hidden="1" x14ac:dyDescent="0.2"/>
    <row r="840167" hidden="1" x14ac:dyDescent="0.2"/>
    <row r="840168" hidden="1" x14ac:dyDescent="0.2"/>
    <row r="840169" hidden="1" x14ac:dyDescent="0.2"/>
    <row r="840170" hidden="1" x14ac:dyDescent="0.2"/>
    <row r="840171" hidden="1" x14ac:dyDescent="0.2"/>
    <row r="840172" hidden="1" x14ac:dyDescent="0.2"/>
    <row r="840173" hidden="1" x14ac:dyDescent="0.2"/>
    <row r="840174" hidden="1" x14ac:dyDescent="0.2"/>
    <row r="840175" hidden="1" x14ac:dyDescent="0.2"/>
    <row r="840176" hidden="1" x14ac:dyDescent="0.2"/>
    <row r="840177" hidden="1" x14ac:dyDescent="0.2"/>
    <row r="840178" hidden="1" x14ac:dyDescent="0.2"/>
    <row r="840179" hidden="1" x14ac:dyDescent="0.2"/>
    <row r="840180" hidden="1" x14ac:dyDescent="0.2"/>
    <row r="840181" hidden="1" x14ac:dyDescent="0.2"/>
    <row r="840182" hidden="1" x14ac:dyDescent="0.2"/>
    <row r="840183" hidden="1" x14ac:dyDescent="0.2"/>
    <row r="840184" hidden="1" x14ac:dyDescent="0.2"/>
    <row r="840185" hidden="1" x14ac:dyDescent="0.2"/>
    <row r="840186" hidden="1" x14ac:dyDescent="0.2"/>
    <row r="840187" hidden="1" x14ac:dyDescent="0.2"/>
    <row r="840188" hidden="1" x14ac:dyDescent="0.2"/>
    <row r="840189" hidden="1" x14ac:dyDescent="0.2"/>
    <row r="840190" hidden="1" x14ac:dyDescent="0.2"/>
    <row r="840191" hidden="1" x14ac:dyDescent="0.2"/>
    <row r="840192" hidden="1" x14ac:dyDescent="0.2"/>
    <row r="840193" hidden="1" x14ac:dyDescent="0.2"/>
    <row r="840194" hidden="1" x14ac:dyDescent="0.2"/>
    <row r="840195" hidden="1" x14ac:dyDescent="0.2"/>
    <row r="840196" hidden="1" x14ac:dyDescent="0.2"/>
    <row r="840197" hidden="1" x14ac:dyDescent="0.2"/>
    <row r="840198" hidden="1" x14ac:dyDescent="0.2"/>
    <row r="840199" hidden="1" x14ac:dyDescent="0.2"/>
    <row r="840200" hidden="1" x14ac:dyDescent="0.2"/>
    <row r="840201" hidden="1" x14ac:dyDescent="0.2"/>
    <row r="840202" hidden="1" x14ac:dyDescent="0.2"/>
    <row r="840203" hidden="1" x14ac:dyDescent="0.2"/>
    <row r="840204" hidden="1" x14ac:dyDescent="0.2"/>
    <row r="840205" hidden="1" x14ac:dyDescent="0.2"/>
    <row r="840206" hidden="1" x14ac:dyDescent="0.2"/>
    <row r="840207" hidden="1" x14ac:dyDescent="0.2"/>
    <row r="840208" hidden="1" x14ac:dyDescent="0.2"/>
    <row r="840209" hidden="1" x14ac:dyDescent="0.2"/>
    <row r="840210" hidden="1" x14ac:dyDescent="0.2"/>
    <row r="840211" hidden="1" x14ac:dyDescent="0.2"/>
    <row r="840212" hidden="1" x14ac:dyDescent="0.2"/>
    <row r="840213" hidden="1" x14ac:dyDescent="0.2"/>
    <row r="840214" hidden="1" x14ac:dyDescent="0.2"/>
    <row r="840215" hidden="1" x14ac:dyDescent="0.2"/>
    <row r="840216" hidden="1" x14ac:dyDescent="0.2"/>
    <row r="840217" hidden="1" x14ac:dyDescent="0.2"/>
    <row r="840218" hidden="1" x14ac:dyDescent="0.2"/>
    <row r="840219" hidden="1" x14ac:dyDescent="0.2"/>
    <row r="840220" hidden="1" x14ac:dyDescent="0.2"/>
    <row r="840221" hidden="1" x14ac:dyDescent="0.2"/>
    <row r="840222" hidden="1" x14ac:dyDescent="0.2"/>
    <row r="840223" hidden="1" x14ac:dyDescent="0.2"/>
    <row r="840224" hidden="1" x14ac:dyDescent="0.2"/>
    <row r="840225" hidden="1" x14ac:dyDescent="0.2"/>
    <row r="840226" hidden="1" x14ac:dyDescent="0.2"/>
    <row r="840227" hidden="1" x14ac:dyDescent="0.2"/>
    <row r="840228" hidden="1" x14ac:dyDescent="0.2"/>
    <row r="840229" hidden="1" x14ac:dyDescent="0.2"/>
    <row r="840230" hidden="1" x14ac:dyDescent="0.2"/>
    <row r="840231" hidden="1" x14ac:dyDescent="0.2"/>
    <row r="840232" hidden="1" x14ac:dyDescent="0.2"/>
    <row r="840233" hidden="1" x14ac:dyDescent="0.2"/>
    <row r="840234" hidden="1" x14ac:dyDescent="0.2"/>
    <row r="840235" hidden="1" x14ac:dyDescent="0.2"/>
    <row r="840236" hidden="1" x14ac:dyDescent="0.2"/>
    <row r="840237" hidden="1" x14ac:dyDescent="0.2"/>
    <row r="840238" hidden="1" x14ac:dyDescent="0.2"/>
    <row r="840239" hidden="1" x14ac:dyDescent="0.2"/>
    <row r="840240" hidden="1" x14ac:dyDescent="0.2"/>
    <row r="840241" hidden="1" x14ac:dyDescent="0.2"/>
    <row r="840242" hidden="1" x14ac:dyDescent="0.2"/>
    <row r="840243" hidden="1" x14ac:dyDescent="0.2"/>
    <row r="840244" hidden="1" x14ac:dyDescent="0.2"/>
    <row r="840245" hidden="1" x14ac:dyDescent="0.2"/>
    <row r="840246" hidden="1" x14ac:dyDescent="0.2"/>
    <row r="840247" hidden="1" x14ac:dyDescent="0.2"/>
    <row r="840248" hidden="1" x14ac:dyDescent="0.2"/>
    <row r="840249" hidden="1" x14ac:dyDescent="0.2"/>
    <row r="840250" hidden="1" x14ac:dyDescent="0.2"/>
    <row r="840251" hidden="1" x14ac:dyDescent="0.2"/>
    <row r="840252" hidden="1" x14ac:dyDescent="0.2"/>
    <row r="840253" hidden="1" x14ac:dyDescent="0.2"/>
    <row r="840254" hidden="1" x14ac:dyDescent="0.2"/>
    <row r="840255" hidden="1" x14ac:dyDescent="0.2"/>
    <row r="840256" hidden="1" x14ac:dyDescent="0.2"/>
    <row r="840257" hidden="1" x14ac:dyDescent="0.2"/>
    <row r="840258" hidden="1" x14ac:dyDescent="0.2"/>
    <row r="840259" hidden="1" x14ac:dyDescent="0.2"/>
    <row r="840260" hidden="1" x14ac:dyDescent="0.2"/>
    <row r="840261" hidden="1" x14ac:dyDescent="0.2"/>
    <row r="840262" hidden="1" x14ac:dyDescent="0.2"/>
    <row r="840263" hidden="1" x14ac:dyDescent="0.2"/>
    <row r="840264" hidden="1" x14ac:dyDescent="0.2"/>
    <row r="840265" hidden="1" x14ac:dyDescent="0.2"/>
    <row r="840266" hidden="1" x14ac:dyDescent="0.2"/>
    <row r="840267" hidden="1" x14ac:dyDescent="0.2"/>
    <row r="840268" hidden="1" x14ac:dyDescent="0.2"/>
    <row r="840269" hidden="1" x14ac:dyDescent="0.2"/>
    <row r="840270" hidden="1" x14ac:dyDescent="0.2"/>
    <row r="840271" hidden="1" x14ac:dyDescent="0.2"/>
    <row r="840272" hidden="1" x14ac:dyDescent="0.2"/>
    <row r="840273" hidden="1" x14ac:dyDescent="0.2"/>
    <row r="840274" hidden="1" x14ac:dyDescent="0.2"/>
    <row r="840275" hidden="1" x14ac:dyDescent="0.2"/>
    <row r="840276" hidden="1" x14ac:dyDescent="0.2"/>
    <row r="840277" hidden="1" x14ac:dyDescent="0.2"/>
    <row r="840278" hidden="1" x14ac:dyDescent="0.2"/>
    <row r="840279" hidden="1" x14ac:dyDescent="0.2"/>
    <row r="840280" hidden="1" x14ac:dyDescent="0.2"/>
    <row r="840281" hidden="1" x14ac:dyDescent="0.2"/>
    <row r="840282" hidden="1" x14ac:dyDescent="0.2"/>
    <row r="840283" hidden="1" x14ac:dyDescent="0.2"/>
    <row r="840284" hidden="1" x14ac:dyDescent="0.2"/>
    <row r="840285" hidden="1" x14ac:dyDescent="0.2"/>
    <row r="840286" hidden="1" x14ac:dyDescent="0.2"/>
    <row r="840287" hidden="1" x14ac:dyDescent="0.2"/>
    <row r="840288" hidden="1" x14ac:dyDescent="0.2"/>
    <row r="840289" hidden="1" x14ac:dyDescent="0.2"/>
    <row r="840290" hidden="1" x14ac:dyDescent="0.2"/>
    <row r="840291" hidden="1" x14ac:dyDescent="0.2"/>
    <row r="840292" hidden="1" x14ac:dyDescent="0.2"/>
    <row r="840293" hidden="1" x14ac:dyDescent="0.2"/>
    <row r="840294" hidden="1" x14ac:dyDescent="0.2"/>
    <row r="840295" hidden="1" x14ac:dyDescent="0.2"/>
    <row r="840296" hidden="1" x14ac:dyDescent="0.2"/>
    <row r="840297" hidden="1" x14ac:dyDescent="0.2"/>
    <row r="840298" hidden="1" x14ac:dyDescent="0.2"/>
    <row r="840299" hidden="1" x14ac:dyDescent="0.2"/>
    <row r="840300" hidden="1" x14ac:dyDescent="0.2"/>
    <row r="840301" hidden="1" x14ac:dyDescent="0.2"/>
    <row r="840302" hidden="1" x14ac:dyDescent="0.2"/>
    <row r="840303" hidden="1" x14ac:dyDescent="0.2"/>
    <row r="840304" hidden="1" x14ac:dyDescent="0.2"/>
    <row r="840305" hidden="1" x14ac:dyDescent="0.2"/>
    <row r="840306" hidden="1" x14ac:dyDescent="0.2"/>
    <row r="840307" hidden="1" x14ac:dyDescent="0.2"/>
    <row r="840308" hidden="1" x14ac:dyDescent="0.2"/>
    <row r="840309" hidden="1" x14ac:dyDescent="0.2"/>
    <row r="840310" hidden="1" x14ac:dyDescent="0.2"/>
    <row r="840311" hidden="1" x14ac:dyDescent="0.2"/>
    <row r="840312" hidden="1" x14ac:dyDescent="0.2"/>
    <row r="840313" hidden="1" x14ac:dyDescent="0.2"/>
    <row r="840314" hidden="1" x14ac:dyDescent="0.2"/>
    <row r="840315" hidden="1" x14ac:dyDescent="0.2"/>
    <row r="840316" hidden="1" x14ac:dyDescent="0.2"/>
    <row r="840317" hidden="1" x14ac:dyDescent="0.2"/>
    <row r="840318" hidden="1" x14ac:dyDescent="0.2"/>
    <row r="840319" hidden="1" x14ac:dyDescent="0.2"/>
    <row r="840320" hidden="1" x14ac:dyDescent="0.2"/>
    <row r="840321" hidden="1" x14ac:dyDescent="0.2"/>
    <row r="840322" hidden="1" x14ac:dyDescent="0.2"/>
    <row r="840323" hidden="1" x14ac:dyDescent="0.2"/>
    <row r="840324" hidden="1" x14ac:dyDescent="0.2"/>
    <row r="840325" hidden="1" x14ac:dyDescent="0.2"/>
    <row r="840326" hidden="1" x14ac:dyDescent="0.2"/>
    <row r="840327" hidden="1" x14ac:dyDescent="0.2"/>
    <row r="840328" hidden="1" x14ac:dyDescent="0.2"/>
    <row r="840329" hidden="1" x14ac:dyDescent="0.2"/>
    <row r="840330" hidden="1" x14ac:dyDescent="0.2"/>
    <row r="840331" hidden="1" x14ac:dyDescent="0.2"/>
    <row r="840332" hidden="1" x14ac:dyDescent="0.2"/>
    <row r="840333" hidden="1" x14ac:dyDescent="0.2"/>
    <row r="840334" hidden="1" x14ac:dyDescent="0.2"/>
    <row r="840335" hidden="1" x14ac:dyDescent="0.2"/>
    <row r="840336" hidden="1" x14ac:dyDescent="0.2"/>
    <row r="840337" hidden="1" x14ac:dyDescent="0.2"/>
    <row r="840338" hidden="1" x14ac:dyDescent="0.2"/>
    <row r="840339" hidden="1" x14ac:dyDescent="0.2"/>
    <row r="840340" hidden="1" x14ac:dyDescent="0.2"/>
    <row r="840341" hidden="1" x14ac:dyDescent="0.2"/>
    <row r="840342" hidden="1" x14ac:dyDescent="0.2"/>
    <row r="840343" hidden="1" x14ac:dyDescent="0.2"/>
    <row r="840344" hidden="1" x14ac:dyDescent="0.2"/>
    <row r="840345" hidden="1" x14ac:dyDescent="0.2"/>
    <row r="840346" hidden="1" x14ac:dyDescent="0.2"/>
    <row r="840347" hidden="1" x14ac:dyDescent="0.2"/>
    <row r="840348" hidden="1" x14ac:dyDescent="0.2"/>
    <row r="840349" hidden="1" x14ac:dyDescent="0.2"/>
    <row r="840350" hidden="1" x14ac:dyDescent="0.2"/>
    <row r="840351" hidden="1" x14ac:dyDescent="0.2"/>
    <row r="840352" hidden="1" x14ac:dyDescent="0.2"/>
    <row r="840353" hidden="1" x14ac:dyDescent="0.2"/>
    <row r="840354" hidden="1" x14ac:dyDescent="0.2"/>
    <row r="840355" hidden="1" x14ac:dyDescent="0.2"/>
    <row r="840356" hidden="1" x14ac:dyDescent="0.2"/>
    <row r="840357" hidden="1" x14ac:dyDescent="0.2"/>
    <row r="840358" hidden="1" x14ac:dyDescent="0.2"/>
    <row r="840359" hidden="1" x14ac:dyDescent="0.2"/>
    <row r="840360" hidden="1" x14ac:dyDescent="0.2"/>
    <row r="840361" hidden="1" x14ac:dyDescent="0.2"/>
    <row r="840362" hidden="1" x14ac:dyDescent="0.2"/>
    <row r="840363" hidden="1" x14ac:dyDescent="0.2"/>
    <row r="840364" hidden="1" x14ac:dyDescent="0.2"/>
    <row r="840365" hidden="1" x14ac:dyDescent="0.2"/>
    <row r="840366" hidden="1" x14ac:dyDescent="0.2"/>
    <row r="840367" hidden="1" x14ac:dyDescent="0.2"/>
    <row r="840368" hidden="1" x14ac:dyDescent="0.2"/>
    <row r="840369" hidden="1" x14ac:dyDescent="0.2"/>
    <row r="840370" hidden="1" x14ac:dyDescent="0.2"/>
    <row r="840371" hidden="1" x14ac:dyDescent="0.2"/>
    <row r="840372" hidden="1" x14ac:dyDescent="0.2"/>
    <row r="840373" hidden="1" x14ac:dyDescent="0.2"/>
    <row r="840374" hidden="1" x14ac:dyDescent="0.2"/>
    <row r="840375" hidden="1" x14ac:dyDescent="0.2"/>
    <row r="840376" hidden="1" x14ac:dyDescent="0.2"/>
    <row r="840377" hidden="1" x14ac:dyDescent="0.2"/>
    <row r="840378" hidden="1" x14ac:dyDescent="0.2"/>
    <row r="840379" hidden="1" x14ac:dyDescent="0.2"/>
    <row r="840380" hidden="1" x14ac:dyDescent="0.2"/>
    <row r="840381" hidden="1" x14ac:dyDescent="0.2"/>
    <row r="840382" hidden="1" x14ac:dyDescent="0.2"/>
    <row r="840383" hidden="1" x14ac:dyDescent="0.2"/>
    <row r="840384" hidden="1" x14ac:dyDescent="0.2"/>
    <row r="840385" hidden="1" x14ac:dyDescent="0.2"/>
    <row r="840386" hidden="1" x14ac:dyDescent="0.2"/>
    <row r="840387" hidden="1" x14ac:dyDescent="0.2"/>
    <row r="840388" hidden="1" x14ac:dyDescent="0.2"/>
    <row r="840389" hidden="1" x14ac:dyDescent="0.2"/>
    <row r="840390" hidden="1" x14ac:dyDescent="0.2"/>
    <row r="840391" hidden="1" x14ac:dyDescent="0.2"/>
    <row r="840392" hidden="1" x14ac:dyDescent="0.2"/>
    <row r="840393" hidden="1" x14ac:dyDescent="0.2"/>
    <row r="840394" hidden="1" x14ac:dyDescent="0.2"/>
    <row r="840395" hidden="1" x14ac:dyDescent="0.2"/>
    <row r="840396" hidden="1" x14ac:dyDescent="0.2"/>
    <row r="840397" hidden="1" x14ac:dyDescent="0.2"/>
    <row r="840398" hidden="1" x14ac:dyDescent="0.2"/>
    <row r="840399" hidden="1" x14ac:dyDescent="0.2"/>
    <row r="840400" hidden="1" x14ac:dyDescent="0.2"/>
    <row r="840401" hidden="1" x14ac:dyDescent="0.2"/>
    <row r="840402" hidden="1" x14ac:dyDescent="0.2"/>
    <row r="840403" hidden="1" x14ac:dyDescent="0.2"/>
    <row r="840404" hidden="1" x14ac:dyDescent="0.2"/>
    <row r="840405" hidden="1" x14ac:dyDescent="0.2"/>
    <row r="840406" hidden="1" x14ac:dyDescent="0.2"/>
    <row r="840407" hidden="1" x14ac:dyDescent="0.2"/>
    <row r="840408" hidden="1" x14ac:dyDescent="0.2"/>
    <row r="840409" hidden="1" x14ac:dyDescent="0.2"/>
    <row r="840410" hidden="1" x14ac:dyDescent="0.2"/>
    <row r="840411" hidden="1" x14ac:dyDescent="0.2"/>
    <row r="840412" hidden="1" x14ac:dyDescent="0.2"/>
    <row r="840413" hidden="1" x14ac:dyDescent="0.2"/>
    <row r="840414" hidden="1" x14ac:dyDescent="0.2"/>
    <row r="840415" hidden="1" x14ac:dyDescent="0.2"/>
    <row r="840416" hidden="1" x14ac:dyDescent="0.2"/>
    <row r="840417" hidden="1" x14ac:dyDescent="0.2"/>
    <row r="840418" hidden="1" x14ac:dyDescent="0.2"/>
    <row r="840419" hidden="1" x14ac:dyDescent="0.2"/>
    <row r="840420" hidden="1" x14ac:dyDescent="0.2"/>
    <row r="840421" hidden="1" x14ac:dyDescent="0.2"/>
    <row r="840422" hidden="1" x14ac:dyDescent="0.2"/>
    <row r="840423" hidden="1" x14ac:dyDescent="0.2"/>
    <row r="840424" hidden="1" x14ac:dyDescent="0.2"/>
    <row r="840425" hidden="1" x14ac:dyDescent="0.2"/>
    <row r="840426" hidden="1" x14ac:dyDescent="0.2"/>
    <row r="840427" hidden="1" x14ac:dyDescent="0.2"/>
    <row r="840428" hidden="1" x14ac:dyDescent="0.2"/>
    <row r="840429" hidden="1" x14ac:dyDescent="0.2"/>
    <row r="840430" hidden="1" x14ac:dyDescent="0.2"/>
    <row r="840431" hidden="1" x14ac:dyDescent="0.2"/>
    <row r="840432" hidden="1" x14ac:dyDescent="0.2"/>
    <row r="840433" hidden="1" x14ac:dyDescent="0.2"/>
    <row r="840434" hidden="1" x14ac:dyDescent="0.2"/>
    <row r="840435" hidden="1" x14ac:dyDescent="0.2"/>
    <row r="840436" hidden="1" x14ac:dyDescent="0.2"/>
    <row r="840437" hidden="1" x14ac:dyDescent="0.2"/>
    <row r="840438" hidden="1" x14ac:dyDescent="0.2"/>
    <row r="840439" hidden="1" x14ac:dyDescent="0.2"/>
    <row r="840440" hidden="1" x14ac:dyDescent="0.2"/>
    <row r="840441" hidden="1" x14ac:dyDescent="0.2"/>
    <row r="840442" hidden="1" x14ac:dyDescent="0.2"/>
    <row r="840443" hidden="1" x14ac:dyDescent="0.2"/>
    <row r="840444" hidden="1" x14ac:dyDescent="0.2"/>
    <row r="840445" hidden="1" x14ac:dyDescent="0.2"/>
    <row r="840446" hidden="1" x14ac:dyDescent="0.2"/>
    <row r="840447" hidden="1" x14ac:dyDescent="0.2"/>
    <row r="840448" hidden="1" x14ac:dyDescent="0.2"/>
    <row r="840449" hidden="1" x14ac:dyDescent="0.2"/>
    <row r="840450" hidden="1" x14ac:dyDescent="0.2"/>
    <row r="840451" hidden="1" x14ac:dyDescent="0.2"/>
    <row r="840452" hidden="1" x14ac:dyDescent="0.2"/>
    <row r="840453" hidden="1" x14ac:dyDescent="0.2"/>
    <row r="840454" hidden="1" x14ac:dyDescent="0.2"/>
    <row r="840455" hidden="1" x14ac:dyDescent="0.2"/>
    <row r="840456" hidden="1" x14ac:dyDescent="0.2"/>
    <row r="840457" hidden="1" x14ac:dyDescent="0.2"/>
    <row r="840458" hidden="1" x14ac:dyDescent="0.2"/>
    <row r="840459" hidden="1" x14ac:dyDescent="0.2"/>
    <row r="840460" hidden="1" x14ac:dyDescent="0.2"/>
    <row r="840461" hidden="1" x14ac:dyDescent="0.2"/>
    <row r="840462" hidden="1" x14ac:dyDescent="0.2"/>
    <row r="840463" hidden="1" x14ac:dyDescent="0.2"/>
    <row r="840464" hidden="1" x14ac:dyDescent="0.2"/>
    <row r="840465" hidden="1" x14ac:dyDescent="0.2"/>
    <row r="840466" hidden="1" x14ac:dyDescent="0.2"/>
    <row r="840467" hidden="1" x14ac:dyDescent="0.2"/>
    <row r="840468" hidden="1" x14ac:dyDescent="0.2"/>
    <row r="840469" hidden="1" x14ac:dyDescent="0.2"/>
    <row r="840470" hidden="1" x14ac:dyDescent="0.2"/>
    <row r="840471" hidden="1" x14ac:dyDescent="0.2"/>
    <row r="840472" hidden="1" x14ac:dyDescent="0.2"/>
    <row r="840473" hidden="1" x14ac:dyDescent="0.2"/>
    <row r="840474" hidden="1" x14ac:dyDescent="0.2"/>
    <row r="840475" hidden="1" x14ac:dyDescent="0.2"/>
    <row r="840476" hidden="1" x14ac:dyDescent="0.2"/>
    <row r="840477" hidden="1" x14ac:dyDescent="0.2"/>
    <row r="840478" hidden="1" x14ac:dyDescent="0.2"/>
    <row r="840479" hidden="1" x14ac:dyDescent="0.2"/>
    <row r="840480" hidden="1" x14ac:dyDescent="0.2"/>
    <row r="840481" hidden="1" x14ac:dyDescent="0.2"/>
    <row r="840482" hidden="1" x14ac:dyDescent="0.2"/>
    <row r="840483" hidden="1" x14ac:dyDescent="0.2"/>
    <row r="840484" hidden="1" x14ac:dyDescent="0.2"/>
    <row r="840485" hidden="1" x14ac:dyDescent="0.2"/>
    <row r="840486" hidden="1" x14ac:dyDescent="0.2"/>
    <row r="840487" hidden="1" x14ac:dyDescent="0.2"/>
    <row r="840488" hidden="1" x14ac:dyDescent="0.2"/>
    <row r="840489" hidden="1" x14ac:dyDescent="0.2"/>
    <row r="840490" hidden="1" x14ac:dyDescent="0.2"/>
    <row r="840491" hidden="1" x14ac:dyDescent="0.2"/>
    <row r="840492" hidden="1" x14ac:dyDescent="0.2"/>
    <row r="840493" hidden="1" x14ac:dyDescent="0.2"/>
    <row r="840494" hidden="1" x14ac:dyDescent="0.2"/>
    <row r="840495" hidden="1" x14ac:dyDescent="0.2"/>
    <row r="840496" hidden="1" x14ac:dyDescent="0.2"/>
    <row r="840497" hidden="1" x14ac:dyDescent="0.2"/>
    <row r="840498" hidden="1" x14ac:dyDescent="0.2"/>
    <row r="840499" hidden="1" x14ac:dyDescent="0.2"/>
    <row r="840500" hidden="1" x14ac:dyDescent="0.2"/>
    <row r="840501" hidden="1" x14ac:dyDescent="0.2"/>
    <row r="840502" hidden="1" x14ac:dyDescent="0.2"/>
    <row r="840503" hidden="1" x14ac:dyDescent="0.2"/>
    <row r="840504" hidden="1" x14ac:dyDescent="0.2"/>
    <row r="840505" hidden="1" x14ac:dyDescent="0.2"/>
    <row r="840506" hidden="1" x14ac:dyDescent="0.2"/>
    <row r="840507" hidden="1" x14ac:dyDescent="0.2"/>
    <row r="840508" hidden="1" x14ac:dyDescent="0.2"/>
    <row r="840509" hidden="1" x14ac:dyDescent="0.2"/>
    <row r="840510" hidden="1" x14ac:dyDescent="0.2"/>
    <row r="840511" hidden="1" x14ac:dyDescent="0.2"/>
    <row r="840512" hidden="1" x14ac:dyDescent="0.2"/>
    <row r="840513" hidden="1" x14ac:dyDescent="0.2"/>
    <row r="840514" hidden="1" x14ac:dyDescent="0.2"/>
    <row r="840515" hidden="1" x14ac:dyDescent="0.2"/>
    <row r="840516" hidden="1" x14ac:dyDescent="0.2"/>
    <row r="840517" hidden="1" x14ac:dyDescent="0.2"/>
    <row r="840518" hidden="1" x14ac:dyDescent="0.2"/>
    <row r="840519" hidden="1" x14ac:dyDescent="0.2"/>
    <row r="840520" hidden="1" x14ac:dyDescent="0.2"/>
    <row r="840521" hidden="1" x14ac:dyDescent="0.2"/>
    <row r="840522" hidden="1" x14ac:dyDescent="0.2"/>
    <row r="840523" hidden="1" x14ac:dyDescent="0.2"/>
    <row r="840524" hidden="1" x14ac:dyDescent="0.2"/>
    <row r="840525" hidden="1" x14ac:dyDescent="0.2"/>
    <row r="840526" hidden="1" x14ac:dyDescent="0.2"/>
    <row r="840527" hidden="1" x14ac:dyDescent="0.2"/>
    <row r="840528" hidden="1" x14ac:dyDescent="0.2"/>
    <row r="840529" hidden="1" x14ac:dyDescent="0.2"/>
    <row r="840530" hidden="1" x14ac:dyDescent="0.2"/>
    <row r="840531" hidden="1" x14ac:dyDescent="0.2"/>
    <row r="840532" hidden="1" x14ac:dyDescent="0.2"/>
    <row r="840533" hidden="1" x14ac:dyDescent="0.2"/>
    <row r="840534" hidden="1" x14ac:dyDescent="0.2"/>
    <row r="840535" hidden="1" x14ac:dyDescent="0.2"/>
    <row r="840536" hidden="1" x14ac:dyDescent="0.2"/>
    <row r="840537" hidden="1" x14ac:dyDescent="0.2"/>
    <row r="840538" hidden="1" x14ac:dyDescent="0.2"/>
    <row r="840539" hidden="1" x14ac:dyDescent="0.2"/>
    <row r="840540" hidden="1" x14ac:dyDescent="0.2"/>
    <row r="840541" hidden="1" x14ac:dyDescent="0.2"/>
    <row r="840542" hidden="1" x14ac:dyDescent="0.2"/>
    <row r="840543" hidden="1" x14ac:dyDescent="0.2"/>
    <row r="840544" hidden="1" x14ac:dyDescent="0.2"/>
    <row r="840545" hidden="1" x14ac:dyDescent="0.2"/>
    <row r="840546" hidden="1" x14ac:dyDescent="0.2"/>
    <row r="840547" hidden="1" x14ac:dyDescent="0.2"/>
    <row r="840548" hidden="1" x14ac:dyDescent="0.2"/>
    <row r="840549" hidden="1" x14ac:dyDescent="0.2"/>
    <row r="840550" hidden="1" x14ac:dyDescent="0.2"/>
    <row r="840551" hidden="1" x14ac:dyDescent="0.2"/>
    <row r="840552" hidden="1" x14ac:dyDescent="0.2"/>
    <row r="840553" hidden="1" x14ac:dyDescent="0.2"/>
    <row r="840554" hidden="1" x14ac:dyDescent="0.2"/>
    <row r="840555" hidden="1" x14ac:dyDescent="0.2"/>
    <row r="840556" hidden="1" x14ac:dyDescent="0.2"/>
    <row r="840557" hidden="1" x14ac:dyDescent="0.2"/>
    <row r="840558" hidden="1" x14ac:dyDescent="0.2"/>
    <row r="840559" hidden="1" x14ac:dyDescent="0.2"/>
    <row r="840560" hidden="1" x14ac:dyDescent="0.2"/>
    <row r="840561" hidden="1" x14ac:dyDescent="0.2"/>
    <row r="840562" hidden="1" x14ac:dyDescent="0.2"/>
    <row r="840563" hidden="1" x14ac:dyDescent="0.2"/>
    <row r="840564" hidden="1" x14ac:dyDescent="0.2"/>
    <row r="840565" hidden="1" x14ac:dyDescent="0.2"/>
    <row r="840566" hidden="1" x14ac:dyDescent="0.2"/>
    <row r="840567" hidden="1" x14ac:dyDescent="0.2"/>
    <row r="840568" hidden="1" x14ac:dyDescent="0.2"/>
    <row r="840569" hidden="1" x14ac:dyDescent="0.2"/>
    <row r="840570" hidden="1" x14ac:dyDescent="0.2"/>
    <row r="840571" hidden="1" x14ac:dyDescent="0.2"/>
    <row r="840572" hidden="1" x14ac:dyDescent="0.2"/>
    <row r="840573" hidden="1" x14ac:dyDescent="0.2"/>
    <row r="840574" hidden="1" x14ac:dyDescent="0.2"/>
    <row r="840575" hidden="1" x14ac:dyDescent="0.2"/>
    <row r="840576" hidden="1" x14ac:dyDescent="0.2"/>
    <row r="840577" hidden="1" x14ac:dyDescent="0.2"/>
    <row r="840578" hidden="1" x14ac:dyDescent="0.2"/>
    <row r="840579" hidden="1" x14ac:dyDescent="0.2"/>
    <row r="840580" hidden="1" x14ac:dyDescent="0.2"/>
    <row r="840581" hidden="1" x14ac:dyDescent="0.2"/>
    <row r="840582" hidden="1" x14ac:dyDescent="0.2"/>
    <row r="840583" hidden="1" x14ac:dyDescent="0.2"/>
    <row r="840584" hidden="1" x14ac:dyDescent="0.2"/>
    <row r="840585" hidden="1" x14ac:dyDescent="0.2"/>
    <row r="840586" hidden="1" x14ac:dyDescent="0.2"/>
    <row r="840587" hidden="1" x14ac:dyDescent="0.2"/>
    <row r="840588" hidden="1" x14ac:dyDescent="0.2"/>
    <row r="840589" hidden="1" x14ac:dyDescent="0.2"/>
    <row r="840590" hidden="1" x14ac:dyDescent="0.2"/>
    <row r="840591" hidden="1" x14ac:dyDescent="0.2"/>
    <row r="840592" hidden="1" x14ac:dyDescent="0.2"/>
    <row r="840593" hidden="1" x14ac:dyDescent="0.2"/>
    <row r="840594" hidden="1" x14ac:dyDescent="0.2"/>
    <row r="840595" hidden="1" x14ac:dyDescent="0.2"/>
    <row r="840596" hidden="1" x14ac:dyDescent="0.2"/>
    <row r="840597" hidden="1" x14ac:dyDescent="0.2"/>
    <row r="840598" hidden="1" x14ac:dyDescent="0.2"/>
    <row r="840599" hidden="1" x14ac:dyDescent="0.2"/>
    <row r="840600" hidden="1" x14ac:dyDescent="0.2"/>
    <row r="840601" hidden="1" x14ac:dyDescent="0.2"/>
    <row r="840602" hidden="1" x14ac:dyDescent="0.2"/>
    <row r="840603" hidden="1" x14ac:dyDescent="0.2"/>
    <row r="840604" hidden="1" x14ac:dyDescent="0.2"/>
    <row r="840605" hidden="1" x14ac:dyDescent="0.2"/>
    <row r="840606" hidden="1" x14ac:dyDescent="0.2"/>
    <row r="840607" hidden="1" x14ac:dyDescent="0.2"/>
    <row r="840608" hidden="1" x14ac:dyDescent="0.2"/>
    <row r="840609" hidden="1" x14ac:dyDescent="0.2"/>
    <row r="840610" hidden="1" x14ac:dyDescent="0.2"/>
    <row r="840611" hidden="1" x14ac:dyDescent="0.2"/>
    <row r="840612" hidden="1" x14ac:dyDescent="0.2"/>
    <row r="840613" hidden="1" x14ac:dyDescent="0.2"/>
    <row r="840614" hidden="1" x14ac:dyDescent="0.2"/>
    <row r="840615" hidden="1" x14ac:dyDescent="0.2"/>
    <row r="840616" hidden="1" x14ac:dyDescent="0.2"/>
    <row r="840617" hidden="1" x14ac:dyDescent="0.2"/>
    <row r="840618" hidden="1" x14ac:dyDescent="0.2"/>
    <row r="840619" hidden="1" x14ac:dyDescent="0.2"/>
    <row r="840620" hidden="1" x14ac:dyDescent="0.2"/>
    <row r="840621" hidden="1" x14ac:dyDescent="0.2"/>
    <row r="840622" hidden="1" x14ac:dyDescent="0.2"/>
    <row r="840623" hidden="1" x14ac:dyDescent="0.2"/>
    <row r="840624" hidden="1" x14ac:dyDescent="0.2"/>
    <row r="840625" hidden="1" x14ac:dyDescent="0.2"/>
    <row r="840626" hidden="1" x14ac:dyDescent="0.2"/>
    <row r="840627" hidden="1" x14ac:dyDescent="0.2"/>
    <row r="840628" hidden="1" x14ac:dyDescent="0.2"/>
    <row r="840629" hidden="1" x14ac:dyDescent="0.2"/>
    <row r="840630" hidden="1" x14ac:dyDescent="0.2"/>
    <row r="840631" hidden="1" x14ac:dyDescent="0.2"/>
    <row r="840632" hidden="1" x14ac:dyDescent="0.2"/>
    <row r="840633" hidden="1" x14ac:dyDescent="0.2"/>
    <row r="840634" hidden="1" x14ac:dyDescent="0.2"/>
    <row r="840635" hidden="1" x14ac:dyDescent="0.2"/>
    <row r="840636" hidden="1" x14ac:dyDescent="0.2"/>
    <row r="840637" hidden="1" x14ac:dyDescent="0.2"/>
    <row r="840638" hidden="1" x14ac:dyDescent="0.2"/>
    <row r="840639" hidden="1" x14ac:dyDescent="0.2"/>
    <row r="840640" hidden="1" x14ac:dyDescent="0.2"/>
    <row r="840641" hidden="1" x14ac:dyDescent="0.2"/>
    <row r="840642" hidden="1" x14ac:dyDescent="0.2"/>
    <row r="840643" hidden="1" x14ac:dyDescent="0.2"/>
    <row r="840644" hidden="1" x14ac:dyDescent="0.2"/>
    <row r="840645" hidden="1" x14ac:dyDescent="0.2"/>
    <row r="840646" hidden="1" x14ac:dyDescent="0.2"/>
    <row r="840647" hidden="1" x14ac:dyDescent="0.2"/>
    <row r="840648" hidden="1" x14ac:dyDescent="0.2"/>
    <row r="840649" hidden="1" x14ac:dyDescent="0.2"/>
    <row r="840650" hidden="1" x14ac:dyDescent="0.2"/>
    <row r="840651" hidden="1" x14ac:dyDescent="0.2"/>
    <row r="840652" hidden="1" x14ac:dyDescent="0.2"/>
    <row r="840653" hidden="1" x14ac:dyDescent="0.2"/>
    <row r="840654" hidden="1" x14ac:dyDescent="0.2"/>
    <row r="840655" hidden="1" x14ac:dyDescent="0.2"/>
    <row r="840656" hidden="1" x14ac:dyDescent="0.2"/>
    <row r="840657" hidden="1" x14ac:dyDescent="0.2"/>
    <row r="840658" hidden="1" x14ac:dyDescent="0.2"/>
    <row r="840659" hidden="1" x14ac:dyDescent="0.2"/>
    <row r="840660" hidden="1" x14ac:dyDescent="0.2"/>
    <row r="840661" hidden="1" x14ac:dyDescent="0.2"/>
    <row r="840662" hidden="1" x14ac:dyDescent="0.2"/>
    <row r="840663" hidden="1" x14ac:dyDescent="0.2"/>
    <row r="840664" hidden="1" x14ac:dyDescent="0.2"/>
    <row r="840665" hidden="1" x14ac:dyDescent="0.2"/>
    <row r="840666" hidden="1" x14ac:dyDescent="0.2"/>
    <row r="840667" hidden="1" x14ac:dyDescent="0.2"/>
    <row r="840668" hidden="1" x14ac:dyDescent="0.2"/>
    <row r="840669" hidden="1" x14ac:dyDescent="0.2"/>
    <row r="840670" hidden="1" x14ac:dyDescent="0.2"/>
    <row r="840671" hidden="1" x14ac:dyDescent="0.2"/>
    <row r="840672" hidden="1" x14ac:dyDescent="0.2"/>
    <row r="840673" hidden="1" x14ac:dyDescent="0.2"/>
    <row r="840674" hidden="1" x14ac:dyDescent="0.2"/>
    <row r="840675" hidden="1" x14ac:dyDescent="0.2"/>
    <row r="840676" hidden="1" x14ac:dyDescent="0.2"/>
    <row r="840677" hidden="1" x14ac:dyDescent="0.2"/>
    <row r="840678" hidden="1" x14ac:dyDescent="0.2"/>
    <row r="840679" hidden="1" x14ac:dyDescent="0.2"/>
    <row r="840680" hidden="1" x14ac:dyDescent="0.2"/>
    <row r="840681" hidden="1" x14ac:dyDescent="0.2"/>
    <row r="840682" hidden="1" x14ac:dyDescent="0.2"/>
    <row r="840683" hidden="1" x14ac:dyDescent="0.2"/>
    <row r="840684" hidden="1" x14ac:dyDescent="0.2"/>
    <row r="840685" hidden="1" x14ac:dyDescent="0.2"/>
    <row r="840686" hidden="1" x14ac:dyDescent="0.2"/>
    <row r="840687" hidden="1" x14ac:dyDescent="0.2"/>
    <row r="840688" hidden="1" x14ac:dyDescent="0.2"/>
    <row r="840689" hidden="1" x14ac:dyDescent="0.2"/>
    <row r="840690" hidden="1" x14ac:dyDescent="0.2"/>
    <row r="840691" hidden="1" x14ac:dyDescent="0.2"/>
    <row r="840692" hidden="1" x14ac:dyDescent="0.2"/>
    <row r="840693" hidden="1" x14ac:dyDescent="0.2"/>
    <row r="840694" hidden="1" x14ac:dyDescent="0.2"/>
    <row r="840695" hidden="1" x14ac:dyDescent="0.2"/>
    <row r="840696" hidden="1" x14ac:dyDescent="0.2"/>
    <row r="840697" hidden="1" x14ac:dyDescent="0.2"/>
    <row r="840698" hidden="1" x14ac:dyDescent="0.2"/>
    <row r="840699" hidden="1" x14ac:dyDescent="0.2"/>
    <row r="840700" hidden="1" x14ac:dyDescent="0.2"/>
    <row r="840701" hidden="1" x14ac:dyDescent="0.2"/>
    <row r="840702" hidden="1" x14ac:dyDescent="0.2"/>
    <row r="840703" hidden="1" x14ac:dyDescent="0.2"/>
    <row r="840704" hidden="1" x14ac:dyDescent="0.2"/>
    <row r="840705" hidden="1" x14ac:dyDescent="0.2"/>
    <row r="840706" hidden="1" x14ac:dyDescent="0.2"/>
    <row r="840707" hidden="1" x14ac:dyDescent="0.2"/>
    <row r="840708" hidden="1" x14ac:dyDescent="0.2"/>
    <row r="840709" hidden="1" x14ac:dyDescent="0.2"/>
    <row r="840710" hidden="1" x14ac:dyDescent="0.2"/>
    <row r="840711" hidden="1" x14ac:dyDescent="0.2"/>
    <row r="840712" hidden="1" x14ac:dyDescent="0.2"/>
    <row r="840713" hidden="1" x14ac:dyDescent="0.2"/>
    <row r="840714" hidden="1" x14ac:dyDescent="0.2"/>
    <row r="840715" hidden="1" x14ac:dyDescent="0.2"/>
    <row r="840716" hidden="1" x14ac:dyDescent="0.2"/>
    <row r="840717" hidden="1" x14ac:dyDescent="0.2"/>
    <row r="840718" hidden="1" x14ac:dyDescent="0.2"/>
    <row r="840719" hidden="1" x14ac:dyDescent="0.2"/>
    <row r="840720" hidden="1" x14ac:dyDescent="0.2"/>
    <row r="840721" hidden="1" x14ac:dyDescent="0.2"/>
    <row r="840722" hidden="1" x14ac:dyDescent="0.2"/>
    <row r="840723" hidden="1" x14ac:dyDescent="0.2"/>
    <row r="840724" hidden="1" x14ac:dyDescent="0.2"/>
    <row r="840725" hidden="1" x14ac:dyDescent="0.2"/>
    <row r="840726" hidden="1" x14ac:dyDescent="0.2"/>
    <row r="840727" hidden="1" x14ac:dyDescent="0.2"/>
    <row r="840728" hidden="1" x14ac:dyDescent="0.2"/>
    <row r="840729" hidden="1" x14ac:dyDescent="0.2"/>
    <row r="840730" hidden="1" x14ac:dyDescent="0.2"/>
    <row r="840731" hidden="1" x14ac:dyDescent="0.2"/>
    <row r="840732" hidden="1" x14ac:dyDescent="0.2"/>
    <row r="840733" hidden="1" x14ac:dyDescent="0.2"/>
    <row r="840734" hidden="1" x14ac:dyDescent="0.2"/>
    <row r="840735" hidden="1" x14ac:dyDescent="0.2"/>
    <row r="840736" hidden="1" x14ac:dyDescent="0.2"/>
    <row r="840737" hidden="1" x14ac:dyDescent="0.2"/>
    <row r="840738" hidden="1" x14ac:dyDescent="0.2"/>
    <row r="840739" hidden="1" x14ac:dyDescent="0.2"/>
    <row r="840740" hidden="1" x14ac:dyDescent="0.2"/>
    <row r="840741" hidden="1" x14ac:dyDescent="0.2"/>
    <row r="840742" hidden="1" x14ac:dyDescent="0.2"/>
    <row r="840743" hidden="1" x14ac:dyDescent="0.2"/>
    <row r="840744" hidden="1" x14ac:dyDescent="0.2"/>
    <row r="840745" hidden="1" x14ac:dyDescent="0.2"/>
    <row r="840746" hidden="1" x14ac:dyDescent="0.2"/>
    <row r="840747" hidden="1" x14ac:dyDescent="0.2"/>
    <row r="840748" hidden="1" x14ac:dyDescent="0.2"/>
    <row r="840749" hidden="1" x14ac:dyDescent="0.2"/>
    <row r="840750" hidden="1" x14ac:dyDescent="0.2"/>
    <row r="840751" hidden="1" x14ac:dyDescent="0.2"/>
    <row r="840752" hidden="1" x14ac:dyDescent="0.2"/>
    <row r="840753" hidden="1" x14ac:dyDescent="0.2"/>
    <row r="840754" hidden="1" x14ac:dyDescent="0.2"/>
    <row r="840755" hidden="1" x14ac:dyDescent="0.2"/>
    <row r="840756" hidden="1" x14ac:dyDescent="0.2"/>
    <row r="840757" hidden="1" x14ac:dyDescent="0.2"/>
    <row r="840758" hidden="1" x14ac:dyDescent="0.2"/>
    <row r="840759" hidden="1" x14ac:dyDescent="0.2"/>
    <row r="840760" hidden="1" x14ac:dyDescent="0.2"/>
    <row r="840761" hidden="1" x14ac:dyDescent="0.2"/>
    <row r="840762" hidden="1" x14ac:dyDescent="0.2"/>
    <row r="840763" hidden="1" x14ac:dyDescent="0.2"/>
    <row r="840764" hidden="1" x14ac:dyDescent="0.2"/>
    <row r="840765" hidden="1" x14ac:dyDescent="0.2"/>
    <row r="840766" hidden="1" x14ac:dyDescent="0.2"/>
    <row r="840767" hidden="1" x14ac:dyDescent="0.2"/>
    <row r="840768" hidden="1" x14ac:dyDescent="0.2"/>
    <row r="840769" hidden="1" x14ac:dyDescent="0.2"/>
    <row r="840770" hidden="1" x14ac:dyDescent="0.2"/>
    <row r="840771" hidden="1" x14ac:dyDescent="0.2"/>
    <row r="840772" hidden="1" x14ac:dyDescent="0.2"/>
    <row r="840773" hidden="1" x14ac:dyDescent="0.2"/>
    <row r="840774" hidden="1" x14ac:dyDescent="0.2"/>
    <row r="840775" hidden="1" x14ac:dyDescent="0.2"/>
    <row r="840776" hidden="1" x14ac:dyDescent="0.2"/>
    <row r="840777" hidden="1" x14ac:dyDescent="0.2"/>
    <row r="840778" hidden="1" x14ac:dyDescent="0.2"/>
    <row r="840779" hidden="1" x14ac:dyDescent="0.2"/>
    <row r="840780" hidden="1" x14ac:dyDescent="0.2"/>
    <row r="840781" hidden="1" x14ac:dyDescent="0.2"/>
    <row r="840782" hidden="1" x14ac:dyDescent="0.2"/>
    <row r="840783" hidden="1" x14ac:dyDescent="0.2"/>
    <row r="840784" hidden="1" x14ac:dyDescent="0.2"/>
    <row r="840785" hidden="1" x14ac:dyDescent="0.2"/>
    <row r="840786" hidden="1" x14ac:dyDescent="0.2"/>
    <row r="840787" hidden="1" x14ac:dyDescent="0.2"/>
    <row r="840788" hidden="1" x14ac:dyDescent="0.2"/>
    <row r="840789" hidden="1" x14ac:dyDescent="0.2"/>
    <row r="840790" hidden="1" x14ac:dyDescent="0.2"/>
    <row r="840791" hidden="1" x14ac:dyDescent="0.2"/>
    <row r="840792" hidden="1" x14ac:dyDescent="0.2"/>
    <row r="840793" hidden="1" x14ac:dyDescent="0.2"/>
    <row r="840794" hidden="1" x14ac:dyDescent="0.2"/>
    <row r="840795" hidden="1" x14ac:dyDescent="0.2"/>
    <row r="840796" hidden="1" x14ac:dyDescent="0.2"/>
    <row r="840797" hidden="1" x14ac:dyDescent="0.2"/>
    <row r="840798" hidden="1" x14ac:dyDescent="0.2"/>
    <row r="840799" hidden="1" x14ac:dyDescent="0.2"/>
    <row r="840800" hidden="1" x14ac:dyDescent="0.2"/>
    <row r="840801" hidden="1" x14ac:dyDescent="0.2"/>
    <row r="840802" hidden="1" x14ac:dyDescent="0.2"/>
    <row r="840803" hidden="1" x14ac:dyDescent="0.2"/>
    <row r="840804" hidden="1" x14ac:dyDescent="0.2"/>
    <row r="840805" hidden="1" x14ac:dyDescent="0.2"/>
    <row r="840806" hidden="1" x14ac:dyDescent="0.2"/>
    <row r="840807" hidden="1" x14ac:dyDescent="0.2"/>
    <row r="840808" hidden="1" x14ac:dyDescent="0.2"/>
    <row r="840809" hidden="1" x14ac:dyDescent="0.2"/>
    <row r="840810" hidden="1" x14ac:dyDescent="0.2"/>
    <row r="840811" hidden="1" x14ac:dyDescent="0.2"/>
    <row r="840812" hidden="1" x14ac:dyDescent="0.2"/>
    <row r="840813" hidden="1" x14ac:dyDescent="0.2"/>
    <row r="840814" hidden="1" x14ac:dyDescent="0.2"/>
    <row r="840815" hidden="1" x14ac:dyDescent="0.2"/>
    <row r="840816" hidden="1" x14ac:dyDescent="0.2"/>
    <row r="840817" hidden="1" x14ac:dyDescent="0.2"/>
    <row r="840818" hidden="1" x14ac:dyDescent="0.2"/>
    <row r="840819" hidden="1" x14ac:dyDescent="0.2"/>
    <row r="840820" hidden="1" x14ac:dyDescent="0.2"/>
    <row r="840821" hidden="1" x14ac:dyDescent="0.2"/>
    <row r="840822" hidden="1" x14ac:dyDescent="0.2"/>
    <row r="840823" hidden="1" x14ac:dyDescent="0.2"/>
    <row r="840824" hidden="1" x14ac:dyDescent="0.2"/>
    <row r="840825" hidden="1" x14ac:dyDescent="0.2"/>
    <row r="840826" hidden="1" x14ac:dyDescent="0.2"/>
    <row r="840827" hidden="1" x14ac:dyDescent="0.2"/>
    <row r="840828" hidden="1" x14ac:dyDescent="0.2"/>
    <row r="840829" hidden="1" x14ac:dyDescent="0.2"/>
    <row r="840830" hidden="1" x14ac:dyDescent="0.2"/>
    <row r="840831" hidden="1" x14ac:dyDescent="0.2"/>
    <row r="840832" hidden="1" x14ac:dyDescent="0.2"/>
    <row r="840833" hidden="1" x14ac:dyDescent="0.2"/>
    <row r="840834" hidden="1" x14ac:dyDescent="0.2"/>
    <row r="840835" hidden="1" x14ac:dyDescent="0.2"/>
    <row r="840836" hidden="1" x14ac:dyDescent="0.2"/>
    <row r="840837" hidden="1" x14ac:dyDescent="0.2"/>
    <row r="840838" hidden="1" x14ac:dyDescent="0.2"/>
    <row r="840839" hidden="1" x14ac:dyDescent="0.2"/>
    <row r="840840" hidden="1" x14ac:dyDescent="0.2"/>
    <row r="840841" hidden="1" x14ac:dyDescent="0.2"/>
    <row r="840842" hidden="1" x14ac:dyDescent="0.2"/>
    <row r="840843" hidden="1" x14ac:dyDescent="0.2"/>
    <row r="840844" hidden="1" x14ac:dyDescent="0.2"/>
    <row r="840845" hidden="1" x14ac:dyDescent="0.2"/>
    <row r="840846" hidden="1" x14ac:dyDescent="0.2"/>
    <row r="840847" hidden="1" x14ac:dyDescent="0.2"/>
    <row r="840848" hidden="1" x14ac:dyDescent="0.2"/>
    <row r="840849" hidden="1" x14ac:dyDescent="0.2"/>
    <row r="840850" hidden="1" x14ac:dyDescent="0.2"/>
    <row r="840851" hidden="1" x14ac:dyDescent="0.2"/>
    <row r="840852" hidden="1" x14ac:dyDescent="0.2"/>
    <row r="840853" hidden="1" x14ac:dyDescent="0.2"/>
    <row r="840854" hidden="1" x14ac:dyDescent="0.2"/>
    <row r="840855" hidden="1" x14ac:dyDescent="0.2"/>
    <row r="840856" hidden="1" x14ac:dyDescent="0.2"/>
    <row r="840857" hidden="1" x14ac:dyDescent="0.2"/>
    <row r="840858" hidden="1" x14ac:dyDescent="0.2"/>
    <row r="840859" hidden="1" x14ac:dyDescent="0.2"/>
    <row r="840860" hidden="1" x14ac:dyDescent="0.2"/>
    <row r="840861" hidden="1" x14ac:dyDescent="0.2"/>
    <row r="840862" hidden="1" x14ac:dyDescent="0.2"/>
    <row r="840863" hidden="1" x14ac:dyDescent="0.2"/>
    <row r="840864" hidden="1" x14ac:dyDescent="0.2"/>
    <row r="840865" hidden="1" x14ac:dyDescent="0.2"/>
    <row r="840866" hidden="1" x14ac:dyDescent="0.2"/>
    <row r="840867" hidden="1" x14ac:dyDescent="0.2"/>
    <row r="840868" hidden="1" x14ac:dyDescent="0.2"/>
    <row r="840869" hidden="1" x14ac:dyDescent="0.2"/>
    <row r="840870" hidden="1" x14ac:dyDescent="0.2"/>
    <row r="840871" hidden="1" x14ac:dyDescent="0.2"/>
    <row r="840872" hidden="1" x14ac:dyDescent="0.2"/>
    <row r="840873" hidden="1" x14ac:dyDescent="0.2"/>
    <row r="840874" hidden="1" x14ac:dyDescent="0.2"/>
    <row r="840875" hidden="1" x14ac:dyDescent="0.2"/>
    <row r="840876" hidden="1" x14ac:dyDescent="0.2"/>
    <row r="840877" hidden="1" x14ac:dyDescent="0.2"/>
    <row r="840878" hidden="1" x14ac:dyDescent="0.2"/>
    <row r="840879" hidden="1" x14ac:dyDescent="0.2"/>
    <row r="840880" hidden="1" x14ac:dyDescent="0.2"/>
    <row r="840881" hidden="1" x14ac:dyDescent="0.2"/>
    <row r="840882" hidden="1" x14ac:dyDescent="0.2"/>
    <row r="840883" hidden="1" x14ac:dyDescent="0.2"/>
    <row r="840884" hidden="1" x14ac:dyDescent="0.2"/>
    <row r="840885" hidden="1" x14ac:dyDescent="0.2"/>
    <row r="840886" hidden="1" x14ac:dyDescent="0.2"/>
    <row r="840887" hidden="1" x14ac:dyDescent="0.2"/>
    <row r="840888" hidden="1" x14ac:dyDescent="0.2"/>
    <row r="840889" hidden="1" x14ac:dyDescent="0.2"/>
    <row r="840890" hidden="1" x14ac:dyDescent="0.2"/>
    <row r="840891" hidden="1" x14ac:dyDescent="0.2"/>
    <row r="840892" hidden="1" x14ac:dyDescent="0.2"/>
    <row r="840893" hidden="1" x14ac:dyDescent="0.2"/>
    <row r="840894" hidden="1" x14ac:dyDescent="0.2"/>
    <row r="840895" hidden="1" x14ac:dyDescent="0.2"/>
    <row r="840896" hidden="1" x14ac:dyDescent="0.2"/>
    <row r="840897" hidden="1" x14ac:dyDescent="0.2"/>
    <row r="840898" hidden="1" x14ac:dyDescent="0.2"/>
    <row r="840899" hidden="1" x14ac:dyDescent="0.2"/>
    <row r="840900" hidden="1" x14ac:dyDescent="0.2"/>
    <row r="840901" hidden="1" x14ac:dyDescent="0.2"/>
    <row r="840902" hidden="1" x14ac:dyDescent="0.2"/>
    <row r="840903" hidden="1" x14ac:dyDescent="0.2"/>
    <row r="840904" hidden="1" x14ac:dyDescent="0.2"/>
    <row r="840905" hidden="1" x14ac:dyDescent="0.2"/>
    <row r="840906" hidden="1" x14ac:dyDescent="0.2"/>
    <row r="840907" hidden="1" x14ac:dyDescent="0.2"/>
    <row r="840908" hidden="1" x14ac:dyDescent="0.2"/>
    <row r="840909" hidden="1" x14ac:dyDescent="0.2"/>
    <row r="840910" hidden="1" x14ac:dyDescent="0.2"/>
    <row r="840911" hidden="1" x14ac:dyDescent="0.2"/>
    <row r="840912" hidden="1" x14ac:dyDescent="0.2"/>
    <row r="840913" hidden="1" x14ac:dyDescent="0.2"/>
    <row r="840914" hidden="1" x14ac:dyDescent="0.2"/>
    <row r="840915" hidden="1" x14ac:dyDescent="0.2"/>
    <row r="840916" hidden="1" x14ac:dyDescent="0.2"/>
    <row r="840917" hidden="1" x14ac:dyDescent="0.2"/>
    <row r="840918" hidden="1" x14ac:dyDescent="0.2"/>
    <row r="840919" hidden="1" x14ac:dyDescent="0.2"/>
    <row r="840920" hidden="1" x14ac:dyDescent="0.2"/>
    <row r="840921" hidden="1" x14ac:dyDescent="0.2"/>
    <row r="840922" hidden="1" x14ac:dyDescent="0.2"/>
    <row r="840923" hidden="1" x14ac:dyDescent="0.2"/>
    <row r="840924" hidden="1" x14ac:dyDescent="0.2"/>
    <row r="840925" hidden="1" x14ac:dyDescent="0.2"/>
    <row r="840926" hidden="1" x14ac:dyDescent="0.2"/>
    <row r="840927" hidden="1" x14ac:dyDescent="0.2"/>
    <row r="840928" hidden="1" x14ac:dyDescent="0.2"/>
    <row r="840929" hidden="1" x14ac:dyDescent="0.2"/>
    <row r="840930" hidden="1" x14ac:dyDescent="0.2"/>
    <row r="840931" hidden="1" x14ac:dyDescent="0.2"/>
    <row r="840932" hidden="1" x14ac:dyDescent="0.2"/>
    <row r="840933" hidden="1" x14ac:dyDescent="0.2"/>
    <row r="840934" hidden="1" x14ac:dyDescent="0.2"/>
    <row r="840935" hidden="1" x14ac:dyDescent="0.2"/>
    <row r="840936" hidden="1" x14ac:dyDescent="0.2"/>
    <row r="840937" hidden="1" x14ac:dyDescent="0.2"/>
    <row r="840938" hidden="1" x14ac:dyDescent="0.2"/>
    <row r="840939" hidden="1" x14ac:dyDescent="0.2"/>
    <row r="840940" hidden="1" x14ac:dyDescent="0.2"/>
    <row r="840941" hidden="1" x14ac:dyDescent="0.2"/>
    <row r="840942" hidden="1" x14ac:dyDescent="0.2"/>
    <row r="840943" hidden="1" x14ac:dyDescent="0.2"/>
    <row r="840944" hidden="1" x14ac:dyDescent="0.2"/>
    <row r="840945" hidden="1" x14ac:dyDescent="0.2"/>
    <row r="840946" hidden="1" x14ac:dyDescent="0.2"/>
    <row r="840947" hidden="1" x14ac:dyDescent="0.2"/>
    <row r="840948" hidden="1" x14ac:dyDescent="0.2"/>
    <row r="840949" hidden="1" x14ac:dyDescent="0.2"/>
    <row r="840950" hidden="1" x14ac:dyDescent="0.2"/>
    <row r="840951" hidden="1" x14ac:dyDescent="0.2"/>
    <row r="840952" hidden="1" x14ac:dyDescent="0.2"/>
    <row r="840953" hidden="1" x14ac:dyDescent="0.2"/>
    <row r="840954" hidden="1" x14ac:dyDescent="0.2"/>
    <row r="840955" hidden="1" x14ac:dyDescent="0.2"/>
    <row r="840956" hidden="1" x14ac:dyDescent="0.2"/>
    <row r="840957" hidden="1" x14ac:dyDescent="0.2"/>
    <row r="840958" hidden="1" x14ac:dyDescent="0.2"/>
    <row r="840959" hidden="1" x14ac:dyDescent="0.2"/>
    <row r="840960" hidden="1" x14ac:dyDescent="0.2"/>
    <row r="840961" hidden="1" x14ac:dyDescent="0.2"/>
    <row r="840962" hidden="1" x14ac:dyDescent="0.2"/>
    <row r="840963" hidden="1" x14ac:dyDescent="0.2"/>
    <row r="840964" hidden="1" x14ac:dyDescent="0.2"/>
    <row r="840965" hidden="1" x14ac:dyDescent="0.2"/>
    <row r="840966" hidden="1" x14ac:dyDescent="0.2"/>
    <row r="840967" hidden="1" x14ac:dyDescent="0.2"/>
    <row r="840968" hidden="1" x14ac:dyDescent="0.2"/>
    <row r="840969" hidden="1" x14ac:dyDescent="0.2"/>
    <row r="840970" hidden="1" x14ac:dyDescent="0.2"/>
    <row r="840971" hidden="1" x14ac:dyDescent="0.2"/>
    <row r="840972" hidden="1" x14ac:dyDescent="0.2"/>
    <row r="840973" hidden="1" x14ac:dyDescent="0.2"/>
    <row r="840974" hidden="1" x14ac:dyDescent="0.2"/>
    <row r="840975" hidden="1" x14ac:dyDescent="0.2"/>
    <row r="840976" hidden="1" x14ac:dyDescent="0.2"/>
    <row r="840977" hidden="1" x14ac:dyDescent="0.2"/>
    <row r="840978" hidden="1" x14ac:dyDescent="0.2"/>
    <row r="840979" hidden="1" x14ac:dyDescent="0.2"/>
    <row r="840980" hidden="1" x14ac:dyDescent="0.2"/>
    <row r="840981" hidden="1" x14ac:dyDescent="0.2"/>
    <row r="840982" hidden="1" x14ac:dyDescent="0.2"/>
    <row r="840983" hidden="1" x14ac:dyDescent="0.2"/>
    <row r="840984" hidden="1" x14ac:dyDescent="0.2"/>
    <row r="840985" hidden="1" x14ac:dyDescent="0.2"/>
    <row r="840986" hidden="1" x14ac:dyDescent="0.2"/>
    <row r="840987" hidden="1" x14ac:dyDescent="0.2"/>
    <row r="840988" hidden="1" x14ac:dyDescent="0.2"/>
    <row r="840989" hidden="1" x14ac:dyDescent="0.2"/>
    <row r="840990" hidden="1" x14ac:dyDescent="0.2"/>
    <row r="840991" hidden="1" x14ac:dyDescent="0.2"/>
    <row r="840992" hidden="1" x14ac:dyDescent="0.2"/>
    <row r="840993" hidden="1" x14ac:dyDescent="0.2"/>
    <row r="840994" hidden="1" x14ac:dyDescent="0.2"/>
    <row r="840995" hidden="1" x14ac:dyDescent="0.2"/>
    <row r="840996" hidden="1" x14ac:dyDescent="0.2"/>
    <row r="840997" hidden="1" x14ac:dyDescent="0.2"/>
    <row r="840998" hidden="1" x14ac:dyDescent="0.2"/>
    <row r="840999" hidden="1" x14ac:dyDescent="0.2"/>
    <row r="841000" hidden="1" x14ac:dyDescent="0.2"/>
    <row r="841001" hidden="1" x14ac:dyDescent="0.2"/>
    <row r="841002" hidden="1" x14ac:dyDescent="0.2"/>
    <row r="841003" hidden="1" x14ac:dyDescent="0.2"/>
    <row r="841004" hidden="1" x14ac:dyDescent="0.2"/>
    <row r="841005" hidden="1" x14ac:dyDescent="0.2"/>
    <row r="841006" hidden="1" x14ac:dyDescent="0.2"/>
    <row r="841007" hidden="1" x14ac:dyDescent="0.2"/>
    <row r="841008" hidden="1" x14ac:dyDescent="0.2"/>
    <row r="841009" hidden="1" x14ac:dyDescent="0.2"/>
    <row r="841010" hidden="1" x14ac:dyDescent="0.2"/>
    <row r="841011" hidden="1" x14ac:dyDescent="0.2"/>
    <row r="841012" hidden="1" x14ac:dyDescent="0.2"/>
    <row r="841013" hidden="1" x14ac:dyDescent="0.2"/>
    <row r="841014" hidden="1" x14ac:dyDescent="0.2"/>
    <row r="841015" hidden="1" x14ac:dyDescent="0.2"/>
    <row r="841016" hidden="1" x14ac:dyDescent="0.2"/>
    <row r="841017" hidden="1" x14ac:dyDescent="0.2"/>
    <row r="841018" hidden="1" x14ac:dyDescent="0.2"/>
    <row r="841019" hidden="1" x14ac:dyDescent="0.2"/>
    <row r="841020" hidden="1" x14ac:dyDescent="0.2"/>
    <row r="841021" hidden="1" x14ac:dyDescent="0.2"/>
    <row r="841022" hidden="1" x14ac:dyDescent="0.2"/>
    <row r="841023" hidden="1" x14ac:dyDescent="0.2"/>
    <row r="841024" hidden="1" x14ac:dyDescent="0.2"/>
    <row r="841025" hidden="1" x14ac:dyDescent="0.2"/>
    <row r="841026" hidden="1" x14ac:dyDescent="0.2"/>
    <row r="841027" hidden="1" x14ac:dyDescent="0.2"/>
    <row r="841028" hidden="1" x14ac:dyDescent="0.2"/>
    <row r="841029" hidden="1" x14ac:dyDescent="0.2"/>
    <row r="841030" hidden="1" x14ac:dyDescent="0.2"/>
    <row r="841031" hidden="1" x14ac:dyDescent="0.2"/>
    <row r="841032" hidden="1" x14ac:dyDescent="0.2"/>
    <row r="841033" hidden="1" x14ac:dyDescent="0.2"/>
    <row r="841034" hidden="1" x14ac:dyDescent="0.2"/>
    <row r="841035" hidden="1" x14ac:dyDescent="0.2"/>
    <row r="841036" hidden="1" x14ac:dyDescent="0.2"/>
    <row r="841037" hidden="1" x14ac:dyDescent="0.2"/>
    <row r="841038" hidden="1" x14ac:dyDescent="0.2"/>
    <row r="841039" hidden="1" x14ac:dyDescent="0.2"/>
    <row r="841040" hidden="1" x14ac:dyDescent="0.2"/>
    <row r="841041" hidden="1" x14ac:dyDescent="0.2"/>
    <row r="841042" hidden="1" x14ac:dyDescent="0.2"/>
    <row r="841043" hidden="1" x14ac:dyDescent="0.2"/>
    <row r="841044" hidden="1" x14ac:dyDescent="0.2"/>
    <row r="841045" hidden="1" x14ac:dyDescent="0.2"/>
    <row r="841046" hidden="1" x14ac:dyDescent="0.2"/>
    <row r="841047" hidden="1" x14ac:dyDescent="0.2"/>
    <row r="841048" hidden="1" x14ac:dyDescent="0.2"/>
    <row r="841049" hidden="1" x14ac:dyDescent="0.2"/>
    <row r="841050" hidden="1" x14ac:dyDescent="0.2"/>
    <row r="841051" hidden="1" x14ac:dyDescent="0.2"/>
    <row r="841052" hidden="1" x14ac:dyDescent="0.2"/>
    <row r="841053" hidden="1" x14ac:dyDescent="0.2"/>
    <row r="841054" hidden="1" x14ac:dyDescent="0.2"/>
    <row r="841055" hidden="1" x14ac:dyDescent="0.2"/>
    <row r="841056" hidden="1" x14ac:dyDescent="0.2"/>
    <row r="841057" hidden="1" x14ac:dyDescent="0.2"/>
    <row r="841058" hidden="1" x14ac:dyDescent="0.2"/>
    <row r="841059" hidden="1" x14ac:dyDescent="0.2"/>
    <row r="841060" hidden="1" x14ac:dyDescent="0.2"/>
    <row r="841061" hidden="1" x14ac:dyDescent="0.2"/>
    <row r="841062" hidden="1" x14ac:dyDescent="0.2"/>
    <row r="841063" hidden="1" x14ac:dyDescent="0.2"/>
    <row r="841064" hidden="1" x14ac:dyDescent="0.2"/>
    <row r="841065" hidden="1" x14ac:dyDescent="0.2"/>
    <row r="841066" hidden="1" x14ac:dyDescent="0.2"/>
    <row r="841067" hidden="1" x14ac:dyDescent="0.2"/>
    <row r="841068" hidden="1" x14ac:dyDescent="0.2"/>
    <row r="841069" hidden="1" x14ac:dyDescent="0.2"/>
    <row r="841070" hidden="1" x14ac:dyDescent="0.2"/>
    <row r="841071" hidden="1" x14ac:dyDescent="0.2"/>
    <row r="841072" hidden="1" x14ac:dyDescent="0.2"/>
    <row r="841073" hidden="1" x14ac:dyDescent="0.2"/>
    <row r="841074" hidden="1" x14ac:dyDescent="0.2"/>
    <row r="841075" hidden="1" x14ac:dyDescent="0.2"/>
    <row r="841076" hidden="1" x14ac:dyDescent="0.2"/>
    <row r="841077" hidden="1" x14ac:dyDescent="0.2"/>
    <row r="841078" hidden="1" x14ac:dyDescent="0.2"/>
    <row r="841079" hidden="1" x14ac:dyDescent="0.2"/>
    <row r="841080" hidden="1" x14ac:dyDescent="0.2"/>
    <row r="841081" hidden="1" x14ac:dyDescent="0.2"/>
    <row r="841082" hidden="1" x14ac:dyDescent="0.2"/>
    <row r="841083" hidden="1" x14ac:dyDescent="0.2"/>
    <row r="841084" hidden="1" x14ac:dyDescent="0.2"/>
    <row r="841085" hidden="1" x14ac:dyDescent="0.2"/>
    <row r="841086" hidden="1" x14ac:dyDescent="0.2"/>
    <row r="841087" hidden="1" x14ac:dyDescent="0.2"/>
    <row r="841088" hidden="1" x14ac:dyDescent="0.2"/>
    <row r="841089" hidden="1" x14ac:dyDescent="0.2"/>
    <row r="841090" hidden="1" x14ac:dyDescent="0.2"/>
    <row r="841091" hidden="1" x14ac:dyDescent="0.2"/>
    <row r="841092" hidden="1" x14ac:dyDescent="0.2"/>
    <row r="841093" hidden="1" x14ac:dyDescent="0.2"/>
    <row r="841094" hidden="1" x14ac:dyDescent="0.2"/>
    <row r="841095" hidden="1" x14ac:dyDescent="0.2"/>
    <row r="841096" hidden="1" x14ac:dyDescent="0.2"/>
    <row r="841097" hidden="1" x14ac:dyDescent="0.2"/>
    <row r="841098" hidden="1" x14ac:dyDescent="0.2"/>
    <row r="841099" hidden="1" x14ac:dyDescent="0.2"/>
    <row r="841100" hidden="1" x14ac:dyDescent="0.2"/>
    <row r="841101" hidden="1" x14ac:dyDescent="0.2"/>
    <row r="841102" hidden="1" x14ac:dyDescent="0.2"/>
    <row r="841103" hidden="1" x14ac:dyDescent="0.2"/>
    <row r="841104" hidden="1" x14ac:dyDescent="0.2"/>
    <row r="841105" hidden="1" x14ac:dyDescent="0.2"/>
    <row r="841106" hidden="1" x14ac:dyDescent="0.2"/>
    <row r="841107" hidden="1" x14ac:dyDescent="0.2"/>
    <row r="841108" hidden="1" x14ac:dyDescent="0.2"/>
    <row r="841109" hidden="1" x14ac:dyDescent="0.2"/>
    <row r="841110" hidden="1" x14ac:dyDescent="0.2"/>
    <row r="841111" hidden="1" x14ac:dyDescent="0.2"/>
    <row r="841112" hidden="1" x14ac:dyDescent="0.2"/>
    <row r="841113" hidden="1" x14ac:dyDescent="0.2"/>
    <row r="841114" hidden="1" x14ac:dyDescent="0.2"/>
    <row r="841115" hidden="1" x14ac:dyDescent="0.2"/>
    <row r="841116" hidden="1" x14ac:dyDescent="0.2"/>
    <row r="841117" hidden="1" x14ac:dyDescent="0.2"/>
    <row r="841118" hidden="1" x14ac:dyDescent="0.2"/>
    <row r="841119" hidden="1" x14ac:dyDescent="0.2"/>
    <row r="841120" hidden="1" x14ac:dyDescent="0.2"/>
    <row r="841121" hidden="1" x14ac:dyDescent="0.2"/>
    <row r="841122" hidden="1" x14ac:dyDescent="0.2"/>
    <row r="841123" hidden="1" x14ac:dyDescent="0.2"/>
    <row r="841124" hidden="1" x14ac:dyDescent="0.2"/>
    <row r="841125" hidden="1" x14ac:dyDescent="0.2"/>
    <row r="841126" hidden="1" x14ac:dyDescent="0.2"/>
    <row r="841127" hidden="1" x14ac:dyDescent="0.2"/>
    <row r="841128" hidden="1" x14ac:dyDescent="0.2"/>
    <row r="841129" hidden="1" x14ac:dyDescent="0.2"/>
    <row r="841130" hidden="1" x14ac:dyDescent="0.2"/>
    <row r="841131" hidden="1" x14ac:dyDescent="0.2"/>
    <row r="841132" hidden="1" x14ac:dyDescent="0.2"/>
    <row r="841133" hidden="1" x14ac:dyDescent="0.2"/>
    <row r="841134" hidden="1" x14ac:dyDescent="0.2"/>
    <row r="841135" hidden="1" x14ac:dyDescent="0.2"/>
    <row r="841136" hidden="1" x14ac:dyDescent="0.2"/>
    <row r="841137" hidden="1" x14ac:dyDescent="0.2"/>
    <row r="841138" hidden="1" x14ac:dyDescent="0.2"/>
    <row r="841139" hidden="1" x14ac:dyDescent="0.2"/>
    <row r="841140" hidden="1" x14ac:dyDescent="0.2"/>
    <row r="841141" hidden="1" x14ac:dyDescent="0.2"/>
    <row r="841142" hidden="1" x14ac:dyDescent="0.2"/>
    <row r="841143" hidden="1" x14ac:dyDescent="0.2"/>
    <row r="841144" hidden="1" x14ac:dyDescent="0.2"/>
    <row r="841145" hidden="1" x14ac:dyDescent="0.2"/>
    <row r="841146" hidden="1" x14ac:dyDescent="0.2"/>
    <row r="841147" hidden="1" x14ac:dyDescent="0.2"/>
    <row r="841148" hidden="1" x14ac:dyDescent="0.2"/>
    <row r="841149" hidden="1" x14ac:dyDescent="0.2"/>
    <row r="841150" hidden="1" x14ac:dyDescent="0.2"/>
    <row r="841151" hidden="1" x14ac:dyDescent="0.2"/>
    <row r="841152" hidden="1" x14ac:dyDescent="0.2"/>
    <row r="841153" hidden="1" x14ac:dyDescent="0.2"/>
    <row r="841154" hidden="1" x14ac:dyDescent="0.2"/>
    <row r="841155" hidden="1" x14ac:dyDescent="0.2"/>
    <row r="841156" hidden="1" x14ac:dyDescent="0.2"/>
    <row r="841157" hidden="1" x14ac:dyDescent="0.2"/>
    <row r="841158" hidden="1" x14ac:dyDescent="0.2"/>
    <row r="841159" hidden="1" x14ac:dyDescent="0.2"/>
    <row r="841160" hidden="1" x14ac:dyDescent="0.2"/>
    <row r="841161" hidden="1" x14ac:dyDescent="0.2"/>
    <row r="841162" hidden="1" x14ac:dyDescent="0.2"/>
    <row r="841163" hidden="1" x14ac:dyDescent="0.2"/>
    <row r="841164" hidden="1" x14ac:dyDescent="0.2"/>
    <row r="841165" hidden="1" x14ac:dyDescent="0.2"/>
    <row r="841166" hidden="1" x14ac:dyDescent="0.2"/>
    <row r="841167" hidden="1" x14ac:dyDescent="0.2"/>
    <row r="841168" hidden="1" x14ac:dyDescent="0.2"/>
    <row r="841169" hidden="1" x14ac:dyDescent="0.2"/>
    <row r="841170" hidden="1" x14ac:dyDescent="0.2"/>
    <row r="841171" hidden="1" x14ac:dyDescent="0.2"/>
    <row r="841172" hidden="1" x14ac:dyDescent="0.2"/>
    <row r="841173" hidden="1" x14ac:dyDescent="0.2"/>
    <row r="841174" hidden="1" x14ac:dyDescent="0.2"/>
    <row r="841175" hidden="1" x14ac:dyDescent="0.2"/>
    <row r="841176" hidden="1" x14ac:dyDescent="0.2"/>
    <row r="841177" hidden="1" x14ac:dyDescent="0.2"/>
    <row r="841178" hidden="1" x14ac:dyDescent="0.2"/>
    <row r="841179" hidden="1" x14ac:dyDescent="0.2"/>
    <row r="841180" hidden="1" x14ac:dyDescent="0.2"/>
    <row r="841181" hidden="1" x14ac:dyDescent="0.2"/>
    <row r="841182" hidden="1" x14ac:dyDescent="0.2"/>
    <row r="841183" hidden="1" x14ac:dyDescent="0.2"/>
    <row r="841184" hidden="1" x14ac:dyDescent="0.2"/>
    <row r="841185" hidden="1" x14ac:dyDescent="0.2"/>
    <row r="841186" hidden="1" x14ac:dyDescent="0.2"/>
    <row r="841187" hidden="1" x14ac:dyDescent="0.2"/>
    <row r="841188" hidden="1" x14ac:dyDescent="0.2"/>
    <row r="841189" hidden="1" x14ac:dyDescent="0.2"/>
    <row r="841190" hidden="1" x14ac:dyDescent="0.2"/>
    <row r="841191" hidden="1" x14ac:dyDescent="0.2"/>
    <row r="841192" hidden="1" x14ac:dyDescent="0.2"/>
    <row r="841193" hidden="1" x14ac:dyDescent="0.2"/>
    <row r="841194" hidden="1" x14ac:dyDescent="0.2"/>
    <row r="841195" hidden="1" x14ac:dyDescent="0.2"/>
    <row r="841196" hidden="1" x14ac:dyDescent="0.2"/>
    <row r="841197" hidden="1" x14ac:dyDescent="0.2"/>
    <row r="841198" hidden="1" x14ac:dyDescent="0.2"/>
    <row r="841199" hidden="1" x14ac:dyDescent="0.2"/>
    <row r="841200" hidden="1" x14ac:dyDescent="0.2"/>
    <row r="841201" hidden="1" x14ac:dyDescent="0.2"/>
    <row r="841202" hidden="1" x14ac:dyDescent="0.2"/>
    <row r="841203" hidden="1" x14ac:dyDescent="0.2"/>
    <row r="841204" hidden="1" x14ac:dyDescent="0.2"/>
    <row r="841205" hidden="1" x14ac:dyDescent="0.2"/>
    <row r="841206" hidden="1" x14ac:dyDescent="0.2"/>
    <row r="841207" hidden="1" x14ac:dyDescent="0.2"/>
    <row r="841208" hidden="1" x14ac:dyDescent="0.2"/>
    <row r="841209" hidden="1" x14ac:dyDescent="0.2"/>
    <row r="841210" hidden="1" x14ac:dyDescent="0.2"/>
    <row r="841211" hidden="1" x14ac:dyDescent="0.2"/>
    <row r="841212" hidden="1" x14ac:dyDescent="0.2"/>
    <row r="841213" hidden="1" x14ac:dyDescent="0.2"/>
    <row r="841214" hidden="1" x14ac:dyDescent="0.2"/>
    <row r="841215" hidden="1" x14ac:dyDescent="0.2"/>
    <row r="841216" hidden="1" x14ac:dyDescent="0.2"/>
    <row r="841217" hidden="1" x14ac:dyDescent="0.2"/>
    <row r="841218" hidden="1" x14ac:dyDescent="0.2"/>
    <row r="841219" hidden="1" x14ac:dyDescent="0.2"/>
    <row r="841220" hidden="1" x14ac:dyDescent="0.2"/>
    <row r="841221" hidden="1" x14ac:dyDescent="0.2"/>
    <row r="841222" hidden="1" x14ac:dyDescent="0.2"/>
    <row r="841223" hidden="1" x14ac:dyDescent="0.2"/>
    <row r="841224" hidden="1" x14ac:dyDescent="0.2"/>
    <row r="841225" hidden="1" x14ac:dyDescent="0.2"/>
    <row r="841226" hidden="1" x14ac:dyDescent="0.2"/>
    <row r="841227" hidden="1" x14ac:dyDescent="0.2"/>
    <row r="841228" hidden="1" x14ac:dyDescent="0.2"/>
    <row r="841229" hidden="1" x14ac:dyDescent="0.2"/>
    <row r="841230" hidden="1" x14ac:dyDescent="0.2"/>
    <row r="841231" hidden="1" x14ac:dyDescent="0.2"/>
    <row r="841232" hidden="1" x14ac:dyDescent="0.2"/>
    <row r="841233" hidden="1" x14ac:dyDescent="0.2"/>
    <row r="841234" hidden="1" x14ac:dyDescent="0.2"/>
    <row r="841235" hidden="1" x14ac:dyDescent="0.2"/>
    <row r="841236" hidden="1" x14ac:dyDescent="0.2"/>
    <row r="841237" hidden="1" x14ac:dyDescent="0.2"/>
    <row r="841238" hidden="1" x14ac:dyDescent="0.2"/>
    <row r="841239" hidden="1" x14ac:dyDescent="0.2"/>
    <row r="841240" hidden="1" x14ac:dyDescent="0.2"/>
    <row r="841241" hidden="1" x14ac:dyDescent="0.2"/>
    <row r="841242" hidden="1" x14ac:dyDescent="0.2"/>
    <row r="841243" hidden="1" x14ac:dyDescent="0.2"/>
    <row r="841244" hidden="1" x14ac:dyDescent="0.2"/>
    <row r="841245" hidden="1" x14ac:dyDescent="0.2"/>
    <row r="841246" hidden="1" x14ac:dyDescent="0.2"/>
    <row r="841247" hidden="1" x14ac:dyDescent="0.2"/>
    <row r="841248" hidden="1" x14ac:dyDescent="0.2"/>
    <row r="841249" hidden="1" x14ac:dyDescent="0.2"/>
    <row r="841250" hidden="1" x14ac:dyDescent="0.2"/>
    <row r="841251" hidden="1" x14ac:dyDescent="0.2"/>
    <row r="841252" hidden="1" x14ac:dyDescent="0.2"/>
    <row r="841253" hidden="1" x14ac:dyDescent="0.2"/>
    <row r="841254" hidden="1" x14ac:dyDescent="0.2"/>
    <row r="841255" hidden="1" x14ac:dyDescent="0.2"/>
    <row r="841256" hidden="1" x14ac:dyDescent="0.2"/>
    <row r="841257" hidden="1" x14ac:dyDescent="0.2"/>
    <row r="841258" hidden="1" x14ac:dyDescent="0.2"/>
    <row r="841259" hidden="1" x14ac:dyDescent="0.2"/>
    <row r="841260" hidden="1" x14ac:dyDescent="0.2"/>
    <row r="841261" hidden="1" x14ac:dyDescent="0.2"/>
    <row r="841262" hidden="1" x14ac:dyDescent="0.2"/>
    <row r="841263" hidden="1" x14ac:dyDescent="0.2"/>
    <row r="841264" hidden="1" x14ac:dyDescent="0.2"/>
    <row r="841265" hidden="1" x14ac:dyDescent="0.2"/>
    <row r="841266" hidden="1" x14ac:dyDescent="0.2"/>
    <row r="841267" hidden="1" x14ac:dyDescent="0.2"/>
    <row r="841268" hidden="1" x14ac:dyDescent="0.2"/>
    <row r="841269" hidden="1" x14ac:dyDescent="0.2"/>
    <row r="841270" hidden="1" x14ac:dyDescent="0.2"/>
    <row r="841271" hidden="1" x14ac:dyDescent="0.2"/>
    <row r="841272" hidden="1" x14ac:dyDescent="0.2"/>
    <row r="841273" hidden="1" x14ac:dyDescent="0.2"/>
    <row r="841274" hidden="1" x14ac:dyDescent="0.2"/>
    <row r="841275" hidden="1" x14ac:dyDescent="0.2"/>
    <row r="841276" hidden="1" x14ac:dyDescent="0.2"/>
    <row r="841277" hidden="1" x14ac:dyDescent="0.2"/>
    <row r="841278" hidden="1" x14ac:dyDescent="0.2"/>
    <row r="841279" hidden="1" x14ac:dyDescent="0.2"/>
    <row r="841280" hidden="1" x14ac:dyDescent="0.2"/>
    <row r="841281" hidden="1" x14ac:dyDescent="0.2"/>
    <row r="841282" hidden="1" x14ac:dyDescent="0.2"/>
    <row r="841283" hidden="1" x14ac:dyDescent="0.2"/>
    <row r="841284" hidden="1" x14ac:dyDescent="0.2"/>
    <row r="841285" hidden="1" x14ac:dyDescent="0.2"/>
    <row r="841286" hidden="1" x14ac:dyDescent="0.2"/>
    <row r="841287" hidden="1" x14ac:dyDescent="0.2"/>
    <row r="841288" hidden="1" x14ac:dyDescent="0.2"/>
    <row r="841289" hidden="1" x14ac:dyDescent="0.2"/>
    <row r="841290" hidden="1" x14ac:dyDescent="0.2"/>
    <row r="841291" hidden="1" x14ac:dyDescent="0.2"/>
    <row r="841292" hidden="1" x14ac:dyDescent="0.2"/>
    <row r="841293" hidden="1" x14ac:dyDescent="0.2"/>
    <row r="841294" hidden="1" x14ac:dyDescent="0.2"/>
    <row r="841295" hidden="1" x14ac:dyDescent="0.2"/>
    <row r="841296" hidden="1" x14ac:dyDescent="0.2"/>
    <row r="841297" hidden="1" x14ac:dyDescent="0.2"/>
    <row r="841298" hidden="1" x14ac:dyDescent="0.2"/>
    <row r="841299" hidden="1" x14ac:dyDescent="0.2"/>
    <row r="841300" hidden="1" x14ac:dyDescent="0.2"/>
    <row r="841301" hidden="1" x14ac:dyDescent="0.2"/>
    <row r="841302" hidden="1" x14ac:dyDescent="0.2"/>
    <row r="841303" hidden="1" x14ac:dyDescent="0.2"/>
    <row r="841304" hidden="1" x14ac:dyDescent="0.2"/>
    <row r="841305" hidden="1" x14ac:dyDescent="0.2"/>
    <row r="841306" hidden="1" x14ac:dyDescent="0.2"/>
    <row r="841307" hidden="1" x14ac:dyDescent="0.2"/>
    <row r="841308" hidden="1" x14ac:dyDescent="0.2"/>
    <row r="841309" hidden="1" x14ac:dyDescent="0.2"/>
    <row r="841310" hidden="1" x14ac:dyDescent="0.2"/>
    <row r="841311" hidden="1" x14ac:dyDescent="0.2"/>
    <row r="841312" hidden="1" x14ac:dyDescent="0.2"/>
    <row r="841313" hidden="1" x14ac:dyDescent="0.2"/>
    <row r="841314" hidden="1" x14ac:dyDescent="0.2"/>
    <row r="841315" hidden="1" x14ac:dyDescent="0.2"/>
    <row r="841316" hidden="1" x14ac:dyDescent="0.2"/>
    <row r="841317" hidden="1" x14ac:dyDescent="0.2"/>
    <row r="841318" hidden="1" x14ac:dyDescent="0.2"/>
    <row r="841319" hidden="1" x14ac:dyDescent="0.2"/>
    <row r="841320" hidden="1" x14ac:dyDescent="0.2"/>
    <row r="841321" hidden="1" x14ac:dyDescent="0.2"/>
    <row r="841322" hidden="1" x14ac:dyDescent="0.2"/>
    <row r="841323" hidden="1" x14ac:dyDescent="0.2"/>
    <row r="841324" hidden="1" x14ac:dyDescent="0.2"/>
    <row r="841325" hidden="1" x14ac:dyDescent="0.2"/>
    <row r="841326" hidden="1" x14ac:dyDescent="0.2"/>
    <row r="841327" hidden="1" x14ac:dyDescent="0.2"/>
    <row r="841328" hidden="1" x14ac:dyDescent="0.2"/>
    <row r="841329" hidden="1" x14ac:dyDescent="0.2"/>
    <row r="841330" hidden="1" x14ac:dyDescent="0.2"/>
    <row r="841331" hidden="1" x14ac:dyDescent="0.2"/>
    <row r="841332" hidden="1" x14ac:dyDescent="0.2"/>
    <row r="841333" hidden="1" x14ac:dyDescent="0.2"/>
    <row r="841334" hidden="1" x14ac:dyDescent="0.2"/>
    <row r="841335" hidden="1" x14ac:dyDescent="0.2"/>
    <row r="841336" hidden="1" x14ac:dyDescent="0.2"/>
    <row r="841337" hidden="1" x14ac:dyDescent="0.2"/>
    <row r="841338" hidden="1" x14ac:dyDescent="0.2"/>
    <row r="841339" hidden="1" x14ac:dyDescent="0.2"/>
    <row r="841340" hidden="1" x14ac:dyDescent="0.2"/>
    <row r="841341" hidden="1" x14ac:dyDescent="0.2"/>
    <row r="841342" hidden="1" x14ac:dyDescent="0.2"/>
    <row r="841343" hidden="1" x14ac:dyDescent="0.2"/>
    <row r="841344" hidden="1" x14ac:dyDescent="0.2"/>
    <row r="841345" hidden="1" x14ac:dyDescent="0.2"/>
    <row r="841346" hidden="1" x14ac:dyDescent="0.2"/>
    <row r="841347" hidden="1" x14ac:dyDescent="0.2"/>
    <row r="841348" hidden="1" x14ac:dyDescent="0.2"/>
    <row r="841349" hidden="1" x14ac:dyDescent="0.2"/>
    <row r="841350" hidden="1" x14ac:dyDescent="0.2"/>
    <row r="841351" hidden="1" x14ac:dyDescent="0.2"/>
    <row r="841352" hidden="1" x14ac:dyDescent="0.2"/>
    <row r="841353" hidden="1" x14ac:dyDescent="0.2"/>
    <row r="841354" hidden="1" x14ac:dyDescent="0.2"/>
    <row r="841355" hidden="1" x14ac:dyDescent="0.2"/>
    <row r="841356" hidden="1" x14ac:dyDescent="0.2"/>
    <row r="841357" hidden="1" x14ac:dyDescent="0.2"/>
    <row r="841358" hidden="1" x14ac:dyDescent="0.2"/>
    <row r="841359" hidden="1" x14ac:dyDescent="0.2"/>
    <row r="841360" hidden="1" x14ac:dyDescent="0.2"/>
    <row r="841361" hidden="1" x14ac:dyDescent="0.2"/>
    <row r="841362" hidden="1" x14ac:dyDescent="0.2"/>
    <row r="841363" hidden="1" x14ac:dyDescent="0.2"/>
    <row r="841364" hidden="1" x14ac:dyDescent="0.2"/>
    <row r="841365" hidden="1" x14ac:dyDescent="0.2"/>
    <row r="841366" hidden="1" x14ac:dyDescent="0.2"/>
    <row r="841367" hidden="1" x14ac:dyDescent="0.2"/>
    <row r="841368" hidden="1" x14ac:dyDescent="0.2"/>
    <row r="841369" hidden="1" x14ac:dyDescent="0.2"/>
    <row r="841370" hidden="1" x14ac:dyDescent="0.2"/>
    <row r="841371" hidden="1" x14ac:dyDescent="0.2"/>
    <row r="841372" hidden="1" x14ac:dyDescent="0.2"/>
    <row r="841373" hidden="1" x14ac:dyDescent="0.2"/>
    <row r="841374" hidden="1" x14ac:dyDescent="0.2"/>
    <row r="841375" hidden="1" x14ac:dyDescent="0.2"/>
    <row r="841376" hidden="1" x14ac:dyDescent="0.2"/>
    <row r="841377" hidden="1" x14ac:dyDescent="0.2"/>
    <row r="841378" hidden="1" x14ac:dyDescent="0.2"/>
    <row r="841379" hidden="1" x14ac:dyDescent="0.2"/>
    <row r="841380" hidden="1" x14ac:dyDescent="0.2"/>
    <row r="841381" hidden="1" x14ac:dyDescent="0.2"/>
    <row r="841382" hidden="1" x14ac:dyDescent="0.2"/>
    <row r="841383" hidden="1" x14ac:dyDescent="0.2"/>
    <row r="841384" hidden="1" x14ac:dyDescent="0.2"/>
    <row r="841385" hidden="1" x14ac:dyDescent="0.2"/>
    <row r="841386" hidden="1" x14ac:dyDescent="0.2"/>
    <row r="841387" hidden="1" x14ac:dyDescent="0.2"/>
    <row r="841388" hidden="1" x14ac:dyDescent="0.2"/>
    <row r="841389" hidden="1" x14ac:dyDescent="0.2"/>
    <row r="841390" hidden="1" x14ac:dyDescent="0.2"/>
    <row r="841391" hidden="1" x14ac:dyDescent="0.2"/>
    <row r="841392" hidden="1" x14ac:dyDescent="0.2"/>
    <row r="841393" hidden="1" x14ac:dyDescent="0.2"/>
    <row r="841394" hidden="1" x14ac:dyDescent="0.2"/>
    <row r="841395" hidden="1" x14ac:dyDescent="0.2"/>
    <row r="841396" hidden="1" x14ac:dyDescent="0.2"/>
    <row r="841397" hidden="1" x14ac:dyDescent="0.2"/>
    <row r="841398" hidden="1" x14ac:dyDescent="0.2"/>
    <row r="841399" hidden="1" x14ac:dyDescent="0.2"/>
    <row r="841400" hidden="1" x14ac:dyDescent="0.2"/>
    <row r="841401" hidden="1" x14ac:dyDescent="0.2"/>
    <row r="841402" hidden="1" x14ac:dyDescent="0.2"/>
    <row r="841403" hidden="1" x14ac:dyDescent="0.2"/>
    <row r="841404" hidden="1" x14ac:dyDescent="0.2"/>
    <row r="841405" hidden="1" x14ac:dyDescent="0.2"/>
    <row r="841406" hidden="1" x14ac:dyDescent="0.2"/>
    <row r="841407" hidden="1" x14ac:dyDescent="0.2"/>
    <row r="841408" hidden="1" x14ac:dyDescent="0.2"/>
    <row r="841409" hidden="1" x14ac:dyDescent="0.2"/>
    <row r="841410" hidden="1" x14ac:dyDescent="0.2"/>
    <row r="841411" hidden="1" x14ac:dyDescent="0.2"/>
    <row r="841412" hidden="1" x14ac:dyDescent="0.2"/>
    <row r="841413" hidden="1" x14ac:dyDescent="0.2"/>
    <row r="841414" hidden="1" x14ac:dyDescent="0.2"/>
    <row r="841415" hidden="1" x14ac:dyDescent="0.2"/>
    <row r="841416" hidden="1" x14ac:dyDescent="0.2"/>
    <row r="841417" hidden="1" x14ac:dyDescent="0.2"/>
    <row r="841418" hidden="1" x14ac:dyDescent="0.2"/>
    <row r="841419" hidden="1" x14ac:dyDescent="0.2"/>
    <row r="841420" hidden="1" x14ac:dyDescent="0.2"/>
    <row r="841421" hidden="1" x14ac:dyDescent="0.2"/>
    <row r="841422" hidden="1" x14ac:dyDescent="0.2"/>
    <row r="841423" hidden="1" x14ac:dyDescent="0.2"/>
    <row r="841424" hidden="1" x14ac:dyDescent="0.2"/>
    <row r="841425" hidden="1" x14ac:dyDescent="0.2"/>
    <row r="841426" hidden="1" x14ac:dyDescent="0.2"/>
    <row r="841427" hidden="1" x14ac:dyDescent="0.2"/>
    <row r="841428" hidden="1" x14ac:dyDescent="0.2"/>
    <row r="841429" hidden="1" x14ac:dyDescent="0.2"/>
    <row r="841430" hidden="1" x14ac:dyDescent="0.2"/>
    <row r="841431" hidden="1" x14ac:dyDescent="0.2"/>
    <row r="841432" hidden="1" x14ac:dyDescent="0.2"/>
    <row r="841433" hidden="1" x14ac:dyDescent="0.2"/>
    <row r="841434" hidden="1" x14ac:dyDescent="0.2"/>
    <row r="841435" hidden="1" x14ac:dyDescent="0.2"/>
    <row r="841436" hidden="1" x14ac:dyDescent="0.2"/>
    <row r="841437" hidden="1" x14ac:dyDescent="0.2"/>
    <row r="841438" hidden="1" x14ac:dyDescent="0.2"/>
    <row r="841439" hidden="1" x14ac:dyDescent="0.2"/>
    <row r="841440" hidden="1" x14ac:dyDescent="0.2"/>
    <row r="841441" hidden="1" x14ac:dyDescent="0.2"/>
    <row r="841442" hidden="1" x14ac:dyDescent="0.2"/>
    <row r="841443" hidden="1" x14ac:dyDescent="0.2"/>
    <row r="841444" hidden="1" x14ac:dyDescent="0.2"/>
    <row r="841445" hidden="1" x14ac:dyDescent="0.2"/>
    <row r="841446" hidden="1" x14ac:dyDescent="0.2"/>
    <row r="841447" hidden="1" x14ac:dyDescent="0.2"/>
    <row r="841448" hidden="1" x14ac:dyDescent="0.2"/>
    <row r="841449" hidden="1" x14ac:dyDescent="0.2"/>
    <row r="841450" hidden="1" x14ac:dyDescent="0.2"/>
    <row r="841451" hidden="1" x14ac:dyDescent="0.2"/>
    <row r="841452" hidden="1" x14ac:dyDescent="0.2"/>
    <row r="841453" hidden="1" x14ac:dyDescent="0.2"/>
    <row r="841454" hidden="1" x14ac:dyDescent="0.2"/>
    <row r="841455" hidden="1" x14ac:dyDescent="0.2"/>
    <row r="841456" hidden="1" x14ac:dyDescent="0.2"/>
    <row r="841457" hidden="1" x14ac:dyDescent="0.2"/>
    <row r="841458" hidden="1" x14ac:dyDescent="0.2"/>
    <row r="841459" hidden="1" x14ac:dyDescent="0.2"/>
    <row r="841460" hidden="1" x14ac:dyDescent="0.2"/>
    <row r="841461" hidden="1" x14ac:dyDescent="0.2"/>
    <row r="841462" hidden="1" x14ac:dyDescent="0.2"/>
    <row r="841463" hidden="1" x14ac:dyDescent="0.2"/>
    <row r="841464" hidden="1" x14ac:dyDescent="0.2"/>
    <row r="841465" hidden="1" x14ac:dyDescent="0.2"/>
    <row r="841466" hidden="1" x14ac:dyDescent="0.2"/>
    <row r="841467" hidden="1" x14ac:dyDescent="0.2"/>
    <row r="841468" hidden="1" x14ac:dyDescent="0.2"/>
    <row r="841469" hidden="1" x14ac:dyDescent="0.2"/>
    <row r="841470" hidden="1" x14ac:dyDescent="0.2"/>
    <row r="841471" hidden="1" x14ac:dyDescent="0.2"/>
    <row r="841472" hidden="1" x14ac:dyDescent="0.2"/>
    <row r="841473" hidden="1" x14ac:dyDescent="0.2"/>
    <row r="841474" hidden="1" x14ac:dyDescent="0.2"/>
    <row r="841475" hidden="1" x14ac:dyDescent="0.2"/>
    <row r="841476" hidden="1" x14ac:dyDescent="0.2"/>
    <row r="841477" hidden="1" x14ac:dyDescent="0.2"/>
    <row r="841478" hidden="1" x14ac:dyDescent="0.2"/>
    <row r="841479" hidden="1" x14ac:dyDescent="0.2"/>
    <row r="841480" hidden="1" x14ac:dyDescent="0.2"/>
    <row r="841481" hidden="1" x14ac:dyDescent="0.2"/>
    <row r="841482" hidden="1" x14ac:dyDescent="0.2"/>
    <row r="841483" hidden="1" x14ac:dyDescent="0.2"/>
    <row r="841484" hidden="1" x14ac:dyDescent="0.2"/>
    <row r="841485" hidden="1" x14ac:dyDescent="0.2"/>
    <row r="841486" hidden="1" x14ac:dyDescent="0.2"/>
    <row r="841487" hidden="1" x14ac:dyDescent="0.2"/>
    <row r="841488" hidden="1" x14ac:dyDescent="0.2"/>
    <row r="841489" hidden="1" x14ac:dyDescent="0.2"/>
    <row r="841490" hidden="1" x14ac:dyDescent="0.2"/>
    <row r="841491" hidden="1" x14ac:dyDescent="0.2"/>
    <row r="841492" hidden="1" x14ac:dyDescent="0.2"/>
    <row r="841493" hidden="1" x14ac:dyDescent="0.2"/>
    <row r="841494" hidden="1" x14ac:dyDescent="0.2"/>
    <row r="841495" hidden="1" x14ac:dyDescent="0.2"/>
    <row r="841496" hidden="1" x14ac:dyDescent="0.2"/>
    <row r="841497" hidden="1" x14ac:dyDescent="0.2"/>
    <row r="841498" hidden="1" x14ac:dyDescent="0.2"/>
    <row r="841499" hidden="1" x14ac:dyDescent="0.2"/>
    <row r="841500" hidden="1" x14ac:dyDescent="0.2"/>
    <row r="841501" hidden="1" x14ac:dyDescent="0.2"/>
    <row r="841502" hidden="1" x14ac:dyDescent="0.2"/>
    <row r="841503" hidden="1" x14ac:dyDescent="0.2"/>
    <row r="841504" hidden="1" x14ac:dyDescent="0.2"/>
    <row r="841505" hidden="1" x14ac:dyDescent="0.2"/>
    <row r="841506" hidden="1" x14ac:dyDescent="0.2"/>
    <row r="841507" hidden="1" x14ac:dyDescent="0.2"/>
    <row r="841508" hidden="1" x14ac:dyDescent="0.2"/>
    <row r="841509" hidden="1" x14ac:dyDescent="0.2"/>
    <row r="841510" hidden="1" x14ac:dyDescent="0.2"/>
    <row r="841511" hidden="1" x14ac:dyDescent="0.2"/>
    <row r="841512" hidden="1" x14ac:dyDescent="0.2"/>
    <row r="841513" hidden="1" x14ac:dyDescent="0.2"/>
    <row r="841514" hidden="1" x14ac:dyDescent="0.2"/>
    <row r="841515" hidden="1" x14ac:dyDescent="0.2"/>
    <row r="841516" hidden="1" x14ac:dyDescent="0.2"/>
    <row r="841517" hidden="1" x14ac:dyDescent="0.2"/>
    <row r="841518" hidden="1" x14ac:dyDescent="0.2"/>
    <row r="841519" hidden="1" x14ac:dyDescent="0.2"/>
    <row r="841520" hidden="1" x14ac:dyDescent="0.2"/>
    <row r="841521" hidden="1" x14ac:dyDescent="0.2"/>
    <row r="841522" hidden="1" x14ac:dyDescent="0.2"/>
    <row r="841523" hidden="1" x14ac:dyDescent="0.2"/>
    <row r="841524" hidden="1" x14ac:dyDescent="0.2"/>
    <row r="841525" hidden="1" x14ac:dyDescent="0.2"/>
    <row r="841526" hidden="1" x14ac:dyDescent="0.2"/>
    <row r="841527" hidden="1" x14ac:dyDescent="0.2"/>
    <row r="841528" hidden="1" x14ac:dyDescent="0.2"/>
    <row r="841529" hidden="1" x14ac:dyDescent="0.2"/>
    <row r="841530" hidden="1" x14ac:dyDescent="0.2"/>
    <row r="841531" hidden="1" x14ac:dyDescent="0.2"/>
    <row r="841532" hidden="1" x14ac:dyDescent="0.2"/>
    <row r="841533" hidden="1" x14ac:dyDescent="0.2"/>
    <row r="841534" hidden="1" x14ac:dyDescent="0.2"/>
    <row r="841535" hidden="1" x14ac:dyDescent="0.2"/>
    <row r="841536" hidden="1" x14ac:dyDescent="0.2"/>
    <row r="841537" hidden="1" x14ac:dyDescent="0.2"/>
    <row r="841538" hidden="1" x14ac:dyDescent="0.2"/>
    <row r="841539" hidden="1" x14ac:dyDescent="0.2"/>
    <row r="841540" hidden="1" x14ac:dyDescent="0.2"/>
    <row r="841541" hidden="1" x14ac:dyDescent="0.2"/>
    <row r="841542" hidden="1" x14ac:dyDescent="0.2"/>
    <row r="841543" hidden="1" x14ac:dyDescent="0.2"/>
    <row r="841544" hidden="1" x14ac:dyDescent="0.2"/>
    <row r="841545" hidden="1" x14ac:dyDescent="0.2"/>
    <row r="841546" hidden="1" x14ac:dyDescent="0.2"/>
    <row r="841547" hidden="1" x14ac:dyDescent="0.2"/>
    <row r="841548" hidden="1" x14ac:dyDescent="0.2"/>
    <row r="841549" hidden="1" x14ac:dyDescent="0.2"/>
    <row r="841550" hidden="1" x14ac:dyDescent="0.2"/>
    <row r="841551" hidden="1" x14ac:dyDescent="0.2"/>
    <row r="841552" hidden="1" x14ac:dyDescent="0.2"/>
    <row r="841553" hidden="1" x14ac:dyDescent="0.2"/>
    <row r="841554" hidden="1" x14ac:dyDescent="0.2"/>
    <row r="841555" hidden="1" x14ac:dyDescent="0.2"/>
    <row r="841556" hidden="1" x14ac:dyDescent="0.2"/>
    <row r="841557" hidden="1" x14ac:dyDescent="0.2"/>
    <row r="841558" hidden="1" x14ac:dyDescent="0.2"/>
    <row r="841559" hidden="1" x14ac:dyDescent="0.2"/>
    <row r="841560" hidden="1" x14ac:dyDescent="0.2"/>
    <row r="841561" hidden="1" x14ac:dyDescent="0.2"/>
    <row r="841562" hidden="1" x14ac:dyDescent="0.2"/>
    <row r="841563" hidden="1" x14ac:dyDescent="0.2"/>
    <row r="841564" hidden="1" x14ac:dyDescent="0.2"/>
    <row r="841565" hidden="1" x14ac:dyDescent="0.2"/>
    <row r="841566" hidden="1" x14ac:dyDescent="0.2"/>
    <row r="841567" hidden="1" x14ac:dyDescent="0.2"/>
    <row r="841568" hidden="1" x14ac:dyDescent="0.2"/>
    <row r="841569" hidden="1" x14ac:dyDescent="0.2"/>
    <row r="841570" hidden="1" x14ac:dyDescent="0.2"/>
    <row r="841571" hidden="1" x14ac:dyDescent="0.2"/>
    <row r="841572" hidden="1" x14ac:dyDescent="0.2"/>
    <row r="841573" hidden="1" x14ac:dyDescent="0.2"/>
    <row r="841574" hidden="1" x14ac:dyDescent="0.2"/>
    <row r="841575" hidden="1" x14ac:dyDescent="0.2"/>
    <row r="841576" hidden="1" x14ac:dyDescent="0.2"/>
    <row r="841577" hidden="1" x14ac:dyDescent="0.2"/>
    <row r="841578" hidden="1" x14ac:dyDescent="0.2"/>
    <row r="841579" hidden="1" x14ac:dyDescent="0.2"/>
    <row r="841580" hidden="1" x14ac:dyDescent="0.2"/>
    <row r="841581" hidden="1" x14ac:dyDescent="0.2"/>
    <row r="841582" hidden="1" x14ac:dyDescent="0.2"/>
    <row r="841583" hidden="1" x14ac:dyDescent="0.2"/>
    <row r="841584" hidden="1" x14ac:dyDescent="0.2"/>
    <row r="841585" hidden="1" x14ac:dyDescent="0.2"/>
    <row r="841586" hidden="1" x14ac:dyDescent="0.2"/>
    <row r="841587" hidden="1" x14ac:dyDescent="0.2"/>
    <row r="841588" hidden="1" x14ac:dyDescent="0.2"/>
    <row r="841589" hidden="1" x14ac:dyDescent="0.2"/>
    <row r="841590" hidden="1" x14ac:dyDescent="0.2"/>
    <row r="841591" hidden="1" x14ac:dyDescent="0.2"/>
    <row r="841592" hidden="1" x14ac:dyDescent="0.2"/>
    <row r="841593" hidden="1" x14ac:dyDescent="0.2"/>
    <row r="841594" hidden="1" x14ac:dyDescent="0.2"/>
    <row r="841595" hidden="1" x14ac:dyDescent="0.2"/>
    <row r="841596" hidden="1" x14ac:dyDescent="0.2"/>
    <row r="841597" hidden="1" x14ac:dyDescent="0.2"/>
    <row r="841598" hidden="1" x14ac:dyDescent="0.2"/>
    <row r="841599" hidden="1" x14ac:dyDescent="0.2"/>
    <row r="841600" hidden="1" x14ac:dyDescent="0.2"/>
    <row r="841601" hidden="1" x14ac:dyDescent="0.2"/>
    <row r="841602" hidden="1" x14ac:dyDescent="0.2"/>
    <row r="841603" hidden="1" x14ac:dyDescent="0.2"/>
    <row r="841604" hidden="1" x14ac:dyDescent="0.2"/>
    <row r="841605" hidden="1" x14ac:dyDescent="0.2"/>
    <row r="841606" hidden="1" x14ac:dyDescent="0.2"/>
    <row r="841607" hidden="1" x14ac:dyDescent="0.2"/>
    <row r="841608" hidden="1" x14ac:dyDescent="0.2"/>
    <row r="841609" hidden="1" x14ac:dyDescent="0.2"/>
    <row r="841610" hidden="1" x14ac:dyDescent="0.2"/>
    <row r="841611" hidden="1" x14ac:dyDescent="0.2"/>
    <row r="841612" hidden="1" x14ac:dyDescent="0.2"/>
    <row r="841613" hidden="1" x14ac:dyDescent="0.2"/>
    <row r="841614" hidden="1" x14ac:dyDescent="0.2"/>
    <row r="841615" hidden="1" x14ac:dyDescent="0.2"/>
    <row r="841616" hidden="1" x14ac:dyDescent="0.2"/>
    <row r="841617" hidden="1" x14ac:dyDescent="0.2"/>
    <row r="841618" hidden="1" x14ac:dyDescent="0.2"/>
    <row r="841619" hidden="1" x14ac:dyDescent="0.2"/>
    <row r="841620" hidden="1" x14ac:dyDescent="0.2"/>
    <row r="841621" hidden="1" x14ac:dyDescent="0.2"/>
    <row r="841622" hidden="1" x14ac:dyDescent="0.2"/>
    <row r="841623" hidden="1" x14ac:dyDescent="0.2"/>
    <row r="841624" hidden="1" x14ac:dyDescent="0.2"/>
    <row r="841625" hidden="1" x14ac:dyDescent="0.2"/>
    <row r="841626" hidden="1" x14ac:dyDescent="0.2"/>
    <row r="841627" hidden="1" x14ac:dyDescent="0.2"/>
    <row r="841628" hidden="1" x14ac:dyDescent="0.2"/>
    <row r="841629" hidden="1" x14ac:dyDescent="0.2"/>
    <row r="841630" hidden="1" x14ac:dyDescent="0.2"/>
    <row r="841631" hidden="1" x14ac:dyDescent="0.2"/>
    <row r="841632" hidden="1" x14ac:dyDescent="0.2"/>
    <row r="841633" hidden="1" x14ac:dyDescent="0.2"/>
    <row r="841634" hidden="1" x14ac:dyDescent="0.2"/>
    <row r="841635" hidden="1" x14ac:dyDescent="0.2"/>
    <row r="841636" hidden="1" x14ac:dyDescent="0.2"/>
    <row r="841637" hidden="1" x14ac:dyDescent="0.2"/>
    <row r="841638" hidden="1" x14ac:dyDescent="0.2"/>
    <row r="841639" hidden="1" x14ac:dyDescent="0.2"/>
    <row r="841640" hidden="1" x14ac:dyDescent="0.2"/>
    <row r="841641" hidden="1" x14ac:dyDescent="0.2"/>
    <row r="841642" hidden="1" x14ac:dyDescent="0.2"/>
    <row r="841643" hidden="1" x14ac:dyDescent="0.2"/>
    <row r="841644" hidden="1" x14ac:dyDescent="0.2"/>
    <row r="841645" hidden="1" x14ac:dyDescent="0.2"/>
    <row r="841646" hidden="1" x14ac:dyDescent="0.2"/>
    <row r="841647" hidden="1" x14ac:dyDescent="0.2"/>
    <row r="841648" hidden="1" x14ac:dyDescent="0.2"/>
    <row r="841649" hidden="1" x14ac:dyDescent="0.2"/>
    <row r="841650" hidden="1" x14ac:dyDescent="0.2"/>
    <row r="841651" hidden="1" x14ac:dyDescent="0.2"/>
    <row r="841652" hidden="1" x14ac:dyDescent="0.2"/>
    <row r="841653" hidden="1" x14ac:dyDescent="0.2"/>
    <row r="841654" hidden="1" x14ac:dyDescent="0.2"/>
    <row r="841655" hidden="1" x14ac:dyDescent="0.2"/>
    <row r="841656" hidden="1" x14ac:dyDescent="0.2"/>
    <row r="841657" hidden="1" x14ac:dyDescent="0.2"/>
    <row r="841658" hidden="1" x14ac:dyDescent="0.2"/>
    <row r="841659" hidden="1" x14ac:dyDescent="0.2"/>
    <row r="841660" hidden="1" x14ac:dyDescent="0.2"/>
    <row r="841661" hidden="1" x14ac:dyDescent="0.2"/>
    <row r="841662" hidden="1" x14ac:dyDescent="0.2"/>
    <row r="841663" hidden="1" x14ac:dyDescent="0.2"/>
    <row r="841664" hidden="1" x14ac:dyDescent="0.2"/>
    <row r="841665" hidden="1" x14ac:dyDescent="0.2"/>
    <row r="841666" hidden="1" x14ac:dyDescent="0.2"/>
    <row r="841667" hidden="1" x14ac:dyDescent="0.2"/>
    <row r="841668" hidden="1" x14ac:dyDescent="0.2"/>
    <row r="841669" hidden="1" x14ac:dyDescent="0.2"/>
    <row r="841670" hidden="1" x14ac:dyDescent="0.2"/>
    <row r="841671" hidden="1" x14ac:dyDescent="0.2"/>
    <row r="841672" hidden="1" x14ac:dyDescent="0.2"/>
    <row r="841673" hidden="1" x14ac:dyDescent="0.2"/>
    <row r="841674" hidden="1" x14ac:dyDescent="0.2"/>
    <row r="841675" hidden="1" x14ac:dyDescent="0.2"/>
    <row r="841676" hidden="1" x14ac:dyDescent="0.2"/>
    <row r="841677" hidden="1" x14ac:dyDescent="0.2"/>
    <row r="841678" hidden="1" x14ac:dyDescent="0.2"/>
    <row r="841679" hidden="1" x14ac:dyDescent="0.2"/>
    <row r="841680" hidden="1" x14ac:dyDescent="0.2"/>
    <row r="841681" hidden="1" x14ac:dyDescent="0.2"/>
    <row r="841682" hidden="1" x14ac:dyDescent="0.2"/>
    <row r="841683" hidden="1" x14ac:dyDescent="0.2"/>
    <row r="841684" hidden="1" x14ac:dyDescent="0.2"/>
    <row r="841685" hidden="1" x14ac:dyDescent="0.2"/>
    <row r="841686" hidden="1" x14ac:dyDescent="0.2"/>
    <row r="841687" hidden="1" x14ac:dyDescent="0.2"/>
    <row r="841688" hidden="1" x14ac:dyDescent="0.2"/>
    <row r="841689" hidden="1" x14ac:dyDescent="0.2"/>
    <row r="841690" hidden="1" x14ac:dyDescent="0.2"/>
    <row r="841691" hidden="1" x14ac:dyDescent="0.2"/>
    <row r="841692" hidden="1" x14ac:dyDescent="0.2"/>
    <row r="841693" hidden="1" x14ac:dyDescent="0.2"/>
    <row r="841694" hidden="1" x14ac:dyDescent="0.2"/>
    <row r="841695" hidden="1" x14ac:dyDescent="0.2"/>
    <row r="841696" hidden="1" x14ac:dyDescent="0.2"/>
    <row r="841697" hidden="1" x14ac:dyDescent="0.2"/>
    <row r="841698" hidden="1" x14ac:dyDescent="0.2"/>
    <row r="841699" hidden="1" x14ac:dyDescent="0.2"/>
    <row r="841700" hidden="1" x14ac:dyDescent="0.2"/>
    <row r="841701" hidden="1" x14ac:dyDescent="0.2"/>
    <row r="841702" hidden="1" x14ac:dyDescent="0.2"/>
    <row r="841703" hidden="1" x14ac:dyDescent="0.2"/>
    <row r="841704" hidden="1" x14ac:dyDescent="0.2"/>
    <row r="841705" hidden="1" x14ac:dyDescent="0.2"/>
    <row r="841706" hidden="1" x14ac:dyDescent="0.2"/>
    <row r="841707" hidden="1" x14ac:dyDescent="0.2"/>
    <row r="841708" hidden="1" x14ac:dyDescent="0.2"/>
    <row r="841709" hidden="1" x14ac:dyDescent="0.2"/>
    <row r="841710" hidden="1" x14ac:dyDescent="0.2"/>
    <row r="841711" hidden="1" x14ac:dyDescent="0.2"/>
    <row r="841712" hidden="1" x14ac:dyDescent="0.2"/>
    <row r="841713" hidden="1" x14ac:dyDescent="0.2"/>
    <row r="841714" hidden="1" x14ac:dyDescent="0.2"/>
    <row r="841715" hidden="1" x14ac:dyDescent="0.2"/>
    <row r="841716" hidden="1" x14ac:dyDescent="0.2"/>
    <row r="841717" hidden="1" x14ac:dyDescent="0.2"/>
    <row r="841718" hidden="1" x14ac:dyDescent="0.2"/>
    <row r="841719" hidden="1" x14ac:dyDescent="0.2"/>
    <row r="841720" hidden="1" x14ac:dyDescent="0.2"/>
    <row r="841721" hidden="1" x14ac:dyDescent="0.2"/>
    <row r="841722" hidden="1" x14ac:dyDescent="0.2"/>
    <row r="841723" hidden="1" x14ac:dyDescent="0.2"/>
    <row r="841724" hidden="1" x14ac:dyDescent="0.2"/>
    <row r="841725" hidden="1" x14ac:dyDescent="0.2"/>
    <row r="841726" hidden="1" x14ac:dyDescent="0.2"/>
    <row r="841727" hidden="1" x14ac:dyDescent="0.2"/>
    <row r="841728" hidden="1" x14ac:dyDescent="0.2"/>
    <row r="841729" hidden="1" x14ac:dyDescent="0.2"/>
    <row r="841730" hidden="1" x14ac:dyDescent="0.2"/>
    <row r="841731" hidden="1" x14ac:dyDescent="0.2"/>
    <row r="841732" hidden="1" x14ac:dyDescent="0.2"/>
    <row r="841733" hidden="1" x14ac:dyDescent="0.2"/>
    <row r="841734" hidden="1" x14ac:dyDescent="0.2"/>
    <row r="841735" hidden="1" x14ac:dyDescent="0.2"/>
    <row r="841736" hidden="1" x14ac:dyDescent="0.2"/>
    <row r="841737" hidden="1" x14ac:dyDescent="0.2"/>
    <row r="841738" hidden="1" x14ac:dyDescent="0.2"/>
    <row r="841739" hidden="1" x14ac:dyDescent="0.2"/>
    <row r="841740" hidden="1" x14ac:dyDescent="0.2"/>
    <row r="841741" hidden="1" x14ac:dyDescent="0.2"/>
    <row r="841742" hidden="1" x14ac:dyDescent="0.2"/>
    <row r="841743" hidden="1" x14ac:dyDescent="0.2"/>
    <row r="841744" hidden="1" x14ac:dyDescent="0.2"/>
    <row r="841745" hidden="1" x14ac:dyDescent="0.2"/>
    <row r="841746" hidden="1" x14ac:dyDescent="0.2"/>
    <row r="841747" hidden="1" x14ac:dyDescent="0.2"/>
    <row r="841748" hidden="1" x14ac:dyDescent="0.2"/>
    <row r="841749" hidden="1" x14ac:dyDescent="0.2"/>
    <row r="841750" hidden="1" x14ac:dyDescent="0.2"/>
    <row r="841751" hidden="1" x14ac:dyDescent="0.2"/>
    <row r="841752" hidden="1" x14ac:dyDescent="0.2"/>
    <row r="841753" hidden="1" x14ac:dyDescent="0.2"/>
    <row r="841754" hidden="1" x14ac:dyDescent="0.2"/>
    <row r="841755" hidden="1" x14ac:dyDescent="0.2"/>
    <row r="841756" hidden="1" x14ac:dyDescent="0.2"/>
    <row r="841757" hidden="1" x14ac:dyDescent="0.2"/>
    <row r="841758" hidden="1" x14ac:dyDescent="0.2"/>
    <row r="841759" hidden="1" x14ac:dyDescent="0.2"/>
    <row r="841760" hidden="1" x14ac:dyDescent="0.2"/>
    <row r="841761" hidden="1" x14ac:dyDescent="0.2"/>
    <row r="841762" hidden="1" x14ac:dyDescent="0.2"/>
    <row r="841763" hidden="1" x14ac:dyDescent="0.2"/>
    <row r="841764" hidden="1" x14ac:dyDescent="0.2"/>
    <row r="841765" hidden="1" x14ac:dyDescent="0.2"/>
    <row r="841766" hidden="1" x14ac:dyDescent="0.2"/>
    <row r="841767" hidden="1" x14ac:dyDescent="0.2"/>
    <row r="841768" hidden="1" x14ac:dyDescent="0.2"/>
    <row r="841769" hidden="1" x14ac:dyDescent="0.2"/>
    <row r="841770" hidden="1" x14ac:dyDescent="0.2"/>
    <row r="841771" hidden="1" x14ac:dyDescent="0.2"/>
    <row r="841772" hidden="1" x14ac:dyDescent="0.2"/>
    <row r="841773" hidden="1" x14ac:dyDescent="0.2"/>
    <row r="841774" hidden="1" x14ac:dyDescent="0.2"/>
    <row r="841775" hidden="1" x14ac:dyDescent="0.2"/>
    <row r="841776" hidden="1" x14ac:dyDescent="0.2"/>
    <row r="841777" hidden="1" x14ac:dyDescent="0.2"/>
    <row r="841778" hidden="1" x14ac:dyDescent="0.2"/>
    <row r="841779" hidden="1" x14ac:dyDescent="0.2"/>
    <row r="841780" hidden="1" x14ac:dyDescent="0.2"/>
    <row r="841781" hidden="1" x14ac:dyDescent="0.2"/>
    <row r="841782" hidden="1" x14ac:dyDescent="0.2"/>
    <row r="841783" hidden="1" x14ac:dyDescent="0.2"/>
    <row r="841784" hidden="1" x14ac:dyDescent="0.2"/>
    <row r="841785" hidden="1" x14ac:dyDescent="0.2"/>
    <row r="841786" hidden="1" x14ac:dyDescent="0.2"/>
    <row r="841787" hidden="1" x14ac:dyDescent="0.2"/>
    <row r="841788" hidden="1" x14ac:dyDescent="0.2"/>
    <row r="841789" hidden="1" x14ac:dyDescent="0.2"/>
    <row r="841790" hidden="1" x14ac:dyDescent="0.2"/>
    <row r="841791" hidden="1" x14ac:dyDescent="0.2"/>
    <row r="841792" hidden="1" x14ac:dyDescent="0.2"/>
    <row r="841793" hidden="1" x14ac:dyDescent="0.2"/>
    <row r="841794" hidden="1" x14ac:dyDescent="0.2"/>
    <row r="841795" hidden="1" x14ac:dyDescent="0.2"/>
    <row r="841796" hidden="1" x14ac:dyDescent="0.2"/>
    <row r="841797" hidden="1" x14ac:dyDescent="0.2"/>
    <row r="841798" hidden="1" x14ac:dyDescent="0.2"/>
    <row r="841799" hidden="1" x14ac:dyDescent="0.2"/>
    <row r="841800" hidden="1" x14ac:dyDescent="0.2"/>
    <row r="841801" hidden="1" x14ac:dyDescent="0.2"/>
    <row r="841802" hidden="1" x14ac:dyDescent="0.2"/>
    <row r="841803" hidden="1" x14ac:dyDescent="0.2"/>
    <row r="841804" hidden="1" x14ac:dyDescent="0.2"/>
    <row r="841805" hidden="1" x14ac:dyDescent="0.2"/>
    <row r="841806" hidden="1" x14ac:dyDescent="0.2"/>
    <row r="841807" hidden="1" x14ac:dyDescent="0.2"/>
    <row r="841808" hidden="1" x14ac:dyDescent="0.2"/>
    <row r="841809" hidden="1" x14ac:dyDescent="0.2"/>
    <row r="841810" hidden="1" x14ac:dyDescent="0.2"/>
    <row r="841811" hidden="1" x14ac:dyDescent="0.2"/>
    <row r="841812" hidden="1" x14ac:dyDescent="0.2"/>
    <row r="841813" hidden="1" x14ac:dyDescent="0.2"/>
    <row r="841814" hidden="1" x14ac:dyDescent="0.2"/>
    <row r="841815" hidden="1" x14ac:dyDescent="0.2"/>
    <row r="841816" hidden="1" x14ac:dyDescent="0.2"/>
    <row r="841817" hidden="1" x14ac:dyDescent="0.2"/>
    <row r="841818" hidden="1" x14ac:dyDescent="0.2"/>
    <row r="841819" hidden="1" x14ac:dyDescent="0.2"/>
    <row r="841820" hidden="1" x14ac:dyDescent="0.2"/>
    <row r="841821" hidden="1" x14ac:dyDescent="0.2"/>
    <row r="841822" hidden="1" x14ac:dyDescent="0.2"/>
    <row r="841823" hidden="1" x14ac:dyDescent="0.2"/>
    <row r="841824" hidden="1" x14ac:dyDescent="0.2"/>
    <row r="841825" hidden="1" x14ac:dyDescent="0.2"/>
    <row r="841826" hidden="1" x14ac:dyDescent="0.2"/>
    <row r="841827" hidden="1" x14ac:dyDescent="0.2"/>
    <row r="841828" hidden="1" x14ac:dyDescent="0.2"/>
    <row r="841829" hidden="1" x14ac:dyDescent="0.2"/>
    <row r="841830" hidden="1" x14ac:dyDescent="0.2"/>
    <row r="841831" hidden="1" x14ac:dyDescent="0.2"/>
    <row r="841832" hidden="1" x14ac:dyDescent="0.2"/>
    <row r="841833" hidden="1" x14ac:dyDescent="0.2"/>
    <row r="841834" hidden="1" x14ac:dyDescent="0.2"/>
    <row r="841835" hidden="1" x14ac:dyDescent="0.2"/>
    <row r="841836" hidden="1" x14ac:dyDescent="0.2"/>
    <row r="841837" hidden="1" x14ac:dyDescent="0.2"/>
    <row r="841838" hidden="1" x14ac:dyDescent="0.2"/>
    <row r="841839" hidden="1" x14ac:dyDescent="0.2"/>
    <row r="841840" hidden="1" x14ac:dyDescent="0.2"/>
    <row r="841841" hidden="1" x14ac:dyDescent="0.2"/>
    <row r="841842" hidden="1" x14ac:dyDescent="0.2"/>
    <row r="841843" hidden="1" x14ac:dyDescent="0.2"/>
    <row r="841844" hidden="1" x14ac:dyDescent="0.2"/>
    <row r="841845" hidden="1" x14ac:dyDescent="0.2"/>
    <row r="841846" hidden="1" x14ac:dyDescent="0.2"/>
    <row r="841847" hidden="1" x14ac:dyDescent="0.2"/>
    <row r="841848" hidden="1" x14ac:dyDescent="0.2"/>
    <row r="841849" hidden="1" x14ac:dyDescent="0.2"/>
    <row r="841850" hidden="1" x14ac:dyDescent="0.2"/>
    <row r="841851" hidden="1" x14ac:dyDescent="0.2"/>
    <row r="841852" hidden="1" x14ac:dyDescent="0.2"/>
    <row r="841853" hidden="1" x14ac:dyDescent="0.2"/>
    <row r="841854" hidden="1" x14ac:dyDescent="0.2"/>
    <row r="841855" hidden="1" x14ac:dyDescent="0.2"/>
    <row r="841856" hidden="1" x14ac:dyDescent="0.2"/>
    <row r="841857" hidden="1" x14ac:dyDescent="0.2"/>
    <row r="841858" hidden="1" x14ac:dyDescent="0.2"/>
    <row r="841859" hidden="1" x14ac:dyDescent="0.2"/>
    <row r="841860" hidden="1" x14ac:dyDescent="0.2"/>
    <row r="841861" hidden="1" x14ac:dyDescent="0.2"/>
    <row r="841862" hidden="1" x14ac:dyDescent="0.2"/>
    <row r="841863" hidden="1" x14ac:dyDescent="0.2"/>
    <row r="841864" hidden="1" x14ac:dyDescent="0.2"/>
    <row r="841865" hidden="1" x14ac:dyDescent="0.2"/>
    <row r="841866" hidden="1" x14ac:dyDescent="0.2"/>
    <row r="841867" hidden="1" x14ac:dyDescent="0.2"/>
    <row r="841868" hidden="1" x14ac:dyDescent="0.2"/>
    <row r="841869" hidden="1" x14ac:dyDescent="0.2"/>
    <row r="841870" hidden="1" x14ac:dyDescent="0.2"/>
    <row r="841871" hidden="1" x14ac:dyDescent="0.2"/>
    <row r="841872" hidden="1" x14ac:dyDescent="0.2"/>
    <row r="841873" hidden="1" x14ac:dyDescent="0.2"/>
    <row r="841874" hidden="1" x14ac:dyDescent="0.2"/>
    <row r="841875" hidden="1" x14ac:dyDescent="0.2"/>
    <row r="841876" hidden="1" x14ac:dyDescent="0.2"/>
    <row r="841877" hidden="1" x14ac:dyDescent="0.2"/>
    <row r="841878" hidden="1" x14ac:dyDescent="0.2"/>
    <row r="841879" hidden="1" x14ac:dyDescent="0.2"/>
    <row r="841880" hidden="1" x14ac:dyDescent="0.2"/>
    <row r="841881" hidden="1" x14ac:dyDescent="0.2"/>
    <row r="841882" hidden="1" x14ac:dyDescent="0.2"/>
    <row r="841883" hidden="1" x14ac:dyDescent="0.2"/>
    <row r="841884" hidden="1" x14ac:dyDescent="0.2"/>
    <row r="841885" hidden="1" x14ac:dyDescent="0.2"/>
    <row r="841886" hidden="1" x14ac:dyDescent="0.2"/>
    <row r="841887" hidden="1" x14ac:dyDescent="0.2"/>
    <row r="841888" hidden="1" x14ac:dyDescent="0.2"/>
    <row r="841889" hidden="1" x14ac:dyDescent="0.2"/>
    <row r="841890" hidden="1" x14ac:dyDescent="0.2"/>
    <row r="841891" hidden="1" x14ac:dyDescent="0.2"/>
    <row r="841892" hidden="1" x14ac:dyDescent="0.2"/>
    <row r="841893" hidden="1" x14ac:dyDescent="0.2"/>
    <row r="841894" hidden="1" x14ac:dyDescent="0.2"/>
    <row r="841895" hidden="1" x14ac:dyDescent="0.2"/>
    <row r="841896" hidden="1" x14ac:dyDescent="0.2"/>
    <row r="841897" hidden="1" x14ac:dyDescent="0.2"/>
    <row r="841898" hidden="1" x14ac:dyDescent="0.2"/>
    <row r="841899" hidden="1" x14ac:dyDescent="0.2"/>
    <row r="841900" hidden="1" x14ac:dyDescent="0.2"/>
    <row r="841901" hidden="1" x14ac:dyDescent="0.2"/>
    <row r="841902" hidden="1" x14ac:dyDescent="0.2"/>
    <row r="841903" hidden="1" x14ac:dyDescent="0.2"/>
    <row r="841904" hidden="1" x14ac:dyDescent="0.2"/>
    <row r="841905" hidden="1" x14ac:dyDescent="0.2"/>
    <row r="841906" hidden="1" x14ac:dyDescent="0.2"/>
    <row r="841907" hidden="1" x14ac:dyDescent="0.2"/>
    <row r="841908" hidden="1" x14ac:dyDescent="0.2"/>
    <row r="841909" hidden="1" x14ac:dyDescent="0.2"/>
    <row r="841910" hidden="1" x14ac:dyDescent="0.2"/>
    <row r="841911" hidden="1" x14ac:dyDescent="0.2"/>
    <row r="841912" hidden="1" x14ac:dyDescent="0.2"/>
    <row r="841913" hidden="1" x14ac:dyDescent="0.2"/>
    <row r="841914" hidden="1" x14ac:dyDescent="0.2"/>
    <row r="841915" hidden="1" x14ac:dyDescent="0.2"/>
    <row r="841916" hidden="1" x14ac:dyDescent="0.2"/>
    <row r="841917" hidden="1" x14ac:dyDescent="0.2"/>
    <row r="841918" hidden="1" x14ac:dyDescent="0.2"/>
    <row r="841919" hidden="1" x14ac:dyDescent="0.2"/>
    <row r="841920" hidden="1" x14ac:dyDescent="0.2"/>
    <row r="841921" hidden="1" x14ac:dyDescent="0.2"/>
    <row r="841922" hidden="1" x14ac:dyDescent="0.2"/>
    <row r="841923" hidden="1" x14ac:dyDescent="0.2"/>
    <row r="841924" hidden="1" x14ac:dyDescent="0.2"/>
    <row r="841925" hidden="1" x14ac:dyDescent="0.2"/>
    <row r="841926" hidden="1" x14ac:dyDescent="0.2"/>
    <row r="841927" hidden="1" x14ac:dyDescent="0.2"/>
    <row r="841928" hidden="1" x14ac:dyDescent="0.2"/>
    <row r="841929" hidden="1" x14ac:dyDescent="0.2"/>
    <row r="841930" hidden="1" x14ac:dyDescent="0.2"/>
    <row r="841931" hidden="1" x14ac:dyDescent="0.2"/>
    <row r="841932" hidden="1" x14ac:dyDescent="0.2"/>
    <row r="841933" hidden="1" x14ac:dyDescent="0.2"/>
    <row r="841934" hidden="1" x14ac:dyDescent="0.2"/>
    <row r="841935" hidden="1" x14ac:dyDescent="0.2"/>
    <row r="841936" hidden="1" x14ac:dyDescent="0.2"/>
    <row r="841937" hidden="1" x14ac:dyDescent="0.2"/>
    <row r="841938" hidden="1" x14ac:dyDescent="0.2"/>
    <row r="841939" hidden="1" x14ac:dyDescent="0.2"/>
    <row r="841940" hidden="1" x14ac:dyDescent="0.2"/>
    <row r="841941" hidden="1" x14ac:dyDescent="0.2"/>
    <row r="841942" hidden="1" x14ac:dyDescent="0.2"/>
    <row r="841943" hidden="1" x14ac:dyDescent="0.2"/>
    <row r="841944" hidden="1" x14ac:dyDescent="0.2"/>
    <row r="841945" hidden="1" x14ac:dyDescent="0.2"/>
    <row r="841946" hidden="1" x14ac:dyDescent="0.2"/>
    <row r="841947" hidden="1" x14ac:dyDescent="0.2"/>
    <row r="841948" hidden="1" x14ac:dyDescent="0.2"/>
    <row r="841949" hidden="1" x14ac:dyDescent="0.2"/>
    <row r="841950" hidden="1" x14ac:dyDescent="0.2"/>
    <row r="841951" hidden="1" x14ac:dyDescent="0.2"/>
    <row r="841952" hidden="1" x14ac:dyDescent="0.2"/>
    <row r="841953" hidden="1" x14ac:dyDescent="0.2"/>
    <row r="841954" hidden="1" x14ac:dyDescent="0.2"/>
    <row r="841955" hidden="1" x14ac:dyDescent="0.2"/>
    <row r="841956" hidden="1" x14ac:dyDescent="0.2"/>
    <row r="841957" hidden="1" x14ac:dyDescent="0.2"/>
    <row r="841958" hidden="1" x14ac:dyDescent="0.2"/>
    <row r="841959" hidden="1" x14ac:dyDescent="0.2"/>
    <row r="841960" hidden="1" x14ac:dyDescent="0.2"/>
    <row r="841961" hidden="1" x14ac:dyDescent="0.2"/>
    <row r="841962" hidden="1" x14ac:dyDescent="0.2"/>
    <row r="841963" hidden="1" x14ac:dyDescent="0.2"/>
    <row r="841964" hidden="1" x14ac:dyDescent="0.2"/>
    <row r="841965" hidden="1" x14ac:dyDescent="0.2"/>
    <row r="841966" hidden="1" x14ac:dyDescent="0.2"/>
    <row r="841967" hidden="1" x14ac:dyDescent="0.2"/>
    <row r="841968" hidden="1" x14ac:dyDescent="0.2"/>
    <row r="841969" hidden="1" x14ac:dyDescent="0.2"/>
    <row r="841970" hidden="1" x14ac:dyDescent="0.2"/>
    <row r="841971" hidden="1" x14ac:dyDescent="0.2"/>
    <row r="841972" hidden="1" x14ac:dyDescent="0.2"/>
    <row r="841973" hidden="1" x14ac:dyDescent="0.2"/>
    <row r="841974" hidden="1" x14ac:dyDescent="0.2"/>
    <row r="841975" hidden="1" x14ac:dyDescent="0.2"/>
    <row r="841976" hidden="1" x14ac:dyDescent="0.2"/>
    <row r="841977" hidden="1" x14ac:dyDescent="0.2"/>
    <row r="841978" hidden="1" x14ac:dyDescent="0.2"/>
    <row r="841979" hidden="1" x14ac:dyDescent="0.2"/>
    <row r="841980" hidden="1" x14ac:dyDescent="0.2"/>
    <row r="841981" hidden="1" x14ac:dyDescent="0.2"/>
    <row r="841982" hidden="1" x14ac:dyDescent="0.2"/>
    <row r="841983" hidden="1" x14ac:dyDescent="0.2"/>
    <row r="841984" hidden="1" x14ac:dyDescent="0.2"/>
    <row r="841985" hidden="1" x14ac:dyDescent="0.2"/>
    <row r="841986" hidden="1" x14ac:dyDescent="0.2"/>
    <row r="841987" hidden="1" x14ac:dyDescent="0.2"/>
    <row r="841988" hidden="1" x14ac:dyDescent="0.2"/>
    <row r="841989" hidden="1" x14ac:dyDescent="0.2"/>
    <row r="841990" hidden="1" x14ac:dyDescent="0.2"/>
    <row r="841991" hidden="1" x14ac:dyDescent="0.2"/>
    <row r="841992" hidden="1" x14ac:dyDescent="0.2"/>
    <row r="841993" hidden="1" x14ac:dyDescent="0.2"/>
    <row r="841994" hidden="1" x14ac:dyDescent="0.2"/>
    <row r="841995" hidden="1" x14ac:dyDescent="0.2"/>
    <row r="841996" hidden="1" x14ac:dyDescent="0.2"/>
    <row r="841997" hidden="1" x14ac:dyDescent="0.2"/>
    <row r="841998" hidden="1" x14ac:dyDescent="0.2"/>
    <row r="841999" hidden="1" x14ac:dyDescent="0.2"/>
    <row r="842000" hidden="1" x14ac:dyDescent="0.2"/>
    <row r="842001" hidden="1" x14ac:dyDescent="0.2"/>
    <row r="842002" hidden="1" x14ac:dyDescent="0.2"/>
    <row r="842003" hidden="1" x14ac:dyDescent="0.2"/>
    <row r="842004" hidden="1" x14ac:dyDescent="0.2"/>
    <row r="842005" hidden="1" x14ac:dyDescent="0.2"/>
    <row r="842006" hidden="1" x14ac:dyDescent="0.2"/>
    <row r="842007" hidden="1" x14ac:dyDescent="0.2"/>
    <row r="842008" hidden="1" x14ac:dyDescent="0.2"/>
    <row r="842009" hidden="1" x14ac:dyDescent="0.2"/>
    <row r="842010" hidden="1" x14ac:dyDescent="0.2"/>
    <row r="842011" hidden="1" x14ac:dyDescent="0.2"/>
    <row r="842012" hidden="1" x14ac:dyDescent="0.2"/>
    <row r="842013" hidden="1" x14ac:dyDescent="0.2"/>
    <row r="842014" hidden="1" x14ac:dyDescent="0.2"/>
    <row r="842015" hidden="1" x14ac:dyDescent="0.2"/>
    <row r="842016" hidden="1" x14ac:dyDescent="0.2"/>
    <row r="842017" hidden="1" x14ac:dyDescent="0.2"/>
    <row r="842018" hidden="1" x14ac:dyDescent="0.2"/>
    <row r="842019" hidden="1" x14ac:dyDescent="0.2"/>
    <row r="842020" hidden="1" x14ac:dyDescent="0.2"/>
    <row r="842021" hidden="1" x14ac:dyDescent="0.2"/>
    <row r="842022" hidden="1" x14ac:dyDescent="0.2"/>
    <row r="842023" hidden="1" x14ac:dyDescent="0.2"/>
    <row r="842024" hidden="1" x14ac:dyDescent="0.2"/>
    <row r="842025" hidden="1" x14ac:dyDescent="0.2"/>
    <row r="842026" hidden="1" x14ac:dyDescent="0.2"/>
    <row r="842027" hidden="1" x14ac:dyDescent="0.2"/>
    <row r="842028" hidden="1" x14ac:dyDescent="0.2"/>
    <row r="842029" hidden="1" x14ac:dyDescent="0.2"/>
    <row r="842030" hidden="1" x14ac:dyDescent="0.2"/>
    <row r="842031" hidden="1" x14ac:dyDescent="0.2"/>
    <row r="842032" hidden="1" x14ac:dyDescent="0.2"/>
    <row r="842033" hidden="1" x14ac:dyDescent="0.2"/>
    <row r="842034" hidden="1" x14ac:dyDescent="0.2"/>
    <row r="842035" hidden="1" x14ac:dyDescent="0.2"/>
    <row r="842036" hidden="1" x14ac:dyDescent="0.2"/>
    <row r="842037" hidden="1" x14ac:dyDescent="0.2"/>
    <row r="842038" hidden="1" x14ac:dyDescent="0.2"/>
    <row r="842039" hidden="1" x14ac:dyDescent="0.2"/>
    <row r="842040" hidden="1" x14ac:dyDescent="0.2"/>
    <row r="842041" hidden="1" x14ac:dyDescent="0.2"/>
    <row r="842042" hidden="1" x14ac:dyDescent="0.2"/>
    <row r="842043" hidden="1" x14ac:dyDescent="0.2"/>
    <row r="842044" hidden="1" x14ac:dyDescent="0.2"/>
    <row r="842045" hidden="1" x14ac:dyDescent="0.2"/>
    <row r="842046" hidden="1" x14ac:dyDescent="0.2"/>
    <row r="842047" hidden="1" x14ac:dyDescent="0.2"/>
    <row r="842048" hidden="1" x14ac:dyDescent="0.2"/>
    <row r="842049" hidden="1" x14ac:dyDescent="0.2"/>
    <row r="842050" hidden="1" x14ac:dyDescent="0.2"/>
    <row r="842051" hidden="1" x14ac:dyDescent="0.2"/>
    <row r="842052" hidden="1" x14ac:dyDescent="0.2"/>
    <row r="842053" hidden="1" x14ac:dyDescent="0.2"/>
    <row r="842054" hidden="1" x14ac:dyDescent="0.2"/>
    <row r="842055" hidden="1" x14ac:dyDescent="0.2"/>
    <row r="842056" hidden="1" x14ac:dyDescent="0.2"/>
    <row r="842057" hidden="1" x14ac:dyDescent="0.2"/>
    <row r="842058" hidden="1" x14ac:dyDescent="0.2"/>
    <row r="842059" hidden="1" x14ac:dyDescent="0.2"/>
    <row r="842060" hidden="1" x14ac:dyDescent="0.2"/>
    <row r="842061" hidden="1" x14ac:dyDescent="0.2"/>
    <row r="842062" hidden="1" x14ac:dyDescent="0.2"/>
    <row r="842063" hidden="1" x14ac:dyDescent="0.2"/>
    <row r="842064" hidden="1" x14ac:dyDescent="0.2"/>
    <row r="842065" hidden="1" x14ac:dyDescent="0.2"/>
    <row r="842066" hidden="1" x14ac:dyDescent="0.2"/>
    <row r="842067" hidden="1" x14ac:dyDescent="0.2"/>
    <row r="842068" hidden="1" x14ac:dyDescent="0.2"/>
    <row r="842069" hidden="1" x14ac:dyDescent="0.2"/>
    <row r="842070" hidden="1" x14ac:dyDescent="0.2"/>
    <row r="842071" hidden="1" x14ac:dyDescent="0.2"/>
    <row r="842072" hidden="1" x14ac:dyDescent="0.2"/>
    <row r="842073" hidden="1" x14ac:dyDescent="0.2"/>
    <row r="842074" hidden="1" x14ac:dyDescent="0.2"/>
    <row r="842075" hidden="1" x14ac:dyDescent="0.2"/>
    <row r="842076" hidden="1" x14ac:dyDescent="0.2"/>
    <row r="842077" hidden="1" x14ac:dyDescent="0.2"/>
    <row r="842078" hidden="1" x14ac:dyDescent="0.2"/>
    <row r="842079" hidden="1" x14ac:dyDescent="0.2"/>
    <row r="842080" hidden="1" x14ac:dyDescent="0.2"/>
    <row r="842081" hidden="1" x14ac:dyDescent="0.2"/>
    <row r="842082" hidden="1" x14ac:dyDescent="0.2"/>
    <row r="842083" hidden="1" x14ac:dyDescent="0.2"/>
    <row r="842084" hidden="1" x14ac:dyDescent="0.2"/>
    <row r="842085" hidden="1" x14ac:dyDescent="0.2"/>
    <row r="842086" hidden="1" x14ac:dyDescent="0.2"/>
    <row r="842087" hidden="1" x14ac:dyDescent="0.2"/>
    <row r="842088" hidden="1" x14ac:dyDescent="0.2"/>
    <row r="842089" hidden="1" x14ac:dyDescent="0.2"/>
    <row r="842090" hidden="1" x14ac:dyDescent="0.2"/>
    <row r="842091" hidden="1" x14ac:dyDescent="0.2"/>
    <row r="842092" hidden="1" x14ac:dyDescent="0.2"/>
    <row r="842093" hidden="1" x14ac:dyDescent="0.2"/>
    <row r="842094" hidden="1" x14ac:dyDescent="0.2"/>
    <row r="842095" hidden="1" x14ac:dyDescent="0.2"/>
    <row r="842096" hidden="1" x14ac:dyDescent="0.2"/>
    <row r="842097" hidden="1" x14ac:dyDescent="0.2"/>
    <row r="842098" hidden="1" x14ac:dyDescent="0.2"/>
    <row r="842099" hidden="1" x14ac:dyDescent="0.2"/>
    <row r="842100" hidden="1" x14ac:dyDescent="0.2"/>
    <row r="842101" hidden="1" x14ac:dyDescent="0.2"/>
    <row r="842102" hidden="1" x14ac:dyDescent="0.2"/>
    <row r="842103" hidden="1" x14ac:dyDescent="0.2"/>
    <row r="842104" hidden="1" x14ac:dyDescent="0.2"/>
    <row r="842105" hidden="1" x14ac:dyDescent="0.2"/>
    <row r="842106" hidden="1" x14ac:dyDescent="0.2"/>
    <row r="842107" hidden="1" x14ac:dyDescent="0.2"/>
    <row r="842108" hidden="1" x14ac:dyDescent="0.2"/>
    <row r="842109" hidden="1" x14ac:dyDescent="0.2"/>
    <row r="842110" hidden="1" x14ac:dyDescent="0.2"/>
    <row r="842111" hidden="1" x14ac:dyDescent="0.2"/>
    <row r="842112" hidden="1" x14ac:dyDescent="0.2"/>
    <row r="842113" hidden="1" x14ac:dyDescent="0.2"/>
    <row r="842114" hidden="1" x14ac:dyDescent="0.2"/>
    <row r="842115" hidden="1" x14ac:dyDescent="0.2"/>
    <row r="842116" hidden="1" x14ac:dyDescent="0.2"/>
    <row r="842117" hidden="1" x14ac:dyDescent="0.2"/>
    <row r="842118" hidden="1" x14ac:dyDescent="0.2"/>
    <row r="842119" hidden="1" x14ac:dyDescent="0.2"/>
    <row r="842120" hidden="1" x14ac:dyDescent="0.2"/>
    <row r="842121" hidden="1" x14ac:dyDescent="0.2"/>
    <row r="842122" hidden="1" x14ac:dyDescent="0.2"/>
    <row r="842123" hidden="1" x14ac:dyDescent="0.2"/>
    <row r="842124" hidden="1" x14ac:dyDescent="0.2"/>
    <row r="842125" hidden="1" x14ac:dyDescent="0.2"/>
    <row r="842126" hidden="1" x14ac:dyDescent="0.2"/>
    <row r="842127" hidden="1" x14ac:dyDescent="0.2"/>
    <row r="842128" hidden="1" x14ac:dyDescent="0.2"/>
    <row r="842129" hidden="1" x14ac:dyDescent="0.2"/>
    <row r="842130" hidden="1" x14ac:dyDescent="0.2"/>
    <row r="842131" hidden="1" x14ac:dyDescent="0.2"/>
    <row r="842132" hidden="1" x14ac:dyDescent="0.2"/>
    <row r="842133" hidden="1" x14ac:dyDescent="0.2"/>
    <row r="842134" hidden="1" x14ac:dyDescent="0.2"/>
    <row r="842135" hidden="1" x14ac:dyDescent="0.2"/>
    <row r="842136" hidden="1" x14ac:dyDescent="0.2"/>
    <row r="842137" hidden="1" x14ac:dyDescent="0.2"/>
    <row r="842138" hidden="1" x14ac:dyDescent="0.2"/>
    <row r="842139" hidden="1" x14ac:dyDescent="0.2"/>
    <row r="842140" hidden="1" x14ac:dyDescent="0.2"/>
    <row r="842141" hidden="1" x14ac:dyDescent="0.2"/>
    <row r="842142" hidden="1" x14ac:dyDescent="0.2"/>
    <row r="842143" hidden="1" x14ac:dyDescent="0.2"/>
    <row r="842144" hidden="1" x14ac:dyDescent="0.2"/>
    <row r="842145" hidden="1" x14ac:dyDescent="0.2"/>
    <row r="842146" hidden="1" x14ac:dyDescent="0.2"/>
    <row r="842147" hidden="1" x14ac:dyDescent="0.2"/>
    <row r="842148" hidden="1" x14ac:dyDescent="0.2"/>
    <row r="842149" hidden="1" x14ac:dyDescent="0.2"/>
    <row r="842150" hidden="1" x14ac:dyDescent="0.2"/>
    <row r="842151" hidden="1" x14ac:dyDescent="0.2"/>
    <row r="842152" hidden="1" x14ac:dyDescent="0.2"/>
    <row r="842153" hidden="1" x14ac:dyDescent="0.2"/>
    <row r="842154" hidden="1" x14ac:dyDescent="0.2"/>
    <row r="842155" hidden="1" x14ac:dyDescent="0.2"/>
    <row r="842156" hidden="1" x14ac:dyDescent="0.2"/>
    <row r="842157" hidden="1" x14ac:dyDescent="0.2"/>
    <row r="842158" hidden="1" x14ac:dyDescent="0.2"/>
    <row r="842159" hidden="1" x14ac:dyDescent="0.2"/>
    <row r="842160" hidden="1" x14ac:dyDescent="0.2"/>
    <row r="842161" hidden="1" x14ac:dyDescent="0.2"/>
    <row r="842162" hidden="1" x14ac:dyDescent="0.2"/>
    <row r="842163" hidden="1" x14ac:dyDescent="0.2"/>
    <row r="842164" hidden="1" x14ac:dyDescent="0.2"/>
    <row r="842165" hidden="1" x14ac:dyDescent="0.2"/>
    <row r="842166" hidden="1" x14ac:dyDescent="0.2"/>
    <row r="842167" hidden="1" x14ac:dyDescent="0.2"/>
    <row r="842168" hidden="1" x14ac:dyDescent="0.2"/>
    <row r="842169" hidden="1" x14ac:dyDescent="0.2"/>
    <row r="842170" hidden="1" x14ac:dyDescent="0.2"/>
    <row r="842171" hidden="1" x14ac:dyDescent="0.2"/>
    <row r="842172" hidden="1" x14ac:dyDescent="0.2"/>
    <row r="842173" hidden="1" x14ac:dyDescent="0.2"/>
    <row r="842174" hidden="1" x14ac:dyDescent="0.2"/>
    <row r="842175" hidden="1" x14ac:dyDescent="0.2"/>
    <row r="842176" hidden="1" x14ac:dyDescent="0.2"/>
    <row r="842177" hidden="1" x14ac:dyDescent="0.2"/>
    <row r="842178" hidden="1" x14ac:dyDescent="0.2"/>
    <row r="842179" hidden="1" x14ac:dyDescent="0.2"/>
    <row r="842180" hidden="1" x14ac:dyDescent="0.2"/>
    <row r="842181" hidden="1" x14ac:dyDescent="0.2"/>
    <row r="842182" hidden="1" x14ac:dyDescent="0.2"/>
    <row r="842183" hidden="1" x14ac:dyDescent="0.2"/>
    <row r="842184" hidden="1" x14ac:dyDescent="0.2"/>
    <row r="842185" hidden="1" x14ac:dyDescent="0.2"/>
    <row r="842186" hidden="1" x14ac:dyDescent="0.2"/>
    <row r="842187" hidden="1" x14ac:dyDescent="0.2"/>
    <row r="842188" hidden="1" x14ac:dyDescent="0.2"/>
    <row r="842189" hidden="1" x14ac:dyDescent="0.2"/>
    <row r="842190" hidden="1" x14ac:dyDescent="0.2"/>
    <row r="842191" hidden="1" x14ac:dyDescent="0.2"/>
    <row r="842192" hidden="1" x14ac:dyDescent="0.2"/>
    <row r="842193" hidden="1" x14ac:dyDescent="0.2"/>
    <row r="842194" hidden="1" x14ac:dyDescent="0.2"/>
    <row r="842195" hidden="1" x14ac:dyDescent="0.2"/>
    <row r="842196" hidden="1" x14ac:dyDescent="0.2"/>
    <row r="842197" hidden="1" x14ac:dyDescent="0.2"/>
    <row r="842198" hidden="1" x14ac:dyDescent="0.2"/>
    <row r="842199" hidden="1" x14ac:dyDescent="0.2"/>
    <row r="842200" hidden="1" x14ac:dyDescent="0.2"/>
    <row r="842201" hidden="1" x14ac:dyDescent="0.2"/>
    <row r="842202" hidden="1" x14ac:dyDescent="0.2"/>
    <row r="842203" hidden="1" x14ac:dyDescent="0.2"/>
    <row r="842204" hidden="1" x14ac:dyDescent="0.2"/>
    <row r="842205" hidden="1" x14ac:dyDescent="0.2"/>
    <row r="842206" hidden="1" x14ac:dyDescent="0.2"/>
    <row r="842207" hidden="1" x14ac:dyDescent="0.2"/>
    <row r="842208" hidden="1" x14ac:dyDescent="0.2"/>
    <row r="842209" hidden="1" x14ac:dyDescent="0.2"/>
    <row r="842210" hidden="1" x14ac:dyDescent="0.2"/>
    <row r="842211" hidden="1" x14ac:dyDescent="0.2"/>
    <row r="842212" hidden="1" x14ac:dyDescent="0.2"/>
    <row r="842213" hidden="1" x14ac:dyDescent="0.2"/>
    <row r="842214" hidden="1" x14ac:dyDescent="0.2"/>
    <row r="842215" hidden="1" x14ac:dyDescent="0.2"/>
    <row r="842216" hidden="1" x14ac:dyDescent="0.2"/>
    <row r="842217" hidden="1" x14ac:dyDescent="0.2"/>
    <row r="842218" hidden="1" x14ac:dyDescent="0.2"/>
    <row r="842219" hidden="1" x14ac:dyDescent="0.2"/>
    <row r="842220" hidden="1" x14ac:dyDescent="0.2"/>
    <row r="842221" hidden="1" x14ac:dyDescent="0.2"/>
    <row r="842222" hidden="1" x14ac:dyDescent="0.2"/>
    <row r="842223" hidden="1" x14ac:dyDescent="0.2"/>
    <row r="842224" hidden="1" x14ac:dyDescent="0.2"/>
    <row r="842225" hidden="1" x14ac:dyDescent="0.2"/>
    <row r="842226" hidden="1" x14ac:dyDescent="0.2"/>
    <row r="842227" hidden="1" x14ac:dyDescent="0.2"/>
    <row r="842228" hidden="1" x14ac:dyDescent="0.2"/>
    <row r="842229" hidden="1" x14ac:dyDescent="0.2"/>
    <row r="842230" hidden="1" x14ac:dyDescent="0.2"/>
    <row r="842231" hidden="1" x14ac:dyDescent="0.2"/>
    <row r="842232" hidden="1" x14ac:dyDescent="0.2"/>
    <row r="842233" hidden="1" x14ac:dyDescent="0.2"/>
    <row r="842234" hidden="1" x14ac:dyDescent="0.2"/>
    <row r="842235" hidden="1" x14ac:dyDescent="0.2"/>
    <row r="842236" hidden="1" x14ac:dyDescent="0.2"/>
    <row r="842237" hidden="1" x14ac:dyDescent="0.2"/>
    <row r="842238" hidden="1" x14ac:dyDescent="0.2"/>
    <row r="842239" hidden="1" x14ac:dyDescent="0.2"/>
    <row r="842240" hidden="1" x14ac:dyDescent="0.2"/>
    <row r="842241" hidden="1" x14ac:dyDescent="0.2"/>
    <row r="842242" hidden="1" x14ac:dyDescent="0.2"/>
    <row r="842243" hidden="1" x14ac:dyDescent="0.2"/>
    <row r="842244" hidden="1" x14ac:dyDescent="0.2"/>
    <row r="842245" hidden="1" x14ac:dyDescent="0.2"/>
    <row r="842246" hidden="1" x14ac:dyDescent="0.2"/>
    <row r="842247" hidden="1" x14ac:dyDescent="0.2"/>
    <row r="842248" hidden="1" x14ac:dyDescent="0.2"/>
    <row r="842249" hidden="1" x14ac:dyDescent="0.2"/>
    <row r="842250" hidden="1" x14ac:dyDescent="0.2"/>
    <row r="842251" hidden="1" x14ac:dyDescent="0.2"/>
    <row r="842252" hidden="1" x14ac:dyDescent="0.2"/>
    <row r="842253" hidden="1" x14ac:dyDescent="0.2"/>
    <row r="842254" hidden="1" x14ac:dyDescent="0.2"/>
    <row r="842255" hidden="1" x14ac:dyDescent="0.2"/>
    <row r="842256" hidden="1" x14ac:dyDescent="0.2"/>
    <row r="842257" hidden="1" x14ac:dyDescent="0.2"/>
    <row r="842258" hidden="1" x14ac:dyDescent="0.2"/>
    <row r="842259" hidden="1" x14ac:dyDescent="0.2"/>
    <row r="842260" hidden="1" x14ac:dyDescent="0.2"/>
    <row r="842261" hidden="1" x14ac:dyDescent="0.2"/>
    <row r="842262" hidden="1" x14ac:dyDescent="0.2"/>
    <row r="842263" hidden="1" x14ac:dyDescent="0.2"/>
    <row r="842264" hidden="1" x14ac:dyDescent="0.2"/>
    <row r="842265" hidden="1" x14ac:dyDescent="0.2"/>
    <row r="842266" hidden="1" x14ac:dyDescent="0.2"/>
    <row r="842267" hidden="1" x14ac:dyDescent="0.2"/>
    <row r="842268" hidden="1" x14ac:dyDescent="0.2"/>
    <row r="842269" hidden="1" x14ac:dyDescent="0.2"/>
    <row r="842270" hidden="1" x14ac:dyDescent="0.2"/>
    <row r="842271" hidden="1" x14ac:dyDescent="0.2"/>
    <row r="842272" hidden="1" x14ac:dyDescent="0.2"/>
    <row r="842273" hidden="1" x14ac:dyDescent="0.2"/>
    <row r="842274" hidden="1" x14ac:dyDescent="0.2"/>
    <row r="842275" hidden="1" x14ac:dyDescent="0.2"/>
    <row r="842276" hidden="1" x14ac:dyDescent="0.2"/>
    <row r="842277" hidden="1" x14ac:dyDescent="0.2"/>
    <row r="842278" hidden="1" x14ac:dyDescent="0.2"/>
    <row r="842279" hidden="1" x14ac:dyDescent="0.2"/>
    <row r="842280" hidden="1" x14ac:dyDescent="0.2"/>
    <row r="842281" hidden="1" x14ac:dyDescent="0.2"/>
    <row r="842282" hidden="1" x14ac:dyDescent="0.2"/>
    <row r="842283" hidden="1" x14ac:dyDescent="0.2"/>
    <row r="842284" hidden="1" x14ac:dyDescent="0.2"/>
    <row r="842285" hidden="1" x14ac:dyDescent="0.2"/>
    <row r="842286" hidden="1" x14ac:dyDescent="0.2"/>
    <row r="842287" hidden="1" x14ac:dyDescent="0.2"/>
    <row r="842288" hidden="1" x14ac:dyDescent="0.2"/>
    <row r="842289" hidden="1" x14ac:dyDescent="0.2"/>
    <row r="842290" hidden="1" x14ac:dyDescent="0.2"/>
    <row r="842291" hidden="1" x14ac:dyDescent="0.2"/>
    <row r="842292" hidden="1" x14ac:dyDescent="0.2"/>
    <row r="842293" hidden="1" x14ac:dyDescent="0.2"/>
    <row r="842294" hidden="1" x14ac:dyDescent="0.2"/>
    <row r="842295" hidden="1" x14ac:dyDescent="0.2"/>
    <row r="842296" hidden="1" x14ac:dyDescent="0.2"/>
    <row r="842297" hidden="1" x14ac:dyDescent="0.2"/>
    <row r="842298" hidden="1" x14ac:dyDescent="0.2"/>
    <row r="842299" hidden="1" x14ac:dyDescent="0.2"/>
    <row r="842300" hidden="1" x14ac:dyDescent="0.2"/>
    <row r="842301" hidden="1" x14ac:dyDescent="0.2"/>
    <row r="842302" hidden="1" x14ac:dyDescent="0.2"/>
    <row r="842303" hidden="1" x14ac:dyDescent="0.2"/>
    <row r="842304" hidden="1" x14ac:dyDescent="0.2"/>
    <row r="842305" hidden="1" x14ac:dyDescent="0.2"/>
    <row r="842306" hidden="1" x14ac:dyDescent="0.2"/>
    <row r="842307" hidden="1" x14ac:dyDescent="0.2"/>
    <row r="842308" hidden="1" x14ac:dyDescent="0.2"/>
    <row r="842309" hidden="1" x14ac:dyDescent="0.2"/>
    <row r="842310" hidden="1" x14ac:dyDescent="0.2"/>
    <row r="842311" hidden="1" x14ac:dyDescent="0.2"/>
    <row r="842312" hidden="1" x14ac:dyDescent="0.2"/>
    <row r="842313" hidden="1" x14ac:dyDescent="0.2"/>
    <row r="842314" hidden="1" x14ac:dyDescent="0.2"/>
    <row r="842315" hidden="1" x14ac:dyDescent="0.2"/>
    <row r="842316" hidden="1" x14ac:dyDescent="0.2"/>
    <row r="842317" hidden="1" x14ac:dyDescent="0.2"/>
    <row r="842318" hidden="1" x14ac:dyDescent="0.2"/>
    <row r="842319" hidden="1" x14ac:dyDescent="0.2"/>
    <row r="842320" hidden="1" x14ac:dyDescent="0.2"/>
    <row r="842321" hidden="1" x14ac:dyDescent="0.2"/>
    <row r="842322" hidden="1" x14ac:dyDescent="0.2"/>
    <row r="842323" hidden="1" x14ac:dyDescent="0.2"/>
    <row r="842324" hidden="1" x14ac:dyDescent="0.2"/>
    <row r="842325" hidden="1" x14ac:dyDescent="0.2"/>
    <row r="842326" hidden="1" x14ac:dyDescent="0.2"/>
    <row r="842327" hidden="1" x14ac:dyDescent="0.2"/>
    <row r="842328" hidden="1" x14ac:dyDescent="0.2"/>
    <row r="842329" hidden="1" x14ac:dyDescent="0.2"/>
    <row r="842330" hidden="1" x14ac:dyDescent="0.2"/>
    <row r="842331" hidden="1" x14ac:dyDescent="0.2"/>
    <row r="842332" hidden="1" x14ac:dyDescent="0.2"/>
    <row r="842333" hidden="1" x14ac:dyDescent="0.2"/>
    <row r="842334" hidden="1" x14ac:dyDescent="0.2"/>
    <row r="842335" hidden="1" x14ac:dyDescent="0.2"/>
    <row r="842336" hidden="1" x14ac:dyDescent="0.2"/>
    <row r="842337" hidden="1" x14ac:dyDescent="0.2"/>
    <row r="842338" hidden="1" x14ac:dyDescent="0.2"/>
    <row r="842339" hidden="1" x14ac:dyDescent="0.2"/>
    <row r="842340" hidden="1" x14ac:dyDescent="0.2"/>
    <row r="842341" hidden="1" x14ac:dyDescent="0.2"/>
    <row r="842342" hidden="1" x14ac:dyDescent="0.2"/>
    <row r="842343" hidden="1" x14ac:dyDescent="0.2"/>
    <row r="842344" hidden="1" x14ac:dyDescent="0.2"/>
    <row r="842345" hidden="1" x14ac:dyDescent="0.2"/>
    <row r="842346" hidden="1" x14ac:dyDescent="0.2"/>
    <row r="842347" hidden="1" x14ac:dyDescent="0.2"/>
    <row r="842348" hidden="1" x14ac:dyDescent="0.2"/>
    <row r="842349" hidden="1" x14ac:dyDescent="0.2"/>
    <row r="842350" hidden="1" x14ac:dyDescent="0.2"/>
    <row r="842351" hidden="1" x14ac:dyDescent="0.2"/>
    <row r="842352" hidden="1" x14ac:dyDescent="0.2"/>
    <row r="842353" hidden="1" x14ac:dyDescent="0.2"/>
    <row r="842354" hidden="1" x14ac:dyDescent="0.2"/>
    <row r="842355" hidden="1" x14ac:dyDescent="0.2"/>
    <row r="842356" hidden="1" x14ac:dyDescent="0.2"/>
    <row r="842357" hidden="1" x14ac:dyDescent="0.2"/>
    <row r="842358" hidden="1" x14ac:dyDescent="0.2"/>
    <row r="842359" hidden="1" x14ac:dyDescent="0.2"/>
    <row r="842360" hidden="1" x14ac:dyDescent="0.2"/>
    <row r="842361" hidden="1" x14ac:dyDescent="0.2"/>
    <row r="842362" hidden="1" x14ac:dyDescent="0.2"/>
    <row r="842363" hidden="1" x14ac:dyDescent="0.2"/>
    <row r="842364" hidden="1" x14ac:dyDescent="0.2"/>
    <row r="842365" hidden="1" x14ac:dyDescent="0.2"/>
    <row r="842366" hidden="1" x14ac:dyDescent="0.2"/>
    <row r="842367" hidden="1" x14ac:dyDescent="0.2"/>
    <row r="842368" hidden="1" x14ac:dyDescent="0.2"/>
    <row r="842369" hidden="1" x14ac:dyDescent="0.2"/>
    <row r="842370" hidden="1" x14ac:dyDescent="0.2"/>
    <row r="842371" hidden="1" x14ac:dyDescent="0.2"/>
    <row r="842372" hidden="1" x14ac:dyDescent="0.2"/>
    <row r="842373" hidden="1" x14ac:dyDescent="0.2"/>
    <row r="842374" hidden="1" x14ac:dyDescent="0.2"/>
    <row r="842375" hidden="1" x14ac:dyDescent="0.2"/>
    <row r="842376" hidden="1" x14ac:dyDescent="0.2"/>
    <row r="842377" hidden="1" x14ac:dyDescent="0.2"/>
    <row r="842378" hidden="1" x14ac:dyDescent="0.2"/>
    <row r="842379" hidden="1" x14ac:dyDescent="0.2"/>
    <row r="842380" hidden="1" x14ac:dyDescent="0.2"/>
    <row r="842381" hidden="1" x14ac:dyDescent="0.2"/>
    <row r="842382" hidden="1" x14ac:dyDescent="0.2"/>
    <row r="842383" hidden="1" x14ac:dyDescent="0.2"/>
    <row r="842384" hidden="1" x14ac:dyDescent="0.2"/>
    <row r="842385" hidden="1" x14ac:dyDescent="0.2"/>
    <row r="842386" hidden="1" x14ac:dyDescent="0.2"/>
    <row r="842387" hidden="1" x14ac:dyDescent="0.2"/>
    <row r="842388" hidden="1" x14ac:dyDescent="0.2"/>
    <row r="842389" hidden="1" x14ac:dyDescent="0.2"/>
    <row r="842390" hidden="1" x14ac:dyDescent="0.2"/>
    <row r="842391" hidden="1" x14ac:dyDescent="0.2"/>
    <row r="842392" hidden="1" x14ac:dyDescent="0.2"/>
    <row r="842393" hidden="1" x14ac:dyDescent="0.2"/>
    <row r="842394" hidden="1" x14ac:dyDescent="0.2"/>
    <row r="842395" hidden="1" x14ac:dyDescent="0.2"/>
    <row r="842396" hidden="1" x14ac:dyDescent="0.2"/>
    <row r="842397" hidden="1" x14ac:dyDescent="0.2"/>
    <row r="842398" hidden="1" x14ac:dyDescent="0.2"/>
    <row r="842399" hidden="1" x14ac:dyDescent="0.2"/>
    <row r="842400" hidden="1" x14ac:dyDescent="0.2"/>
    <row r="842401" hidden="1" x14ac:dyDescent="0.2"/>
    <row r="842402" hidden="1" x14ac:dyDescent="0.2"/>
    <row r="842403" hidden="1" x14ac:dyDescent="0.2"/>
    <row r="842404" hidden="1" x14ac:dyDescent="0.2"/>
    <row r="842405" hidden="1" x14ac:dyDescent="0.2"/>
    <row r="842406" hidden="1" x14ac:dyDescent="0.2"/>
    <row r="842407" hidden="1" x14ac:dyDescent="0.2"/>
    <row r="842408" hidden="1" x14ac:dyDescent="0.2"/>
    <row r="842409" hidden="1" x14ac:dyDescent="0.2"/>
    <row r="842410" hidden="1" x14ac:dyDescent="0.2"/>
    <row r="842411" hidden="1" x14ac:dyDescent="0.2"/>
    <row r="842412" hidden="1" x14ac:dyDescent="0.2"/>
    <row r="842413" hidden="1" x14ac:dyDescent="0.2"/>
    <row r="842414" hidden="1" x14ac:dyDescent="0.2"/>
    <row r="842415" hidden="1" x14ac:dyDescent="0.2"/>
    <row r="842416" hidden="1" x14ac:dyDescent="0.2"/>
    <row r="842417" hidden="1" x14ac:dyDescent="0.2"/>
    <row r="842418" hidden="1" x14ac:dyDescent="0.2"/>
    <row r="842419" hidden="1" x14ac:dyDescent="0.2"/>
    <row r="842420" hidden="1" x14ac:dyDescent="0.2"/>
    <row r="842421" hidden="1" x14ac:dyDescent="0.2"/>
    <row r="842422" hidden="1" x14ac:dyDescent="0.2"/>
    <row r="842423" hidden="1" x14ac:dyDescent="0.2"/>
    <row r="842424" hidden="1" x14ac:dyDescent="0.2"/>
    <row r="842425" hidden="1" x14ac:dyDescent="0.2"/>
    <row r="842426" hidden="1" x14ac:dyDescent="0.2"/>
    <row r="842427" hidden="1" x14ac:dyDescent="0.2"/>
    <row r="842428" hidden="1" x14ac:dyDescent="0.2"/>
    <row r="842429" hidden="1" x14ac:dyDescent="0.2"/>
    <row r="842430" hidden="1" x14ac:dyDescent="0.2"/>
    <row r="842431" hidden="1" x14ac:dyDescent="0.2"/>
    <row r="842432" hidden="1" x14ac:dyDescent="0.2"/>
    <row r="842433" hidden="1" x14ac:dyDescent="0.2"/>
    <row r="842434" hidden="1" x14ac:dyDescent="0.2"/>
    <row r="842435" hidden="1" x14ac:dyDescent="0.2"/>
    <row r="842436" hidden="1" x14ac:dyDescent="0.2"/>
    <row r="842437" hidden="1" x14ac:dyDescent="0.2"/>
    <row r="842438" hidden="1" x14ac:dyDescent="0.2"/>
    <row r="842439" hidden="1" x14ac:dyDescent="0.2"/>
    <row r="842440" hidden="1" x14ac:dyDescent="0.2"/>
    <row r="842441" hidden="1" x14ac:dyDescent="0.2"/>
    <row r="842442" hidden="1" x14ac:dyDescent="0.2"/>
    <row r="842443" hidden="1" x14ac:dyDescent="0.2"/>
    <row r="842444" hidden="1" x14ac:dyDescent="0.2"/>
    <row r="842445" hidden="1" x14ac:dyDescent="0.2"/>
    <row r="842446" hidden="1" x14ac:dyDescent="0.2"/>
    <row r="842447" hidden="1" x14ac:dyDescent="0.2"/>
    <row r="842448" hidden="1" x14ac:dyDescent="0.2"/>
    <row r="842449" hidden="1" x14ac:dyDescent="0.2"/>
    <row r="842450" hidden="1" x14ac:dyDescent="0.2"/>
    <row r="842451" hidden="1" x14ac:dyDescent="0.2"/>
    <row r="842452" hidden="1" x14ac:dyDescent="0.2"/>
    <row r="842453" hidden="1" x14ac:dyDescent="0.2"/>
    <row r="842454" hidden="1" x14ac:dyDescent="0.2"/>
    <row r="842455" hidden="1" x14ac:dyDescent="0.2"/>
    <row r="842456" hidden="1" x14ac:dyDescent="0.2"/>
    <row r="842457" hidden="1" x14ac:dyDescent="0.2"/>
    <row r="842458" hidden="1" x14ac:dyDescent="0.2"/>
    <row r="842459" hidden="1" x14ac:dyDescent="0.2"/>
    <row r="842460" hidden="1" x14ac:dyDescent="0.2"/>
    <row r="842461" hidden="1" x14ac:dyDescent="0.2"/>
    <row r="842462" hidden="1" x14ac:dyDescent="0.2"/>
    <row r="842463" hidden="1" x14ac:dyDescent="0.2"/>
    <row r="842464" hidden="1" x14ac:dyDescent="0.2"/>
    <row r="842465" hidden="1" x14ac:dyDescent="0.2"/>
    <row r="842466" hidden="1" x14ac:dyDescent="0.2"/>
    <row r="842467" hidden="1" x14ac:dyDescent="0.2"/>
    <row r="842468" hidden="1" x14ac:dyDescent="0.2"/>
    <row r="842469" hidden="1" x14ac:dyDescent="0.2"/>
    <row r="842470" hidden="1" x14ac:dyDescent="0.2"/>
    <row r="842471" hidden="1" x14ac:dyDescent="0.2"/>
    <row r="842472" hidden="1" x14ac:dyDescent="0.2"/>
    <row r="842473" hidden="1" x14ac:dyDescent="0.2"/>
    <row r="842474" hidden="1" x14ac:dyDescent="0.2"/>
    <row r="842475" hidden="1" x14ac:dyDescent="0.2"/>
    <row r="842476" hidden="1" x14ac:dyDescent="0.2"/>
    <row r="842477" hidden="1" x14ac:dyDescent="0.2"/>
    <row r="842478" hidden="1" x14ac:dyDescent="0.2"/>
    <row r="842479" hidden="1" x14ac:dyDescent="0.2"/>
    <row r="842480" hidden="1" x14ac:dyDescent="0.2"/>
    <row r="842481" hidden="1" x14ac:dyDescent="0.2"/>
    <row r="842482" hidden="1" x14ac:dyDescent="0.2"/>
    <row r="842483" hidden="1" x14ac:dyDescent="0.2"/>
    <row r="842484" hidden="1" x14ac:dyDescent="0.2"/>
    <row r="842485" hidden="1" x14ac:dyDescent="0.2"/>
    <row r="842486" hidden="1" x14ac:dyDescent="0.2"/>
    <row r="842487" hidden="1" x14ac:dyDescent="0.2"/>
    <row r="842488" hidden="1" x14ac:dyDescent="0.2"/>
    <row r="842489" hidden="1" x14ac:dyDescent="0.2"/>
    <row r="842490" hidden="1" x14ac:dyDescent="0.2"/>
    <row r="842491" hidden="1" x14ac:dyDescent="0.2"/>
    <row r="842492" hidden="1" x14ac:dyDescent="0.2"/>
    <row r="842493" hidden="1" x14ac:dyDescent="0.2"/>
    <row r="842494" hidden="1" x14ac:dyDescent="0.2"/>
    <row r="842495" hidden="1" x14ac:dyDescent="0.2"/>
    <row r="842496" hidden="1" x14ac:dyDescent="0.2"/>
    <row r="842497" hidden="1" x14ac:dyDescent="0.2"/>
    <row r="842498" hidden="1" x14ac:dyDescent="0.2"/>
    <row r="842499" hidden="1" x14ac:dyDescent="0.2"/>
    <row r="842500" hidden="1" x14ac:dyDescent="0.2"/>
    <row r="842501" hidden="1" x14ac:dyDescent="0.2"/>
    <row r="842502" hidden="1" x14ac:dyDescent="0.2"/>
    <row r="842503" hidden="1" x14ac:dyDescent="0.2"/>
    <row r="842504" hidden="1" x14ac:dyDescent="0.2"/>
    <row r="842505" hidden="1" x14ac:dyDescent="0.2"/>
    <row r="842506" hidden="1" x14ac:dyDescent="0.2"/>
    <row r="842507" hidden="1" x14ac:dyDescent="0.2"/>
    <row r="842508" hidden="1" x14ac:dyDescent="0.2"/>
    <row r="842509" hidden="1" x14ac:dyDescent="0.2"/>
    <row r="842510" hidden="1" x14ac:dyDescent="0.2"/>
    <row r="842511" hidden="1" x14ac:dyDescent="0.2"/>
    <row r="842512" hidden="1" x14ac:dyDescent="0.2"/>
    <row r="842513" hidden="1" x14ac:dyDescent="0.2"/>
    <row r="842514" hidden="1" x14ac:dyDescent="0.2"/>
    <row r="842515" hidden="1" x14ac:dyDescent="0.2"/>
    <row r="842516" hidden="1" x14ac:dyDescent="0.2"/>
    <row r="842517" hidden="1" x14ac:dyDescent="0.2"/>
    <row r="842518" hidden="1" x14ac:dyDescent="0.2"/>
    <row r="842519" hidden="1" x14ac:dyDescent="0.2"/>
    <row r="842520" hidden="1" x14ac:dyDescent="0.2"/>
    <row r="842521" hidden="1" x14ac:dyDescent="0.2"/>
    <row r="842522" hidden="1" x14ac:dyDescent="0.2"/>
    <row r="842523" hidden="1" x14ac:dyDescent="0.2"/>
    <row r="842524" hidden="1" x14ac:dyDescent="0.2"/>
    <row r="842525" hidden="1" x14ac:dyDescent="0.2"/>
    <row r="842526" hidden="1" x14ac:dyDescent="0.2"/>
    <row r="842527" hidden="1" x14ac:dyDescent="0.2"/>
    <row r="842528" hidden="1" x14ac:dyDescent="0.2"/>
    <row r="842529" hidden="1" x14ac:dyDescent="0.2"/>
    <row r="842530" hidden="1" x14ac:dyDescent="0.2"/>
    <row r="842531" hidden="1" x14ac:dyDescent="0.2"/>
    <row r="842532" hidden="1" x14ac:dyDescent="0.2"/>
    <row r="842533" hidden="1" x14ac:dyDescent="0.2"/>
    <row r="842534" hidden="1" x14ac:dyDescent="0.2"/>
    <row r="842535" hidden="1" x14ac:dyDescent="0.2"/>
    <row r="842536" hidden="1" x14ac:dyDescent="0.2"/>
    <row r="842537" hidden="1" x14ac:dyDescent="0.2"/>
    <row r="842538" hidden="1" x14ac:dyDescent="0.2"/>
    <row r="842539" hidden="1" x14ac:dyDescent="0.2"/>
    <row r="842540" hidden="1" x14ac:dyDescent="0.2"/>
    <row r="842541" hidden="1" x14ac:dyDescent="0.2"/>
    <row r="842542" hidden="1" x14ac:dyDescent="0.2"/>
    <row r="842543" hidden="1" x14ac:dyDescent="0.2"/>
    <row r="842544" hidden="1" x14ac:dyDescent="0.2"/>
    <row r="842545" hidden="1" x14ac:dyDescent="0.2"/>
    <row r="842546" hidden="1" x14ac:dyDescent="0.2"/>
    <row r="842547" hidden="1" x14ac:dyDescent="0.2"/>
    <row r="842548" hidden="1" x14ac:dyDescent="0.2"/>
    <row r="842549" hidden="1" x14ac:dyDescent="0.2"/>
    <row r="842550" hidden="1" x14ac:dyDescent="0.2"/>
    <row r="842551" hidden="1" x14ac:dyDescent="0.2"/>
    <row r="842552" hidden="1" x14ac:dyDescent="0.2"/>
    <row r="842553" hidden="1" x14ac:dyDescent="0.2"/>
    <row r="842554" hidden="1" x14ac:dyDescent="0.2"/>
    <row r="842555" hidden="1" x14ac:dyDescent="0.2"/>
    <row r="842556" hidden="1" x14ac:dyDescent="0.2"/>
    <row r="842557" hidden="1" x14ac:dyDescent="0.2"/>
    <row r="842558" hidden="1" x14ac:dyDescent="0.2"/>
    <row r="842559" hidden="1" x14ac:dyDescent="0.2"/>
    <row r="842560" hidden="1" x14ac:dyDescent="0.2"/>
    <row r="842561" hidden="1" x14ac:dyDescent="0.2"/>
    <row r="842562" hidden="1" x14ac:dyDescent="0.2"/>
    <row r="842563" hidden="1" x14ac:dyDescent="0.2"/>
    <row r="842564" hidden="1" x14ac:dyDescent="0.2"/>
    <row r="842565" hidden="1" x14ac:dyDescent="0.2"/>
    <row r="842566" hidden="1" x14ac:dyDescent="0.2"/>
    <row r="842567" hidden="1" x14ac:dyDescent="0.2"/>
    <row r="842568" hidden="1" x14ac:dyDescent="0.2"/>
    <row r="842569" hidden="1" x14ac:dyDescent="0.2"/>
    <row r="842570" hidden="1" x14ac:dyDescent="0.2"/>
    <row r="842571" hidden="1" x14ac:dyDescent="0.2"/>
    <row r="842572" hidden="1" x14ac:dyDescent="0.2"/>
    <row r="842573" hidden="1" x14ac:dyDescent="0.2"/>
    <row r="842574" hidden="1" x14ac:dyDescent="0.2"/>
    <row r="842575" hidden="1" x14ac:dyDescent="0.2"/>
    <row r="842576" hidden="1" x14ac:dyDescent="0.2"/>
    <row r="842577" hidden="1" x14ac:dyDescent="0.2"/>
    <row r="842578" hidden="1" x14ac:dyDescent="0.2"/>
    <row r="842579" hidden="1" x14ac:dyDescent="0.2"/>
    <row r="842580" hidden="1" x14ac:dyDescent="0.2"/>
    <row r="842581" hidden="1" x14ac:dyDescent="0.2"/>
    <row r="842582" hidden="1" x14ac:dyDescent="0.2"/>
    <row r="842583" hidden="1" x14ac:dyDescent="0.2"/>
    <row r="842584" hidden="1" x14ac:dyDescent="0.2"/>
    <row r="842585" hidden="1" x14ac:dyDescent="0.2"/>
    <row r="842586" hidden="1" x14ac:dyDescent="0.2"/>
    <row r="842587" hidden="1" x14ac:dyDescent="0.2"/>
    <row r="842588" hidden="1" x14ac:dyDescent="0.2"/>
    <row r="842589" hidden="1" x14ac:dyDescent="0.2"/>
    <row r="842590" hidden="1" x14ac:dyDescent="0.2"/>
    <row r="842591" hidden="1" x14ac:dyDescent="0.2"/>
    <row r="842592" hidden="1" x14ac:dyDescent="0.2"/>
    <row r="842593" hidden="1" x14ac:dyDescent="0.2"/>
    <row r="842594" hidden="1" x14ac:dyDescent="0.2"/>
    <row r="842595" hidden="1" x14ac:dyDescent="0.2"/>
    <row r="842596" hidden="1" x14ac:dyDescent="0.2"/>
    <row r="842597" hidden="1" x14ac:dyDescent="0.2"/>
    <row r="842598" hidden="1" x14ac:dyDescent="0.2"/>
    <row r="842599" hidden="1" x14ac:dyDescent="0.2"/>
    <row r="842600" hidden="1" x14ac:dyDescent="0.2"/>
    <row r="842601" hidden="1" x14ac:dyDescent="0.2"/>
    <row r="842602" hidden="1" x14ac:dyDescent="0.2"/>
    <row r="842603" hidden="1" x14ac:dyDescent="0.2"/>
    <row r="842604" hidden="1" x14ac:dyDescent="0.2"/>
    <row r="842605" hidden="1" x14ac:dyDescent="0.2"/>
    <row r="842606" hidden="1" x14ac:dyDescent="0.2"/>
    <row r="842607" hidden="1" x14ac:dyDescent="0.2"/>
    <row r="842608" hidden="1" x14ac:dyDescent="0.2"/>
    <row r="842609" hidden="1" x14ac:dyDescent="0.2"/>
    <row r="842610" hidden="1" x14ac:dyDescent="0.2"/>
    <row r="842611" hidden="1" x14ac:dyDescent="0.2"/>
    <row r="842612" hidden="1" x14ac:dyDescent="0.2"/>
    <row r="842613" hidden="1" x14ac:dyDescent="0.2"/>
    <row r="842614" hidden="1" x14ac:dyDescent="0.2"/>
    <row r="842615" hidden="1" x14ac:dyDescent="0.2"/>
    <row r="842616" hidden="1" x14ac:dyDescent="0.2"/>
    <row r="842617" hidden="1" x14ac:dyDescent="0.2"/>
    <row r="842618" hidden="1" x14ac:dyDescent="0.2"/>
    <row r="842619" hidden="1" x14ac:dyDescent="0.2"/>
    <row r="842620" hidden="1" x14ac:dyDescent="0.2"/>
    <row r="842621" hidden="1" x14ac:dyDescent="0.2"/>
    <row r="842622" hidden="1" x14ac:dyDescent="0.2"/>
    <row r="842623" hidden="1" x14ac:dyDescent="0.2"/>
    <row r="842624" hidden="1" x14ac:dyDescent="0.2"/>
    <row r="842625" hidden="1" x14ac:dyDescent="0.2"/>
    <row r="842626" hidden="1" x14ac:dyDescent="0.2"/>
    <row r="842627" hidden="1" x14ac:dyDescent="0.2"/>
    <row r="842628" hidden="1" x14ac:dyDescent="0.2"/>
    <row r="842629" hidden="1" x14ac:dyDescent="0.2"/>
    <row r="842630" hidden="1" x14ac:dyDescent="0.2"/>
    <row r="842631" hidden="1" x14ac:dyDescent="0.2"/>
    <row r="842632" hidden="1" x14ac:dyDescent="0.2"/>
    <row r="842633" hidden="1" x14ac:dyDescent="0.2"/>
    <row r="842634" hidden="1" x14ac:dyDescent="0.2"/>
    <row r="842635" hidden="1" x14ac:dyDescent="0.2"/>
    <row r="842636" hidden="1" x14ac:dyDescent="0.2"/>
    <row r="842637" hidden="1" x14ac:dyDescent="0.2"/>
    <row r="842638" hidden="1" x14ac:dyDescent="0.2"/>
    <row r="842639" hidden="1" x14ac:dyDescent="0.2"/>
    <row r="842640" hidden="1" x14ac:dyDescent="0.2"/>
    <row r="842641" hidden="1" x14ac:dyDescent="0.2"/>
    <row r="842642" hidden="1" x14ac:dyDescent="0.2"/>
    <row r="842643" hidden="1" x14ac:dyDescent="0.2"/>
    <row r="842644" hidden="1" x14ac:dyDescent="0.2"/>
    <row r="842645" hidden="1" x14ac:dyDescent="0.2"/>
    <row r="842646" hidden="1" x14ac:dyDescent="0.2"/>
    <row r="842647" hidden="1" x14ac:dyDescent="0.2"/>
    <row r="842648" hidden="1" x14ac:dyDescent="0.2"/>
    <row r="842649" hidden="1" x14ac:dyDescent="0.2"/>
    <row r="842650" hidden="1" x14ac:dyDescent="0.2"/>
    <row r="842651" hidden="1" x14ac:dyDescent="0.2"/>
    <row r="842652" hidden="1" x14ac:dyDescent="0.2"/>
    <row r="842653" hidden="1" x14ac:dyDescent="0.2"/>
    <row r="842654" hidden="1" x14ac:dyDescent="0.2"/>
    <row r="842655" hidden="1" x14ac:dyDescent="0.2"/>
    <row r="842656" hidden="1" x14ac:dyDescent="0.2"/>
    <row r="842657" hidden="1" x14ac:dyDescent="0.2"/>
    <row r="842658" hidden="1" x14ac:dyDescent="0.2"/>
    <row r="842659" hidden="1" x14ac:dyDescent="0.2"/>
    <row r="842660" hidden="1" x14ac:dyDescent="0.2"/>
    <row r="842661" hidden="1" x14ac:dyDescent="0.2"/>
    <row r="842662" hidden="1" x14ac:dyDescent="0.2"/>
    <row r="842663" hidden="1" x14ac:dyDescent="0.2"/>
    <row r="842664" hidden="1" x14ac:dyDescent="0.2"/>
    <row r="842665" hidden="1" x14ac:dyDescent="0.2"/>
    <row r="842666" hidden="1" x14ac:dyDescent="0.2"/>
    <row r="842667" hidden="1" x14ac:dyDescent="0.2"/>
    <row r="842668" hidden="1" x14ac:dyDescent="0.2"/>
    <row r="842669" hidden="1" x14ac:dyDescent="0.2"/>
    <row r="842670" hidden="1" x14ac:dyDescent="0.2"/>
    <row r="842671" hidden="1" x14ac:dyDescent="0.2"/>
    <row r="842672" hidden="1" x14ac:dyDescent="0.2"/>
    <row r="842673" hidden="1" x14ac:dyDescent="0.2"/>
    <row r="842674" hidden="1" x14ac:dyDescent="0.2"/>
    <row r="842675" hidden="1" x14ac:dyDescent="0.2"/>
    <row r="842676" hidden="1" x14ac:dyDescent="0.2"/>
    <row r="842677" hidden="1" x14ac:dyDescent="0.2"/>
    <row r="842678" hidden="1" x14ac:dyDescent="0.2"/>
    <row r="842679" hidden="1" x14ac:dyDescent="0.2"/>
    <row r="842680" hidden="1" x14ac:dyDescent="0.2"/>
    <row r="842681" hidden="1" x14ac:dyDescent="0.2"/>
    <row r="842682" hidden="1" x14ac:dyDescent="0.2"/>
    <row r="842683" hidden="1" x14ac:dyDescent="0.2"/>
    <row r="842684" hidden="1" x14ac:dyDescent="0.2"/>
    <row r="842685" hidden="1" x14ac:dyDescent="0.2"/>
    <row r="842686" hidden="1" x14ac:dyDescent="0.2"/>
    <row r="842687" hidden="1" x14ac:dyDescent="0.2"/>
    <row r="842688" hidden="1" x14ac:dyDescent="0.2"/>
    <row r="842689" hidden="1" x14ac:dyDescent="0.2"/>
    <row r="842690" hidden="1" x14ac:dyDescent="0.2"/>
    <row r="842691" hidden="1" x14ac:dyDescent="0.2"/>
    <row r="842692" hidden="1" x14ac:dyDescent="0.2"/>
    <row r="842693" hidden="1" x14ac:dyDescent="0.2"/>
    <row r="842694" hidden="1" x14ac:dyDescent="0.2"/>
    <row r="842695" hidden="1" x14ac:dyDescent="0.2"/>
    <row r="842696" hidden="1" x14ac:dyDescent="0.2"/>
    <row r="842697" hidden="1" x14ac:dyDescent="0.2"/>
    <row r="842698" hidden="1" x14ac:dyDescent="0.2"/>
    <row r="842699" hidden="1" x14ac:dyDescent="0.2"/>
    <row r="842700" hidden="1" x14ac:dyDescent="0.2"/>
    <row r="842701" hidden="1" x14ac:dyDescent="0.2"/>
    <row r="842702" hidden="1" x14ac:dyDescent="0.2"/>
    <row r="842703" hidden="1" x14ac:dyDescent="0.2"/>
    <row r="842704" hidden="1" x14ac:dyDescent="0.2"/>
    <row r="842705" hidden="1" x14ac:dyDescent="0.2"/>
    <row r="842706" hidden="1" x14ac:dyDescent="0.2"/>
    <row r="842707" hidden="1" x14ac:dyDescent="0.2"/>
    <row r="842708" hidden="1" x14ac:dyDescent="0.2"/>
    <row r="842709" hidden="1" x14ac:dyDescent="0.2"/>
    <row r="842710" hidden="1" x14ac:dyDescent="0.2"/>
    <row r="842711" hidden="1" x14ac:dyDescent="0.2"/>
    <row r="842712" hidden="1" x14ac:dyDescent="0.2"/>
    <row r="842713" hidden="1" x14ac:dyDescent="0.2"/>
    <row r="842714" hidden="1" x14ac:dyDescent="0.2"/>
    <row r="842715" hidden="1" x14ac:dyDescent="0.2"/>
    <row r="842716" hidden="1" x14ac:dyDescent="0.2"/>
    <row r="842717" hidden="1" x14ac:dyDescent="0.2"/>
    <row r="842718" hidden="1" x14ac:dyDescent="0.2"/>
    <row r="842719" hidden="1" x14ac:dyDescent="0.2"/>
    <row r="842720" hidden="1" x14ac:dyDescent="0.2"/>
    <row r="842721" hidden="1" x14ac:dyDescent="0.2"/>
    <row r="842722" hidden="1" x14ac:dyDescent="0.2"/>
    <row r="842723" hidden="1" x14ac:dyDescent="0.2"/>
    <row r="842724" hidden="1" x14ac:dyDescent="0.2"/>
    <row r="842725" hidden="1" x14ac:dyDescent="0.2"/>
    <row r="842726" hidden="1" x14ac:dyDescent="0.2"/>
    <row r="842727" hidden="1" x14ac:dyDescent="0.2"/>
    <row r="842728" hidden="1" x14ac:dyDescent="0.2"/>
    <row r="842729" hidden="1" x14ac:dyDescent="0.2"/>
    <row r="842730" hidden="1" x14ac:dyDescent="0.2"/>
    <row r="842731" hidden="1" x14ac:dyDescent="0.2"/>
    <row r="842732" hidden="1" x14ac:dyDescent="0.2"/>
    <row r="842733" hidden="1" x14ac:dyDescent="0.2"/>
    <row r="842734" hidden="1" x14ac:dyDescent="0.2"/>
    <row r="842735" hidden="1" x14ac:dyDescent="0.2"/>
    <row r="842736" hidden="1" x14ac:dyDescent="0.2"/>
    <row r="842737" hidden="1" x14ac:dyDescent="0.2"/>
    <row r="842738" hidden="1" x14ac:dyDescent="0.2"/>
    <row r="842739" hidden="1" x14ac:dyDescent="0.2"/>
    <row r="842740" hidden="1" x14ac:dyDescent="0.2"/>
    <row r="842741" hidden="1" x14ac:dyDescent="0.2"/>
    <row r="842742" hidden="1" x14ac:dyDescent="0.2"/>
    <row r="842743" hidden="1" x14ac:dyDescent="0.2"/>
    <row r="842744" hidden="1" x14ac:dyDescent="0.2"/>
    <row r="842745" hidden="1" x14ac:dyDescent="0.2"/>
    <row r="842746" hidden="1" x14ac:dyDescent="0.2"/>
    <row r="842747" hidden="1" x14ac:dyDescent="0.2"/>
    <row r="842748" hidden="1" x14ac:dyDescent="0.2"/>
    <row r="842749" hidden="1" x14ac:dyDescent="0.2"/>
    <row r="842750" hidden="1" x14ac:dyDescent="0.2"/>
    <row r="842751" hidden="1" x14ac:dyDescent="0.2"/>
    <row r="842752" hidden="1" x14ac:dyDescent="0.2"/>
    <row r="842753" hidden="1" x14ac:dyDescent="0.2"/>
    <row r="842754" hidden="1" x14ac:dyDescent="0.2"/>
    <row r="842755" hidden="1" x14ac:dyDescent="0.2"/>
    <row r="842756" hidden="1" x14ac:dyDescent="0.2"/>
    <row r="842757" hidden="1" x14ac:dyDescent="0.2"/>
    <row r="842758" hidden="1" x14ac:dyDescent="0.2"/>
    <row r="842759" hidden="1" x14ac:dyDescent="0.2"/>
    <row r="842760" hidden="1" x14ac:dyDescent="0.2"/>
    <row r="842761" hidden="1" x14ac:dyDescent="0.2"/>
    <row r="842762" hidden="1" x14ac:dyDescent="0.2"/>
    <row r="842763" hidden="1" x14ac:dyDescent="0.2"/>
    <row r="842764" hidden="1" x14ac:dyDescent="0.2"/>
    <row r="842765" hidden="1" x14ac:dyDescent="0.2"/>
    <row r="842766" hidden="1" x14ac:dyDescent="0.2"/>
    <row r="842767" hidden="1" x14ac:dyDescent="0.2"/>
    <row r="842768" hidden="1" x14ac:dyDescent="0.2"/>
    <row r="842769" hidden="1" x14ac:dyDescent="0.2"/>
    <row r="842770" hidden="1" x14ac:dyDescent="0.2"/>
    <row r="842771" hidden="1" x14ac:dyDescent="0.2"/>
    <row r="842772" hidden="1" x14ac:dyDescent="0.2"/>
    <row r="842773" hidden="1" x14ac:dyDescent="0.2"/>
    <row r="842774" hidden="1" x14ac:dyDescent="0.2"/>
    <row r="842775" hidden="1" x14ac:dyDescent="0.2"/>
    <row r="842776" hidden="1" x14ac:dyDescent="0.2"/>
    <row r="842777" hidden="1" x14ac:dyDescent="0.2"/>
    <row r="842778" hidden="1" x14ac:dyDescent="0.2"/>
    <row r="842779" hidden="1" x14ac:dyDescent="0.2"/>
    <row r="842780" hidden="1" x14ac:dyDescent="0.2"/>
    <row r="842781" hidden="1" x14ac:dyDescent="0.2"/>
    <row r="842782" hidden="1" x14ac:dyDescent="0.2"/>
    <row r="842783" hidden="1" x14ac:dyDescent="0.2"/>
    <row r="842784" hidden="1" x14ac:dyDescent="0.2"/>
    <row r="842785" hidden="1" x14ac:dyDescent="0.2"/>
    <row r="842786" hidden="1" x14ac:dyDescent="0.2"/>
    <row r="842787" hidden="1" x14ac:dyDescent="0.2"/>
    <row r="842788" hidden="1" x14ac:dyDescent="0.2"/>
    <row r="842789" hidden="1" x14ac:dyDescent="0.2"/>
    <row r="842790" hidden="1" x14ac:dyDescent="0.2"/>
    <row r="842791" hidden="1" x14ac:dyDescent="0.2"/>
    <row r="842792" hidden="1" x14ac:dyDescent="0.2"/>
    <row r="842793" hidden="1" x14ac:dyDescent="0.2"/>
    <row r="842794" hidden="1" x14ac:dyDescent="0.2"/>
    <row r="842795" hidden="1" x14ac:dyDescent="0.2"/>
    <row r="842796" hidden="1" x14ac:dyDescent="0.2"/>
    <row r="842797" hidden="1" x14ac:dyDescent="0.2"/>
    <row r="842798" hidden="1" x14ac:dyDescent="0.2"/>
    <row r="842799" hidden="1" x14ac:dyDescent="0.2"/>
    <row r="842800" hidden="1" x14ac:dyDescent="0.2"/>
    <row r="842801" hidden="1" x14ac:dyDescent="0.2"/>
    <row r="842802" hidden="1" x14ac:dyDescent="0.2"/>
    <row r="842803" hidden="1" x14ac:dyDescent="0.2"/>
    <row r="842804" hidden="1" x14ac:dyDescent="0.2"/>
    <row r="842805" hidden="1" x14ac:dyDescent="0.2"/>
    <row r="842806" hidden="1" x14ac:dyDescent="0.2"/>
    <row r="842807" hidden="1" x14ac:dyDescent="0.2"/>
    <row r="842808" hidden="1" x14ac:dyDescent="0.2"/>
    <row r="842809" hidden="1" x14ac:dyDescent="0.2"/>
    <row r="842810" hidden="1" x14ac:dyDescent="0.2"/>
    <row r="842811" hidden="1" x14ac:dyDescent="0.2"/>
    <row r="842812" hidden="1" x14ac:dyDescent="0.2"/>
    <row r="842813" hidden="1" x14ac:dyDescent="0.2"/>
    <row r="842814" hidden="1" x14ac:dyDescent="0.2"/>
    <row r="842815" hidden="1" x14ac:dyDescent="0.2"/>
    <row r="842816" hidden="1" x14ac:dyDescent="0.2"/>
    <row r="842817" hidden="1" x14ac:dyDescent="0.2"/>
    <row r="842818" hidden="1" x14ac:dyDescent="0.2"/>
    <row r="842819" hidden="1" x14ac:dyDescent="0.2"/>
    <row r="842820" hidden="1" x14ac:dyDescent="0.2"/>
    <row r="842821" hidden="1" x14ac:dyDescent="0.2"/>
    <row r="842822" hidden="1" x14ac:dyDescent="0.2"/>
    <row r="842823" hidden="1" x14ac:dyDescent="0.2"/>
    <row r="842824" hidden="1" x14ac:dyDescent="0.2"/>
    <row r="842825" hidden="1" x14ac:dyDescent="0.2"/>
    <row r="842826" hidden="1" x14ac:dyDescent="0.2"/>
    <row r="842827" hidden="1" x14ac:dyDescent="0.2"/>
    <row r="842828" hidden="1" x14ac:dyDescent="0.2"/>
    <row r="842829" hidden="1" x14ac:dyDescent="0.2"/>
    <row r="842830" hidden="1" x14ac:dyDescent="0.2"/>
    <row r="842831" hidden="1" x14ac:dyDescent="0.2"/>
    <row r="842832" hidden="1" x14ac:dyDescent="0.2"/>
    <row r="842833" hidden="1" x14ac:dyDescent="0.2"/>
    <row r="842834" hidden="1" x14ac:dyDescent="0.2"/>
    <row r="842835" hidden="1" x14ac:dyDescent="0.2"/>
    <row r="842836" hidden="1" x14ac:dyDescent="0.2"/>
    <row r="842837" hidden="1" x14ac:dyDescent="0.2"/>
    <row r="842838" hidden="1" x14ac:dyDescent="0.2"/>
    <row r="842839" hidden="1" x14ac:dyDescent="0.2"/>
    <row r="842840" hidden="1" x14ac:dyDescent="0.2"/>
    <row r="842841" hidden="1" x14ac:dyDescent="0.2"/>
    <row r="842842" hidden="1" x14ac:dyDescent="0.2"/>
    <row r="842843" hidden="1" x14ac:dyDescent="0.2"/>
    <row r="842844" hidden="1" x14ac:dyDescent="0.2"/>
    <row r="842845" hidden="1" x14ac:dyDescent="0.2"/>
    <row r="842846" hidden="1" x14ac:dyDescent="0.2"/>
    <row r="842847" hidden="1" x14ac:dyDescent="0.2"/>
    <row r="842848" hidden="1" x14ac:dyDescent="0.2"/>
    <row r="842849" hidden="1" x14ac:dyDescent="0.2"/>
    <row r="842850" hidden="1" x14ac:dyDescent="0.2"/>
    <row r="842851" hidden="1" x14ac:dyDescent="0.2"/>
    <row r="842852" hidden="1" x14ac:dyDescent="0.2"/>
    <row r="842853" hidden="1" x14ac:dyDescent="0.2"/>
    <row r="842854" hidden="1" x14ac:dyDescent="0.2"/>
    <row r="842855" hidden="1" x14ac:dyDescent="0.2"/>
    <row r="842856" hidden="1" x14ac:dyDescent="0.2"/>
    <row r="842857" hidden="1" x14ac:dyDescent="0.2"/>
    <row r="842858" hidden="1" x14ac:dyDescent="0.2"/>
    <row r="842859" hidden="1" x14ac:dyDescent="0.2"/>
    <row r="842860" hidden="1" x14ac:dyDescent="0.2"/>
    <row r="842861" hidden="1" x14ac:dyDescent="0.2"/>
    <row r="842862" hidden="1" x14ac:dyDescent="0.2"/>
    <row r="842863" hidden="1" x14ac:dyDescent="0.2"/>
    <row r="842864" hidden="1" x14ac:dyDescent="0.2"/>
    <row r="842865" hidden="1" x14ac:dyDescent="0.2"/>
    <row r="842866" hidden="1" x14ac:dyDescent="0.2"/>
    <row r="842867" hidden="1" x14ac:dyDescent="0.2"/>
    <row r="842868" hidden="1" x14ac:dyDescent="0.2"/>
    <row r="842869" hidden="1" x14ac:dyDescent="0.2"/>
    <row r="842870" hidden="1" x14ac:dyDescent="0.2"/>
    <row r="842871" hidden="1" x14ac:dyDescent="0.2"/>
    <row r="842872" hidden="1" x14ac:dyDescent="0.2"/>
    <row r="842873" hidden="1" x14ac:dyDescent="0.2"/>
    <row r="842874" hidden="1" x14ac:dyDescent="0.2"/>
    <row r="842875" hidden="1" x14ac:dyDescent="0.2"/>
    <row r="842876" hidden="1" x14ac:dyDescent="0.2"/>
    <row r="842877" hidden="1" x14ac:dyDescent="0.2"/>
    <row r="842878" hidden="1" x14ac:dyDescent="0.2"/>
    <row r="842879" hidden="1" x14ac:dyDescent="0.2"/>
    <row r="842880" hidden="1" x14ac:dyDescent="0.2"/>
    <row r="842881" hidden="1" x14ac:dyDescent="0.2"/>
    <row r="842882" hidden="1" x14ac:dyDescent="0.2"/>
    <row r="842883" hidden="1" x14ac:dyDescent="0.2"/>
    <row r="842884" hidden="1" x14ac:dyDescent="0.2"/>
    <row r="842885" hidden="1" x14ac:dyDescent="0.2"/>
    <row r="842886" hidden="1" x14ac:dyDescent="0.2"/>
    <row r="842887" hidden="1" x14ac:dyDescent="0.2"/>
    <row r="842888" hidden="1" x14ac:dyDescent="0.2"/>
    <row r="842889" hidden="1" x14ac:dyDescent="0.2"/>
    <row r="842890" hidden="1" x14ac:dyDescent="0.2"/>
    <row r="842891" hidden="1" x14ac:dyDescent="0.2"/>
    <row r="842892" hidden="1" x14ac:dyDescent="0.2"/>
    <row r="842893" hidden="1" x14ac:dyDescent="0.2"/>
    <row r="842894" hidden="1" x14ac:dyDescent="0.2"/>
    <row r="842895" hidden="1" x14ac:dyDescent="0.2"/>
    <row r="842896" hidden="1" x14ac:dyDescent="0.2"/>
    <row r="842897" hidden="1" x14ac:dyDescent="0.2"/>
    <row r="842898" hidden="1" x14ac:dyDescent="0.2"/>
    <row r="842899" hidden="1" x14ac:dyDescent="0.2"/>
    <row r="842900" hidden="1" x14ac:dyDescent="0.2"/>
    <row r="842901" hidden="1" x14ac:dyDescent="0.2"/>
    <row r="842902" hidden="1" x14ac:dyDescent="0.2"/>
    <row r="842903" hidden="1" x14ac:dyDescent="0.2"/>
    <row r="842904" hidden="1" x14ac:dyDescent="0.2"/>
    <row r="842905" hidden="1" x14ac:dyDescent="0.2"/>
    <row r="842906" hidden="1" x14ac:dyDescent="0.2"/>
    <row r="842907" hidden="1" x14ac:dyDescent="0.2"/>
    <row r="842908" hidden="1" x14ac:dyDescent="0.2"/>
    <row r="842909" hidden="1" x14ac:dyDescent="0.2"/>
    <row r="842910" hidden="1" x14ac:dyDescent="0.2"/>
    <row r="842911" hidden="1" x14ac:dyDescent="0.2"/>
    <row r="842912" hidden="1" x14ac:dyDescent="0.2"/>
    <row r="842913" hidden="1" x14ac:dyDescent="0.2"/>
    <row r="842914" hidden="1" x14ac:dyDescent="0.2"/>
    <row r="842915" hidden="1" x14ac:dyDescent="0.2"/>
    <row r="842916" hidden="1" x14ac:dyDescent="0.2"/>
    <row r="842917" hidden="1" x14ac:dyDescent="0.2"/>
    <row r="842918" hidden="1" x14ac:dyDescent="0.2"/>
    <row r="842919" hidden="1" x14ac:dyDescent="0.2"/>
    <row r="842920" hidden="1" x14ac:dyDescent="0.2"/>
    <row r="842921" hidden="1" x14ac:dyDescent="0.2"/>
    <row r="842922" hidden="1" x14ac:dyDescent="0.2"/>
    <row r="842923" hidden="1" x14ac:dyDescent="0.2"/>
    <row r="842924" hidden="1" x14ac:dyDescent="0.2"/>
    <row r="842925" hidden="1" x14ac:dyDescent="0.2"/>
    <row r="842926" hidden="1" x14ac:dyDescent="0.2"/>
    <row r="842927" hidden="1" x14ac:dyDescent="0.2"/>
    <row r="842928" hidden="1" x14ac:dyDescent="0.2"/>
    <row r="842929" hidden="1" x14ac:dyDescent="0.2"/>
    <row r="842930" hidden="1" x14ac:dyDescent="0.2"/>
    <row r="842931" hidden="1" x14ac:dyDescent="0.2"/>
    <row r="842932" hidden="1" x14ac:dyDescent="0.2"/>
    <row r="842933" hidden="1" x14ac:dyDescent="0.2"/>
    <row r="842934" hidden="1" x14ac:dyDescent="0.2"/>
    <row r="842935" hidden="1" x14ac:dyDescent="0.2"/>
    <row r="842936" hidden="1" x14ac:dyDescent="0.2"/>
    <row r="842937" hidden="1" x14ac:dyDescent="0.2"/>
    <row r="842938" hidden="1" x14ac:dyDescent="0.2"/>
    <row r="842939" hidden="1" x14ac:dyDescent="0.2"/>
    <row r="842940" hidden="1" x14ac:dyDescent="0.2"/>
    <row r="842941" hidden="1" x14ac:dyDescent="0.2"/>
    <row r="842942" hidden="1" x14ac:dyDescent="0.2"/>
    <row r="842943" hidden="1" x14ac:dyDescent="0.2"/>
    <row r="842944" hidden="1" x14ac:dyDescent="0.2"/>
    <row r="842945" hidden="1" x14ac:dyDescent="0.2"/>
    <row r="842946" hidden="1" x14ac:dyDescent="0.2"/>
    <row r="842947" hidden="1" x14ac:dyDescent="0.2"/>
    <row r="842948" hidden="1" x14ac:dyDescent="0.2"/>
    <row r="842949" hidden="1" x14ac:dyDescent="0.2"/>
    <row r="842950" hidden="1" x14ac:dyDescent="0.2"/>
    <row r="842951" hidden="1" x14ac:dyDescent="0.2"/>
    <row r="842952" hidden="1" x14ac:dyDescent="0.2"/>
    <row r="842953" hidden="1" x14ac:dyDescent="0.2"/>
    <row r="842954" hidden="1" x14ac:dyDescent="0.2"/>
    <row r="842955" hidden="1" x14ac:dyDescent="0.2"/>
    <row r="842956" hidden="1" x14ac:dyDescent="0.2"/>
    <row r="842957" hidden="1" x14ac:dyDescent="0.2"/>
    <row r="842958" hidden="1" x14ac:dyDescent="0.2"/>
    <row r="842959" hidden="1" x14ac:dyDescent="0.2"/>
    <row r="842960" hidden="1" x14ac:dyDescent="0.2"/>
    <row r="842961" hidden="1" x14ac:dyDescent="0.2"/>
    <row r="842962" hidden="1" x14ac:dyDescent="0.2"/>
    <row r="842963" hidden="1" x14ac:dyDescent="0.2"/>
    <row r="842964" hidden="1" x14ac:dyDescent="0.2"/>
    <row r="842965" hidden="1" x14ac:dyDescent="0.2"/>
    <row r="842966" hidden="1" x14ac:dyDescent="0.2"/>
    <row r="842967" hidden="1" x14ac:dyDescent="0.2"/>
    <row r="842968" hidden="1" x14ac:dyDescent="0.2"/>
    <row r="842969" hidden="1" x14ac:dyDescent="0.2"/>
    <row r="842970" hidden="1" x14ac:dyDescent="0.2"/>
    <row r="842971" hidden="1" x14ac:dyDescent="0.2"/>
    <row r="842972" hidden="1" x14ac:dyDescent="0.2"/>
    <row r="842973" hidden="1" x14ac:dyDescent="0.2"/>
    <row r="842974" hidden="1" x14ac:dyDescent="0.2"/>
    <row r="842975" hidden="1" x14ac:dyDescent="0.2"/>
    <row r="842976" hidden="1" x14ac:dyDescent="0.2"/>
    <row r="842977" hidden="1" x14ac:dyDescent="0.2"/>
    <row r="842978" hidden="1" x14ac:dyDescent="0.2"/>
    <row r="842979" hidden="1" x14ac:dyDescent="0.2"/>
    <row r="842980" hidden="1" x14ac:dyDescent="0.2"/>
    <row r="842981" hidden="1" x14ac:dyDescent="0.2"/>
    <row r="842982" hidden="1" x14ac:dyDescent="0.2"/>
    <row r="842983" hidden="1" x14ac:dyDescent="0.2"/>
    <row r="842984" hidden="1" x14ac:dyDescent="0.2"/>
    <row r="842985" hidden="1" x14ac:dyDescent="0.2"/>
    <row r="842986" hidden="1" x14ac:dyDescent="0.2"/>
    <row r="842987" hidden="1" x14ac:dyDescent="0.2"/>
    <row r="842988" hidden="1" x14ac:dyDescent="0.2"/>
    <row r="842989" hidden="1" x14ac:dyDescent="0.2"/>
    <row r="842990" hidden="1" x14ac:dyDescent="0.2"/>
    <row r="842991" hidden="1" x14ac:dyDescent="0.2"/>
    <row r="842992" hidden="1" x14ac:dyDescent="0.2"/>
    <row r="842993" hidden="1" x14ac:dyDescent="0.2"/>
    <row r="842994" hidden="1" x14ac:dyDescent="0.2"/>
    <row r="842995" hidden="1" x14ac:dyDescent="0.2"/>
    <row r="842996" hidden="1" x14ac:dyDescent="0.2"/>
    <row r="842997" hidden="1" x14ac:dyDescent="0.2"/>
    <row r="842998" hidden="1" x14ac:dyDescent="0.2"/>
    <row r="842999" hidden="1" x14ac:dyDescent="0.2"/>
    <row r="843000" hidden="1" x14ac:dyDescent="0.2"/>
    <row r="843001" hidden="1" x14ac:dyDescent="0.2"/>
    <row r="843002" hidden="1" x14ac:dyDescent="0.2"/>
    <row r="843003" hidden="1" x14ac:dyDescent="0.2"/>
    <row r="843004" hidden="1" x14ac:dyDescent="0.2"/>
    <row r="843005" hidden="1" x14ac:dyDescent="0.2"/>
    <row r="843006" hidden="1" x14ac:dyDescent="0.2"/>
    <row r="843007" hidden="1" x14ac:dyDescent="0.2"/>
    <row r="843008" hidden="1" x14ac:dyDescent="0.2"/>
    <row r="843009" hidden="1" x14ac:dyDescent="0.2"/>
    <row r="843010" hidden="1" x14ac:dyDescent="0.2"/>
    <row r="843011" hidden="1" x14ac:dyDescent="0.2"/>
    <row r="843012" hidden="1" x14ac:dyDescent="0.2"/>
    <row r="843013" hidden="1" x14ac:dyDescent="0.2"/>
    <row r="843014" hidden="1" x14ac:dyDescent="0.2"/>
    <row r="843015" hidden="1" x14ac:dyDescent="0.2"/>
    <row r="843016" hidden="1" x14ac:dyDescent="0.2"/>
    <row r="843017" hidden="1" x14ac:dyDescent="0.2"/>
    <row r="843018" hidden="1" x14ac:dyDescent="0.2"/>
    <row r="843019" hidden="1" x14ac:dyDescent="0.2"/>
    <row r="843020" hidden="1" x14ac:dyDescent="0.2"/>
    <row r="843021" hidden="1" x14ac:dyDescent="0.2"/>
    <row r="843022" hidden="1" x14ac:dyDescent="0.2"/>
    <row r="843023" hidden="1" x14ac:dyDescent="0.2"/>
    <row r="843024" hidden="1" x14ac:dyDescent="0.2"/>
    <row r="843025" hidden="1" x14ac:dyDescent="0.2"/>
    <row r="843026" hidden="1" x14ac:dyDescent="0.2"/>
    <row r="843027" hidden="1" x14ac:dyDescent="0.2"/>
    <row r="843028" hidden="1" x14ac:dyDescent="0.2"/>
    <row r="843029" hidden="1" x14ac:dyDescent="0.2"/>
    <row r="843030" hidden="1" x14ac:dyDescent="0.2"/>
    <row r="843031" hidden="1" x14ac:dyDescent="0.2"/>
    <row r="843032" hidden="1" x14ac:dyDescent="0.2"/>
    <row r="843033" hidden="1" x14ac:dyDescent="0.2"/>
    <row r="843034" hidden="1" x14ac:dyDescent="0.2"/>
    <row r="843035" hidden="1" x14ac:dyDescent="0.2"/>
    <row r="843036" hidden="1" x14ac:dyDescent="0.2"/>
    <row r="843037" hidden="1" x14ac:dyDescent="0.2"/>
    <row r="843038" hidden="1" x14ac:dyDescent="0.2"/>
    <row r="843039" hidden="1" x14ac:dyDescent="0.2"/>
    <row r="843040" hidden="1" x14ac:dyDescent="0.2"/>
    <row r="843041" hidden="1" x14ac:dyDescent="0.2"/>
    <row r="843042" hidden="1" x14ac:dyDescent="0.2"/>
    <row r="843043" hidden="1" x14ac:dyDescent="0.2"/>
    <row r="843044" hidden="1" x14ac:dyDescent="0.2"/>
    <row r="843045" hidden="1" x14ac:dyDescent="0.2"/>
    <row r="843046" hidden="1" x14ac:dyDescent="0.2"/>
    <row r="843047" hidden="1" x14ac:dyDescent="0.2"/>
    <row r="843048" hidden="1" x14ac:dyDescent="0.2"/>
    <row r="843049" hidden="1" x14ac:dyDescent="0.2"/>
    <row r="843050" hidden="1" x14ac:dyDescent="0.2"/>
    <row r="843051" hidden="1" x14ac:dyDescent="0.2"/>
    <row r="843052" hidden="1" x14ac:dyDescent="0.2"/>
    <row r="843053" hidden="1" x14ac:dyDescent="0.2"/>
    <row r="843054" hidden="1" x14ac:dyDescent="0.2"/>
    <row r="843055" hidden="1" x14ac:dyDescent="0.2"/>
    <row r="843056" hidden="1" x14ac:dyDescent="0.2"/>
    <row r="843057" hidden="1" x14ac:dyDescent="0.2"/>
    <row r="843058" hidden="1" x14ac:dyDescent="0.2"/>
    <row r="843059" hidden="1" x14ac:dyDescent="0.2"/>
    <row r="843060" hidden="1" x14ac:dyDescent="0.2"/>
    <row r="843061" hidden="1" x14ac:dyDescent="0.2"/>
    <row r="843062" hidden="1" x14ac:dyDescent="0.2"/>
    <row r="843063" hidden="1" x14ac:dyDescent="0.2"/>
    <row r="843064" hidden="1" x14ac:dyDescent="0.2"/>
    <row r="843065" hidden="1" x14ac:dyDescent="0.2"/>
    <row r="843066" hidden="1" x14ac:dyDescent="0.2"/>
    <row r="843067" hidden="1" x14ac:dyDescent="0.2"/>
    <row r="843068" hidden="1" x14ac:dyDescent="0.2"/>
    <row r="843069" hidden="1" x14ac:dyDescent="0.2"/>
    <row r="843070" hidden="1" x14ac:dyDescent="0.2"/>
    <row r="843071" hidden="1" x14ac:dyDescent="0.2"/>
    <row r="843072" hidden="1" x14ac:dyDescent="0.2"/>
    <row r="843073" hidden="1" x14ac:dyDescent="0.2"/>
    <row r="843074" hidden="1" x14ac:dyDescent="0.2"/>
    <row r="843075" hidden="1" x14ac:dyDescent="0.2"/>
    <row r="843076" hidden="1" x14ac:dyDescent="0.2"/>
    <row r="843077" hidden="1" x14ac:dyDescent="0.2"/>
    <row r="843078" hidden="1" x14ac:dyDescent="0.2"/>
    <row r="843079" hidden="1" x14ac:dyDescent="0.2"/>
    <row r="843080" hidden="1" x14ac:dyDescent="0.2"/>
    <row r="843081" hidden="1" x14ac:dyDescent="0.2"/>
    <row r="843082" hidden="1" x14ac:dyDescent="0.2"/>
    <row r="843083" hidden="1" x14ac:dyDescent="0.2"/>
    <row r="843084" hidden="1" x14ac:dyDescent="0.2"/>
    <row r="843085" hidden="1" x14ac:dyDescent="0.2"/>
    <row r="843086" hidden="1" x14ac:dyDescent="0.2"/>
    <row r="843087" hidden="1" x14ac:dyDescent="0.2"/>
    <row r="843088" hidden="1" x14ac:dyDescent="0.2"/>
    <row r="843089" hidden="1" x14ac:dyDescent="0.2"/>
    <row r="843090" hidden="1" x14ac:dyDescent="0.2"/>
    <row r="843091" hidden="1" x14ac:dyDescent="0.2"/>
    <row r="843092" hidden="1" x14ac:dyDescent="0.2"/>
    <row r="843093" hidden="1" x14ac:dyDescent="0.2"/>
    <row r="843094" hidden="1" x14ac:dyDescent="0.2"/>
    <row r="843095" hidden="1" x14ac:dyDescent="0.2"/>
    <row r="843096" hidden="1" x14ac:dyDescent="0.2"/>
    <row r="843097" hidden="1" x14ac:dyDescent="0.2"/>
    <row r="843098" hidden="1" x14ac:dyDescent="0.2"/>
    <row r="843099" hidden="1" x14ac:dyDescent="0.2"/>
    <row r="843100" hidden="1" x14ac:dyDescent="0.2"/>
    <row r="843101" hidden="1" x14ac:dyDescent="0.2"/>
    <row r="843102" hidden="1" x14ac:dyDescent="0.2"/>
    <row r="843103" hidden="1" x14ac:dyDescent="0.2"/>
    <row r="843104" hidden="1" x14ac:dyDescent="0.2"/>
    <row r="843105" hidden="1" x14ac:dyDescent="0.2"/>
    <row r="843106" hidden="1" x14ac:dyDescent="0.2"/>
    <row r="843107" hidden="1" x14ac:dyDescent="0.2"/>
    <row r="843108" hidden="1" x14ac:dyDescent="0.2"/>
    <row r="843109" hidden="1" x14ac:dyDescent="0.2"/>
    <row r="843110" hidden="1" x14ac:dyDescent="0.2"/>
    <row r="843111" hidden="1" x14ac:dyDescent="0.2"/>
    <row r="843112" hidden="1" x14ac:dyDescent="0.2"/>
    <row r="843113" hidden="1" x14ac:dyDescent="0.2"/>
    <row r="843114" hidden="1" x14ac:dyDescent="0.2"/>
    <row r="843115" hidden="1" x14ac:dyDescent="0.2"/>
    <row r="843116" hidden="1" x14ac:dyDescent="0.2"/>
    <row r="843117" hidden="1" x14ac:dyDescent="0.2"/>
    <row r="843118" hidden="1" x14ac:dyDescent="0.2"/>
    <row r="843119" hidden="1" x14ac:dyDescent="0.2"/>
    <row r="843120" hidden="1" x14ac:dyDescent="0.2"/>
    <row r="843121" hidden="1" x14ac:dyDescent="0.2"/>
    <row r="843122" hidden="1" x14ac:dyDescent="0.2"/>
    <row r="843123" hidden="1" x14ac:dyDescent="0.2"/>
    <row r="843124" hidden="1" x14ac:dyDescent="0.2"/>
    <row r="843125" hidden="1" x14ac:dyDescent="0.2"/>
    <row r="843126" hidden="1" x14ac:dyDescent="0.2"/>
    <row r="843127" hidden="1" x14ac:dyDescent="0.2"/>
    <row r="843128" hidden="1" x14ac:dyDescent="0.2"/>
    <row r="843129" hidden="1" x14ac:dyDescent="0.2"/>
    <row r="843130" hidden="1" x14ac:dyDescent="0.2"/>
    <row r="843131" hidden="1" x14ac:dyDescent="0.2"/>
    <row r="843132" hidden="1" x14ac:dyDescent="0.2"/>
    <row r="843133" hidden="1" x14ac:dyDescent="0.2"/>
    <row r="843134" hidden="1" x14ac:dyDescent="0.2"/>
    <row r="843135" hidden="1" x14ac:dyDescent="0.2"/>
    <row r="843136" hidden="1" x14ac:dyDescent="0.2"/>
    <row r="843137" hidden="1" x14ac:dyDescent="0.2"/>
    <row r="843138" hidden="1" x14ac:dyDescent="0.2"/>
    <row r="843139" hidden="1" x14ac:dyDescent="0.2"/>
    <row r="843140" hidden="1" x14ac:dyDescent="0.2"/>
    <row r="843141" hidden="1" x14ac:dyDescent="0.2"/>
    <row r="843142" hidden="1" x14ac:dyDescent="0.2"/>
    <row r="843143" hidden="1" x14ac:dyDescent="0.2"/>
    <row r="843144" hidden="1" x14ac:dyDescent="0.2"/>
    <row r="843145" hidden="1" x14ac:dyDescent="0.2"/>
    <row r="843146" hidden="1" x14ac:dyDescent="0.2"/>
    <row r="843147" hidden="1" x14ac:dyDescent="0.2"/>
    <row r="843148" hidden="1" x14ac:dyDescent="0.2"/>
    <row r="843149" hidden="1" x14ac:dyDescent="0.2"/>
    <row r="843150" hidden="1" x14ac:dyDescent="0.2"/>
    <row r="843151" hidden="1" x14ac:dyDescent="0.2"/>
    <row r="843152" hidden="1" x14ac:dyDescent="0.2"/>
    <row r="843153" hidden="1" x14ac:dyDescent="0.2"/>
    <row r="843154" hidden="1" x14ac:dyDescent="0.2"/>
    <row r="843155" hidden="1" x14ac:dyDescent="0.2"/>
    <row r="843156" hidden="1" x14ac:dyDescent="0.2"/>
    <row r="843157" hidden="1" x14ac:dyDescent="0.2"/>
    <row r="843158" hidden="1" x14ac:dyDescent="0.2"/>
    <row r="843159" hidden="1" x14ac:dyDescent="0.2"/>
    <row r="843160" hidden="1" x14ac:dyDescent="0.2"/>
    <row r="843161" hidden="1" x14ac:dyDescent="0.2"/>
    <row r="843162" hidden="1" x14ac:dyDescent="0.2"/>
    <row r="843163" hidden="1" x14ac:dyDescent="0.2"/>
    <row r="843164" hidden="1" x14ac:dyDescent="0.2"/>
    <row r="843165" hidden="1" x14ac:dyDescent="0.2"/>
    <row r="843166" hidden="1" x14ac:dyDescent="0.2"/>
    <row r="843167" hidden="1" x14ac:dyDescent="0.2"/>
    <row r="843168" hidden="1" x14ac:dyDescent="0.2"/>
    <row r="843169" hidden="1" x14ac:dyDescent="0.2"/>
    <row r="843170" hidden="1" x14ac:dyDescent="0.2"/>
    <row r="843171" hidden="1" x14ac:dyDescent="0.2"/>
    <row r="843172" hidden="1" x14ac:dyDescent="0.2"/>
    <row r="843173" hidden="1" x14ac:dyDescent="0.2"/>
    <row r="843174" hidden="1" x14ac:dyDescent="0.2"/>
    <row r="843175" hidden="1" x14ac:dyDescent="0.2"/>
    <row r="843176" hidden="1" x14ac:dyDescent="0.2"/>
    <row r="843177" hidden="1" x14ac:dyDescent="0.2"/>
    <row r="843178" hidden="1" x14ac:dyDescent="0.2"/>
    <row r="843179" hidden="1" x14ac:dyDescent="0.2"/>
    <row r="843180" hidden="1" x14ac:dyDescent="0.2"/>
    <row r="843181" hidden="1" x14ac:dyDescent="0.2"/>
    <row r="843182" hidden="1" x14ac:dyDescent="0.2"/>
    <row r="843183" hidden="1" x14ac:dyDescent="0.2"/>
    <row r="843184" hidden="1" x14ac:dyDescent="0.2"/>
    <row r="843185" hidden="1" x14ac:dyDescent="0.2"/>
    <row r="843186" hidden="1" x14ac:dyDescent="0.2"/>
    <row r="843187" hidden="1" x14ac:dyDescent="0.2"/>
    <row r="843188" hidden="1" x14ac:dyDescent="0.2"/>
    <row r="843189" hidden="1" x14ac:dyDescent="0.2"/>
    <row r="843190" hidden="1" x14ac:dyDescent="0.2"/>
    <row r="843191" hidden="1" x14ac:dyDescent="0.2"/>
    <row r="843192" hidden="1" x14ac:dyDescent="0.2"/>
    <row r="843193" hidden="1" x14ac:dyDescent="0.2"/>
    <row r="843194" hidden="1" x14ac:dyDescent="0.2"/>
    <row r="843195" hidden="1" x14ac:dyDescent="0.2"/>
    <row r="843196" hidden="1" x14ac:dyDescent="0.2"/>
    <row r="843197" hidden="1" x14ac:dyDescent="0.2"/>
    <row r="843198" hidden="1" x14ac:dyDescent="0.2"/>
    <row r="843199" hidden="1" x14ac:dyDescent="0.2"/>
    <row r="843200" hidden="1" x14ac:dyDescent="0.2"/>
    <row r="843201" hidden="1" x14ac:dyDescent="0.2"/>
    <row r="843202" hidden="1" x14ac:dyDescent="0.2"/>
    <row r="843203" hidden="1" x14ac:dyDescent="0.2"/>
    <row r="843204" hidden="1" x14ac:dyDescent="0.2"/>
    <row r="843205" hidden="1" x14ac:dyDescent="0.2"/>
    <row r="843206" hidden="1" x14ac:dyDescent="0.2"/>
    <row r="843207" hidden="1" x14ac:dyDescent="0.2"/>
    <row r="843208" hidden="1" x14ac:dyDescent="0.2"/>
    <row r="843209" hidden="1" x14ac:dyDescent="0.2"/>
    <row r="843210" hidden="1" x14ac:dyDescent="0.2"/>
    <row r="843211" hidden="1" x14ac:dyDescent="0.2"/>
    <row r="843212" hidden="1" x14ac:dyDescent="0.2"/>
    <row r="843213" hidden="1" x14ac:dyDescent="0.2"/>
    <row r="843214" hidden="1" x14ac:dyDescent="0.2"/>
    <row r="843215" hidden="1" x14ac:dyDescent="0.2"/>
    <row r="843216" hidden="1" x14ac:dyDescent="0.2"/>
    <row r="843217" hidden="1" x14ac:dyDescent="0.2"/>
    <row r="843218" hidden="1" x14ac:dyDescent="0.2"/>
    <row r="843219" hidden="1" x14ac:dyDescent="0.2"/>
    <row r="843220" hidden="1" x14ac:dyDescent="0.2"/>
    <row r="843221" hidden="1" x14ac:dyDescent="0.2"/>
    <row r="843222" hidden="1" x14ac:dyDescent="0.2"/>
    <row r="843223" hidden="1" x14ac:dyDescent="0.2"/>
    <row r="843224" hidden="1" x14ac:dyDescent="0.2"/>
    <row r="843225" hidden="1" x14ac:dyDescent="0.2"/>
    <row r="843226" hidden="1" x14ac:dyDescent="0.2"/>
    <row r="843227" hidden="1" x14ac:dyDescent="0.2"/>
    <row r="843228" hidden="1" x14ac:dyDescent="0.2"/>
    <row r="843229" hidden="1" x14ac:dyDescent="0.2"/>
    <row r="843230" hidden="1" x14ac:dyDescent="0.2"/>
    <row r="843231" hidden="1" x14ac:dyDescent="0.2"/>
    <row r="843232" hidden="1" x14ac:dyDescent="0.2"/>
    <row r="843233" hidden="1" x14ac:dyDescent="0.2"/>
    <row r="843234" hidden="1" x14ac:dyDescent="0.2"/>
    <row r="843235" hidden="1" x14ac:dyDescent="0.2"/>
    <row r="843236" hidden="1" x14ac:dyDescent="0.2"/>
    <row r="843237" hidden="1" x14ac:dyDescent="0.2"/>
    <row r="843238" hidden="1" x14ac:dyDescent="0.2"/>
    <row r="843239" hidden="1" x14ac:dyDescent="0.2"/>
    <row r="843240" hidden="1" x14ac:dyDescent="0.2"/>
    <row r="843241" hidden="1" x14ac:dyDescent="0.2"/>
    <row r="843242" hidden="1" x14ac:dyDescent="0.2"/>
    <row r="843243" hidden="1" x14ac:dyDescent="0.2"/>
    <row r="843244" hidden="1" x14ac:dyDescent="0.2"/>
    <row r="843245" hidden="1" x14ac:dyDescent="0.2"/>
    <row r="843246" hidden="1" x14ac:dyDescent="0.2"/>
    <row r="843247" hidden="1" x14ac:dyDescent="0.2"/>
    <row r="843248" hidden="1" x14ac:dyDescent="0.2"/>
    <row r="843249" hidden="1" x14ac:dyDescent="0.2"/>
    <row r="843250" hidden="1" x14ac:dyDescent="0.2"/>
    <row r="843251" hidden="1" x14ac:dyDescent="0.2"/>
    <row r="843252" hidden="1" x14ac:dyDescent="0.2"/>
    <row r="843253" hidden="1" x14ac:dyDescent="0.2"/>
    <row r="843254" hidden="1" x14ac:dyDescent="0.2"/>
    <row r="843255" hidden="1" x14ac:dyDescent="0.2"/>
    <row r="843256" hidden="1" x14ac:dyDescent="0.2"/>
    <row r="843257" hidden="1" x14ac:dyDescent="0.2"/>
    <row r="843258" hidden="1" x14ac:dyDescent="0.2"/>
    <row r="843259" hidden="1" x14ac:dyDescent="0.2"/>
    <row r="843260" hidden="1" x14ac:dyDescent="0.2"/>
    <row r="843261" hidden="1" x14ac:dyDescent="0.2"/>
    <row r="843262" hidden="1" x14ac:dyDescent="0.2"/>
    <row r="843263" hidden="1" x14ac:dyDescent="0.2"/>
    <row r="843264" hidden="1" x14ac:dyDescent="0.2"/>
    <row r="843265" hidden="1" x14ac:dyDescent="0.2"/>
    <row r="843266" hidden="1" x14ac:dyDescent="0.2"/>
    <row r="843267" hidden="1" x14ac:dyDescent="0.2"/>
    <row r="843268" hidden="1" x14ac:dyDescent="0.2"/>
    <row r="843269" hidden="1" x14ac:dyDescent="0.2"/>
    <row r="843270" hidden="1" x14ac:dyDescent="0.2"/>
    <row r="843271" hidden="1" x14ac:dyDescent="0.2"/>
    <row r="843272" hidden="1" x14ac:dyDescent="0.2"/>
    <row r="843273" hidden="1" x14ac:dyDescent="0.2"/>
    <row r="843274" hidden="1" x14ac:dyDescent="0.2"/>
    <row r="843275" hidden="1" x14ac:dyDescent="0.2"/>
    <row r="843276" hidden="1" x14ac:dyDescent="0.2"/>
    <row r="843277" hidden="1" x14ac:dyDescent="0.2"/>
    <row r="843278" hidden="1" x14ac:dyDescent="0.2"/>
    <row r="843279" hidden="1" x14ac:dyDescent="0.2"/>
    <row r="843280" hidden="1" x14ac:dyDescent="0.2"/>
    <row r="843281" hidden="1" x14ac:dyDescent="0.2"/>
    <row r="843282" hidden="1" x14ac:dyDescent="0.2"/>
    <row r="843283" hidden="1" x14ac:dyDescent="0.2"/>
    <row r="843284" hidden="1" x14ac:dyDescent="0.2"/>
    <row r="843285" hidden="1" x14ac:dyDescent="0.2"/>
    <row r="843286" hidden="1" x14ac:dyDescent="0.2"/>
    <row r="843287" hidden="1" x14ac:dyDescent="0.2"/>
    <row r="843288" hidden="1" x14ac:dyDescent="0.2"/>
    <row r="843289" hidden="1" x14ac:dyDescent="0.2"/>
    <row r="843290" hidden="1" x14ac:dyDescent="0.2"/>
    <row r="843291" hidden="1" x14ac:dyDescent="0.2"/>
    <row r="843292" hidden="1" x14ac:dyDescent="0.2"/>
    <row r="843293" hidden="1" x14ac:dyDescent="0.2"/>
    <row r="843294" hidden="1" x14ac:dyDescent="0.2"/>
    <row r="843295" hidden="1" x14ac:dyDescent="0.2"/>
    <row r="843296" hidden="1" x14ac:dyDescent="0.2"/>
    <row r="843297" hidden="1" x14ac:dyDescent="0.2"/>
    <row r="843298" hidden="1" x14ac:dyDescent="0.2"/>
    <row r="843299" hidden="1" x14ac:dyDescent="0.2"/>
    <row r="843300" hidden="1" x14ac:dyDescent="0.2"/>
    <row r="843301" hidden="1" x14ac:dyDescent="0.2"/>
    <row r="843302" hidden="1" x14ac:dyDescent="0.2"/>
    <row r="843303" hidden="1" x14ac:dyDescent="0.2"/>
    <row r="843304" hidden="1" x14ac:dyDescent="0.2"/>
    <row r="843305" hidden="1" x14ac:dyDescent="0.2"/>
    <row r="843306" hidden="1" x14ac:dyDescent="0.2"/>
    <row r="843307" hidden="1" x14ac:dyDescent="0.2"/>
    <row r="843308" hidden="1" x14ac:dyDescent="0.2"/>
    <row r="843309" hidden="1" x14ac:dyDescent="0.2"/>
    <row r="843310" hidden="1" x14ac:dyDescent="0.2"/>
    <row r="843311" hidden="1" x14ac:dyDescent="0.2"/>
    <row r="843312" hidden="1" x14ac:dyDescent="0.2"/>
    <row r="843313" hidden="1" x14ac:dyDescent="0.2"/>
    <row r="843314" hidden="1" x14ac:dyDescent="0.2"/>
    <row r="843315" hidden="1" x14ac:dyDescent="0.2"/>
    <row r="843316" hidden="1" x14ac:dyDescent="0.2"/>
    <row r="843317" hidden="1" x14ac:dyDescent="0.2"/>
    <row r="843318" hidden="1" x14ac:dyDescent="0.2"/>
    <row r="843319" hidden="1" x14ac:dyDescent="0.2"/>
    <row r="843320" hidden="1" x14ac:dyDescent="0.2"/>
    <row r="843321" hidden="1" x14ac:dyDescent="0.2"/>
    <row r="843322" hidden="1" x14ac:dyDescent="0.2"/>
    <row r="843323" hidden="1" x14ac:dyDescent="0.2"/>
    <row r="843324" hidden="1" x14ac:dyDescent="0.2"/>
    <row r="843325" hidden="1" x14ac:dyDescent="0.2"/>
    <row r="843326" hidden="1" x14ac:dyDescent="0.2"/>
    <row r="843327" hidden="1" x14ac:dyDescent="0.2"/>
    <row r="843328" hidden="1" x14ac:dyDescent="0.2"/>
    <row r="843329" hidden="1" x14ac:dyDescent="0.2"/>
    <row r="843330" hidden="1" x14ac:dyDescent="0.2"/>
    <row r="843331" hidden="1" x14ac:dyDescent="0.2"/>
    <row r="843332" hidden="1" x14ac:dyDescent="0.2"/>
    <row r="843333" hidden="1" x14ac:dyDescent="0.2"/>
    <row r="843334" hidden="1" x14ac:dyDescent="0.2"/>
    <row r="843335" hidden="1" x14ac:dyDescent="0.2"/>
    <row r="843336" hidden="1" x14ac:dyDescent="0.2"/>
    <row r="843337" hidden="1" x14ac:dyDescent="0.2"/>
    <row r="843338" hidden="1" x14ac:dyDescent="0.2"/>
    <row r="843339" hidden="1" x14ac:dyDescent="0.2"/>
    <row r="843340" hidden="1" x14ac:dyDescent="0.2"/>
    <row r="843341" hidden="1" x14ac:dyDescent="0.2"/>
    <row r="843342" hidden="1" x14ac:dyDescent="0.2"/>
    <row r="843343" hidden="1" x14ac:dyDescent="0.2"/>
    <row r="843344" hidden="1" x14ac:dyDescent="0.2"/>
    <row r="843345" hidden="1" x14ac:dyDescent="0.2"/>
    <row r="843346" hidden="1" x14ac:dyDescent="0.2"/>
    <row r="843347" hidden="1" x14ac:dyDescent="0.2"/>
    <row r="843348" hidden="1" x14ac:dyDescent="0.2"/>
    <row r="843349" hidden="1" x14ac:dyDescent="0.2"/>
    <row r="843350" hidden="1" x14ac:dyDescent="0.2"/>
    <row r="843351" hidden="1" x14ac:dyDescent="0.2"/>
    <row r="843352" hidden="1" x14ac:dyDescent="0.2"/>
    <row r="843353" hidden="1" x14ac:dyDescent="0.2"/>
    <row r="843354" hidden="1" x14ac:dyDescent="0.2"/>
    <row r="843355" hidden="1" x14ac:dyDescent="0.2"/>
    <row r="843356" hidden="1" x14ac:dyDescent="0.2"/>
    <row r="843357" hidden="1" x14ac:dyDescent="0.2"/>
    <row r="843358" hidden="1" x14ac:dyDescent="0.2"/>
    <row r="843359" hidden="1" x14ac:dyDescent="0.2"/>
    <row r="843360" hidden="1" x14ac:dyDescent="0.2"/>
    <row r="843361" hidden="1" x14ac:dyDescent="0.2"/>
    <row r="843362" hidden="1" x14ac:dyDescent="0.2"/>
    <row r="843363" hidden="1" x14ac:dyDescent="0.2"/>
    <row r="843364" hidden="1" x14ac:dyDescent="0.2"/>
    <row r="843365" hidden="1" x14ac:dyDescent="0.2"/>
    <row r="843366" hidden="1" x14ac:dyDescent="0.2"/>
    <row r="843367" hidden="1" x14ac:dyDescent="0.2"/>
    <row r="843368" hidden="1" x14ac:dyDescent="0.2"/>
    <row r="843369" hidden="1" x14ac:dyDescent="0.2"/>
    <row r="843370" hidden="1" x14ac:dyDescent="0.2"/>
    <row r="843371" hidden="1" x14ac:dyDescent="0.2"/>
    <row r="843372" hidden="1" x14ac:dyDescent="0.2"/>
    <row r="843373" hidden="1" x14ac:dyDescent="0.2"/>
    <row r="843374" hidden="1" x14ac:dyDescent="0.2"/>
    <row r="843375" hidden="1" x14ac:dyDescent="0.2"/>
    <row r="843376" hidden="1" x14ac:dyDescent="0.2"/>
    <row r="843377" hidden="1" x14ac:dyDescent="0.2"/>
    <row r="843378" hidden="1" x14ac:dyDescent="0.2"/>
    <row r="843379" hidden="1" x14ac:dyDescent="0.2"/>
    <row r="843380" hidden="1" x14ac:dyDescent="0.2"/>
    <row r="843381" hidden="1" x14ac:dyDescent="0.2"/>
    <row r="843382" hidden="1" x14ac:dyDescent="0.2"/>
    <row r="843383" hidden="1" x14ac:dyDescent="0.2"/>
    <row r="843384" hidden="1" x14ac:dyDescent="0.2"/>
    <row r="843385" hidden="1" x14ac:dyDescent="0.2"/>
    <row r="843386" hidden="1" x14ac:dyDescent="0.2"/>
    <row r="843387" hidden="1" x14ac:dyDescent="0.2"/>
    <row r="843388" hidden="1" x14ac:dyDescent="0.2"/>
    <row r="843389" hidden="1" x14ac:dyDescent="0.2"/>
    <row r="843390" hidden="1" x14ac:dyDescent="0.2"/>
    <row r="843391" hidden="1" x14ac:dyDescent="0.2"/>
    <row r="843392" hidden="1" x14ac:dyDescent="0.2"/>
    <row r="843393" hidden="1" x14ac:dyDescent="0.2"/>
    <row r="843394" hidden="1" x14ac:dyDescent="0.2"/>
    <row r="843395" hidden="1" x14ac:dyDescent="0.2"/>
    <row r="843396" hidden="1" x14ac:dyDescent="0.2"/>
    <row r="843397" hidden="1" x14ac:dyDescent="0.2"/>
    <row r="843398" hidden="1" x14ac:dyDescent="0.2"/>
    <row r="843399" hidden="1" x14ac:dyDescent="0.2"/>
    <row r="843400" hidden="1" x14ac:dyDescent="0.2"/>
    <row r="843401" hidden="1" x14ac:dyDescent="0.2"/>
    <row r="843402" hidden="1" x14ac:dyDescent="0.2"/>
    <row r="843403" hidden="1" x14ac:dyDescent="0.2"/>
    <row r="843404" hidden="1" x14ac:dyDescent="0.2"/>
    <row r="843405" hidden="1" x14ac:dyDescent="0.2"/>
    <row r="843406" hidden="1" x14ac:dyDescent="0.2"/>
    <row r="843407" hidden="1" x14ac:dyDescent="0.2"/>
    <row r="843408" hidden="1" x14ac:dyDescent="0.2"/>
    <row r="843409" hidden="1" x14ac:dyDescent="0.2"/>
    <row r="843410" hidden="1" x14ac:dyDescent="0.2"/>
    <row r="843411" hidden="1" x14ac:dyDescent="0.2"/>
    <row r="843412" hidden="1" x14ac:dyDescent="0.2"/>
    <row r="843413" hidden="1" x14ac:dyDescent="0.2"/>
    <row r="843414" hidden="1" x14ac:dyDescent="0.2"/>
    <row r="843415" hidden="1" x14ac:dyDescent="0.2"/>
    <row r="843416" hidden="1" x14ac:dyDescent="0.2"/>
    <row r="843417" hidden="1" x14ac:dyDescent="0.2"/>
    <row r="843418" hidden="1" x14ac:dyDescent="0.2"/>
    <row r="843419" hidden="1" x14ac:dyDescent="0.2"/>
    <row r="843420" hidden="1" x14ac:dyDescent="0.2"/>
    <row r="843421" hidden="1" x14ac:dyDescent="0.2"/>
    <row r="843422" hidden="1" x14ac:dyDescent="0.2"/>
    <row r="843423" hidden="1" x14ac:dyDescent="0.2"/>
    <row r="843424" hidden="1" x14ac:dyDescent="0.2"/>
    <row r="843425" hidden="1" x14ac:dyDescent="0.2"/>
    <row r="843426" hidden="1" x14ac:dyDescent="0.2"/>
    <row r="843427" hidden="1" x14ac:dyDescent="0.2"/>
    <row r="843428" hidden="1" x14ac:dyDescent="0.2"/>
    <row r="843429" hidden="1" x14ac:dyDescent="0.2"/>
    <row r="843430" hidden="1" x14ac:dyDescent="0.2"/>
    <row r="843431" hidden="1" x14ac:dyDescent="0.2"/>
    <row r="843432" hidden="1" x14ac:dyDescent="0.2"/>
    <row r="843433" hidden="1" x14ac:dyDescent="0.2"/>
    <row r="843434" hidden="1" x14ac:dyDescent="0.2"/>
    <row r="843435" hidden="1" x14ac:dyDescent="0.2"/>
    <row r="843436" hidden="1" x14ac:dyDescent="0.2"/>
    <row r="843437" hidden="1" x14ac:dyDescent="0.2"/>
    <row r="843438" hidden="1" x14ac:dyDescent="0.2"/>
    <row r="843439" hidden="1" x14ac:dyDescent="0.2"/>
    <row r="843440" hidden="1" x14ac:dyDescent="0.2"/>
    <row r="843441" hidden="1" x14ac:dyDescent="0.2"/>
    <row r="843442" hidden="1" x14ac:dyDescent="0.2"/>
    <row r="843443" hidden="1" x14ac:dyDescent="0.2"/>
    <row r="843444" hidden="1" x14ac:dyDescent="0.2"/>
    <row r="843445" hidden="1" x14ac:dyDescent="0.2"/>
    <row r="843446" hidden="1" x14ac:dyDescent="0.2"/>
    <row r="843447" hidden="1" x14ac:dyDescent="0.2"/>
    <row r="843448" hidden="1" x14ac:dyDescent="0.2"/>
    <row r="843449" hidden="1" x14ac:dyDescent="0.2"/>
    <row r="843450" hidden="1" x14ac:dyDescent="0.2"/>
    <row r="843451" hidden="1" x14ac:dyDescent="0.2"/>
    <row r="843452" hidden="1" x14ac:dyDescent="0.2"/>
    <row r="843453" hidden="1" x14ac:dyDescent="0.2"/>
    <row r="843454" hidden="1" x14ac:dyDescent="0.2"/>
    <row r="843455" hidden="1" x14ac:dyDescent="0.2"/>
    <row r="843456" hidden="1" x14ac:dyDescent="0.2"/>
    <row r="843457" hidden="1" x14ac:dyDescent="0.2"/>
    <row r="843458" hidden="1" x14ac:dyDescent="0.2"/>
    <row r="843459" hidden="1" x14ac:dyDescent="0.2"/>
    <row r="843460" hidden="1" x14ac:dyDescent="0.2"/>
    <row r="843461" hidden="1" x14ac:dyDescent="0.2"/>
    <row r="843462" hidden="1" x14ac:dyDescent="0.2"/>
    <row r="843463" hidden="1" x14ac:dyDescent="0.2"/>
    <row r="843464" hidden="1" x14ac:dyDescent="0.2"/>
    <row r="843465" hidden="1" x14ac:dyDescent="0.2"/>
    <row r="843466" hidden="1" x14ac:dyDescent="0.2"/>
    <row r="843467" hidden="1" x14ac:dyDescent="0.2"/>
    <row r="843468" hidden="1" x14ac:dyDescent="0.2"/>
    <row r="843469" hidden="1" x14ac:dyDescent="0.2"/>
    <row r="843470" hidden="1" x14ac:dyDescent="0.2"/>
    <row r="843471" hidden="1" x14ac:dyDescent="0.2"/>
    <row r="843472" hidden="1" x14ac:dyDescent="0.2"/>
    <row r="843473" hidden="1" x14ac:dyDescent="0.2"/>
    <row r="843474" hidden="1" x14ac:dyDescent="0.2"/>
    <row r="843475" hidden="1" x14ac:dyDescent="0.2"/>
    <row r="843476" hidden="1" x14ac:dyDescent="0.2"/>
    <row r="843477" hidden="1" x14ac:dyDescent="0.2"/>
    <row r="843478" hidden="1" x14ac:dyDescent="0.2"/>
    <row r="843479" hidden="1" x14ac:dyDescent="0.2"/>
    <row r="843480" hidden="1" x14ac:dyDescent="0.2"/>
    <row r="843481" hidden="1" x14ac:dyDescent="0.2"/>
    <row r="843482" hidden="1" x14ac:dyDescent="0.2"/>
    <row r="843483" hidden="1" x14ac:dyDescent="0.2"/>
    <row r="843484" hidden="1" x14ac:dyDescent="0.2"/>
    <row r="843485" hidden="1" x14ac:dyDescent="0.2"/>
    <row r="843486" hidden="1" x14ac:dyDescent="0.2"/>
    <row r="843487" hidden="1" x14ac:dyDescent="0.2"/>
    <row r="843488" hidden="1" x14ac:dyDescent="0.2"/>
    <row r="843489" hidden="1" x14ac:dyDescent="0.2"/>
    <row r="843490" hidden="1" x14ac:dyDescent="0.2"/>
    <row r="843491" hidden="1" x14ac:dyDescent="0.2"/>
    <row r="843492" hidden="1" x14ac:dyDescent="0.2"/>
    <row r="843493" hidden="1" x14ac:dyDescent="0.2"/>
    <row r="843494" hidden="1" x14ac:dyDescent="0.2"/>
    <row r="843495" hidden="1" x14ac:dyDescent="0.2"/>
    <row r="843496" hidden="1" x14ac:dyDescent="0.2"/>
    <row r="843497" hidden="1" x14ac:dyDescent="0.2"/>
    <row r="843498" hidden="1" x14ac:dyDescent="0.2"/>
    <row r="843499" hidden="1" x14ac:dyDescent="0.2"/>
    <row r="843500" hidden="1" x14ac:dyDescent="0.2"/>
    <row r="843501" hidden="1" x14ac:dyDescent="0.2"/>
    <row r="843502" hidden="1" x14ac:dyDescent="0.2"/>
    <row r="843503" hidden="1" x14ac:dyDescent="0.2"/>
    <row r="843504" hidden="1" x14ac:dyDescent="0.2"/>
    <row r="843505" hidden="1" x14ac:dyDescent="0.2"/>
    <row r="843506" hidden="1" x14ac:dyDescent="0.2"/>
    <row r="843507" hidden="1" x14ac:dyDescent="0.2"/>
    <row r="843508" hidden="1" x14ac:dyDescent="0.2"/>
    <row r="843509" hidden="1" x14ac:dyDescent="0.2"/>
    <row r="843510" hidden="1" x14ac:dyDescent="0.2"/>
    <row r="843511" hidden="1" x14ac:dyDescent="0.2"/>
    <row r="843512" hidden="1" x14ac:dyDescent="0.2"/>
    <row r="843513" hidden="1" x14ac:dyDescent="0.2"/>
    <row r="843514" hidden="1" x14ac:dyDescent="0.2"/>
    <row r="843515" hidden="1" x14ac:dyDescent="0.2"/>
    <row r="843516" hidden="1" x14ac:dyDescent="0.2"/>
    <row r="843517" hidden="1" x14ac:dyDescent="0.2"/>
    <row r="843518" hidden="1" x14ac:dyDescent="0.2"/>
    <row r="843519" hidden="1" x14ac:dyDescent="0.2"/>
    <row r="843520" hidden="1" x14ac:dyDescent="0.2"/>
    <row r="843521" hidden="1" x14ac:dyDescent="0.2"/>
    <row r="843522" hidden="1" x14ac:dyDescent="0.2"/>
    <row r="843523" hidden="1" x14ac:dyDescent="0.2"/>
    <row r="843524" hidden="1" x14ac:dyDescent="0.2"/>
    <row r="843525" hidden="1" x14ac:dyDescent="0.2"/>
    <row r="843526" hidden="1" x14ac:dyDescent="0.2"/>
    <row r="843527" hidden="1" x14ac:dyDescent="0.2"/>
    <row r="843528" hidden="1" x14ac:dyDescent="0.2"/>
    <row r="843529" hidden="1" x14ac:dyDescent="0.2"/>
    <row r="843530" hidden="1" x14ac:dyDescent="0.2"/>
    <row r="843531" hidden="1" x14ac:dyDescent="0.2"/>
    <row r="843532" hidden="1" x14ac:dyDescent="0.2"/>
    <row r="843533" hidden="1" x14ac:dyDescent="0.2"/>
    <row r="843534" hidden="1" x14ac:dyDescent="0.2"/>
    <row r="843535" hidden="1" x14ac:dyDescent="0.2"/>
    <row r="843536" hidden="1" x14ac:dyDescent="0.2"/>
    <row r="843537" hidden="1" x14ac:dyDescent="0.2"/>
    <row r="843538" hidden="1" x14ac:dyDescent="0.2"/>
    <row r="843539" hidden="1" x14ac:dyDescent="0.2"/>
    <row r="843540" hidden="1" x14ac:dyDescent="0.2"/>
    <row r="843541" hidden="1" x14ac:dyDescent="0.2"/>
    <row r="843542" hidden="1" x14ac:dyDescent="0.2"/>
    <row r="843543" hidden="1" x14ac:dyDescent="0.2"/>
    <row r="843544" hidden="1" x14ac:dyDescent="0.2"/>
    <row r="843545" hidden="1" x14ac:dyDescent="0.2"/>
    <row r="843546" hidden="1" x14ac:dyDescent="0.2"/>
    <row r="843547" hidden="1" x14ac:dyDescent="0.2"/>
    <row r="843548" hidden="1" x14ac:dyDescent="0.2"/>
    <row r="843549" hidden="1" x14ac:dyDescent="0.2"/>
    <row r="843550" hidden="1" x14ac:dyDescent="0.2"/>
    <row r="843551" hidden="1" x14ac:dyDescent="0.2"/>
    <row r="843552" hidden="1" x14ac:dyDescent="0.2"/>
    <row r="843553" hidden="1" x14ac:dyDescent="0.2"/>
    <row r="843554" hidden="1" x14ac:dyDescent="0.2"/>
    <row r="843555" hidden="1" x14ac:dyDescent="0.2"/>
    <row r="843556" hidden="1" x14ac:dyDescent="0.2"/>
    <row r="843557" hidden="1" x14ac:dyDescent="0.2"/>
    <row r="843558" hidden="1" x14ac:dyDescent="0.2"/>
    <row r="843559" hidden="1" x14ac:dyDescent="0.2"/>
    <row r="843560" hidden="1" x14ac:dyDescent="0.2"/>
    <row r="843561" hidden="1" x14ac:dyDescent="0.2"/>
    <row r="843562" hidden="1" x14ac:dyDescent="0.2"/>
    <row r="843563" hidden="1" x14ac:dyDescent="0.2"/>
    <row r="843564" hidden="1" x14ac:dyDescent="0.2"/>
    <row r="843565" hidden="1" x14ac:dyDescent="0.2"/>
    <row r="843566" hidden="1" x14ac:dyDescent="0.2"/>
    <row r="843567" hidden="1" x14ac:dyDescent="0.2"/>
    <row r="843568" hidden="1" x14ac:dyDescent="0.2"/>
    <row r="843569" hidden="1" x14ac:dyDescent="0.2"/>
    <row r="843570" hidden="1" x14ac:dyDescent="0.2"/>
    <row r="843571" hidden="1" x14ac:dyDescent="0.2"/>
    <row r="843572" hidden="1" x14ac:dyDescent="0.2"/>
    <row r="843573" hidden="1" x14ac:dyDescent="0.2"/>
    <row r="843574" hidden="1" x14ac:dyDescent="0.2"/>
    <row r="843575" hidden="1" x14ac:dyDescent="0.2"/>
    <row r="843576" hidden="1" x14ac:dyDescent="0.2"/>
    <row r="843577" hidden="1" x14ac:dyDescent="0.2"/>
    <row r="843578" hidden="1" x14ac:dyDescent="0.2"/>
    <row r="843579" hidden="1" x14ac:dyDescent="0.2"/>
    <row r="843580" hidden="1" x14ac:dyDescent="0.2"/>
    <row r="843581" hidden="1" x14ac:dyDescent="0.2"/>
    <row r="843582" hidden="1" x14ac:dyDescent="0.2"/>
    <row r="843583" hidden="1" x14ac:dyDescent="0.2"/>
    <row r="843584" hidden="1" x14ac:dyDescent="0.2"/>
    <row r="843585" hidden="1" x14ac:dyDescent="0.2"/>
    <row r="843586" hidden="1" x14ac:dyDescent="0.2"/>
    <row r="843587" hidden="1" x14ac:dyDescent="0.2"/>
    <row r="843588" hidden="1" x14ac:dyDescent="0.2"/>
    <row r="843589" hidden="1" x14ac:dyDescent="0.2"/>
    <row r="843590" hidden="1" x14ac:dyDescent="0.2"/>
    <row r="843591" hidden="1" x14ac:dyDescent="0.2"/>
    <row r="843592" hidden="1" x14ac:dyDescent="0.2"/>
    <row r="843593" hidden="1" x14ac:dyDescent="0.2"/>
    <row r="843594" hidden="1" x14ac:dyDescent="0.2"/>
    <row r="843595" hidden="1" x14ac:dyDescent="0.2"/>
    <row r="843596" hidden="1" x14ac:dyDescent="0.2"/>
    <row r="843597" hidden="1" x14ac:dyDescent="0.2"/>
    <row r="843598" hidden="1" x14ac:dyDescent="0.2"/>
    <row r="843599" hidden="1" x14ac:dyDescent="0.2"/>
    <row r="843600" hidden="1" x14ac:dyDescent="0.2"/>
    <row r="843601" hidden="1" x14ac:dyDescent="0.2"/>
    <row r="843602" hidden="1" x14ac:dyDescent="0.2"/>
    <row r="843603" hidden="1" x14ac:dyDescent="0.2"/>
    <row r="843604" hidden="1" x14ac:dyDescent="0.2"/>
    <row r="843605" hidden="1" x14ac:dyDescent="0.2"/>
    <row r="843606" hidden="1" x14ac:dyDescent="0.2"/>
    <row r="843607" hidden="1" x14ac:dyDescent="0.2"/>
    <row r="843608" hidden="1" x14ac:dyDescent="0.2"/>
    <row r="843609" hidden="1" x14ac:dyDescent="0.2"/>
    <row r="843610" hidden="1" x14ac:dyDescent="0.2"/>
    <row r="843611" hidden="1" x14ac:dyDescent="0.2"/>
    <row r="843612" hidden="1" x14ac:dyDescent="0.2"/>
    <row r="843613" hidden="1" x14ac:dyDescent="0.2"/>
    <row r="843614" hidden="1" x14ac:dyDescent="0.2"/>
    <row r="843615" hidden="1" x14ac:dyDescent="0.2"/>
    <row r="843616" hidden="1" x14ac:dyDescent="0.2"/>
    <row r="843617" hidden="1" x14ac:dyDescent="0.2"/>
    <row r="843618" hidden="1" x14ac:dyDescent="0.2"/>
    <row r="843619" hidden="1" x14ac:dyDescent="0.2"/>
    <row r="843620" hidden="1" x14ac:dyDescent="0.2"/>
    <row r="843621" hidden="1" x14ac:dyDescent="0.2"/>
    <row r="843622" hidden="1" x14ac:dyDescent="0.2"/>
    <row r="843623" hidden="1" x14ac:dyDescent="0.2"/>
    <row r="843624" hidden="1" x14ac:dyDescent="0.2"/>
    <row r="843625" hidden="1" x14ac:dyDescent="0.2"/>
    <row r="843626" hidden="1" x14ac:dyDescent="0.2"/>
    <row r="843627" hidden="1" x14ac:dyDescent="0.2"/>
    <row r="843628" hidden="1" x14ac:dyDescent="0.2"/>
    <row r="843629" hidden="1" x14ac:dyDescent="0.2"/>
    <row r="843630" hidden="1" x14ac:dyDescent="0.2"/>
    <row r="843631" hidden="1" x14ac:dyDescent="0.2"/>
    <row r="843632" hidden="1" x14ac:dyDescent="0.2"/>
    <row r="843633" hidden="1" x14ac:dyDescent="0.2"/>
    <row r="843634" hidden="1" x14ac:dyDescent="0.2"/>
    <row r="843635" hidden="1" x14ac:dyDescent="0.2"/>
    <row r="843636" hidden="1" x14ac:dyDescent="0.2"/>
    <row r="843637" hidden="1" x14ac:dyDescent="0.2"/>
    <row r="843638" hidden="1" x14ac:dyDescent="0.2"/>
    <row r="843639" hidden="1" x14ac:dyDescent="0.2"/>
    <row r="843640" hidden="1" x14ac:dyDescent="0.2"/>
    <row r="843641" hidden="1" x14ac:dyDescent="0.2"/>
    <row r="843642" hidden="1" x14ac:dyDescent="0.2"/>
    <row r="843643" hidden="1" x14ac:dyDescent="0.2"/>
    <row r="843644" hidden="1" x14ac:dyDescent="0.2"/>
    <row r="843645" hidden="1" x14ac:dyDescent="0.2"/>
    <row r="843646" hidden="1" x14ac:dyDescent="0.2"/>
    <row r="843647" hidden="1" x14ac:dyDescent="0.2"/>
    <row r="843648" hidden="1" x14ac:dyDescent="0.2"/>
    <row r="843649" hidden="1" x14ac:dyDescent="0.2"/>
    <row r="843650" hidden="1" x14ac:dyDescent="0.2"/>
    <row r="843651" hidden="1" x14ac:dyDescent="0.2"/>
    <row r="843652" hidden="1" x14ac:dyDescent="0.2"/>
    <row r="843653" hidden="1" x14ac:dyDescent="0.2"/>
    <row r="843654" hidden="1" x14ac:dyDescent="0.2"/>
    <row r="843655" hidden="1" x14ac:dyDescent="0.2"/>
    <row r="843656" hidden="1" x14ac:dyDescent="0.2"/>
    <row r="843657" hidden="1" x14ac:dyDescent="0.2"/>
    <row r="843658" hidden="1" x14ac:dyDescent="0.2"/>
    <row r="843659" hidden="1" x14ac:dyDescent="0.2"/>
    <row r="843660" hidden="1" x14ac:dyDescent="0.2"/>
    <row r="843661" hidden="1" x14ac:dyDescent="0.2"/>
    <row r="843662" hidden="1" x14ac:dyDescent="0.2"/>
    <row r="843663" hidden="1" x14ac:dyDescent="0.2"/>
    <row r="843664" hidden="1" x14ac:dyDescent="0.2"/>
    <row r="843665" hidden="1" x14ac:dyDescent="0.2"/>
    <row r="843666" hidden="1" x14ac:dyDescent="0.2"/>
    <row r="843667" hidden="1" x14ac:dyDescent="0.2"/>
    <row r="843668" hidden="1" x14ac:dyDescent="0.2"/>
    <row r="843669" hidden="1" x14ac:dyDescent="0.2"/>
    <row r="843670" hidden="1" x14ac:dyDescent="0.2"/>
    <row r="843671" hidden="1" x14ac:dyDescent="0.2"/>
    <row r="843672" hidden="1" x14ac:dyDescent="0.2"/>
    <row r="843673" hidden="1" x14ac:dyDescent="0.2"/>
    <row r="843674" hidden="1" x14ac:dyDescent="0.2"/>
    <row r="843675" hidden="1" x14ac:dyDescent="0.2"/>
    <row r="843676" hidden="1" x14ac:dyDescent="0.2"/>
    <row r="843677" hidden="1" x14ac:dyDescent="0.2"/>
    <row r="843678" hidden="1" x14ac:dyDescent="0.2"/>
    <row r="843679" hidden="1" x14ac:dyDescent="0.2"/>
    <row r="843680" hidden="1" x14ac:dyDescent="0.2"/>
    <row r="843681" hidden="1" x14ac:dyDescent="0.2"/>
    <row r="843682" hidden="1" x14ac:dyDescent="0.2"/>
    <row r="843683" hidden="1" x14ac:dyDescent="0.2"/>
    <row r="843684" hidden="1" x14ac:dyDescent="0.2"/>
    <row r="843685" hidden="1" x14ac:dyDescent="0.2"/>
    <row r="843686" hidden="1" x14ac:dyDescent="0.2"/>
    <row r="843687" hidden="1" x14ac:dyDescent="0.2"/>
    <row r="843688" hidden="1" x14ac:dyDescent="0.2"/>
    <row r="843689" hidden="1" x14ac:dyDescent="0.2"/>
    <row r="843690" hidden="1" x14ac:dyDescent="0.2"/>
    <row r="843691" hidden="1" x14ac:dyDescent="0.2"/>
    <row r="843692" hidden="1" x14ac:dyDescent="0.2"/>
    <row r="843693" hidden="1" x14ac:dyDescent="0.2"/>
    <row r="843694" hidden="1" x14ac:dyDescent="0.2"/>
    <row r="843695" hidden="1" x14ac:dyDescent="0.2"/>
    <row r="843696" hidden="1" x14ac:dyDescent="0.2"/>
    <row r="843697" hidden="1" x14ac:dyDescent="0.2"/>
    <row r="843698" hidden="1" x14ac:dyDescent="0.2"/>
    <row r="843699" hidden="1" x14ac:dyDescent="0.2"/>
    <row r="843700" hidden="1" x14ac:dyDescent="0.2"/>
    <row r="843701" hidden="1" x14ac:dyDescent="0.2"/>
    <row r="843702" hidden="1" x14ac:dyDescent="0.2"/>
    <row r="843703" hidden="1" x14ac:dyDescent="0.2"/>
    <row r="843704" hidden="1" x14ac:dyDescent="0.2"/>
    <row r="843705" hidden="1" x14ac:dyDescent="0.2"/>
    <row r="843706" hidden="1" x14ac:dyDescent="0.2"/>
    <row r="843707" hidden="1" x14ac:dyDescent="0.2"/>
    <row r="843708" hidden="1" x14ac:dyDescent="0.2"/>
    <row r="843709" hidden="1" x14ac:dyDescent="0.2"/>
    <row r="843710" hidden="1" x14ac:dyDescent="0.2"/>
    <row r="843711" hidden="1" x14ac:dyDescent="0.2"/>
    <row r="843712" hidden="1" x14ac:dyDescent="0.2"/>
    <row r="843713" hidden="1" x14ac:dyDescent="0.2"/>
    <row r="843714" hidden="1" x14ac:dyDescent="0.2"/>
    <row r="843715" hidden="1" x14ac:dyDescent="0.2"/>
    <row r="843716" hidden="1" x14ac:dyDescent="0.2"/>
    <row r="843717" hidden="1" x14ac:dyDescent="0.2"/>
    <row r="843718" hidden="1" x14ac:dyDescent="0.2"/>
    <row r="843719" hidden="1" x14ac:dyDescent="0.2"/>
    <row r="843720" hidden="1" x14ac:dyDescent="0.2"/>
    <row r="843721" hidden="1" x14ac:dyDescent="0.2"/>
    <row r="843722" hidden="1" x14ac:dyDescent="0.2"/>
    <row r="843723" hidden="1" x14ac:dyDescent="0.2"/>
    <row r="843724" hidden="1" x14ac:dyDescent="0.2"/>
    <row r="843725" hidden="1" x14ac:dyDescent="0.2"/>
    <row r="843726" hidden="1" x14ac:dyDescent="0.2"/>
    <row r="843727" hidden="1" x14ac:dyDescent="0.2"/>
    <row r="843728" hidden="1" x14ac:dyDescent="0.2"/>
    <row r="843729" hidden="1" x14ac:dyDescent="0.2"/>
    <row r="843730" hidden="1" x14ac:dyDescent="0.2"/>
    <row r="843731" hidden="1" x14ac:dyDescent="0.2"/>
    <row r="843732" hidden="1" x14ac:dyDescent="0.2"/>
    <row r="843733" hidden="1" x14ac:dyDescent="0.2"/>
    <row r="843734" hidden="1" x14ac:dyDescent="0.2"/>
    <row r="843735" hidden="1" x14ac:dyDescent="0.2"/>
    <row r="843736" hidden="1" x14ac:dyDescent="0.2"/>
    <row r="843737" hidden="1" x14ac:dyDescent="0.2"/>
    <row r="843738" hidden="1" x14ac:dyDescent="0.2"/>
    <row r="843739" hidden="1" x14ac:dyDescent="0.2"/>
    <row r="843740" hidden="1" x14ac:dyDescent="0.2"/>
    <row r="843741" hidden="1" x14ac:dyDescent="0.2"/>
    <row r="843742" hidden="1" x14ac:dyDescent="0.2"/>
    <row r="843743" hidden="1" x14ac:dyDescent="0.2"/>
    <row r="843744" hidden="1" x14ac:dyDescent="0.2"/>
    <row r="843745" hidden="1" x14ac:dyDescent="0.2"/>
    <row r="843746" hidden="1" x14ac:dyDescent="0.2"/>
    <row r="843747" hidden="1" x14ac:dyDescent="0.2"/>
    <row r="843748" hidden="1" x14ac:dyDescent="0.2"/>
    <row r="843749" hidden="1" x14ac:dyDescent="0.2"/>
    <row r="843750" hidden="1" x14ac:dyDescent="0.2"/>
    <row r="843751" hidden="1" x14ac:dyDescent="0.2"/>
    <row r="843752" hidden="1" x14ac:dyDescent="0.2"/>
    <row r="843753" hidden="1" x14ac:dyDescent="0.2"/>
    <row r="843754" hidden="1" x14ac:dyDescent="0.2"/>
    <row r="843755" hidden="1" x14ac:dyDescent="0.2"/>
    <row r="843756" hidden="1" x14ac:dyDescent="0.2"/>
    <row r="843757" hidden="1" x14ac:dyDescent="0.2"/>
    <row r="843758" hidden="1" x14ac:dyDescent="0.2"/>
    <row r="843759" hidden="1" x14ac:dyDescent="0.2"/>
    <row r="843760" hidden="1" x14ac:dyDescent="0.2"/>
    <row r="843761" hidden="1" x14ac:dyDescent="0.2"/>
    <row r="843762" hidden="1" x14ac:dyDescent="0.2"/>
    <row r="843763" hidden="1" x14ac:dyDescent="0.2"/>
    <row r="843764" hidden="1" x14ac:dyDescent="0.2"/>
    <row r="843765" hidden="1" x14ac:dyDescent="0.2"/>
    <row r="843766" hidden="1" x14ac:dyDescent="0.2"/>
    <row r="843767" hidden="1" x14ac:dyDescent="0.2"/>
    <row r="843768" hidden="1" x14ac:dyDescent="0.2"/>
    <row r="843769" hidden="1" x14ac:dyDescent="0.2"/>
    <row r="843770" hidden="1" x14ac:dyDescent="0.2"/>
    <row r="843771" hidden="1" x14ac:dyDescent="0.2"/>
    <row r="843772" hidden="1" x14ac:dyDescent="0.2"/>
    <row r="843773" hidden="1" x14ac:dyDescent="0.2"/>
    <row r="843774" hidden="1" x14ac:dyDescent="0.2"/>
    <row r="843775" hidden="1" x14ac:dyDescent="0.2"/>
    <row r="843776" hidden="1" x14ac:dyDescent="0.2"/>
    <row r="843777" hidden="1" x14ac:dyDescent="0.2"/>
    <row r="843778" hidden="1" x14ac:dyDescent="0.2"/>
    <row r="843779" hidden="1" x14ac:dyDescent="0.2"/>
    <row r="843780" hidden="1" x14ac:dyDescent="0.2"/>
    <row r="843781" hidden="1" x14ac:dyDescent="0.2"/>
    <row r="843782" hidden="1" x14ac:dyDescent="0.2"/>
    <row r="843783" hidden="1" x14ac:dyDescent="0.2"/>
    <row r="843784" hidden="1" x14ac:dyDescent="0.2"/>
    <row r="843785" hidden="1" x14ac:dyDescent="0.2"/>
    <row r="843786" hidden="1" x14ac:dyDescent="0.2"/>
    <row r="843787" hidden="1" x14ac:dyDescent="0.2"/>
    <row r="843788" hidden="1" x14ac:dyDescent="0.2"/>
    <row r="843789" hidden="1" x14ac:dyDescent="0.2"/>
    <row r="843790" hidden="1" x14ac:dyDescent="0.2"/>
    <row r="843791" hidden="1" x14ac:dyDescent="0.2"/>
    <row r="843792" hidden="1" x14ac:dyDescent="0.2"/>
    <row r="843793" hidden="1" x14ac:dyDescent="0.2"/>
    <row r="843794" hidden="1" x14ac:dyDescent="0.2"/>
    <row r="843795" hidden="1" x14ac:dyDescent="0.2"/>
    <row r="843796" hidden="1" x14ac:dyDescent="0.2"/>
    <row r="843797" hidden="1" x14ac:dyDescent="0.2"/>
    <row r="843798" hidden="1" x14ac:dyDescent="0.2"/>
    <row r="843799" hidden="1" x14ac:dyDescent="0.2"/>
    <row r="843800" hidden="1" x14ac:dyDescent="0.2"/>
    <row r="843801" hidden="1" x14ac:dyDescent="0.2"/>
    <row r="843802" hidden="1" x14ac:dyDescent="0.2"/>
    <row r="843803" hidden="1" x14ac:dyDescent="0.2"/>
    <row r="843804" hidden="1" x14ac:dyDescent="0.2"/>
    <row r="843805" hidden="1" x14ac:dyDescent="0.2"/>
    <row r="843806" hidden="1" x14ac:dyDescent="0.2"/>
    <row r="843807" hidden="1" x14ac:dyDescent="0.2"/>
    <row r="843808" hidden="1" x14ac:dyDescent="0.2"/>
    <row r="843809" hidden="1" x14ac:dyDescent="0.2"/>
    <row r="843810" hidden="1" x14ac:dyDescent="0.2"/>
    <row r="843811" hidden="1" x14ac:dyDescent="0.2"/>
    <row r="843812" hidden="1" x14ac:dyDescent="0.2"/>
    <row r="843813" hidden="1" x14ac:dyDescent="0.2"/>
    <row r="843814" hidden="1" x14ac:dyDescent="0.2"/>
    <row r="843815" hidden="1" x14ac:dyDescent="0.2"/>
    <row r="843816" hidden="1" x14ac:dyDescent="0.2"/>
    <row r="843817" hidden="1" x14ac:dyDescent="0.2"/>
    <row r="843818" hidden="1" x14ac:dyDescent="0.2"/>
    <row r="843819" hidden="1" x14ac:dyDescent="0.2"/>
    <row r="843820" hidden="1" x14ac:dyDescent="0.2"/>
    <row r="843821" hidden="1" x14ac:dyDescent="0.2"/>
    <row r="843822" hidden="1" x14ac:dyDescent="0.2"/>
    <row r="843823" hidden="1" x14ac:dyDescent="0.2"/>
    <row r="843824" hidden="1" x14ac:dyDescent="0.2"/>
    <row r="843825" hidden="1" x14ac:dyDescent="0.2"/>
    <row r="843826" hidden="1" x14ac:dyDescent="0.2"/>
    <row r="843827" hidden="1" x14ac:dyDescent="0.2"/>
    <row r="843828" hidden="1" x14ac:dyDescent="0.2"/>
    <row r="843829" hidden="1" x14ac:dyDescent="0.2"/>
    <row r="843830" hidden="1" x14ac:dyDescent="0.2"/>
    <row r="843831" hidden="1" x14ac:dyDescent="0.2"/>
    <row r="843832" hidden="1" x14ac:dyDescent="0.2"/>
    <row r="843833" hidden="1" x14ac:dyDescent="0.2"/>
    <row r="843834" hidden="1" x14ac:dyDescent="0.2"/>
    <row r="843835" hidden="1" x14ac:dyDescent="0.2"/>
    <row r="843836" hidden="1" x14ac:dyDescent="0.2"/>
    <row r="843837" hidden="1" x14ac:dyDescent="0.2"/>
    <row r="843838" hidden="1" x14ac:dyDescent="0.2"/>
    <row r="843839" hidden="1" x14ac:dyDescent="0.2"/>
    <row r="843840" hidden="1" x14ac:dyDescent="0.2"/>
    <row r="843841" hidden="1" x14ac:dyDescent="0.2"/>
    <row r="843842" hidden="1" x14ac:dyDescent="0.2"/>
    <row r="843843" hidden="1" x14ac:dyDescent="0.2"/>
    <row r="843844" hidden="1" x14ac:dyDescent="0.2"/>
    <row r="843845" hidden="1" x14ac:dyDescent="0.2"/>
    <row r="843846" hidden="1" x14ac:dyDescent="0.2"/>
    <row r="843847" hidden="1" x14ac:dyDescent="0.2"/>
    <row r="843848" hidden="1" x14ac:dyDescent="0.2"/>
    <row r="843849" hidden="1" x14ac:dyDescent="0.2"/>
    <row r="843850" hidden="1" x14ac:dyDescent="0.2"/>
    <row r="843851" hidden="1" x14ac:dyDescent="0.2"/>
    <row r="843852" hidden="1" x14ac:dyDescent="0.2"/>
    <row r="843853" hidden="1" x14ac:dyDescent="0.2"/>
    <row r="843854" hidden="1" x14ac:dyDescent="0.2"/>
    <row r="843855" hidden="1" x14ac:dyDescent="0.2"/>
    <row r="843856" hidden="1" x14ac:dyDescent="0.2"/>
    <row r="843857" hidden="1" x14ac:dyDescent="0.2"/>
    <row r="843858" hidden="1" x14ac:dyDescent="0.2"/>
    <row r="843859" hidden="1" x14ac:dyDescent="0.2"/>
    <row r="843860" hidden="1" x14ac:dyDescent="0.2"/>
    <row r="843861" hidden="1" x14ac:dyDescent="0.2"/>
    <row r="843862" hidden="1" x14ac:dyDescent="0.2"/>
    <row r="843863" hidden="1" x14ac:dyDescent="0.2"/>
    <row r="843864" hidden="1" x14ac:dyDescent="0.2"/>
    <row r="843865" hidden="1" x14ac:dyDescent="0.2"/>
    <row r="843866" hidden="1" x14ac:dyDescent="0.2"/>
    <row r="843867" hidden="1" x14ac:dyDescent="0.2"/>
    <row r="843868" hidden="1" x14ac:dyDescent="0.2"/>
    <row r="843869" hidden="1" x14ac:dyDescent="0.2"/>
    <row r="843870" hidden="1" x14ac:dyDescent="0.2"/>
    <row r="843871" hidden="1" x14ac:dyDescent="0.2"/>
    <row r="843872" hidden="1" x14ac:dyDescent="0.2"/>
    <row r="843873" hidden="1" x14ac:dyDescent="0.2"/>
    <row r="843874" hidden="1" x14ac:dyDescent="0.2"/>
    <row r="843875" hidden="1" x14ac:dyDescent="0.2"/>
    <row r="843876" hidden="1" x14ac:dyDescent="0.2"/>
    <row r="843877" hidden="1" x14ac:dyDescent="0.2"/>
    <row r="843878" hidden="1" x14ac:dyDescent="0.2"/>
    <row r="843879" hidden="1" x14ac:dyDescent="0.2"/>
    <row r="843880" hidden="1" x14ac:dyDescent="0.2"/>
    <row r="843881" hidden="1" x14ac:dyDescent="0.2"/>
    <row r="843882" hidden="1" x14ac:dyDescent="0.2"/>
    <row r="843883" hidden="1" x14ac:dyDescent="0.2"/>
    <row r="843884" hidden="1" x14ac:dyDescent="0.2"/>
    <row r="843885" hidden="1" x14ac:dyDescent="0.2"/>
    <row r="843886" hidden="1" x14ac:dyDescent="0.2"/>
    <row r="843887" hidden="1" x14ac:dyDescent="0.2"/>
    <row r="843888" hidden="1" x14ac:dyDescent="0.2"/>
    <row r="843889" hidden="1" x14ac:dyDescent="0.2"/>
    <row r="843890" hidden="1" x14ac:dyDescent="0.2"/>
    <row r="843891" hidden="1" x14ac:dyDescent="0.2"/>
    <row r="843892" hidden="1" x14ac:dyDescent="0.2"/>
    <row r="843893" hidden="1" x14ac:dyDescent="0.2"/>
    <row r="843894" hidden="1" x14ac:dyDescent="0.2"/>
    <row r="843895" hidden="1" x14ac:dyDescent="0.2"/>
    <row r="843896" hidden="1" x14ac:dyDescent="0.2"/>
    <row r="843897" hidden="1" x14ac:dyDescent="0.2"/>
    <row r="843898" hidden="1" x14ac:dyDescent="0.2"/>
    <row r="843899" hidden="1" x14ac:dyDescent="0.2"/>
    <row r="843900" hidden="1" x14ac:dyDescent="0.2"/>
    <row r="843901" hidden="1" x14ac:dyDescent="0.2"/>
    <row r="843902" hidden="1" x14ac:dyDescent="0.2"/>
    <row r="843903" hidden="1" x14ac:dyDescent="0.2"/>
    <row r="843904" hidden="1" x14ac:dyDescent="0.2"/>
    <row r="843905" hidden="1" x14ac:dyDescent="0.2"/>
    <row r="843906" hidden="1" x14ac:dyDescent="0.2"/>
    <row r="843907" hidden="1" x14ac:dyDescent="0.2"/>
    <row r="843908" hidden="1" x14ac:dyDescent="0.2"/>
    <row r="843909" hidden="1" x14ac:dyDescent="0.2"/>
    <row r="843910" hidden="1" x14ac:dyDescent="0.2"/>
    <row r="843911" hidden="1" x14ac:dyDescent="0.2"/>
    <row r="843912" hidden="1" x14ac:dyDescent="0.2"/>
    <row r="843913" hidden="1" x14ac:dyDescent="0.2"/>
    <row r="843914" hidden="1" x14ac:dyDescent="0.2"/>
    <row r="843915" hidden="1" x14ac:dyDescent="0.2"/>
    <row r="843916" hidden="1" x14ac:dyDescent="0.2"/>
    <row r="843917" hidden="1" x14ac:dyDescent="0.2"/>
    <row r="843918" hidden="1" x14ac:dyDescent="0.2"/>
    <row r="843919" hidden="1" x14ac:dyDescent="0.2"/>
    <row r="843920" hidden="1" x14ac:dyDescent="0.2"/>
    <row r="843921" hidden="1" x14ac:dyDescent="0.2"/>
    <row r="843922" hidden="1" x14ac:dyDescent="0.2"/>
    <row r="843923" hidden="1" x14ac:dyDescent="0.2"/>
    <row r="843924" hidden="1" x14ac:dyDescent="0.2"/>
    <row r="843925" hidden="1" x14ac:dyDescent="0.2"/>
    <row r="843926" hidden="1" x14ac:dyDescent="0.2"/>
    <row r="843927" hidden="1" x14ac:dyDescent="0.2"/>
    <row r="843928" hidden="1" x14ac:dyDescent="0.2"/>
    <row r="843929" hidden="1" x14ac:dyDescent="0.2"/>
    <row r="843930" hidden="1" x14ac:dyDescent="0.2"/>
    <row r="843931" hidden="1" x14ac:dyDescent="0.2"/>
    <row r="843932" hidden="1" x14ac:dyDescent="0.2"/>
    <row r="843933" hidden="1" x14ac:dyDescent="0.2"/>
    <row r="843934" hidden="1" x14ac:dyDescent="0.2"/>
    <row r="843935" hidden="1" x14ac:dyDescent="0.2"/>
    <row r="843936" hidden="1" x14ac:dyDescent="0.2"/>
    <row r="843937" hidden="1" x14ac:dyDescent="0.2"/>
    <row r="843938" hidden="1" x14ac:dyDescent="0.2"/>
    <row r="843939" hidden="1" x14ac:dyDescent="0.2"/>
    <row r="843940" hidden="1" x14ac:dyDescent="0.2"/>
    <row r="843941" hidden="1" x14ac:dyDescent="0.2"/>
    <row r="843942" hidden="1" x14ac:dyDescent="0.2"/>
    <row r="843943" hidden="1" x14ac:dyDescent="0.2"/>
    <row r="843944" hidden="1" x14ac:dyDescent="0.2"/>
    <row r="843945" hidden="1" x14ac:dyDescent="0.2"/>
    <row r="843946" hidden="1" x14ac:dyDescent="0.2"/>
    <row r="843947" hidden="1" x14ac:dyDescent="0.2"/>
    <row r="843948" hidden="1" x14ac:dyDescent="0.2"/>
    <row r="843949" hidden="1" x14ac:dyDescent="0.2"/>
    <row r="843950" hidden="1" x14ac:dyDescent="0.2"/>
    <row r="843951" hidden="1" x14ac:dyDescent="0.2"/>
    <row r="843952" hidden="1" x14ac:dyDescent="0.2"/>
    <row r="843953" hidden="1" x14ac:dyDescent="0.2"/>
    <row r="843954" hidden="1" x14ac:dyDescent="0.2"/>
    <row r="843955" hidden="1" x14ac:dyDescent="0.2"/>
    <row r="843956" hidden="1" x14ac:dyDescent="0.2"/>
    <row r="843957" hidden="1" x14ac:dyDescent="0.2"/>
    <row r="843958" hidden="1" x14ac:dyDescent="0.2"/>
    <row r="843959" hidden="1" x14ac:dyDescent="0.2"/>
    <row r="843960" hidden="1" x14ac:dyDescent="0.2"/>
    <row r="843961" hidden="1" x14ac:dyDescent="0.2"/>
    <row r="843962" hidden="1" x14ac:dyDescent="0.2"/>
    <row r="843963" hidden="1" x14ac:dyDescent="0.2"/>
    <row r="843964" hidden="1" x14ac:dyDescent="0.2"/>
    <row r="843965" hidden="1" x14ac:dyDescent="0.2"/>
    <row r="843966" hidden="1" x14ac:dyDescent="0.2"/>
    <row r="843967" hidden="1" x14ac:dyDescent="0.2"/>
    <row r="843968" hidden="1" x14ac:dyDescent="0.2"/>
    <row r="843969" hidden="1" x14ac:dyDescent="0.2"/>
    <row r="843970" hidden="1" x14ac:dyDescent="0.2"/>
    <row r="843971" hidden="1" x14ac:dyDescent="0.2"/>
    <row r="843972" hidden="1" x14ac:dyDescent="0.2"/>
    <row r="843973" hidden="1" x14ac:dyDescent="0.2"/>
    <row r="843974" hidden="1" x14ac:dyDescent="0.2"/>
    <row r="843975" hidden="1" x14ac:dyDescent="0.2"/>
    <row r="843976" hidden="1" x14ac:dyDescent="0.2"/>
    <row r="843977" hidden="1" x14ac:dyDescent="0.2"/>
    <row r="843978" hidden="1" x14ac:dyDescent="0.2"/>
    <row r="843979" hidden="1" x14ac:dyDescent="0.2"/>
    <row r="843980" hidden="1" x14ac:dyDescent="0.2"/>
    <row r="843981" hidden="1" x14ac:dyDescent="0.2"/>
    <row r="843982" hidden="1" x14ac:dyDescent="0.2"/>
    <row r="843983" hidden="1" x14ac:dyDescent="0.2"/>
    <row r="843984" hidden="1" x14ac:dyDescent="0.2"/>
    <row r="843985" hidden="1" x14ac:dyDescent="0.2"/>
    <row r="843986" hidden="1" x14ac:dyDescent="0.2"/>
    <row r="843987" hidden="1" x14ac:dyDescent="0.2"/>
    <row r="843988" hidden="1" x14ac:dyDescent="0.2"/>
    <row r="843989" hidden="1" x14ac:dyDescent="0.2"/>
    <row r="843990" hidden="1" x14ac:dyDescent="0.2"/>
    <row r="843991" hidden="1" x14ac:dyDescent="0.2"/>
    <row r="843992" hidden="1" x14ac:dyDescent="0.2"/>
    <row r="843993" hidden="1" x14ac:dyDescent="0.2"/>
    <row r="843994" hidden="1" x14ac:dyDescent="0.2"/>
    <row r="843995" hidden="1" x14ac:dyDescent="0.2"/>
    <row r="843996" hidden="1" x14ac:dyDescent="0.2"/>
    <row r="843997" hidden="1" x14ac:dyDescent="0.2"/>
    <row r="843998" hidden="1" x14ac:dyDescent="0.2"/>
    <row r="843999" hidden="1" x14ac:dyDescent="0.2"/>
    <row r="844000" hidden="1" x14ac:dyDescent="0.2"/>
    <row r="844001" hidden="1" x14ac:dyDescent="0.2"/>
    <row r="844002" hidden="1" x14ac:dyDescent="0.2"/>
    <row r="844003" hidden="1" x14ac:dyDescent="0.2"/>
    <row r="844004" hidden="1" x14ac:dyDescent="0.2"/>
    <row r="844005" hidden="1" x14ac:dyDescent="0.2"/>
    <row r="844006" hidden="1" x14ac:dyDescent="0.2"/>
    <row r="844007" hidden="1" x14ac:dyDescent="0.2"/>
    <row r="844008" hidden="1" x14ac:dyDescent="0.2"/>
    <row r="844009" hidden="1" x14ac:dyDescent="0.2"/>
    <row r="844010" hidden="1" x14ac:dyDescent="0.2"/>
    <row r="844011" hidden="1" x14ac:dyDescent="0.2"/>
    <row r="844012" hidden="1" x14ac:dyDescent="0.2"/>
    <row r="844013" hidden="1" x14ac:dyDescent="0.2"/>
    <row r="844014" hidden="1" x14ac:dyDescent="0.2"/>
    <row r="844015" hidden="1" x14ac:dyDescent="0.2"/>
    <row r="844016" hidden="1" x14ac:dyDescent="0.2"/>
    <row r="844017" hidden="1" x14ac:dyDescent="0.2"/>
    <row r="844018" hidden="1" x14ac:dyDescent="0.2"/>
    <row r="844019" hidden="1" x14ac:dyDescent="0.2"/>
    <row r="844020" hidden="1" x14ac:dyDescent="0.2"/>
    <row r="844021" hidden="1" x14ac:dyDescent="0.2"/>
    <row r="844022" hidden="1" x14ac:dyDescent="0.2"/>
    <row r="844023" hidden="1" x14ac:dyDescent="0.2"/>
    <row r="844024" hidden="1" x14ac:dyDescent="0.2"/>
    <row r="844025" hidden="1" x14ac:dyDescent="0.2"/>
    <row r="844026" hidden="1" x14ac:dyDescent="0.2"/>
    <row r="844027" hidden="1" x14ac:dyDescent="0.2"/>
    <row r="844028" hidden="1" x14ac:dyDescent="0.2"/>
    <row r="844029" hidden="1" x14ac:dyDescent="0.2"/>
    <row r="844030" hidden="1" x14ac:dyDescent="0.2"/>
    <row r="844031" hidden="1" x14ac:dyDescent="0.2"/>
    <row r="844032" hidden="1" x14ac:dyDescent="0.2"/>
    <row r="844033" hidden="1" x14ac:dyDescent="0.2"/>
    <row r="844034" hidden="1" x14ac:dyDescent="0.2"/>
    <row r="844035" hidden="1" x14ac:dyDescent="0.2"/>
    <row r="844036" hidden="1" x14ac:dyDescent="0.2"/>
    <row r="844037" hidden="1" x14ac:dyDescent="0.2"/>
    <row r="844038" hidden="1" x14ac:dyDescent="0.2"/>
    <row r="844039" hidden="1" x14ac:dyDescent="0.2"/>
    <row r="844040" hidden="1" x14ac:dyDescent="0.2"/>
    <row r="844041" hidden="1" x14ac:dyDescent="0.2"/>
    <row r="844042" hidden="1" x14ac:dyDescent="0.2"/>
    <row r="844043" hidden="1" x14ac:dyDescent="0.2"/>
    <row r="844044" hidden="1" x14ac:dyDescent="0.2"/>
    <row r="844045" hidden="1" x14ac:dyDescent="0.2"/>
    <row r="844046" hidden="1" x14ac:dyDescent="0.2"/>
    <row r="844047" hidden="1" x14ac:dyDescent="0.2"/>
    <row r="844048" hidden="1" x14ac:dyDescent="0.2"/>
    <row r="844049" hidden="1" x14ac:dyDescent="0.2"/>
    <row r="844050" hidden="1" x14ac:dyDescent="0.2"/>
    <row r="844051" hidden="1" x14ac:dyDescent="0.2"/>
    <row r="844052" hidden="1" x14ac:dyDescent="0.2"/>
    <row r="844053" hidden="1" x14ac:dyDescent="0.2"/>
    <row r="844054" hidden="1" x14ac:dyDescent="0.2"/>
    <row r="844055" hidden="1" x14ac:dyDescent="0.2"/>
    <row r="844056" hidden="1" x14ac:dyDescent="0.2"/>
    <row r="844057" hidden="1" x14ac:dyDescent="0.2"/>
    <row r="844058" hidden="1" x14ac:dyDescent="0.2"/>
    <row r="844059" hidden="1" x14ac:dyDescent="0.2"/>
    <row r="844060" hidden="1" x14ac:dyDescent="0.2"/>
    <row r="844061" hidden="1" x14ac:dyDescent="0.2"/>
    <row r="844062" hidden="1" x14ac:dyDescent="0.2"/>
    <row r="844063" hidden="1" x14ac:dyDescent="0.2"/>
    <row r="844064" hidden="1" x14ac:dyDescent="0.2"/>
    <row r="844065" hidden="1" x14ac:dyDescent="0.2"/>
    <row r="844066" hidden="1" x14ac:dyDescent="0.2"/>
    <row r="844067" hidden="1" x14ac:dyDescent="0.2"/>
    <row r="844068" hidden="1" x14ac:dyDescent="0.2"/>
    <row r="844069" hidden="1" x14ac:dyDescent="0.2"/>
    <row r="844070" hidden="1" x14ac:dyDescent="0.2"/>
    <row r="844071" hidden="1" x14ac:dyDescent="0.2"/>
    <row r="844072" hidden="1" x14ac:dyDescent="0.2"/>
    <row r="844073" hidden="1" x14ac:dyDescent="0.2"/>
    <row r="844074" hidden="1" x14ac:dyDescent="0.2"/>
    <row r="844075" hidden="1" x14ac:dyDescent="0.2"/>
    <row r="844076" hidden="1" x14ac:dyDescent="0.2"/>
    <row r="844077" hidden="1" x14ac:dyDescent="0.2"/>
    <row r="844078" hidden="1" x14ac:dyDescent="0.2"/>
    <row r="844079" hidden="1" x14ac:dyDescent="0.2"/>
    <row r="844080" hidden="1" x14ac:dyDescent="0.2"/>
    <row r="844081" hidden="1" x14ac:dyDescent="0.2"/>
    <row r="844082" hidden="1" x14ac:dyDescent="0.2"/>
    <row r="844083" hidden="1" x14ac:dyDescent="0.2"/>
    <row r="844084" hidden="1" x14ac:dyDescent="0.2"/>
    <row r="844085" hidden="1" x14ac:dyDescent="0.2"/>
    <row r="844086" hidden="1" x14ac:dyDescent="0.2"/>
    <row r="844087" hidden="1" x14ac:dyDescent="0.2"/>
    <row r="844088" hidden="1" x14ac:dyDescent="0.2"/>
    <row r="844089" hidden="1" x14ac:dyDescent="0.2"/>
    <row r="844090" hidden="1" x14ac:dyDescent="0.2"/>
    <row r="844091" hidden="1" x14ac:dyDescent="0.2"/>
    <row r="844092" hidden="1" x14ac:dyDescent="0.2"/>
    <row r="844093" hidden="1" x14ac:dyDescent="0.2"/>
    <row r="844094" hidden="1" x14ac:dyDescent="0.2"/>
    <row r="844095" hidden="1" x14ac:dyDescent="0.2"/>
    <row r="844096" hidden="1" x14ac:dyDescent="0.2"/>
    <row r="844097" hidden="1" x14ac:dyDescent="0.2"/>
    <row r="844098" hidden="1" x14ac:dyDescent="0.2"/>
    <row r="844099" hidden="1" x14ac:dyDescent="0.2"/>
    <row r="844100" hidden="1" x14ac:dyDescent="0.2"/>
    <row r="844101" hidden="1" x14ac:dyDescent="0.2"/>
    <row r="844102" hidden="1" x14ac:dyDescent="0.2"/>
    <row r="844103" hidden="1" x14ac:dyDescent="0.2"/>
    <row r="844104" hidden="1" x14ac:dyDescent="0.2"/>
    <row r="844105" hidden="1" x14ac:dyDescent="0.2"/>
    <row r="844106" hidden="1" x14ac:dyDescent="0.2"/>
    <row r="844107" hidden="1" x14ac:dyDescent="0.2"/>
    <row r="844108" hidden="1" x14ac:dyDescent="0.2"/>
    <row r="844109" hidden="1" x14ac:dyDescent="0.2"/>
    <row r="844110" hidden="1" x14ac:dyDescent="0.2"/>
    <row r="844111" hidden="1" x14ac:dyDescent="0.2"/>
    <row r="844112" hidden="1" x14ac:dyDescent="0.2"/>
    <row r="844113" hidden="1" x14ac:dyDescent="0.2"/>
    <row r="844114" hidden="1" x14ac:dyDescent="0.2"/>
    <row r="844115" hidden="1" x14ac:dyDescent="0.2"/>
    <row r="844116" hidden="1" x14ac:dyDescent="0.2"/>
    <row r="844117" hidden="1" x14ac:dyDescent="0.2"/>
    <row r="844118" hidden="1" x14ac:dyDescent="0.2"/>
    <row r="844119" hidden="1" x14ac:dyDescent="0.2"/>
    <row r="844120" hidden="1" x14ac:dyDescent="0.2"/>
    <row r="844121" hidden="1" x14ac:dyDescent="0.2"/>
    <row r="844122" hidden="1" x14ac:dyDescent="0.2"/>
    <row r="844123" hidden="1" x14ac:dyDescent="0.2"/>
    <row r="844124" hidden="1" x14ac:dyDescent="0.2"/>
    <row r="844125" hidden="1" x14ac:dyDescent="0.2"/>
    <row r="844126" hidden="1" x14ac:dyDescent="0.2"/>
    <row r="844127" hidden="1" x14ac:dyDescent="0.2"/>
    <row r="844128" hidden="1" x14ac:dyDescent="0.2"/>
    <row r="844129" hidden="1" x14ac:dyDescent="0.2"/>
    <row r="844130" hidden="1" x14ac:dyDescent="0.2"/>
    <row r="844131" hidden="1" x14ac:dyDescent="0.2"/>
    <row r="844132" hidden="1" x14ac:dyDescent="0.2"/>
    <row r="844133" hidden="1" x14ac:dyDescent="0.2"/>
    <row r="844134" hidden="1" x14ac:dyDescent="0.2"/>
    <row r="844135" hidden="1" x14ac:dyDescent="0.2"/>
    <row r="844136" hidden="1" x14ac:dyDescent="0.2"/>
    <row r="844137" hidden="1" x14ac:dyDescent="0.2"/>
    <row r="844138" hidden="1" x14ac:dyDescent="0.2"/>
    <row r="844139" hidden="1" x14ac:dyDescent="0.2"/>
    <row r="844140" hidden="1" x14ac:dyDescent="0.2"/>
    <row r="844141" hidden="1" x14ac:dyDescent="0.2"/>
    <row r="844142" hidden="1" x14ac:dyDescent="0.2"/>
    <row r="844143" hidden="1" x14ac:dyDescent="0.2"/>
    <row r="844144" hidden="1" x14ac:dyDescent="0.2"/>
    <row r="844145" hidden="1" x14ac:dyDescent="0.2"/>
    <row r="844146" hidden="1" x14ac:dyDescent="0.2"/>
    <row r="844147" hidden="1" x14ac:dyDescent="0.2"/>
    <row r="844148" hidden="1" x14ac:dyDescent="0.2"/>
    <row r="844149" hidden="1" x14ac:dyDescent="0.2"/>
    <row r="844150" hidden="1" x14ac:dyDescent="0.2"/>
    <row r="844151" hidden="1" x14ac:dyDescent="0.2"/>
    <row r="844152" hidden="1" x14ac:dyDescent="0.2"/>
    <row r="844153" hidden="1" x14ac:dyDescent="0.2"/>
    <row r="844154" hidden="1" x14ac:dyDescent="0.2"/>
    <row r="844155" hidden="1" x14ac:dyDescent="0.2"/>
    <row r="844156" hidden="1" x14ac:dyDescent="0.2"/>
    <row r="844157" hidden="1" x14ac:dyDescent="0.2"/>
    <row r="844158" hidden="1" x14ac:dyDescent="0.2"/>
    <row r="844159" hidden="1" x14ac:dyDescent="0.2"/>
    <row r="844160" hidden="1" x14ac:dyDescent="0.2"/>
    <row r="844161" hidden="1" x14ac:dyDescent="0.2"/>
    <row r="844162" hidden="1" x14ac:dyDescent="0.2"/>
    <row r="844163" hidden="1" x14ac:dyDescent="0.2"/>
    <row r="844164" hidden="1" x14ac:dyDescent="0.2"/>
    <row r="844165" hidden="1" x14ac:dyDescent="0.2"/>
    <row r="844166" hidden="1" x14ac:dyDescent="0.2"/>
    <row r="844167" hidden="1" x14ac:dyDescent="0.2"/>
    <row r="844168" hidden="1" x14ac:dyDescent="0.2"/>
    <row r="844169" hidden="1" x14ac:dyDescent="0.2"/>
    <row r="844170" hidden="1" x14ac:dyDescent="0.2"/>
    <row r="844171" hidden="1" x14ac:dyDescent="0.2"/>
    <row r="844172" hidden="1" x14ac:dyDescent="0.2"/>
    <row r="844173" hidden="1" x14ac:dyDescent="0.2"/>
    <row r="844174" hidden="1" x14ac:dyDescent="0.2"/>
    <row r="844175" hidden="1" x14ac:dyDescent="0.2"/>
    <row r="844176" hidden="1" x14ac:dyDescent="0.2"/>
    <row r="844177" hidden="1" x14ac:dyDescent="0.2"/>
    <row r="844178" hidden="1" x14ac:dyDescent="0.2"/>
    <row r="844179" hidden="1" x14ac:dyDescent="0.2"/>
    <row r="844180" hidden="1" x14ac:dyDescent="0.2"/>
    <row r="844181" hidden="1" x14ac:dyDescent="0.2"/>
    <row r="844182" hidden="1" x14ac:dyDescent="0.2"/>
    <row r="844183" hidden="1" x14ac:dyDescent="0.2"/>
    <row r="844184" hidden="1" x14ac:dyDescent="0.2"/>
    <row r="844185" hidden="1" x14ac:dyDescent="0.2"/>
    <row r="844186" hidden="1" x14ac:dyDescent="0.2"/>
    <row r="844187" hidden="1" x14ac:dyDescent="0.2"/>
    <row r="844188" hidden="1" x14ac:dyDescent="0.2"/>
    <row r="844189" hidden="1" x14ac:dyDescent="0.2"/>
    <row r="844190" hidden="1" x14ac:dyDescent="0.2"/>
    <row r="844191" hidden="1" x14ac:dyDescent="0.2"/>
    <row r="844192" hidden="1" x14ac:dyDescent="0.2"/>
    <row r="844193" hidden="1" x14ac:dyDescent="0.2"/>
    <row r="844194" hidden="1" x14ac:dyDescent="0.2"/>
    <row r="844195" hidden="1" x14ac:dyDescent="0.2"/>
    <row r="844196" hidden="1" x14ac:dyDescent="0.2"/>
    <row r="844197" hidden="1" x14ac:dyDescent="0.2"/>
    <row r="844198" hidden="1" x14ac:dyDescent="0.2"/>
    <row r="844199" hidden="1" x14ac:dyDescent="0.2"/>
    <row r="844200" hidden="1" x14ac:dyDescent="0.2"/>
    <row r="844201" hidden="1" x14ac:dyDescent="0.2"/>
    <row r="844202" hidden="1" x14ac:dyDescent="0.2"/>
    <row r="844203" hidden="1" x14ac:dyDescent="0.2"/>
    <row r="844204" hidden="1" x14ac:dyDescent="0.2"/>
    <row r="844205" hidden="1" x14ac:dyDescent="0.2"/>
    <row r="844206" hidden="1" x14ac:dyDescent="0.2"/>
    <row r="844207" hidden="1" x14ac:dyDescent="0.2"/>
    <row r="844208" hidden="1" x14ac:dyDescent="0.2"/>
    <row r="844209" hidden="1" x14ac:dyDescent="0.2"/>
    <row r="844210" hidden="1" x14ac:dyDescent="0.2"/>
    <row r="844211" hidden="1" x14ac:dyDescent="0.2"/>
    <row r="844212" hidden="1" x14ac:dyDescent="0.2"/>
    <row r="844213" hidden="1" x14ac:dyDescent="0.2"/>
    <row r="844214" hidden="1" x14ac:dyDescent="0.2"/>
    <row r="844215" hidden="1" x14ac:dyDescent="0.2"/>
    <row r="844216" hidden="1" x14ac:dyDescent="0.2"/>
    <row r="844217" hidden="1" x14ac:dyDescent="0.2"/>
    <row r="844218" hidden="1" x14ac:dyDescent="0.2"/>
    <row r="844219" hidden="1" x14ac:dyDescent="0.2"/>
    <row r="844220" hidden="1" x14ac:dyDescent="0.2"/>
    <row r="844221" hidden="1" x14ac:dyDescent="0.2"/>
    <row r="844222" hidden="1" x14ac:dyDescent="0.2"/>
    <row r="844223" hidden="1" x14ac:dyDescent="0.2"/>
    <row r="844224" hidden="1" x14ac:dyDescent="0.2"/>
    <row r="844225" hidden="1" x14ac:dyDescent="0.2"/>
    <row r="844226" hidden="1" x14ac:dyDescent="0.2"/>
    <row r="844227" hidden="1" x14ac:dyDescent="0.2"/>
    <row r="844228" hidden="1" x14ac:dyDescent="0.2"/>
    <row r="844229" hidden="1" x14ac:dyDescent="0.2"/>
    <row r="844230" hidden="1" x14ac:dyDescent="0.2"/>
    <row r="844231" hidden="1" x14ac:dyDescent="0.2"/>
    <row r="844232" hidden="1" x14ac:dyDescent="0.2"/>
    <row r="844233" hidden="1" x14ac:dyDescent="0.2"/>
    <row r="844234" hidden="1" x14ac:dyDescent="0.2"/>
    <row r="844235" hidden="1" x14ac:dyDescent="0.2"/>
    <row r="844236" hidden="1" x14ac:dyDescent="0.2"/>
    <row r="844237" hidden="1" x14ac:dyDescent="0.2"/>
    <row r="844238" hidden="1" x14ac:dyDescent="0.2"/>
    <row r="844239" hidden="1" x14ac:dyDescent="0.2"/>
    <row r="844240" hidden="1" x14ac:dyDescent="0.2"/>
    <row r="844241" hidden="1" x14ac:dyDescent="0.2"/>
    <row r="844242" hidden="1" x14ac:dyDescent="0.2"/>
    <row r="844243" hidden="1" x14ac:dyDescent="0.2"/>
    <row r="844244" hidden="1" x14ac:dyDescent="0.2"/>
    <row r="844245" hidden="1" x14ac:dyDescent="0.2"/>
    <row r="844246" hidden="1" x14ac:dyDescent="0.2"/>
    <row r="844247" hidden="1" x14ac:dyDescent="0.2"/>
    <row r="844248" hidden="1" x14ac:dyDescent="0.2"/>
    <row r="844249" hidden="1" x14ac:dyDescent="0.2"/>
    <row r="844250" hidden="1" x14ac:dyDescent="0.2"/>
    <row r="844251" hidden="1" x14ac:dyDescent="0.2"/>
    <row r="844252" hidden="1" x14ac:dyDescent="0.2"/>
    <row r="844253" hidden="1" x14ac:dyDescent="0.2"/>
    <row r="844254" hidden="1" x14ac:dyDescent="0.2"/>
    <row r="844255" hidden="1" x14ac:dyDescent="0.2"/>
    <row r="844256" hidden="1" x14ac:dyDescent="0.2"/>
    <row r="844257" hidden="1" x14ac:dyDescent="0.2"/>
    <row r="844258" hidden="1" x14ac:dyDescent="0.2"/>
    <row r="844259" hidden="1" x14ac:dyDescent="0.2"/>
    <row r="844260" hidden="1" x14ac:dyDescent="0.2"/>
    <row r="844261" hidden="1" x14ac:dyDescent="0.2"/>
    <row r="844262" hidden="1" x14ac:dyDescent="0.2"/>
    <row r="844263" hidden="1" x14ac:dyDescent="0.2"/>
    <row r="844264" hidden="1" x14ac:dyDescent="0.2"/>
    <row r="844265" hidden="1" x14ac:dyDescent="0.2"/>
    <row r="844266" hidden="1" x14ac:dyDescent="0.2"/>
    <row r="844267" hidden="1" x14ac:dyDescent="0.2"/>
    <row r="844268" hidden="1" x14ac:dyDescent="0.2"/>
    <row r="844269" hidden="1" x14ac:dyDescent="0.2"/>
    <row r="844270" hidden="1" x14ac:dyDescent="0.2"/>
    <row r="844271" hidden="1" x14ac:dyDescent="0.2"/>
    <row r="844272" hidden="1" x14ac:dyDescent="0.2"/>
    <row r="844273" hidden="1" x14ac:dyDescent="0.2"/>
    <row r="844274" hidden="1" x14ac:dyDescent="0.2"/>
    <row r="844275" hidden="1" x14ac:dyDescent="0.2"/>
    <row r="844276" hidden="1" x14ac:dyDescent="0.2"/>
    <row r="844277" hidden="1" x14ac:dyDescent="0.2"/>
    <row r="844278" hidden="1" x14ac:dyDescent="0.2"/>
    <row r="844279" hidden="1" x14ac:dyDescent="0.2"/>
    <row r="844280" hidden="1" x14ac:dyDescent="0.2"/>
    <row r="844281" hidden="1" x14ac:dyDescent="0.2"/>
    <row r="844282" hidden="1" x14ac:dyDescent="0.2"/>
    <row r="844283" hidden="1" x14ac:dyDescent="0.2"/>
    <row r="844284" hidden="1" x14ac:dyDescent="0.2"/>
    <row r="844285" hidden="1" x14ac:dyDescent="0.2"/>
    <row r="844286" hidden="1" x14ac:dyDescent="0.2"/>
    <row r="844287" hidden="1" x14ac:dyDescent="0.2"/>
    <row r="844288" hidden="1" x14ac:dyDescent="0.2"/>
    <row r="844289" hidden="1" x14ac:dyDescent="0.2"/>
    <row r="844290" hidden="1" x14ac:dyDescent="0.2"/>
    <row r="844291" hidden="1" x14ac:dyDescent="0.2"/>
    <row r="844292" hidden="1" x14ac:dyDescent="0.2"/>
    <row r="844293" hidden="1" x14ac:dyDescent="0.2"/>
    <row r="844294" hidden="1" x14ac:dyDescent="0.2"/>
    <row r="844295" hidden="1" x14ac:dyDescent="0.2"/>
    <row r="844296" hidden="1" x14ac:dyDescent="0.2"/>
    <row r="844297" hidden="1" x14ac:dyDescent="0.2"/>
    <row r="844298" hidden="1" x14ac:dyDescent="0.2"/>
    <row r="844299" hidden="1" x14ac:dyDescent="0.2"/>
    <row r="844300" hidden="1" x14ac:dyDescent="0.2"/>
    <row r="844301" hidden="1" x14ac:dyDescent="0.2"/>
    <row r="844302" hidden="1" x14ac:dyDescent="0.2"/>
    <row r="844303" hidden="1" x14ac:dyDescent="0.2"/>
    <row r="844304" hidden="1" x14ac:dyDescent="0.2"/>
    <row r="844305" hidden="1" x14ac:dyDescent="0.2"/>
    <row r="844306" hidden="1" x14ac:dyDescent="0.2"/>
    <row r="844307" hidden="1" x14ac:dyDescent="0.2"/>
    <row r="844308" hidden="1" x14ac:dyDescent="0.2"/>
    <row r="844309" hidden="1" x14ac:dyDescent="0.2"/>
    <row r="844310" hidden="1" x14ac:dyDescent="0.2"/>
    <row r="844311" hidden="1" x14ac:dyDescent="0.2"/>
    <row r="844312" hidden="1" x14ac:dyDescent="0.2"/>
    <row r="844313" hidden="1" x14ac:dyDescent="0.2"/>
    <row r="844314" hidden="1" x14ac:dyDescent="0.2"/>
    <row r="844315" hidden="1" x14ac:dyDescent="0.2"/>
    <row r="844316" hidden="1" x14ac:dyDescent="0.2"/>
    <row r="844317" hidden="1" x14ac:dyDescent="0.2"/>
    <row r="844318" hidden="1" x14ac:dyDescent="0.2"/>
    <row r="844319" hidden="1" x14ac:dyDescent="0.2"/>
    <row r="844320" hidden="1" x14ac:dyDescent="0.2"/>
    <row r="844321" hidden="1" x14ac:dyDescent="0.2"/>
    <row r="844322" hidden="1" x14ac:dyDescent="0.2"/>
    <row r="844323" hidden="1" x14ac:dyDescent="0.2"/>
    <row r="844324" hidden="1" x14ac:dyDescent="0.2"/>
    <row r="844325" hidden="1" x14ac:dyDescent="0.2"/>
    <row r="844326" hidden="1" x14ac:dyDescent="0.2"/>
    <row r="844327" hidden="1" x14ac:dyDescent="0.2"/>
    <row r="844328" hidden="1" x14ac:dyDescent="0.2"/>
    <row r="844329" hidden="1" x14ac:dyDescent="0.2"/>
    <row r="844330" hidden="1" x14ac:dyDescent="0.2"/>
    <row r="844331" hidden="1" x14ac:dyDescent="0.2"/>
    <row r="844332" hidden="1" x14ac:dyDescent="0.2"/>
    <row r="844333" hidden="1" x14ac:dyDescent="0.2"/>
    <row r="844334" hidden="1" x14ac:dyDescent="0.2"/>
    <row r="844335" hidden="1" x14ac:dyDescent="0.2"/>
    <row r="844336" hidden="1" x14ac:dyDescent="0.2"/>
    <row r="844337" hidden="1" x14ac:dyDescent="0.2"/>
    <row r="844338" hidden="1" x14ac:dyDescent="0.2"/>
    <row r="844339" hidden="1" x14ac:dyDescent="0.2"/>
    <row r="844340" hidden="1" x14ac:dyDescent="0.2"/>
    <row r="844341" hidden="1" x14ac:dyDescent="0.2"/>
    <row r="844342" hidden="1" x14ac:dyDescent="0.2"/>
    <row r="844343" hidden="1" x14ac:dyDescent="0.2"/>
    <row r="844344" hidden="1" x14ac:dyDescent="0.2"/>
    <row r="844345" hidden="1" x14ac:dyDescent="0.2"/>
    <row r="844346" hidden="1" x14ac:dyDescent="0.2"/>
    <row r="844347" hidden="1" x14ac:dyDescent="0.2"/>
    <row r="844348" hidden="1" x14ac:dyDescent="0.2"/>
    <row r="844349" hidden="1" x14ac:dyDescent="0.2"/>
    <row r="844350" hidden="1" x14ac:dyDescent="0.2"/>
    <row r="844351" hidden="1" x14ac:dyDescent="0.2"/>
    <row r="844352" hidden="1" x14ac:dyDescent="0.2"/>
    <row r="844353" hidden="1" x14ac:dyDescent="0.2"/>
    <row r="844354" hidden="1" x14ac:dyDescent="0.2"/>
    <row r="844355" hidden="1" x14ac:dyDescent="0.2"/>
    <row r="844356" hidden="1" x14ac:dyDescent="0.2"/>
    <row r="844357" hidden="1" x14ac:dyDescent="0.2"/>
    <row r="844358" hidden="1" x14ac:dyDescent="0.2"/>
    <row r="844359" hidden="1" x14ac:dyDescent="0.2"/>
    <row r="844360" hidden="1" x14ac:dyDescent="0.2"/>
    <row r="844361" hidden="1" x14ac:dyDescent="0.2"/>
    <row r="844362" hidden="1" x14ac:dyDescent="0.2"/>
    <row r="844363" hidden="1" x14ac:dyDescent="0.2"/>
    <row r="844364" hidden="1" x14ac:dyDescent="0.2"/>
    <row r="844365" hidden="1" x14ac:dyDescent="0.2"/>
    <row r="844366" hidden="1" x14ac:dyDescent="0.2"/>
    <row r="844367" hidden="1" x14ac:dyDescent="0.2"/>
    <row r="844368" hidden="1" x14ac:dyDescent="0.2"/>
    <row r="844369" hidden="1" x14ac:dyDescent="0.2"/>
    <row r="844370" hidden="1" x14ac:dyDescent="0.2"/>
    <row r="844371" hidden="1" x14ac:dyDescent="0.2"/>
    <row r="844372" hidden="1" x14ac:dyDescent="0.2"/>
    <row r="844373" hidden="1" x14ac:dyDescent="0.2"/>
    <row r="844374" hidden="1" x14ac:dyDescent="0.2"/>
    <row r="844375" hidden="1" x14ac:dyDescent="0.2"/>
    <row r="844376" hidden="1" x14ac:dyDescent="0.2"/>
    <row r="844377" hidden="1" x14ac:dyDescent="0.2"/>
    <row r="844378" hidden="1" x14ac:dyDescent="0.2"/>
    <row r="844379" hidden="1" x14ac:dyDescent="0.2"/>
    <row r="844380" hidden="1" x14ac:dyDescent="0.2"/>
    <row r="844381" hidden="1" x14ac:dyDescent="0.2"/>
    <row r="844382" hidden="1" x14ac:dyDescent="0.2"/>
    <row r="844383" hidden="1" x14ac:dyDescent="0.2"/>
    <row r="844384" hidden="1" x14ac:dyDescent="0.2"/>
    <row r="844385" hidden="1" x14ac:dyDescent="0.2"/>
    <row r="844386" hidden="1" x14ac:dyDescent="0.2"/>
    <row r="844387" hidden="1" x14ac:dyDescent="0.2"/>
    <row r="844388" hidden="1" x14ac:dyDescent="0.2"/>
    <row r="844389" hidden="1" x14ac:dyDescent="0.2"/>
    <row r="844390" hidden="1" x14ac:dyDescent="0.2"/>
    <row r="844391" hidden="1" x14ac:dyDescent="0.2"/>
    <row r="844392" hidden="1" x14ac:dyDescent="0.2"/>
    <row r="844393" hidden="1" x14ac:dyDescent="0.2"/>
    <row r="844394" hidden="1" x14ac:dyDescent="0.2"/>
    <row r="844395" hidden="1" x14ac:dyDescent="0.2"/>
    <row r="844396" hidden="1" x14ac:dyDescent="0.2"/>
    <row r="844397" hidden="1" x14ac:dyDescent="0.2"/>
    <row r="844398" hidden="1" x14ac:dyDescent="0.2"/>
    <row r="844399" hidden="1" x14ac:dyDescent="0.2"/>
    <row r="844400" hidden="1" x14ac:dyDescent="0.2"/>
    <row r="844401" hidden="1" x14ac:dyDescent="0.2"/>
    <row r="844402" hidden="1" x14ac:dyDescent="0.2"/>
    <row r="844403" hidden="1" x14ac:dyDescent="0.2"/>
    <row r="844404" hidden="1" x14ac:dyDescent="0.2"/>
    <row r="844405" hidden="1" x14ac:dyDescent="0.2"/>
    <row r="844406" hidden="1" x14ac:dyDescent="0.2"/>
    <row r="844407" hidden="1" x14ac:dyDescent="0.2"/>
    <row r="844408" hidden="1" x14ac:dyDescent="0.2"/>
    <row r="844409" hidden="1" x14ac:dyDescent="0.2"/>
    <row r="844410" hidden="1" x14ac:dyDescent="0.2"/>
    <row r="844411" hidden="1" x14ac:dyDescent="0.2"/>
    <row r="844412" hidden="1" x14ac:dyDescent="0.2"/>
    <row r="844413" hidden="1" x14ac:dyDescent="0.2"/>
    <row r="844414" hidden="1" x14ac:dyDescent="0.2"/>
    <row r="844415" hidden="1" x14ac:dyDescent="0.2"/>
    <row r="844416" hidden="1" x14ac:dyDescent="0.2"/>
    <row r="844417" hidden="1" x14ac:dyDescent="0.2"/>
    <row r="844418" hidden="1" x14ac:dyDescent="0.2"/>
    <row r="844419" hidden="1" x14ac:dyDescent="0.2"/>
    <row r="844420" hidden="1" x14ac:dyDescent="0.2"/>
    <row r="844421" hidden="1" x14ac:dyDescent="0.2"/>
    <row r="844422" hidden="1" x14ac:dyDescent="0.2"/>
    <row r="844423" hidden="1" x14ac:dyDescent="0.2"/>
    <row r="844424" hidden="1" x14ac:dyDescent="0.2"/>
    <row r="844425" hidden="1" x14ac:dyDescent="0.2"/>
    <row r="844426" hidden="1" x14ac:dyDescent="0.2"/>
    <row r="844427" hidden="1" x14ac:dyDescent="0.2"/>
    <row r="844428" hidden="1" x14ac:dyDescent="0.2"/>
    <row r="844429" hidden="1" x14ac:dyDescent="0.2"/>
    <row r="844430" hidden="1" x14ac:dyDescent="0.2"/>
    <row r="844431" hidden="1" x14ac:dyDescent="0.2"/>
    <row r="844432" hidden="1" x14ac:dyDescent="0.2"/>
    <row r="844433" hidden="1" x14ac:dyDescent="0.2"/>
    <row r="844434" hidden="1" x14ac:dyDescent="0.2"/>
    <row r="844435" hidden="1" x14ac:dyDescent="0.2"/>
    <row r="844436" hidden="1" x14ac:dyDescent="0.2"/>
    <row r="844437" hidden="1" x14ac:dyDescent="0.2"/>
    <row r="844438" hidden="1" x14ac:dyDescent="0.2"/>
    <row r="844439" hidden="1" x14ac:dyDescent="0.2"/>
    <row r="844440" hidden="1" x14ac:dyDescent="0.2"/>
    <row r="844441" hidden="1" x14ac:dyDescent="0.2"/>
    <row r="844442" hidden="1" x14ac:dyDescent="0.2"/>
    <row r="844443" hidden="1" x14ac:dyDescent="0.2"/>
    <row r="844444" hidden="1" x14ac:dyDescent="0.2"/>
    <row r="844445" hidden="1" x14ac:dyDescent="0.2"/>
    <row r="844446" hidden="1" x14ac:dyDescent="0.2"/>
    <row r="844447" hidden="1" x14ac:dyDescent="0.2"/>
    <row r="844448" hidden="1" x14ac:dyDescent="0.2"/>
    <row r="844449" hidden="1" x14ac:dyDescent="0.2"/>
    <row r="844450" hidden="1" x14ac:dyDescent="0.2"/>
    <row r="844451" hidden="1" x14ac:dyDescent="0.2"/>
    <row r="844452" hidden="1" x14ac:dyDescent="0.2"/>
    <row r="844453" hidden="1" x14ac:dyDescent="0.2"/>
    <row r="844454" hidden="1" x14ac:dyDescent="0.2"/>
    <row r="844455" hidden="1" x14ac:dyDescent="0.2"/>
    <row r="844456" hidden="1" x14ac:dyDescent="0.2"/>
    <row r="844457" hidden="1" x14ac:dyDescent="0.2"/>
    <row r="844458" hidden="1" x14ac:dyDescent="0.2"/>
    <row r="844459" hidden="1" x14ac:dyDescent="0.2"/>
    <row r="844460" hidden="1" x14ac:dyDescent="0.2"/>
    <row r="844461" hidden="1" x14ac:dyDescent="0.2"/>
    <row r="844462" hidden="1" x14ac:dyDescent="0.2"/>
    <row r="844463" hidden="1" x14ac:dyDescent="0.2"/>
    <row r="844464" hidden="1" x14ac:dyDescent="0.2"/>
    <row r="844465" hidden="1" x14ac:dyDescent="0.2"/>
    <row r="844466" hidden="1" x14ac:dyDescent="0.2"/>
    <row r="844467" hidden="1" x14ac:dyDescent="0.2"/>
    <row r="844468" hidden="1" x14ac:dyDescent="0.2"/>
    <row r="844469" hidden="1" x14ac:dyDescent="0.2"/>
    <row r="844470" hidden="1" x14ac:dyDescent="0.2"/>
    <row r="844471" hidden="1" x14ac:dyDescent="0.2"/>
    <row r="844472" hidden="1" x14ac:dyDescent="0.2"/>
    <row r="844473" hidden="1" x14ac:dyDescent="0.2"/>
    <row r="844474" hidden="1" x14ac:dyDescent="0.2"/>
    <row r="844475" hidden="1" x14ac:dyDescent="0.2"/>
    <row r="844476" hidden="1" x14ac:dyDescent="0.2"/>
    <row r="844477" hidden="1" x14ac:dyDescent="0.2"/>
    <row r="844478" hidden="1" x14ac:dyDescent="0.2"/>
    <row r="844479" hidden="1" x14ac:dyDescent="0.2"/>
    <row r="844480" hidden="1" x14ac:dyDescent="0.2"/>
    <row r="844481" hidden="1" x14ac:dyDescent="0.2"/>
    <row r="844482" hidden="1" x14ac:dyDescent="0.2"/>
    <row r="844483" hidden="1" x14ac:dyDescent="0.2"/>
    <row r="844484" hidden="1" x14ac:dyDescent="0.2"/>
    <row r="844485" hidden="1" x14ac:dyDescent="0.2"/>
    <row r="844486" hidden="1" x14ac:dyDescent="0.2"/>
    <row r="844487" hidden="1" x14ac:dyDescent="0.2"/>
    <row r="844488" hidden="1" x14ac:dyDescent="0.2"/>
    <row r="844489" hidden="1" x14ac:dyDescent="0.2"/>
    <row r="844490" hidden="1" x14ac:dyDescent="0.2"/>
    <row r="844491" hidden="1" x14ac:dyDescent="0.2"/>
    <row r="844492" hidden="1" x14ac:dyDescent="0.2"/>
    <row r="844493" hidden="1" x14ac:dyDescent="0.2"/>
    <row r="844494" hidden="1" x14ac:dyDescent="0.2"/>
    <row r="844495" hidden="1" x14ac:dyDescent="0.2"/>
    <row r="844496" hidden="1" x14ac:dyDescent="0.2"/>
    <row r="844497" hidden="1" x14ac:dyDescent="0.2"/>
    <row r="844498" hidden="1" x14ac:dyDescent="0.2"/>
    <row r="844499" hidden="1" x14ac:dyDescent="0.2"/>
    <row r="844500" hidden="1" x14ac:dyDescent="0.2"/>
    <row r="844501" hidden="1" x14ac:dyDescent="0.2"/>
    <row r="844502" hidden="1" x14ac:dyDescent="0.2"/>
    <row r="844503" hidden="1" x14ac:dyDescent="0.2"/>
    <row r="844504" hidden="1" x14ac:dyDescent="0.2"/>
    <row r="844505" hidden="1" x14ac:dyDescent="0.2"/>
    <row r="844506" hidden="1" x14ac:dyDescent="0.2"/>
    <row r="844507" hidden="1" x14ac:dyDescent="0.2"/>
    <row r="844508" hidden="1" x14ac:dyDescent="0.2"/>
    <row r="844509" hidden="1" x14ac:dyDescent="0.2"/>
    <row r="844510" hidden="1" x14ac:dyDescent="0.2"/>
    <row r="844511" hidden="1" x14ac:dyDescent="0.2"/>
    <row r="844512" hidden="1" x14ac:dyDescent="0.2"/>
    <row r="844513" hidden="1" x14ac:dyDescent="0.2"/>
    <row r="844514" hidden="1" x14ac:dyDescent="0.2"/>
    <row r="844515" hidden="1" x14ac:dyDescent="0.2"/>
    <row r="844516" hidden="1" x14ac:dyDescent="0.2"/>
    <row r="844517" hidden="1" x14ac:dyDescent="0.2"/>
    <row r="844518" hidden="1" x14ac:dyDescent="0.2"/>
    <row r="844519" hidden="1" x14ac:dyDescent="0.2"/>
    <row r="844520" hidden="1" x14ac:dyDescent="0.2"/>
    <row r="844521" hidden="1" x14ac:dyDescent="0.2"/>
    <row r="844522" hidden="1" x14ac:dyDescent="0.2"/>
    <row r="844523" hidden="1" x14ac:dyDescent="0.2"/>
    <row r="844524" hidden="1" x14ac:dyDescent="0.2"/>
    <row r="844525" hidden="1" x14ac:dyDescent="0.2"/>
    <row r="844526" hidden="1" x14ac:dyDescent="0.2"/>
    <row r="844527" hidden="1" x14ac:dyDescent="0.2"/>
    <row r="844528" hidden="1" x14ac:dyDescent="0.2"/>
    <row r="844529" hidden="1" x14ac:dyDescent="0.2"/>
    <row r="844530" hidden="1" x14ac:dyDescent="0.2"/>
    <row r="844531" hidden="1" x14ac:dyDescent="0.2"/>
    <row r="844532" hidden="1" x14ac:dyDescent="0.2"/>
    <row r="844533" hidden="1" x14ac:dyDescent="0.2"/>
    <row r="844534" hidden="1" x14ac:dyDescent="0.2"/>
    <row r="844535" hidden="1" x14ac:dyDescent="0.2"/>
    <row r="844536" hidden="1" x14ac:dyDescent="0.2"/>
    <row r="844537" hidden="1" x14ac:dyDescent="0.2"/>
    <row r="844538" hidden="1" x14ac:dyDescent="0.2"/>
    <row r="844539" hidden="1" x14ac:dyDescent="0.2"/>
    <row r="844540" hidden="1" x14ac:dyDescent="0.2"/>
    <row r="844541" hidden="1" x14ac:dyDescent="0.2"/>
    <row r="844542" hidden="1" x14ac:dyDescent="0.2"/>
    <row r="844543" hidden="1" x14ac:dyDescent="0.2"/>
    <row r="844544" hidden="1" x14ac:dyDescent="0.2"/>
    <row r="844545" hidden="1" x14ac:dyDescent="0.2"/>
    <row r="844546" hidden="1" x14ac:dyDescent="0.2"/>
    <row r="844547" hidden="1" x14ac:dyDescent="0.2"/>
    <row r="844548" hidden="1" x14ac:dyDescent="0.2"/>
    <row r="844549" hidden="1" x14ac:dyDescent="0.2"/>
    <row r="844550" hidden="1" x14ac:dyDescent="0.2"/>
    <row r="844551" hidden="1" x14ac:dyDescent="0.2"/>
    <row r="844552" hidden="1" x14ac:dyDescent="0.2"/>
    <row r="844553" hidden="1" x14ac:dyDescent="0.2"/>
    <row r="844554" hidden="1" x14ac:dyDescent="0.2"/>
    <row r="844555" hidden="1" x14ac:dyDescent="0.2"/>
    <row r="844556" hidden="1" x14ac:dyDescent="0.2"/>
    <row r="844557" hidden="1" x14ac:dyDescent="0.2"/>
    <row r="844558" hidden="1" x14ac:dyDescent="0.2"/>
    <row r="844559" hidden="1" x14ac:dyDescent="0.2"/>
    <row r="844560" hidden="1" x14ac:dyDescent="0.2"/>
    <row r="844561" hidden="1" x14ac:dyDescent="0.2"/>
    <row r="844562" hidden="1" x14ac:dyDescent="0.2"/>
    <row r="844563" hidden="1" x14ac:dyDescent="0.2"/>
    <row r="844564" hidden="1" x14ac:dyDescent="0.2"/>
    <row r="844565" hidden="1" x14ac:dyDescent="0.2"/>
    <row r="844566" hidden="1" x14ac:dyDescent="0.2"/>
    <row r="844567" hidden="1" x14ac:dyDescent="0.2"/>
    <row r="844568" hidden="1" x14ac:dyDescent="0.2"/>
    <row r="844569" hidden="1" x14ac:dyDescent="0.2"/>
    <row r="844570" hidden="1" x14ac:dyDescent="0.2"/>
    <row r="844571" hidden="1" x14ac:dyDescent="0.2"/>
    <row r="844572" hidden="1" x14ac:dyDescent="0.2"/>
    <row r="844573" hidden="1" x14ac:dyDescent="0.2"/>
    <row r="844574" hidden="1" x14ac:dyDescent="0.2"/>
    <row r="844575" hidden="1" x14ac:dyDescent="0.2"/>
    <row r="844576" hidden="1" x14ac:dyDescent="0.2"/>
    <row r="844577" hidden="1" x14ac:dyDescent="0.2"/>
    <row r="844578" hidden="1" x14ac:dyDescent="0.2"/>
    <row r="844579" hidden="1" x14ac:dyDescent="0.2"/>
    <row r="844580" hidden="1" x14ac:dyDescent="0.2"/>
    <row r="844581" hidden="1" x14ac:dyDescent="0.2"/>
    <row r="844582" hidden="1" x14ac:dyDescent="0.2"/>
    <row r="844583" hidden="1" x14ac:dyDescent="0.2"/>
    <row r="844584" hidden="1" x14ac:dyDescent="0.2"/>
    <row r="844585" hidden="1" x14ac:dyDescent="0.2"/>
    <row r="844586" hidden="1" x14ac:dyDescent="0.2"/>
    <row r="844587" hidden="1" x14ac:dyDescent="0.2"/>
    <row r="844588" hidden="1" x14ac:dyDescent="0.2"/>
    <row r="844589" hidden="1" x14ac:dyDescent="0.2"/>
    <row r="844590" hidden="1" x14ac:dyDescent="0.2"/>
    <row r="844591" hidden="1" x14ac:dyDescent="0.2"/>
    <row r="844592" hidden="1" x14ac:dyDescent="0.2"/>
    <row r="844593" hidden="1" x14ac:dyDescent="0.2"/>
    <row r="844594" hidden="1" x14ac:dyDescent="0.2"/>
    <row r="844595" hidden="1" x14ac:dyDescent="0.2"/>
    <row r="844596" hidden="1" x14ac:dyDescent="0.2"/>
    <row r="844597" hidden="1" x14ac:dyDescent="0.2"/>
    <row r="844598" hidden="1" x14ac:dyDescent="0.2"/>
    <row r="844599" hidden="1" x14ac:dyDescent="0.2"/>
    <row r="844600" hidden="1" x14ac:dyDescent="0.2"/>
    <row r="844601" hidden="1" x14ac:dyDescent="0.2"/>
    <row r="844602" hidden="1" x14ac:dyDescent="0.2"/>
    <row r="844603" hidden="1" x14ac:dyDescent="0.2"/>
    <row r="844604" hidden="1" x14ac:dyDescent="0.2"/>
    <row r="844605" hidden="1" x14ac:dyDescent="0.2"/>
    <row r="844606" hidden="1" x14ac:dyDescent="0.2"/>
    <row r="844607" hidden="1" x14ac:dyDescent="0.2"/>
    <row r="844608" hidden="1" x14ac:dyDescent="0.2"/>
    <row r="844609" hidden="1" x14ac:dyDescent="0.2"/>
    <row r="844610" hidden="1" x14ac:dyDescent="0.2"/>
    <row r="844611" hidden="1" x14ac:dyDescent="0.2"/>
    <row r="844612" hidden="1" x14ac:dyDescent="0.2"/>
    <row r="844613" hidden="1" x14ac:dyDescent="0.2"/>
    <row r="844614" hidden="1" x14ac:dyDescent="0.2"/>
    <row r="844615" hidden="1" x14ac:dyDescent="0.2"/>
    <row r="844616" hidden="1" x14ac:dyDescent="0.2"/>
    <row r="844617" hidden="1" x14ac:dyDescent="0.2"/>
    <row r="844618" hidden="1" x14ac:dyDescent="0.2"/>
    <row r="844619" hidden="1" x14ac:dyDescent="0.2"/>
    <row r="844620" hidden="1" x14ac:dyDescent="0.2"/>
    <row r="844621" hidden="1" x14ac:dyDescent="0.2"/>
    <row r="844622" hidden="1" x14ac:dyDescent="0.2"/>
    <row r="844623" hidden="1" x14ac:dyDescent="0.2"/>
    <row r="844624" hidden="1" x14ac:dyDescent="0.2"/>
    <row r="844625" hidden="1" x14ac:dyDescent="0.2"/>
    <row r="844626" hidden="1" x14ac:dyDescent="0.2"/>
    <row r="844627" hidden="1" x14ac:dyDescent="0.2"/>
    <row r="844628" hidden="1" x14ac:dyDescent="0.2"/>
    <row r="844629" hidden="1" x14ac:dyDescent="0.2"/>
    <row r="844630" hidden="1" x14ac:dyDescent="0.2"/>
    <row r="844631" hidden="1" x14ac:dyDescent="0.2"/>
    <row r="844632" hidden="1" x14ac:dyDescent="0.2"/>
    <row r="844633" hidden="1" x14ac:dyDescent="0.2"/>
    <row r="844634" hidden="1" x14ac:dyDescent="0.2"/>
    <row r="844635" hidden="1" x14ac:dyDescent="0.2"/>
    <row r="844636" hidden="1" x14ac:dyDescent="0.2"/>
    <row r="844637" hidden="1" x14ac:dyDescent="0.2"/>
    <row r="844638" hidden="1" x14ac:dyDescent="0.2"/>
    <row r="844639" hidden="1" x14ac:dyDescent="0.2"/>
    <row r="844640" hidden="1" x14ac:dyDescent="0.2"/>
    <row r="844641" hidden="1" x14ac:dyDescent="0.2"/>
    <row r="844642" hidden="1" x14ac:dyDescent="0.2"/>
    <row r="844643" hidden="1" x14ac:dyDescent="0.2"/>
    <row r="844644" hidden="1" x14ac:dyDescent="0.2"/>
    <row r="844645" hidden="1" x14ac:dyDescent="0.2"/>
    <row r="844646" hidden="1" x14ac:dyDescent="0.2"/>
    <row r="844647" hidden="1" x14ac:dyDescent="0.2"/>
    <row r="844648" hidden="1" x14ac:dyDescent="0.2"/>
    <row r="844649" hidden="1" x14ac:dyDescent="0.2"/>
    <row r="844650" hidden="1" x14ac:dyDescent="0.2"/>
    <row r="844651" hidden="1" x14ac:dyDescent="0.2"/>
    <row r="844652" hidden="1" x14ac:dyDescent="0.2"/>
    <row r="844653" hidden="1" x14ac:dyDescent="0.2"/>
    <row r="844654" hidden="1" x14ac:dyDescent="0.2"/>
    <row r="844655" hidden="1" x14ac:dyDescent="0.2"/>
    <row r="844656" hidden="1" x14ac:dyDescent="0.2"/>
    <row r="844657" hidden="1" x14ac:dyDescent="0.2"/>
    <row r="844658" hidden="1" x14ac:dyDescent="0.2"/>
    <row r="844659" hidden="1" x14ac:dyDescent="0.2"/>
    <row r="844660" hidden="1" x14ac:dyDescent="0.2"/>
    <row r="844661" hidden="1" x14ac:dyDescent="0.2"/>
    <row r="844662" hidden="1" x14ac:dyDescent="0.2"/>
    <row r="844663" hidden="1" x14ac:dyDescent="0.2"/>
    <row r="844664" hidden="1" x14ac:dyDescent="0.2"/>
    <row r="844665" hidden="1" x14ac:dyDescent="0.2"/>
    <row r="844666" hidden="1" x14ac:dyDescent="0.2"/>
    <row r="844667" hidden="1" x14ac:dyDescent="0.2"/>
    <row r="844668" hidden="1" x14ac:dyDescent="0.2"/>
    <row r="844669" hidden="1" x14ac:dyDescent="0.2"/>
    <row r="844670" hidden="1" x14ac:dyDescent="0.2"/>
    <row r="844671" hidden="1" x14ac:dyDescent="0.2"/>
    <row r="844672" hidden="1" x14ac:dyDescent="0.2"/>
    <row r="844673" hidden="1" x14ac:dyDescent="0.2"/>
    <row r="844674" hidden="1" x14ac:dyDescent="0.2"/>
    <row r="844675" hidden="1" x14ac:dyDescent="0.2"/>
    <row r="844676" hidden="1" x14ac:dyDescent="0.2"/>
    <row r="844677" hidden="1" x14ac:dyDescent="0.2"/>
    <row r="844678" hidden="1" x14ac:dyDescent="0.2"/>
    <row r="844679" hidden="1" x14ac:dyDescent="0.2"/>
    <row r="844680" hidden="1" x14ac:dyDescent="0.2"/>
    <row r="844681" hidden="1" x14ac:dyDescent="0.2"/>
    <row r="844682" hidden="1" x14ac:dyDescent="0.2"/>
    <row r="844683" hidden="1" x14ac:dyDescent="0.2"/>
    <row r="844684" hidden="1" x14ac:dyDescent="0.2"/>
    <row r="844685" hidden="1" x14ac:dyDescent="0.2"/>
    <row r="844686" hidden="1" x14ac:dyDescent="0.2"/>
    <row r="844687" hidden="1" x14ac:dyDescent="0.2"/>
    <row r="844688" hidden="1" x14ac:dyDescent="0.2"/>
    <row r="844689" hidden="1" x14ac:dyDescent="0.2"/>
    <row r="844690" hidden="1" x14ac:dyDescent="0.2"/>
    <row r="844691" hidden="1" x14ac:dyDescent="0.2"/>
    <row r="844692" hidden="1" x14ac:dyDescent="0.2"/>
    <row r="844693" hidden="1" x14ac:dyDescent="0.2"/>
    <row r="844694" hidden="1" x14ac:dyDescent="0.2"/>
    <row r="844695" hidden="1" x14ac:dyDescent="0.2"/>
    <row r="844696" hidden="1" x14ac:dyDescent="0.2"/>
    <row r="844697" hidden="1" x14ac:dyDescent="0.2"/>
    <row r="844698" hidden="1" x14ac:dyDescent="0.2"/>
    <row r="844699" hidden="1" x14ac:dyDescent="0.2"/>
    <row r="844700" hidden="1" x14ac:dyDescent="0.2"/>
    <row r="844701" hidden="1" x14ac:dyDescent="0.2"/>
    <row r="844702" hidden="1" x14ac:dyDescent="0.2"/>
    <row r="844703" hidden="1" x14ac:dyDescent="0.2"/>
    <row r="844704" hidden="1" x14ac:dyDescent="0.2"/>
    <row r="844705" hidden="1" x14ac:dyDescent="0.2"/>
    <row r="844706" hidden="1" x14ac:dyDescent="0.2"/>
    <row r="844707" hidden="1" x14ac:dyDescent="0.2"/>
    <row r="844708" hidden="1" x14ac:dyDescent="0.2"/>
    <row r="844709" hidden="1" x14ac:dyDescent="0.2"/>
    <row r="844710" hidden="1" x14ac:dyDescent="0.2"/>
    <row r="844711" hidden="1" x14ac:dyDescent="0.2"/>
    <row r="844712" hidden="1" x14ac:dyDescent="0.2"/>
    <row r="844713" hidden="1" x14ac:dyDescent="0.2"/>
    <row r="844714" hidden="1" x14ac:dyDescent="0.2"/>
    <row r="844715" hidden="1" x14ac:dyDescent="0.2"/>
    <row r="844716" hidden="1" x14ac:dyDescent="0.2"/>
    <row r="844717" hidden="1" x14ac:dyDescent="0.2"/>
    <row r="844718" hidden="1" x14ac:dyDescent="0.2"/>
    <row r="844719" hidden="1" x14ac:dyDescent="0.2"/>
    <row r="844720" hidden="1" x14ac:dyDescent="0.2"/>
    <row r="844721" hidden="1" x14ac:dyDescent="0.2"/>
    <row r="844722" hidden="1" x14ac:dyDescent="0.2"/>
    <row r="844723" hidden="1" x14ac:dyDescent="0.2"/>
    <row r="844724" hidden="1" x14ac:dyDescent="0.2"/>
    <row r="844725" hidden="1" x14ac:dyDescent="0.2"/>
    <row r="844726" hidden="1" x14ac:dyDescent="0.2"/>
    <row r="844727" hidden="1" x14ac:dyDescent="0.2"/>
    <row r="844728" hidden="1" x14ac:dyDescent="0.2"/>
    <row r="844729" hidden="1" x14ac:dyDescent="0.2"/>
    <row r="844730" hidden="1" x14ac:dyDescent="0.2"/>
    <row r="844731" hidden="1" x14ac:dyDescent="0.2"/>
    <row r="844732" hidden="1" x14ac:dyDescent="0.2"/>
    <row r="844733" hidden="1" x14ac:dyDescent="0.2"/>
    <row r="844734" hidden="1" x14ac:dyDescent="0.2"/>
    <row r="844735" hidden="1" x14ac:dyDescent="0.2"/>
    <row r="844736" hidden="1" x14ac:dyDescent="0.2"/>
    <row r="844737" hidden="1" x14ac:dyDescent="0.2"/>
    <row r="844738" hidden="1" x14ac:dyDescent="0.2"/>
    <row r="844739" hidden="1" x14ac:dyDescent="0.2"/>
    <row r="844740" hidden="1" x14ac:dyDescent="0.2"/>
    <row r="844741" hidden="1" x14ac:dyDescent="0.2"/>
    <row r="844742" hidden="1" x14ac:dyDescent="0.2"/>
    <row r="844743" hidden="1" x14ac:dyDescent="0.2"/>
    <row r="844744" hidden="1" x14ac:dyDescent="0.2"/>
    <row r="844745" hidden="1" x14ac:dyDescent="0.2"/>
    <row r="844746" hidden="1" x14ac:dyDescent="0.2"/>
    <row r="844747" hidden="1" x14ac:dyDescent="0.2"/>
    <row r="844748" hidden="1" x14ac:dyDescent="0.2"/>
    <row r="844749" hidden="1" x14ac:dyDescent="0.2"/>
    <row r="844750" hidden="1" x14ac:dyDescent="0.2"/>
    <row r="844751" hidden="1" x14ac:dyDescent="0.2"/>
    <row r="844752" hidden="1" x14ac:dyDescent="0.2"/>
    <row r="844753" hidden="1" x14ac:dyDescent="0.2"/>
    <row r="844754" hidden="1" x14ac:dyDescent="0.2"/>
    <row r="844755" hidden="1" x14ac:dyDescent="0.2"/>
    <row r="844756" hidden="1" x14ac:dyDescent="0.2"/>
    <row r="844757" hidden="1" x14ac:dyDescent="0.2"/>
    <row r="844758" hidden="1" x14ac:dyDescent="0.2"/>
    <row r="844759" hidden="1" x14ac:dyDescent="0.2"/>
    <row r="844760" hidden="1" x14ac:dyDescent="0.2"/>
    <row r="844761" hidden="1" x14ac:dyDescent="0.2"/>
    <row r="844762" hidden="1" x14ac:dyDescent="0.2"/>
    <row r="844763" hidden="1" x14ac:dyDescent="0.2"/>
    <row r="844764" hidden="1" x14ac:dyDescent="0.2"/>
    <row r="844765" hidden="1" x14ac:dyDescent="0.2"/>
    <row r="844766" hidden="1" x14ac:dyDescent="0.2"/>
    <row r="844767" hidden="1" x14ac:dyDescent="0.2"/>
    <row r="844768" hidden="1" x14ac:dyDescent="0.2"/>
    <row r="844769" hidden="1" x14ac:dyDescent="0.2"/>
    <row r="844770" hidden="1" x14ac:dyDescent="0.2"/>
    <row r="844771" hidden="1" x14ac:dyDescent="0.2"/>
    <row r="844772" hidden="1" x14ac:dyDescent="0.2"/>
    <row r="844773" hidden="1" x14ac:dyDescent="0.2"/>
    <row r="844774" hidden="1" x14ac:dyDescent="0.2"/>
    <row r="844775" hidden="1" x14ac:dyDescent="0.2"/>
    <row r="844776" hidden="1" x14ac:dyDescent="0.2"/>
    <row r="844777" hidden="1" x14ac:dyDescent="0.2"/>
    <row r="844778" hidden="1" x14ac:dyDescent="0.2"/>
    <row r="844779" hidden="1" x14ac:dyDescent="0.2"/>
    <row r="844780" hidden="1" x14ac:dyDescent="0.2"/>
    <row r="844781" hidden="1" x14ac:dyDescent="0.2"/>
    <row r="844782" hidden="1" x14ac:dyDescent="0.2"/>
    <row r="844783" hidden="1" x14ac:dyDescent="0.2"/>
    <row r="844784" hidden="1" x14ac:dyDescent="0.2"/>
    <row r="844785" hidden="1" x14ac:dyDescent="0.2"/>
    <row r="844786" hidden="1" x14ac:dyDescent="0.2"/>
    <row r="844787" hidden="1" x14ac:dyDescent="0.2"/>
    <row r="844788" hidden="1" x14ac:dyDescent="0.2"/>
    <row r="844789" hidden="1" x14ac:dyDescent="0.2"/>
    <row r="844790" hidden="1" x14ac:dyDescent="0.2"/>
    <row r="844791" hidden="1" x14ac:dyDescent="0.2"/>
    <row r="844792" hidden="1" x14ac:dyDescent="0.2"/>
    <row r="844793" hidden="1" x14ac:dyDescent="0.2"/>
    <row r="844794" hidden="1" x14ac:dyDescent="0.2"/>
    <row r="844795" hidden="1" x14ac:dyDescent="0.2"/>
    <row r="844796" hidden="1" x14ac:dyDescent="0.2"/>
    <row r="844797" hidden="1" x14ac:dyDescent="0.2"/>
    <row r="844798" hidden="1" x14ac:dyDescent="0.2"/>
    <row r="844799" hidden="1" x14ac:dyDescent="0.2"/>
    <row r="844800" hidden="1" x14ac:dyDescent="0.2"/>
    <row r="844801" hidden="1" x14ac:dyDescent="0.2"/>
    <row r="844802" hidden="1" x14ac:dyDescent="0.2"/>
    <row r="844803" hidden="1" x14ac:dyDescent="0.2"/>
    <row r="844804" hidden="1" x14ac:dyDescent="0.2"/>
    <row r="844805" hidden="1" x14ac:dyDescent="0.2"/>
    <row r="844806" hidden="1" x14ac:dyDescent="0.2"/>
    <row r="844807" hidden="1" x14ac:dyDescent="0.2"/>
    <row r="844808" hidden="1" x14ac:dyDescent="0.2"/>
    <row r="844809" hidden="1" x14ac:dyDescent="0.2"/>
    <row r="844810" hidden="1" x14ac:dyDescent="0.2"/>
    <row r="844811" hidden="1" x14ac:dyDescent="0.2"/>
    <row r="844812" hidden="1" x14ac:dyDescent="0.2"/>
    <row r="844813" hidden="1" x14ac:dyDescent="0.2"/>
    <row r="844814" hidden="1" x14ac:dyDescent="0.2"/>
    <row r="844815" hidden="1" x14ac:dyDescent="0.2"/>
    <row r="844816" hidden="1" x14ac:dyDescent="0.2"/>
    <row r="844817" hidden="1" x14ac:dyDescent="0.2"/>
    <row r="844818" hidden="1" x14ac:dyDescent="0.2"/>
    <row r="844819" hidden="1" x14ac:dyDescent="0.2"/>
    <row r="844820" hidden="1" x14ac:dyDescent="0.2"/>
    <row r="844821" hidden="1" x14ac:dyDescent="0.2"/>
    <row r="844822" hidden="1" x14ac:dyDescent="0.2"/>
    <row r="844823" hidden="1" x14ac:dyDescent="0.2"/>
    <row r="844824" hidden="1" x14ac:dyDescent="0.2"/>
    <row r="844825" hidden="1" x14ac:dyDescent="0.2"/>
    <row r="844826" hidden="1" x14ac:dyDescent="0.2"/>
    <row r="844827" hidden="1" x14ac:dyDescent="0.2"/>
    <row r="844828" hidden="1" x14ac:dyDescent="0.2"/>
    <row r="844829" hidden="1" x14ac:dyDescent="0.2"/>
    <row r="844830" hidden="1" x14ac:dyDescent="0.2"/>
    <row r="844831" hidden="1" x14ac:dyDescent="0.2"/>
    <row r="844832" hidden="1" x14ac:dyDescent="0.2"/>
    <row r="844833" hidden="1" x14ac:dyDescent="0.2"/>
    <row r="844834" hidden="1" x14ac:dyDescent="0.2"/>
    <row r="844835" hidden="1" x14ac:dyDescent="0.2"/>
    <row r="844836" hidden="1" x14ac:dyDescent="0.2"/>
    <row r="844837" hidden="1" x14ac:dyDescent="0.2"/>
    <row r="844838" hidden="1" x14ac:dyDescent="0.2"/>
    <row r="844839" hidden="1" x14ac:dyDescent="0.2"/>
    <row r="844840" hidden="1" x14ac:dyDescent="0.2"/>
    <row r="844841" hidden="1" x14ac:dyDescent="0.2"/>
    <row r="844842" hidden="1" x14ac:dyDescent="0.2"/>
    <row r="844843" hidden="1" x14ac:dyDescent="0.2"/>
    <row r="844844" hidden="1" x14ac:dyDescent="0.2"/>
    <row r="844845" hidden="1" x14ac:dyDescent="0.2"/>
    <row r="844846" hidden="1" x14ac:dyDescent="0.2"/>
    <row r="844847" hidden="1" x14ac:dyDescent="0.2"/>
    <row r="844848" hidden="1" x14ac:dyDescent="0.2"/>
    <row r="844849" hidden="1" x14ac:dyDescent="0.2"/>
    <row r="844850" hidden="1" x14ac:dyDescent="0.2"/>
    <row r="844851" hidden="1" x14ac:dyDescent="0.2"/>
    <row r="844852" hidden="1" x14ac:dyDescent="0.2"/>
    <row r="844853" hidden="1" x14ac:dyDescent="0.2"/>
    <row r="844854" hidden="1" x14ac:dyDescent="0.2"/>
    <row r="844855" hidden="1" x14ac:dyDescent="0.2"/>
    <row r="844856" hidden="1" x14ac:dyDescent="0.2"/>
    <row r="844857" hidden="1" x14ac:dyDescent="0.2"/>
    <row r="844858" hidden="1" x14ac:dyDescent="0.2"/>
    <row r="844859" hidden="1" x14ac:dyDescent="0.2"/>
    <row r="844860" hidden="1" x14ac:dyDescent="0.2"/>
    <row r="844861" hidden="1" x14ac:dyDescent="0.2"/>
    <row r="844862" hidden="1" x14ac:dyDescent="0.2"/>
    <row r="844863" hidden="1" x14ac:dyDescent="0.2"/>
    <row r="844864" hidden="1" x14ac:dyDescent="0.2"/>
    <row r="844865" hidden="1" x14ac:dyDescent="0.2"/>
    <row r="844866" hidden="1" x14ac:dyDescent="0.2"/>
    <row r="844867" hidden="1" x14ac:dyDescent="0.2"/>
    <row r="844868" hidden="1" x14ac:dyDescent="0.2"/>
    <row r="844869" hidden="1" x14ac:dyDescent="0.2"/>
    <row r="844870" hidden="1" x14ac:dyDescent="0.2"/>
    <row r="844871" hidden="1" x14ac:dyDescent="0.2"/>
    <row r="844872" hidden="1" x14ac:dyDescent="0.2"/>
    <row r="844873" hidden="1" x14ac:dyDescent="0.2"/>
    <row r="844874" hidden="1" x14ac:dyDescent="0.2"/>
    <row r="844875" hidden="1" x14ac:dyDescent="0.2"/>
    <row r="844876" hidden="1" x14ac:dyDescent="0.2"/>
    <row r="844877" hidden="1" x14ac:dyDescent="0.2"/>
    <row r="844878" hidden="1" x14ac:dyDescent="0.2"/>
    <row r="844879" hidden="1" x14ac:dyDescent="0.2"/>
    <row r="844880" hidden="1" x14ac:dyDescent="0.2"/>
    <row r="844881" hidden="1" x14ac:dyDescent="0.2"/>
    <row r="844882" hidden="1" x14ac:dyDescent="0.2"/>
    <row r="844883" hidden="1" x14ac:dyDescent="0.2"/>
    <row r="844884" hidden="1" x14ac:dyDescent="0.2"/>
    <row r="844885" hidden="1" x14ac:dyDescent="0.2"/>
    <row r="844886" hidden="1" x14ac:dyDescent="0.2"/>
    <row r="844887" hidden="1" x14ac:dyDescent="0.2"/>
    <row r="844888" hidden="1" x14ac:dyDescent="0.2"/>
    <row r="844889" hidden="1" x14ac:dyDescent="0.2"/>
    <row r="844890" hidden="1" x14ac:dyDescent="0.2"/>
    <row r="844891" hidden="1" x14ac:dyDescent="0.2"/>
    <row r="844892" hidden="1" x14ac:dyDescent="0.2"/>
    <row r="844893" hidden="1" x14ac:dyDescent="0.2"/>
    <row r="844894" hidden="1" x14ac:dyDescent="0.2"/>
    <row r="844895" hidden="1" x14ac:dyDescent="0.2"/>
    <row r="844896" hidden="1" x14ac:dyDescent="0.2"/>
    <row r="844897" hidden="1" x14ac:dyDescent="0.2"/>
    <row r="844898" hidden="1" x14ac:dyDescent="0.2"/>
    <row r="844899" hidden="1" x14ac:dyDescent="0.2"/>
    <row r="844900" hidden="1" x14ac:dyDescent="0.2"/>
    <row r="844901" hidden="1" x14ac:dyDescent="0.2"/>
    <row r="844902" hidden="1" x14ac:dyDescent="0.2"/>
    <row r="844903" hidden="1" x14ac:dyDescent="0.2"/>
    <row r="844904" hidden="1" x14ac:dyDescent="0.2"/>
    <row r="844905" hidden="1" x14ac:dyDescent="0.2"/>
    <row r="844906" hidden="1" x14ac:dyDescent="0.2"/>
    <row r="844907" hidden="1" x14ac:dyDescent="0.2"/>
    <row r="844908" hidden="1" x14ac:dyDescent="0.2"/>
    <row r="844909" hidden="1" x14ac:dyDescent="0.2"/>
    <row r="844910" hidden="1" x14ac:dyDescent="0.2"/>
    <row r="844911" hidden="1" x14ac:dyDescent="0.2"/>
    <row r="844912" hidden="1" x14ac:dyDescent="0.2"/>
    <row r="844913" hidden="1" x14ac:dyDescent="0.2"/>
    <row r="844914" hidden="1" x14ac:dyDescent="0.2"/>
    <row r="844915" hidden="1" x14ac:dyDescent="0.2"/>
    <row r="844916" hidden="1" x14ac:dyDescent="0.2"/>
    <row r="844917" hidden="1" x14ac:dyDescent="0.2"/>
    <row r="844918" hidden="1" x14ac:dyDescent="0.2"/>
    <row r="844919" hidden="1" x14ac:dyDescent="0.2"/>
    <row r="844920" hidden="1" x14ac:dyDescent="0.2"/>
    <row r="844921" hidden="1" x14ac:dyDescent="0.2"/>
    <row r="844922" hidden="1" x14ac:dyDescent="0.2"/>
    <row r="844923" hidden="1" x14ac:dyDescent="0.2"/>
    <row r="844924" hidden="1" x14ac:dyDescent="0.2"/>
    <row r="844925" hidden="1" x14ac:dyDescent="0.2"/>
    <row r="844926" hidden="1" x14ac:dyDescent="0.2"/>
    <row r="844927" hidden="1" x14ac:dyDescent="0.2"/>
    <row r="844928" hidden="1" x14ac:dyDescent="0.2"/>
    <row r="844929" hidden="1" x14ac:dyDescent="0.2"/>
    <row r="844930" hidden="1" x14ac:dyDescent="0.2"/>
    <row r="844931" hidden="1" x14ac:dyDescent="0.2"/>
    <row r="844932" hidden="1" x14ac:dyDescent="0.2"/>
    <row r="844933" hidden="1" x14ac:dyDescent="0.2"/>
    <row r="844934" hidden="1" x14ac:dyDescent="0.2"/>
    <row r="844935" hidden="1" x14ac:dyDescent="0.2"/>
    <row r="844936" hidden="1" x14ac:dyDescent="0.2"/>
    <row r="844937" hidden="1" x14ac:dyDescent="0.2"/>
    <row r="844938" hidden="1" x14ac:dyDescent="0.2"/>
    <row r="844939" hidden="1" x14ac:dyDescent="0.2"/>
    <row r="844940" hidden="1" x14ac:dyDescent="0.2"/>
    <row r="844941" hidden="1" x14ac:dyDescent="0.2"/>
    <row r="844942" hidden="1" x14ac:dyDescent="0.2"/>
    <row r="844943" hidden="1" x14ac:dyDescent="0.2"/>
    <row r="844944" hidden="1" x14ac:dyDescent="0.2"/>
    <row r="844945" hidden="1" x14ac:dyDescent="0.2"/>
    <row r="844946" hidden="1" x14ac:dyDescent="0.2"/>
    <row r="844947" hidden="1" x14ac:dyDescent="0.2"/>
    <row r="844948" hidden="1" x14ac:dyDescent="0.2"/>
    <row r="844949" hidden="1" x14ac:dyDescent="0.2"/>
    <row r="844950" hidden="1" x14ac:dyDescent="0.2"/>
    <row r="844951" hidden="1" x14ac:dyDescent="0.2"/>
    <row r="844952" hidden="1" x14ac:dyDescent="0.2"/>
    <row r="844953" hidden="1" x14ac:dyDescent="0.2"/>
    <row r="844954" hidden="1" x14ac:dyDescent="0.2"/>
    <row r="844955" hidden="1" x14ac:dyDescent="0.2"/>
    <row r="844956" hidden="1" x14ac:dyDescent="0.2"/>
    <row r="844957" hidden="1" x14ac:dyDescent="0.2"/>
    <row r="844958" hidden="1" x14ac:dyDescent="0.2"/>
    <row r="844959" hidden="1" x14ac:dyDescent="0.2"/>
    <row r="844960" hidden="1" x14ac:dyDescent="0.2"/>
    <row r="844961" hidden="1" x14ac:dyDescent="0.2"/>
    <row r="844962" hidden="1" x14ac:dyDescent="0.2"/>
    <row r="844963" hidden="1" x14ac:dyDescent="0.2"/>
    <row r="844964" hidden="1" x14ac:dyDescent="0.2"/>
    <row r="844965" hidden="1" x14ac:dyDescent="0.2"/>
    <row r="844966" hidden="1" x14ac:dyDescent="0.2"/>
    <row r="844967" hidden="1" x14ac:dyDescent="0.2"/>
    <row r="844968" hidden="1" x14ac:dyDescent="0.2"/>
    <row r="844969" hidden="1" x14ac:dyDescent="0.2"/>
    <row r="844970" hidden="1" x14ac:dyDescent="0.2"/>
    <row r="844971" hidden="1" x14ac:dyDescent="0.2"/>
    <row r="844972" hidden="1" x14ac:dyDescent="0.2"/>
    <row r="844973" hidden="1" x14ac:dyDescent="0.2"/>
    <row r="844974" hidden="1" x14ac:dyDescent="0.2"/>
    <row r="844975" hidden="1" x14ac:dyDescent="0.2"/>
    <row r="844976" hidden="1" x14ac:dyDescent="0.2"/>
    <row r="844977" hidden="1" x14ac:dyDescent="0.2"/>
    <row r="844978" hidden="1" x14ac:dyDescent="0.2"/>
    <row r="844979" hidden="1" x14ac:dyDescent="0.2"/>
    <row r="844980" hidden="1" x14ac:dyDescent="0.2"/>
    <row r="844981" hidden="1" x14ac:dyDescent="0.2"/>
    <row r="844982" hidden="1" x14ac:dyDescent="0.2"/>
    <row r="844983" hidden="1" x14ac:dyDescent="0.2"/>
    <row r="844984" hidden="1" x14ac:dyDescent="0.2"/>
    <row r="844985" hidden="1" x14ac:dyDescent="0.2"/>
    <row r="844986" hidden="1" x14ac:dyDescent="0.2"/>
    <row r="844987" hidden="1" x14ac:dyDescent="0.2"/>
    <row r="844988" hidden="1" x14ac:dyDescent="0.2"/>
    <row r="844989" hidden="1" x14ac:dyDescent="0.2"/>
    <row r="844990" hidden="1" x14ac:dyDescent="0.2"/>
    <row r="844991" hidden="1" x14ac:dyDescent="0.2"/>
    <row r="844992" hidden="1" x14ac:dyDescent="0.2"/>
    <row r="844993" hidden="1" x14ac:dyDescent="0.2"/>
    <row r="844994" hidden="1" x14ac:dyDescent="0.2"/>
    <row r="844995" hidden="1" x14ac:dyDescent="0.2"/>
    <row r="844996" hidden="1" x14ac:dyDescent="0.2"/>
    <row r="844997" hidden="1" x14ac:dyDescent="0.2"/>
    <row r="844998" hidden="1" x14ac:dyDescent="0.2"/>
    <row r="844999" hidden="1" x14ac:dyDescent="0.2"/>
    <row r="845000" hidden="1" x14ac:dyDescent="0.2"/>
    <row r="845001" hidden="1" x14ac:dyDescent="0.2"/>
    <row r="845002" hidden="1" x14ac:dyDescent="0.2"/>
    <row r="845003" hidden="1" x14ac:dyDescent="0.2"/>
    <row r="845004" hidden="1" x14ac:dyDescent="0.2"/>
    <row r="845005" hidden="1" x14ac:dyDescent="0.2"/>
    <row r="845006" hidden="1" x14ac:dyDescent="0.2"/>
    <row r="845007" hidden="1" x14ac:dyDescent="0.2"/>
    <row r="845008" hidden="1" x14ac:dyDescent="0.2"/>
    <row r="845009" hidden="1" x14ac:dyDescent="0.2"/>
    <row r="845010" hidden="1" x14ac:dyDescent="0.2"/>
    <row r="845011" hidden="1" x14ac:dyDescent="0.2"/>
    <row r="845012" hidden="1" x14ac:dyDescent="0.2"/>
    <row r="845013" hidden="1" x14ac:dyDescent="0.2"/>
    <row r="845014" hidden="1" x14ac:dyDescent="0.2"/>
    <row r="845015" hidden="1" x14ac:dyDescent="0.2"/>
    <row r="845016" hidden="1" x14ac:dyDescent="0.2"/>
    <row r="845017" hidden="1" x14ac:dyDescent="0.2"/>
    <row r="845018" hidden="1" x14ac:dyDescent="0.2"/>
    <row r="845019" hidden="1" x14ac:dyDescent="0.2"/>
    <row r="845020" hidden="1" x14ac:dyDescent="0.2"/>
    <row r="845021" hidden="1" x14ac:dyDescent="0.2"/>
    <row r="845022" hidden="1" x14ac:dyDescent="0.2"/>
    <row r="845023" hidden="1" x14ac:dyDescent="0.2"/>
    <row r="845024" hidden="1" x14ac:dyDescent="0.2"/>
    <row r="845025" hidden="1" x14ac:dyDescent="0.2"/>
    <row r="845026" hidden="1" x14ac:dyDescent="0.2"/>
    <row r="845027" hidden="1" x14ac:dyDescent="0.2"/>
    <row r="845028" hidden="1" x14ac:dyDescent="0.2"/>
    <row r="845029" hidden="1" x14ac:dyDescent="0.2"/>
    <row r="845030" hidden="1" x14ac:dyDescent="0.2"/>
    <row r="845031" hidden="1" x14ac:dyDescent="0.2"/>
    <row r="845032" hidden="1" x14ac:dyDescent="0.2"/>
    <row r="845033" hidden="1" x14ac:dyDescent="0.2"/>
    <row r="845034" hidden="1" x14ac:dyDescent="0.2"/>
    <row r="845035" hidden="1" x14ac:dyDescent="0.2"/>
    <row r="845036" hidden="1" x14ac:dyDescent="0.2"/>
    <row r="845037" hidden="1" x14ac:dyDescent="0.2"/>
    <row r="845038" hidden="1" x14ac:dyDescent="0.2"/>
    <row r="845039" hidden="1" x14ac:dyDescent="0.2"/>
    <row r="845040" hidden="1" x14ac:dyDescent="0.2"/>
    <row r="845041" hidden="1" x14ac:dyDescent="0.2"/>
    <row r="845042" hidden="1" x14ac:dyDescent="0.2"/>
    <row r="845043" hidden="1" x14ac:dyDescent="0.2"/>
    <row r="845044" hidden="1" x14ac:dyDescent="0.2"/>
    <row r="845045" hidden="1" x14ac:dyDescent="0.2"/>
    <row r="845046" hidden="1" x14ac:dyDescent="0.2"/>
    <row r="845047" hidden="1" x14ac:dyDescent="0.2"/>
    <row r="845048" hidden="1" x14ac:dyDescent="0.2"/>
    <row r="845049" hidden="1" x14ac:dyDescent="0.2"/>
    <row r="845050" hidden="1" x14ac:dyDescent="0.2"/>
    <row r="845051" hidden="1" x14ac:dyDescent="0.2"/>
    <row r="845052" hidden="1" x14ac:dyDescent="0.2"/>
    <row r="845053" hidden="1" x14ac:dyDescent="0.2"/>
    <row r="845054" hidden="1" x14ac:dyDescent="0.2"/>
    <row r="845055" hidden="1" x14ac:dyDescent="0.2"/>
    <row r="845056" hidden="1" x14ac:dyDescent="0.2"/>
    <row r="845057" hidden="1" x14ac:dyDescent="0.2"/>
    <row r="845058" hidden="1" x14ac:dyDescent="0.2"/>
    <row r="845059" hidden="1" x14ac:dyDescent="0.2"/>
    <row r="845060" hidden="1" x14ac:dyDescent="0.2"/>
    <row r="845061" hidden="1" x14ac:dyDescent="0.2"/>
    <row r="845062" hidden="1" x14ac:dyDescent="0.2"/>
    <row r="845063" hidden="1" x14ac:dyDescent="0.2"/>
    <row r="845064" hidden="1" x14ac:dyDescent="0.2"/>
    <row r="845065" hidden="1" x14ac:dyDescent="0.2"/>
    <row r="845066" hidden="1" x14ac:dyDescent="0.2"/>
    <row r="845067" hidden="1" x14ac:dyDescent="0.2"/>
    <row r="845068" hidden="1" x14ac:dyDescent="0.2"/>
    <row r="845069" hidden="1" x14ac:dyDescent="0.2"/>
    <row r="845070" hidden="1" x14ac:dyDescent="0.2"/>
    <row r="845071" hidden="1" x14ac:dyDescent="0.2"/>
    <row r="845072" hidden="1" x14ac:dyDescent="0.2"/>
    <row r="845073" hidden="1" x14ac:dyDescent="0.2"/>
    <row r="845074" hidden="1" x14ac:dyDescent="0.2"/>
    <row r="845075" hidden="1" x14ac:dyDescent="0.2"/>
    <row r="845076" hidden="1" x14ac:dyDescent="0.2"/>
    <row r="845077" hidden="1" x14ac:dyDescent="0.2"/>
    <row r="845078" hidden="1" x14ac:dyDescent="0.2"/>
    <row r="845079" hidden="1" x14ac:dyDescent="0.2"/>
    <row r="845080" hidden="1" x14ac:dyDescent="0.2"/>
    <row r="845081" hidden="1" x14ac:dyDescent="0.2"/>
    <row r="845082" hidden="1" x14ac:dyDescent="0.2"/>
    <row r="845083" hidden="1" x14ac:dyDescent="0.2"/>
    <row r="845084" hidden="1" x14ac:dyDescent="0.2"/>
    <row r="845085" hidden="1" x14ac:dyDescent="0.2"/>
    <row r="845086" hidden="1" x14ac:dyDescent="0.2"/>
    <row r="845087" hidden="1" x14ac:dyDescent="0.2"/>
    <row r="845088" hidden="1" x14ac:dyDescent="0.2"/>
    <row r="845089" hidden="1" x14ac:dyDescent="0.2"/>
    <row r="845090" hidden="1" x14ac:dyDescent="0.2"/>
    <row r="845091" hidden="1" x14ac:dyDescent="0.2"/>
    <row r="845092" hidden="1" x14ac:dyDescent="0.2"/>
    <row r="845093" hidden="1" x14ac:dyDescent="0.2"/>
    <row r="845094" hidden="1" x14ac:dyDescent="0.2"/>
    <row r="845095" hidden="1" x14ac:dyDescent="0.2"/>
    <row r="845096" hidden="1" x14ac:dyDescent="0.2"/>
    <row r="845097" hidden="1" x14ac:dyDescent="0.2"/>
    <row r="845098" hidden="1" x14ac:dyDescent="0.2"/>
    <row r="845099" hidden="1" x14ac:dyDescent="0.2"/>
    <row r="845100" hidden="1" x14ac:dyDescent="0.2"/>
    <row r="845101" hidden="1" x14ac:dyDescent="0.2"/>
    <row r="845102" hidden="1" x14ac:dyDescent="0.2"/>
    <row r="845103" hidden="1" x14ac:dyDescent="0.2"/>
    <row r="845104" hidden="1" x14ac:dyDescent="0.2"/>
    <row r="845105" hidden="1" x14ac:dyDescent="0.2"/>
    <row r="845106" hidden="1" x14ac:dyDescent="0.2"/>
    <row r="845107" hidden="1" x14ac:dyDescent="0.2"/>
    <row r="845108" hidden="1" x14ac:dyDescent="0.2"/>
    <row r="845109" hidden="1" x14ac:dyDescent="0.2"/>
    <row r="845110" hidden="1" x14ac:dyDescent="0.2"/>
    <row r="845111" hidden="1" x14ac:dyDescent="0.2"/>
    <row r="845112" hidden="1" x14ac:dyDescent="0.2"/>
    <row r="845113" hidden="1" x14ac:dyDescent="0.2"/>
    <row r="845114" hidden="1" x14ac:dyDescent="0.2"/>
    <row r="845115" hidden="1" x14ac:dyDescent="0.2"/>
    <row r="845116" hidden="1" x14ac:dyDescent="0.2"/>
    <row r="845117" hidden="1" x14ac:dyDescent="0.2"/>
    <row r="845118" hidden="1" x14ac:dyDescent="0.2"/>
    <row r="845119" hidden="1" x14ac:dyDescent="0.2"/>
    <row r="845120" hidden="1" x14ac:dyDescent="0.2"/>
    <row r="845121" hidden="1" x14ac:dyDescent="0.2"/>
    <row r="845122" hidden="1" x14ac:dyDescent="0.2"/>
    <row r="845123" hidden="1" x14ac:dyDescent="0.2"/>
    <row r="845124" hidden="1" x14ac:dyDescent="0.2"/>
    <row r="845125" hidden="1" x14ac:dyDescent="0.2"/>
    <row r="845126" hidden="1" x14ac:dyDescent="0.2"/>
    <row r="845127" hidden="1" x14ac:dyDescent="0.2"/>
    <row r="845128" hidden="1" x14ac:dyDescent="0.2"/>
    <row r="845129" hidden="1" x14ac:dyDescent="0.2"/>
    <row r="845130" hidden="1" x14ac:dyDescent="0.2"/>
    <row r="845131" hidden="1" x14ac:dyDescent="0.2"/>
    <row r="845132" hidden="1" x14ac:dyDescent="0.2"/>
    <row r="845133" hidden="1" x14ac:dyDescent="0.2"/>
    <row r="845134" hidden="1" x14ac:dyDescent="0.2"/>
    <row r="845135" hidden="1" x14ac:dyDescent="0.2"/>
    <row r="845136" hidden="1" x14ac:dyDescent="0.2"/>
    <row r="845137" hidden="1" x14ac:dyDescent="0.2"/>
    <row r="845138" hidden="1" x14ac:dyDescent="0.2"/>
    <row r="845139" hidden="1" x14ac:dyDescent="0.2"/>
    <row r="845140" hidden="1" x14ac:dyDescent="0.2"/>
    <row r="845141" hidden="1" x14ac:dyDescent="0.2"/>
    <row r="845142" hidden="1" x14ac:dyDescent="0.2"/>
    <row r="845143" hidden="1" x14ac:dyDescent="0.2"/>
    <row r="845144" hidden="1" x14ac:dyDescent="0.2"/>
    <row r="845145" hidden="1" x14ac:dyDescent="0.2"/>
    <row r="845146" hidden="1" x14ac:dyDescent="0.2"/>
    <row r="845147" hidden="1" x14ac:dyDescent="0.2"/>
    <row r="845148" hidden="1" x14ac:dyDescent="0.2"/>
    <row r="845149" hidden="1" x14ac:dyDescent="0.2"/>
    <row r="845150" hidden="1" x14ac:dyDescent="0.2"/>
    <row r="845151" hidden="1" x14ac:dyDescent="0.2"/>
    <row r="845152" hidden="1" x14ac:dyDescent="0.2"/>
    <row r="845153" hidden="1" x14ac:dyDescent="0.2"/>
    <row r="845154" hidden="1" x14ac:dyDescent="0.2"/>
    <row r="845155" hidden="1" x14ac:dyDescent="0.2"/>
    <row r="845156" hidden="1" x14ac:dyDescent="0.2"/>
    <row r="845157" hidden="1" x14ac:dyDescent="0.2"/>
    <row r="845158" hidden="1" x14ac:dyDescent="0.2"/>
    <row r="845159" hidden="1" x14ac:dyDescent="0.2"/>
    <row r="845160" hidden="1" x14ac:dyDescent="0.2"/>
    <row r="845161" hidden="1" x14ac:dyDescent="0.2"/>
    <row r="845162" hidden="1" x14ac:dyDescent="0.2"/>
    <row r="845163" hidden="1" x14ac:dyDescent="0.2"/>
    <row r="845164" hidden="1" x14ac:dyDescent="0.2"/>
    <row r="845165" hidden="1" x14ac:dyDescent="0.2"/>
    <row r="845166" hidden="1" x14ac:dyDescent="0.2"/>
    <row r="845167" hidden="1" x14ac:dyDescent="0.2"/>
    <row r="845168" hidden="1" x14ac:dyDescent="0.2"/>
    <row r="845169" hidden="1" x14ac:dyDescent="0.2"/>
    <row r="845170" hidden="1" x14ac:dyDescent="0.2"/>
    <row r="845171" hidden="1" x14ac:dyDescent="0.2"/>
    <row r="845172" hidden="1" x14ac:dyDescent="0.2"/>
    <row r="845173" hidden="1" x14ac:dyDescent="0.2"/>
    <row r="845174" hidden="1" x14ac:dyDescent="0.2"/>
    <row r="845175" hidden="1" x14ac:dyDescent="0.2"/>
    <row r="845176" hidden="1" x14ac:dyDescent="0.2"/>
    <row r="845177" hidden="1" x14ac:dyDescent="0.2"/>
    <row r="845178" hidden="1" x14ac:dyDescent="0.2"/>
    <row r="845179" hidden="1" x14ac:dyDescent="0.2"/>
    <row r="845180" hidden="1" x14ac:dyDescent="0.2"/>
    <row r="845181" hidden="1" x14ac:dyDescent="0.2"/>
    <row r="845182" hidden="1" x14ac:dyDescent="0.2"/>
    <row r="845183" hidden="1" x14ac:dyDescent="0.2"/>
    <row r="845184" hidden="1" x14ac:dyDescent="0.2"/>
    <row r="845185" hidden="1" x14ac:dyDescent="0.2"/>
    <row r="845186" hidden="1" x14ac:dyDescent="0.2"/>
    <row r="845187" hidden="1" x14ac:dyDescent="0.2"/>
    <row r="845188" hidden="1" x14ac:dyDescent="0.2"/>
    <row r="845189" hidden="1" x14ac:dyDescent="0.2"/>
    <row r="845190" hidden="1" x14ac:dyDescent="0.2"/>
    <row r="845191" hidden="1" x14ac:dyDescent="0.2"/>
    <row r="845192" hidden="1" x14ac:dyDescent="0.2"/>
    <row r="845193" hidden="1" x14ac:dyDescent="0.2"/>
    <row r="845194" hidden="1" x14ac:dyDescent="0.2"/>
    <row r="845195" hidden="1" x14ac:dyDescent="0.2"/>
    <row r="845196" hidden="1" x14ac:dyDescent="0.2"/>
    <row r="845197" hidden="1" x14ac:dyDescent="0.2"/>
    <row r="845198" hidden="1" x14ac:dyDescent="0.2"/>
    <row r="845199" hidden="1" x14ac:dyDescent="0.2"/>
    <row r="845200" hidden="1" x14ac:dyDescent="0.2"/>
    <row r="845201" hidden="1" x14ac:dyDescent="0.2"/>
    <row r="845202" hidden="1" x14ac:dyDescent="0.2"/>
    <row r="845203" hidden="1" x14ac:dyDescent="0.2"/>
    <row r="845204" hidden="1" x14ac:dyDescent="0.2"/>
    <row r="845205" hidden="1" x14ac:dyDescent="0.2"/>
    <row r="845206" hidden="1" x14ac:dyDescent="0.2"/>
    <row r="845207" hidden="1" x14ac:dyDescent="0.2"/>
    <row r="845208" hidden="1" x14ac:dyDescent="0.2"/>
    <row r="845209" hidden="1" x14ac:dyDescent="0.2"/>
    <row r="845210" hidden="1" x14ac:dyDescent="0.2"/>
    <row r="845211" hidden="1" x14ac:dyDescent="0.2"/>
    <row r="845212" hidden="1" x14ac:dyDescent="0.2"/>
    <row r="845213" hidden="1" x14ac:dyDescent="0.2"/>
    <row r="845214" hidden="1" x14ac:dyDescent="0.2"/>
    <row r="845215" hidden="1" x14ac:dyDescent="0.2"/>
    <row r="845216" hidden="1" x14ac:dyDescent="0.2"/>
    <row r="845217" hidden="1" x14ac:dyDescent="0.2"/>
    <row r="845218" hidden="1" x14ac:dyDescent="0.2"/>
    <row r="845219" hidden="1" x14ac:dyDescent="0.2"/>
    <row r="845220" hidden="1" x14ac:dyDescent="0.2"/>
    <row r="845221" hidden="1" x14ac:dyDescent="0.2"/>
    <row r="845222" hidden="1" x14ac:dyDescent="0.2"/>
    <row r="845223" hidden="1" x14ac:dyDescent="0.2"/>
    <row r="845224" hidden="1" x14ac:dyDescent="0.2"/>
    <row r="845225" hidden="1" x14ac:dyDescent="0.2"/>
    <row r="845226" hidden="1" x14ac:dyDescent="0.2"/>
    <row r="845227" hidden="1" x14ac:dyDescent="0.2"/>
    <row r="845228" hidden="1" x14ac:dyDescent="0.2"/>
    <row r="845229" hidden="1" x14ac:dyDescent="0.2"/>
    <row r="845230" hidden="1" x14ac:dyDescent="0.2"/>
    <row r="845231" hidden="1" x14ac:dyDescent="0.2"/>
    <row r="845232" hidden="1" x14ac:dyDescent="0.2"/>
    <row r="845233" hidden="1" x14ac:dyDescent="0.2"/>
    <row r="845234" hidden="1" x14ac:dyDescent="0.2"/>
    <row r="845235" hidden="1" x14ac:dyDescent="0.2"/>
    <row r="845236" hidden="1" x14ac:dyDescent="0.2"/>
    <row r="845237" hidden="1" x14ac:dyDescent="0.2"/>
    <row r="845238" hidden="1" x14ac:dyDescent="0.2"/>
    <row r="845239" hidden="1" x14ac:dyDescent="0.2"/>
    <row r="845240" hidden="1" x14ac:dyDescent="0.2"/>
    <row r="845241" hidden="1" x14ac:dyDescent="0.2"/>
    <row r="845242" hidden="1" x14ac:dyDescent="0.2"/>
    <row r="845243" hidden="1" x14ac:dyDescent="0.2"/>
    <row r="845244" hidden="1" x14ac:dyDescent="0.2"/>
    <row r="845245" hidden="1" x14ac:dyDescent="0.2"/>
    <row r="845246" hidden="1" x14ac:dyDescent="0.2"/>
    <row r="845247" hidden="1" x14ac:dyDescent="0.2"/>
    <row r="845248" hidden="1" x14ac:dyDescent="0.2"/>
    <row r="845249" hidden="1" x14ac:dyDescent="0.2"/>
    <row r="845250" hidden="1" x14ac:dyDescent="0.2"/>
    <row r="845251" hidden="1" x14ac:dyDescent="0.2"/>
    <row r="845252" hidden="1" x14ac:dyDescent="0.2"/>
    <row r="845253" hidden="1" x14ac:dyDescent="0.2"/>
    <row r="845254" hidden="1" x14ac:dyDescent="0.2"/>
    <row r="845255" hidden="1" x14ac:dyDescent="0.2"/>
    <row r="845256" hidden="1" x14ac:dyDescent="0.2"/>
    <row r="845257" hidden="1" x14ac:dyDescent="0.2"/>
    <row r="845258" hidden="1" x14ac:dyDescent="0.2"/>
    <row r="845259" hidden="1" x14ac:dyDescent="0.2"/>
    <row r="845260" hidden="1" x14ac:dyDescent="0.2"/>
    <row r="845261" hidden="1" x14ac:dyDescent="0.2"/>
    <row r="845262" hidden="1" x14ac:dyDescent="0.2"/>
    <row r="845263" hidden="1" x14ac:dyDescent="0.2"/>
    <row r="845264" hidden="1" x14ac:dyDescent="0.2"/>
    <row r="845265" hidden="1" x14ac:dyDescent="0.2"/>
    <row r="845266" hidden="1" x14ac:dyDescent="0.2"/>
    <row r="845267" hidden="1" x14ac:dyDescent="0.2"/>
    <row r="845268" hidden="1" x14ac:dyDescent="0.2"/>
    <row r="845269" hidden="1" x14ac:dyDescent="0.2"/>
    <row r="845270" hidden="1" x14ac:dyDescent="0.2"/>
    <row r="845271" hidden="1" x14ac:dyDescent="0.2"/>
    <row r="845272" hidden="1" x14ac:dyDescent="0.2"/>
    <row r="845273" hidden="1" x14ac:dyDescent="0.2"/>
    <row r="845274" hidden="1" x14ac:dyDescent="0.2"/>
    <row r="845275" hidden="1" x14ac:dyDescent="0.2"/>
    <row r="845276" hidden="1" x14ac:dyDescent="0.2"/>
    <row r="845277" hidden="1" x14ac:dyDescent="0.2"/>
    <row r="845278" hidden="1" x14ac:dyDescent="0.2"/>
    <row r="845279" hidden="1" x14ac:dyDescent="0.2"/>
    <row r="845280" hidden="1" x14ac:dyDescent="0.2"/>
    <row r="845281" hidden="1" x14ac:dyDescent="0.2"/>
    <row r="845282" hidden="1" x14ac:dyDescent="0.2"/>
    <row r="845283" hidden="1" x14ac:dyDescent="0.2"/>
    <row r="845284" hidden="1" x14ac:dyDescent="0.2"/>
    <row r="845285" hidden="1" x14ac:dyDescent="0.2"/>
    <row r="845286" hidden="1" x14ac:dyDescent="0.2"/>
    <row r="845287" hidden="1" x14ac:dyDescent="0.2"/>
    <row r="845288" hidden="1" x14ac:dyDescent="0.2"/>
    <row r="845289" hidden="1" x14ac:dyDescent="0.2"/>
    <row r="845290" hidden="1" x14ac:dyDescent="0.2"/>
    <row r="845291" hidden="1" x14ac:dyDescent="0.2"/>
    <row r="845292" hidden="1" x14ac:dyDescent="0.2"/>
    <row r="845293" hidden="1" x14ac:dyDescent="0.2"/>
    <row r="845294" hidden="1" x14ac:dyDescent="0.2"/>
    <row r="845295" hidden="1" x14ac:dyDescent="0.2"/>
    <row r="845296" hidden="1" x14ac:dyDescent="0.2"/>
    <row r="845297" hidden="1" x14ac:dyDescent="0.2"/>
    <row r="845298" hidden="1" x14ac:dyDescent="0.2"/>
    <row r="845299" hidden="1" x14ac:dyDescent="0.2"/>
    <row r="845300" hidden="1" x14ac:dyDescent="0.2"/>
    <row r="845301" hidden="1" x14ac:dyDescent="0.2"/>
    <row r="845302" hidden="1" x14ac:dyDescent="0.2"/>
    <row r="845303" hidden="1" x14ac:dyDescent="0.2"/>
    <row r="845304" hidden="1" x14ac:dyDescent="0.2"/>
    <row r="845305" hidden="1" x14ac:dyDescent="0.2"/>
    <row r="845306" hidden="1" x14ac:dyDescent="0.2"/>
    <row r="845307" hidden="1" x14ac:dyDescent="0.2"/>
    <row r="845308" hidden="1" x14ac:dyDescent="0.2"/>
    <row r="845309" hidden="1" x14ac:dyDescent="0.2"/>
    <row r="845310" hidden="1" x14ac:dyDescent="0.2"/>
    <row r="845311" hidden="1" x14ac:dyDescent="0.2"/>
    <row r="845312" hidden="1" x14ac:dyDescent="0.2"/>
    <row r="845313" hidden="1" x14ac:dyDescent="0.2"/>
    <row r="845314" hidden="1" x14ac:dyDescent="0.2"/>
    <row r="845315" hidden="1" x14ac:dyDescent="0.2"/>
    <row r="845316" hidden="1" x14ac:dyDescent="0.2"/>
    <row r="845317" hidden="1" x14ac:dyDescent="0.2"/>
    <row r="845318" hidden="1" x14ac:dyDescent="0.2"/>
    <row r="845319" hidden="1" x14ac:dyDescent="0.2"/>
    <row r="845320" hidden="1" x14ac:dyDescent="0.2"/>
    <row r="845321" hidden="1" x14ac:dyDescent="0.2"/>
    <row r="845322" hidden="1" x14ac:dyDescent="0.2"/>
    <row r="845323" hidden="1" x14ac:dyDescent="0.2"/>
    <row r="845324" hidden="1" x14ac:dyDescent="0.2"/>
    <row r="845325" hidden="1" x14ac:dyDescent="0.2"/>
    <row r="845326" hidden="1" x14ac:dyDescent="0.2"/>
    <row r="845327" hidden="1" x14ac:dyDescent="0.2"/>
    <row r="845328" hidden="1" x14ac:dyDescent="0.2"/>
    <row r="845329" hidden="1" x14ac:dyDescent="0.2"/>
    <row r="845330" hidden="1" x14ac:dyDescent="0.2"/>
    <row r="845331" hidden="1" x14ac:dyDescent="0.2"/>
    <row r="845332" hidden="1" x14ac:dyDescent="0.2"/>
    <row r="845333" hidden="1" x14ac:dyDescent="0.2"/>
    <row r="845334" hidden="1" x14ac:dyDescent="0.2"/>
    <row r="845335" hidden="1" x14ac:dyDescent="0.2"/>
    <row r="845336" hidden="1" x14ac:dyDescent="0.2"/>
    <row r="845337" hidden="1" x14ac:dyDescent="0.2"/>
    <row r="845338" hidden="1" x14ac:dyDescent="0.2"/>
    <row r="845339" hidden="1" x14ac:dyDescent="0.2"/>
    <row r="845340" hidden="1" x14ac:dyDescent="0.2"/>
    <row r="845341" hidden="1" x14ac:dyDescent="0.2"/>
    <row r="845342" hidden="1" x14ac:dyDescent="0.2"/>
    <row r="845343" hidden="1" x14ac:dyDescent="0.2"/>
    <row r="845344" hidden="1" x14ac:dyDescent="0.2"/>
    <row r="845345" hidden="1" x14ac:dyDescent="0.2"/>
    <row r="845346" hidden="1" x14ac:dyDescent="0.2"/>
    <row r="845347" hidden="1" x14ac:dyDescent="0.2"/>
    <row r="845348" hidden="1" x14ac:dyDescent="0.2"/>
    <row r="845349" hidden="1" x14ac:dyDescent="0.2"/>
    <row r="845350" hidden="1" x14ac:dyDescent="0.2"/>
    <row r="845351" hidden="1" x14ac:dyDescent="0.2"/>
    <row r="845352" hidden="1" x14ac:dyDescent="0.2"/>
    <row r="845353" hidden="1" x14ac:dyDescent="0.2"/>
    <row r="845354" hidden="1" x14ac:dyDescent="0.2"/>
    <row r="845355" hidden="1" x14ac:dyDescent="0.2"/>
    <row r="845356" hidden="1" x14ac:dyDescent="0.2"/>
    <row r="845357" hidden="1" x14ac:dyDescent="0.2"/>
    <row r="845358" hidden="1" x14ac:dyDescent="0.2"/>
    <row r="845359" hidden="1" x14ac:dyDescent="0.2"/>
    <row r="845360" hidden="1" x14ac:dyDescent="0.2"/>
    <row r="845361" hidden="1" x14ac:dyDescent="0.2"/>
    <row r="845362" hidden="1" x14ac:dyDescent="0.2"/>
    <row r="845363" hidden="1" x14ac:dyDescent="0.2"/>
    <row r="845364" hidden="1" x14ac:dyDescent="0.2"/>
    <row r="845365" hidden="1" x14ac:dyDescent="0.2"/>
    <row r="845366" hidden="1" x14ac:dyDescent="0.2"/>
    <row r="845367" hidden="1" x14ac:dyDescent="0.2"/>
    <row r="845368" hidden="1" x14ac:dyDescent="0.2"/>
    <row r="845369" hidden="1" x14ac:dyDescent="0.2"/>
    <row r="845370" hidden="1" x14ac:dyDescent="0.2"/>
    <row r="845371" hidden="1" x14ac:dyDescent="0.2"/>
    <row r="845372" hidden="1" x14ac:dyDescent="0.2"/>
    <row r="845373" hidden="1" x14ac:dyDescent="0.2"/>
    <row r="845374" hidden="1" x14ac:dyDescent="0.2"/>
    <row r="845375" hidden="1" x14ac:dyDescent="0.2"/>
    <row r="845376" hidden="1" x14ac:dyDescent="0.2"/>
    <row r="845377" hidden="1" x14ac:dyDescent="0.2"/>
    <row r="845378" hidden="1" x14ac:dyDescent="0.2"/>
    <row r="845379" hidden="1" x14ac:dyDescent="0.2"/>
    <row r="845380" hidden="1" x14ac:dyDescent="0.2"/>
    <row r="845381" hidden="1" x14ac:dyDescent="0.2"/>
    <row r="845382" hidden="1" x14ac:dyDescent="0.2"/>
    <row r="845383" hidden="1" x14ac:dyDescent="0.2"/>
    <row r="845384" hidden="1" x14ac:dyDescent="0.2"/>
    <row r="845385" hidden="1" x14ac:dyDescent="0.2"/>
    <row r="845386" hidden="1" x14ac:dyDescent="0.2"/>
    <row r="845387" hidden="1" x14ac:dyDescent="0.2"/>
    <row r="845388" hidden="1" x14ac:dyDescent="0.2"/>
    <row r="845389" hidden="1" x14ac:dyDescent="0.2"/>
    <row r="845390" hidden="1" x14ac:dyDescent="0.2"/>
    <row r="845391" hidden="1" x14ac:dyDescent="0.2"/>
    <row r="845392" hidden="1" x14ac:dyDescent="0.2"/>
    <row r="845393" hidden="1" x14ac:dyDescent="0.2"/>
    <row r="845394" hidden="1" x14ac:dyDescent="0.2"/>
    <row r="845395" hidden="1" x14ac:dyDescent="0.2"/>
    <row r="845396" hidden="1" x14ac:dyDescent="0.2"/>
    <row r="845397" hidden="1" x14ac:dyDescent="0.2"/>
    <row r="845398" hidden="1" x14ac:dyDescent="0.2"/>
    <row r="845399" hidden="1" x14ac:dyDescent="0.2"/>
    <row r="845400" hidden="1" x14ac:dyDescent="0.2"/>
    <row r="845401" hidden="1" x14ac:dyDescent="0.2"/>
    <row r="845402" hidden="1" x14ac:dyDescent="0.2"/>
    <row r="845403" hidden="1" x14ac:dyDescent="0.2"/>
    <row r="845404" hidden="1" x14ac:dyDescent="0.2"/>
    <row r="845405" hidden="1" x14ac:dyDescent="0.2"/>
    <row r="845406" hidden="1" x14ac:dyDescent="0.2"/>
    <row r="845407" hidden="1" x14ac:dyDescent="0.2"/>
    <row r="845408" hidden="1" x14ac:dyDescent="0.2"/>
    <row r="845409" hidden="1" x14ac:dyDescent="0.2"/>
    <row r="845410" hidden="1" x14ac:dyDescent="0.2"/>
    <row r="845411" hidden="1" x14ac:dyDescent="0.2"/>
    <row r="845412" hidden="1" x14ac:dyDescent="0.2"/>
    <row r="845413" hidden="1" x14ac:dyDescent="0.2"/>
    <row r="845414" hidden="1" x14ac:dyDescent="0.2"/>
    <row r="845415" hidden="1" x14ac:dyDescent="0.2"/>
    <row r="845416" hidden="1" x14ac:dyDescent="0.2"/>
    <row r="845417" hidden="1" x14ac:dyDescent="0.2"/>
    <row r="845418" hidden="1" x14ac:dyDescent="0.2"/>
    <row r="845419" hidden="1" x14ac:dyDescent="0.2"/>
    <row r="845420" hidden="1" x14ac:dyDescent="0.2"/>
    <row r="845421" hidden="1" x14ac:dyDescent="0.2"/>
    <row r="845422" hidden="1" x14ac:dyDescent="0.2"/>
    <row r="845423" hidden="1" x14ac:dyDescent="0.2"/>
    <row r="845424" hidden="1" x14ac:dyDescent="0.2"/>
    <row r="845425" hidden="1" x14ac:dyDescent="0.2"/>
    <row r="845426" hidden="1" x14ac:dyDescent="0.2"/>
    <row r="845427" hidden="1" x14ac:dyDescent="0.2"/>
    <row r="845428" hidden="1" x14ac:dyDescent="0.2"/>
    <row r="845429" hidden="1" x14ac:dyDescent="0.2"/>
    <row r="845430" hidden="1" x14ac:dyDescent="0.2"/>
    <row r="845431" hidden="1" x14ac:dyDescent="0.2"/>
    <row r="845432" hidden="1" x14ac:dyDescent="0.2"/>
    <row r="845433" hidden="1" x14ac:dyDescent="0.2"/>
    <row r="845434" hidden="1" x14ac:dyDescent="0.2"/>
    <row r="845435" hidden="1" x14ac:dyDescent="0.2"/>
    <row r="845436" hidden="1" x14ac:dyDescent="0.2"/>
    <row r="845437" hidden="1" x14ac:dyDescent="0.2"/>
    <row r="845438" hidden="1" x14ac:dyDescent="0.2"/>
    <row r="845439" hidden="1" x14ac:dyDescent="0.2"/>
    <row r="845440" hidden="1" x14ac:dyDescent="0.2"/>
    <row r="845441" hidden="1" x14ac:dyDescent="0.2"/>
    <row r="845442" hidden="1" x14ac:dyDescent="0.2"/>
    <row r="845443" hidden="1" x14ac:dyDescent="0.2"/>
    <row r="845444" hidden="1" x14ac:dyDescent="0.2"/>
    <row r="845445" hidden="1" x14ac:dyDescent="0.2"/>
    <row r="845446" hidden="1" x14ac:dyDescent="0.2"/>
    <row r="845447" hidden="1" x14ac:dyDescent="0.2"/>
    <row r="845448" hidden="1" x14ac:dyDescent="0.2"/>
    <row r="845449" hidden="1" x14ac:dyDescent="0.2"/>
    <row r="845450" hidden="1" x14ac:dyDescent="0.2"/>
    <row r="845451" hidden="1" x14ac:dyDescent="0.2"/>
    <row r="845452" hidden="1" x14ac:dyDescent="0.2"/>
    <row r="845453" hidden="1" x14ac:dyDescent="0.2"/>
    <row r="845454" hidden="1" x14ac:dyDescent="0.2"/>
    <row r="845455" hidden="1" x14ac:dyDescent="0.2"/>
    <row r="845456" hidden="1" x14ac:dyDescent="0.2"/>
    <row r="845457" hidden="1" x14ac:dyDescent="0.2"/>
    <row r="845458" hidden="1" x14ac:dyDescent="0.2"/>
    <row r="845459" hidden="1" x14ac:dyDescent="0.2"/>
    <row r="845460" hidden="1" x14ac:dyDescent="0.2"/>
    <row r="845461" hidden="1" x14ac:dyDescent="0.2"/>
    <row r="845462" hidden="1" x14ac:dyDescent="0.2"/>
    <row r="845463" hidden="1" x14ac:dyDescent="0.2"/>
    <row r="845464" hidden="1" x14ac:dyDescent="0.2"/>
    <row r="845465" hidden="1" x14ac:dyDescent="0.2"/>
    <row r="845466" hidden="1" x14ac:dyDescent="0.2"/>
    <row r="845467" hidden="1" x14ac:dyDescent="0.2"/>
    <row r="845468" hidden="1" x14ac:dyDescent="0.2"/>
    <row r="845469" hidden="1" x14ac:dyDescent="0.2"/>
    <row r="845470" hidden="1" x14ac:dyDescent="0.2"/>
    <row r="845471" hidden="1" x14ac:dyDescent="0.2"/>
    <row r="845472" hidden="1" x14ac:dyDescent="0.2"/>
    <row r="845473" hidden="1" x14ac:dyDescent="0.2"/>
    <row r="845474" hidden="1" x14ac:dyDescent="0.2"/>
    <row r="845475" hidden="1" x14ac:dyDescent="0.2"/>
    <row r="845476" hidden="1" x14ac:dyDescent="0.2"/>
    <row r="845477" hidden="1" x14ac:dyDescent="0.2"/>
    <row r="845478" hidden="1" x14ac:dyDescent="0.2"/>
    <row r="845479" hidden="1" x14ac:dyDescent="0.2"/>
    <row r="845480" hidden="1" x14ac:dyDescent="0.2"/>
    <row r="845481" hidden="1" x14ac:dyDescent="0.2"/>
    <row r="845482" hidden="1" x14ac:dyDescent="0.2"/>
    <row r="845483" hidden="1" x14ac:dyDescent="0.2"/>
    <row r="845484" hidden="1" x14ac:dyDescent="0.2"/>
    <row r="845485" hidden="1" x14ac:dyDescent="0.2"/>
    <row r="845486" hidden="1" x14ac:dyDescent="0.2"/>
    <row r="845487" hidden="1" x14ac:dyDescent="0.2"/>
    <row r="845488" hidden="1" x14ac:dyDescent="0.2"/>
    <row r="845489" hidden="1" x14ac:dyDescent="0.2"/>
    <row r="845490" hidden="1" x14ac:dyDescent="0.2"/>
    <row r="845491" hidden="1" x14ac:dyDescent="0.2"/>
    <row r="845492" hidden="1" x14ac:dyDescent="0.2"/>
    <row r="845493" hidden="1" x14ac:dyDescent="0.2"/>
    <row r="845494" hidden="1" x14ac:dyDescent="0.2"/>
    <row r="845495" hidden="1" x14ac:dyDescent="0.2"/>
    <row r="845496" hidden="1" x14ac:dyDescent="0.2"/>
    <row r="845497" hidden="1" x14ac:dyDescent="0.2"/>
    <row r="845498" hidden="1" x14ac:dyDescent="0.2"/>
    <row r="845499" hidden="1" x14ac:dyDescent="0.2"/>
    <row r="845500" hidden="1" x14ac:dyDescent="0.2"/>
    <row r="845501" hidden="1" x14ac:dyDescent="0.2"/>
    <row r="845502" hidden="1" x14ac:dyDescent="0.2"/>
    <row r="845503" hidden="1" x14ac:dyDescent="0.2"/>
    <row r="845504" hidden="1" x14ac:dyDescent="0.2"/>
    <row r="845505" hidden="1" x14ac:dyDescent="0.2"/>
    <row r="845506" hidden="1" x14ac:dyDescent="0.2"/>
    <row r="845507" hidden="1" x14ac:dyDescent="0.2"/>
    <row r="845508" hidden="1" x14ac:dyDescent="0.2"/>
    <row r="845509" hidden="1" x14ac:dyDescent="0.2"/>
    <row r="845510" hidden="1" x14ac:dyDescent="0.2"/>
    <row r="845511" hidden="1" x14ac:dyDescent="0.2"/>
    <row r="845512" hidden="1" x14ac:dyDescent="0.2"/>
    <row r="845513" hidden="1" x14ac:dyDescent="0.2"/>
    <row r="845514" hidden="1" x14ac:dyDescent="0.2"/>
    <row r="845515" hidden="1" x14ac:dyDescent="0.2"/>
    <row r="845516" hidden="1" x14ac:dyDescent="0.2"/>
    <row r="845517" hidden="1" x14ac:dyDescent="0.2"/>
    <row r="845518" hidden="1" x14ac:dyDescent="0.2"/>
    <row r="845519" hidden="1" x14ac:dyDescent="0.2"/>
    <row r="845520" hidden="1" x14ac:dyDescent="0.2"/>
    <row r="845521" hidden="1" x14ac:dyDescent="0.2"/>
    <row r="845522" hidden="1" x14ac:dyDescent="0.2"/>
    <row r="845523" hidden="1" x14ac:dyDescent="0.2"/>
    <row r="845524" hidden="1" x14ac:dyDescent="0.2"/>
    <row r="845525" hidden="1" x14ac:dyDescent="0.2"/>
    <row r="845526" hidden="1" x14ac:dyDescent="0.2"/>
    <row r="845527" hidden="1" x14ac:dyDescent="0.2"/>
    <row r="845528" hidden="1" x14ac:dyDescent="0.2"/>
    <row r="845529" hidden="1" x14ac:dyDescent="0.2"/>
    <row r="845530" hidden="1" x14ac:dyDescent="0.2"/>
    <row r="845531" hidden="1" x14ac:dyDescent="0.2"/>
    <row r="845532" hidden="1" x14ac:dyDescent="0.2"/>
    <row r="845533" hidden="1" x14ac:dyDescent="0.2"/>
    <row r="845534" hidden="1" x14ac:dyDescent="0.2"/>
    <row r="845535" hidden="1" x14ac:dyDescent="0.2"/>
    <row r="845536" hidden="1" x14ac:dyDescent="0.2"/>
    <row r="845537" hidden="1" x14ac:dyDescent="0.2"/>
    <row r="845538" hidden="1" x14ac:dyDescent="0.2"/>
    <row r="845539" hidden="1" x14ac:dyDescent="0.2"/>
    <row r="845540" hidden="1" x14ac:dyDescent="0.2"/>
    <row r="845541" hidden="1" x14ac:dyDescent="0.2"/>
    <row r="845542" hidden="1" x14ac:dyDescent="0.2"/>
    <row r="845543" hidden="1" x14ac:dyDescent="0.2"/>
    <row r="845544" hidden="1" x14ac:dyDescent="0.2"/>
    <row r="845545" hidden="1" x14ac:dyDescent="0.2"/>
    <row r="845546" hidden="1" x14ac:dyDescent="0.2"/>
    <row r="845547" hidden="1" x14ac:dyDescent="0.2"/>
    <row r="845548" hidden="1" x14ac:dyDescent="0.2"/>
    <row r="845549" hidden="1" x14ac:dyDescent="0.2"/>
    <row r="845550" hidden="1" x14ac:dyDescent="0.2"/>
    <row r="845551" hidden="1" x14ac:dyDescent="0.2"/>
    <row r="845552" hidden="1" x14ac:dyDescent="0.2"/>
    <row r="845553" hidden="1" x14ac:dyDescent="0.2"/>
    <row r="845554" hidden="1" x14ac:dyDescent="0.2"/>
    <row r="845555" hidden="1" x14ac:dyDescent="0.2"/>
    <row r="845556" hidden="1" x14ac:dyDescent="0.2"/>
    <row r="845557" hidden="1" x14ac:dyDescent="0.2"/>
    <row r="845558" hidden="1" x14ac:dyDescent="0.2"/>
    <row r="845559" hidden="1" x14ac:dyDescent="0.2"/>
    <row r="845560" hidden="1" x14ac:dyDescent="0.2"/>
    <row r="845561" hidden="1" x14ac:dyDescent="0.2"/>
    <row r="845562" hidden="1" x14ac:dyDescent="0.2"/>
    <row r="845563" hidden="1" x14ac:dyDescent="0.2"/>
    <row r="845564" hidden="1" x14ac:dyDescent="0.2"/>
    <row r="845565" hidden="1" x14ac:dyDescent="0.2"/>
    <row r="845566" hidden="1" x14ac:dyDescent="0.2"/>
    <row r="845567" hidden="1" x14ac:dyDescent="0.2"/>
    <row r="845568" hidden="1" x14ac:dyDescent="0.2"/>
    <row r="845569" hidden="1" x14ac:dyDescent="0.2"/>
    <row r="845570" hidden="1" x14ac:dyDescent="0.2"/>
    <row r="845571" hidden="1" x14ac:dyDescent="0.2"/>
    <row r="845572" hidden="1" x14ac:dyDescent="0.2"/>
    <row r="845573" hidden="1" x14ac:dyDescent="0.2"/>
    <row r="845574" hidden="1" x14ac:dyDescent="0.2"/>
    <row r="845575" hidden="1" x14ac:dyDescent="0.2"/>
    <row r="845576" hidden="1" x14ac:dyDescent="0.2"/>
    <row r="845577" hidden="1" x14ac:dyDescent="0.2"/>
    <row r="845578" hidden="1" x14ac:dyDescent="0.2"/>
    <row r="845579" hidden="1" x14ac:dyDescent="0.2"/>
    <row r="845580" hidden="1" x14ac:dyDescent="0.2"/>
    <row r="845581" hidden="1" x14ac:dyDescent="0.2"/>
    <row r="845582" hidden="1" x14ac:dyDescent="0.2"/>
    <row r="845583" hidden="1" x14ac:dyDescent="0.2"/>
    <row r="845584" hidden="1" x14ac:dyDescent="0.2"/>
    <row r="845585" hidden="1" x14ac:dyDescent="0.2"/>
    <row r="845586" hidden="1" x14ac:dyDescent="0.2"/>
    <row r="845587" hidden="1" x14ac:dyDescent="0.2"/>
    <row r="845588" hidden="1" x14ac:dyDescent="0.2"/>
    <row r="845589" hidden="1" x14ac:dyDescent="0.2"/>
    <row r="845590" hidden="1" x14ac:dyDescent="0.2"/>
    <row r="845591" hidden="1" x14ac:dyDescent="0.2"/>
    <row r="845592" hidden="1" x14ac:dyDescent="0.2"/>
    <row r="845593" hidden="1" x14ac:dyDescent="0.2"/>
    <row r="845594" hidden="1" x14ac:dyDescent="0.2"/>
    <row r="845595" hidden="1" x14ac:dyDescent="0.2"/>
    <row r="845596" hidden="1" x14ac:dyDescent="0.2"/>
    <row r="845597" hidden="1" x14ac:dyDescent="0.2"/>
    <row r="845598" hidden="1" x14ac:dyDescent="0.2"/>
    <row r="845599" hidden="1" x14ac:dyDescent="0.2"/>
    <row r="845600" hidden="1" x14ac:dyDescent="0.2"/>
    <row r="845601" hidden="1" x14ac:dyDescent="0.2"/>
    <row r="845602" hidden="1" x14ac:dyDescent="0.2"/>
    <row r="845603" hidden="1" x14ac:dyDescent="0.2"/>
    <row r="845604" hidden="1" x14ac:dyDescent="0.2"/>
    <row r="845605" hidden="1" x14ac:dyDescent="0.2"/>
    <row r="845606" hidden="1" x14ac:dyDescent="0.2"/>
    <row r="845607" hidden="1" x14ac:dyDescent="0.2"/>
    <row r="845608" hidden="1" x14ac:dyDescent="0.2"/>
    <row r="845609" hidden="1" x14ac:dyDescent="0.2"/>
    <row r="845610" hidden="1" x14ac:dyDescent="0.2"/>
    <row r="845611" hidden="1" x14ac:dyDescent="0.2"/>
    <row r="845612" hidden="1" x14ac:dyDescent="0.2"/>
    <row r="845613" hidden="1" x14ac:dyDescent="0.2"/>
    <row r="845614" hidden="1" x14ac:dyDescent="0.2"/>
    <row r="845615" hidden="1" x14ac:dyDescent="0.2"/>
    <row r="845616" hidden="1" x14ac:dyDescent="0.2"/>
    <row r="845617" hidden="1" x14ac:dyDescent="0.2"/>
    <row r="845618" hidden="1" x14ac:dyDescent="0.2"/>
    <row r="845619" hidden="1" x14ac:dyDescent="0.2"/>
    <row r="845620" hidden="1" x14ac:dyDescent="0.2"/>
    <row r="845621" hidden="1" x14ac:dyDescent="0.2"/>
    <row r="845622" hidden="1" x14ac:dyDescent="0.2"/>
    <row r="845623" hidden="1" x14ac:dyDescent="0.2"/>
    <row r="845624" hidden="1" x14ac:dyDescent="0.2"/>
    <row r="845625" hidden="1" x14ac:dyDescent="0.2"/>
    <row r="845626" hidden="1" x14ac:dyDescent="0.2"/>
    <row r="845627" hidden="1" x14ac:dyDescent="0.2"/>
    <row r="845628" hidden="1" x14ac:dyDescent="0.2"/>
    <row r="845629" hidden="1" x14ac:dyDescent="0.2"/>
    <row r="845630" hidden="1" x14ac:dyDescent="0.2"/>
    <row r="845631" hidden="1" x14ac:dyDescent="0.2"/>
    <row r="845632" hidden="1" x14ac:dyDescent="0.2"/>
    <row r="845633" hidden="1" x14ac:dyDescent="0.2"/>
    <row r="845634" hidden="1" x14ac:dyDescent="0.2"/>
    <row r="845635" hidden="1" x14ac:dyDescent="0.2"/>
    <row r="845636" hidden="1" x14ac:dyDescent="0.2"/>
    <row r="845637" hidden="1" x14ac:dyDescent="0.2"/>
    <row r="845638" hidden="1" x14ac:dyDescent="0.2"/>
    <row r="845639" hidden="1" x14ac:dyDescent="0.2"/>
    <row r="845640" hidden="1" x14ac:dyDescent="0.2"/>
    <row r="845641" hidden="1" x14ac:dyDescent="0.2"/>
    <row r="845642" hidden="1" x14ac:dyDescent="0.2"/>
    <row r="845643" hidden="1" x14ac:dyDescent="0.2"/>
    <row r="845644" hidden="1" x14ac:dyDescent="0.2"/>
    <row r="845645" hidden="1" x14ac:dyDescent="0.2"/>
    <row r="845646" hidden="1" x14ac:dyDescent="0.2"/>
    <row r="845647" hidden="1" x14ac:dyDescent="0.2"/>
    <row r="845648" hidden="1" x14ac:dyDescent="0.2"/>
    <row r="845649" hidden="1" x14ac:dyDescent="0.2"/>
    <row r="845650" hidden="1" x14ac:dyDescent="0.2"/>
    <row r="845651" hidden="1" x14ac:dyDescent="0.2"/>
    <row r="845652" hidden="1" x14ac:dyDescent="0.2"/>
    <row r="845653" hidden="1" x14ac:dyDescent="0.2"/>
    <row r="845654" hidden="1" x14ac:dyDescent="0.2"/>
    <row r="845655" hidden="1" x14ac:dyDescent="0.2"/>
    <row r="845656" hidden="1" x14ac:dyDescent="0.2"/>
    <row r="845657" hidden="1" x14ac:dyDescent="0.2"/>
    <row r="845658" hidden="1" x14ac:dyDescent="0.2"/>
    <row r="845659" hidden="1" x14ac:dyDescent="0.2"/>
    <row r="845660" hidden="1" x14ac:dyDescent="0.2"/>
    <row r="845661" hidden="1" x14ac:dyDescent="0.2"/>
    <row r="845662" hidden="1" x14ac:dyDescent="0.2"/>
    <row r="845663" hidden="1" x14ac:dyDescent="0.2"/>
    <row r="845664" hidden="1" x14ac:dyDescent="0.2"/>
    <row r="845665" hidden="1" x14ac:dyDescent="0.2"/>
    <row r="845666" hidden="1" x14ac:dyDescent="0.2"/>
    <row r="845667" hidden="1" x14ac:dyDescent="0.2"/>
    <row r="845668" hidden="1" x14ac:dyDescent="0.2"/>
    <row r="845669" hidden="1" x14ac:dyDescent="0.2"/>
    <row r="845670" hidden="1" x14ac:dyDescent="0.2"/>
    <row r="845671" hidden="1" x14ac:dyDescent="0.2"/>
    <row r="845672" hidden="1" x14ac:dyDescent="0.2"/>
    <row r="845673" hidden="1" x14ac:dyDescent="0.2"/>
    <row r="845674" hidden="1" x14ac:dyDescent="0.2"/>
    <row r="845675" hidden="1" x14ac:dyDescent="0.2"/>
    <row r="845676" hidden="1" x14ac:dyDescent="0.2"/>
    <row r="845677" hidden="1" x14ac:dyDescent="0.2"/>
    <row r="845678" hidden="1" x14ac:dyDescent="0.2"/>
    <row r="845679" hidden="1" x14ac:dyDescent="0.2"/>
    <row r="845680" hidden="1" x14ac:dyDescent="0.2"/>
    <row r="845681" hidden="1" x14ac:dyDescent="0.2"/>
    <row r="845682" hidden="1" x14ac:dyDescent="0.2"/>
    <row r="845683" hidden="1" x14ac:dyDescent="0.2"/>
    <row r="845684" hidden="1" x14ac:dyDescent="0.2"/>
    <row r="845685" hidden="1" x14ac:dyDescent="0.2"/>
    <row r="845686" hidden="1" x14ac:dyDescent="0.2"/>
    <row r="845687" hidden="1" x14ac:dyDescent="0.2"/>
    <row r="845688" hidden="1" x14ac:dyDescent="0.2"/>
    <row r="845689" hidden="1" x14ac:dyDescent="0.2"/>
    <row r="845690" hidden="1" x14ac:dyDescent="0.2"/>
    <row r="845691" hidden="1" x14ac:dyDescent="0.2"/>
    <row r="845692" hidden="1" x14ac:dyDescent="0.2"/>
    <row r="845693" hidden="1" x14ac:dyDescent="0.2"/>
    <row r="845694" hidden="1" x14ac:dyDescent="0.2"/>
    <row r="845695" hidden="1" x14ac:dyDescent="0.2"/>
    <row r="845696" hidden="1" x14ac:dyDescent="0.2"/>
    <row r="845697" hidden="1" x14ac:dyDescent="0.2"/>
    <row r="845698" hidden="1" x14ac:dyDescent="0.2"/>
    <row r="845699" hidden="1" x14ac:dyDescent="0.2"/>
    <row r="845700" hidden="1" x14ac:dyDescent="0.2"/>
    <row r="845701" hidden="1" x14ac:dyDescent="0.2"/>
    <row r="845702" hidden="1" x14ac:dyDescent="0.2"/>
    <row r="845703" hidden="1" x14ac:dyDescent="0.2"/>
    <row r="845704" hidden="1" x14ac:dyDescent="0.2"/>
    <row r="845705" hidden="1" x14ac:dyDescent="0.2"/>
    <row r="845706" hidden="1" x14ac:dyDescent="0.2"/>
    <row r="845707" hidden="1" x14ac:dyDescent="0.2"/>
    <row r="845708" hidden="1" x14ac:dyDescent="0.2"/>
    <row r="845709" hidden="1" x14ac:dyDescent="0.2"/>
    <row r="845710" hidden="1" x14ac:dyDescent="0.2"/>
    <row r="845711" hidden="1" x14ac:dyDescent="0.2"/>
    <row r="845712" hidden="1" x14ac:dyDescent="0.2"/>
    <row r="845713" hidden="1" x14ac:dyDescent="0.2"/>
    <row r="845714" hidden="1" x14ac:dyDescent="0.2"/>
    <row r="845715" hidden="1" x14ac:dyDescent="0.2"/>
    <row r="845716" hidden="1" x14ac:dyDescent="0.2"/>
    <row r="845717" hidden="1" x14ac:dyDescent="0.2"/>
    <row r="845718" hidden="1" x14ac:dyDescent="0.2"/>
    <row r="845719" hidden="1" x14ac:dyDescent="0.2"/>
    <row r="845720" hidden="1" x14ac:dyDescent="0.2"/>
    <row r="845721" hidden="1" x14ac:dyDescent="0.2"/>
    <row r="845722" hidden="1" x14ac:dyDescent="0.2"/>
    <row r="845723" hidden="1" x14ac:dyDescent="0.2"/>
    <row r="845724" hidden="1" x14ac:dyDescent="0.2"/>
    <row r="845725" hidden="1" x14ac:dyDescent="0.2"/>
    <row r="845726" hidden="1" x14ac:dyDescent="0.2"/>
    <row r="845727" hidden="1" x14ac:dyDescent="0.2"/>
    <row r="845728" hidden="1" x14ac:dyDescent="0.2"/>
    <row r="845729" hidden="1" x14ac:dyDescent="0.2"/>
    <row r="845730" hidden="1" x14ac:dyDescent="0.2"/>
    <row r="845731" hidden="1" x14ac:dyDescent="0.2"/>
    <row r="845732" hidden="1" x14ac:dyDescent="0.2"/>
    <row r="845733" hidden="1" x14ac:dyDescent="0.2"/>
    <row r="845734" hidden="1" x14ac:dyDescent="0.2"/>
    <row r="845735" hidden="1" x14ac:dyDescent="0.2"/>
    <row r="845736" hidden="1" x14ac:dyDescent="0.2"/>
    <row r="845737" hidden="1" x14ac:dyDescent="0.2"/>
    <row r="845738" hidden="1" x14ac:dyDescent="0.2"/>
    <row r="845739" hidden="1" x14ac:dyDescent="0.2"/>
    <row r="845740" hidden="1" x14ac:dyDescent="0.2"/>
    <row r="845741" hidden="1" x14ac:dyDescent="0.2"/>
    <row r="845742" hidden="1" x14ac:dyDescent="0.2"/>
    <row r="845743" hidden="1" x14ac:dyDescent="0.2"/>
    <row r="845744" hidden="1" x14ac:dyDescent="0.2"/>
    <row r="845745" hidden="1" x14ac:dyDescent="0.2"/>
    <row r="845746" hidden="1" x14ac:dyDescent="0.2"/>
    <row r="845747" hidden="1" x14ac:dyDescent="0.2"/>
    <row r="845748" hidden="1" x14ac:dyDescent="0.2"/>
    <row r="845749" hidden="1" x14ac:dyDescent="0.2"/>
    <row r="845750" hidden="1" x14ac:dyDescent="0.2"/>
    <row r="845751" hidden="1" x14ac:dyDescent="0.2"/>
    <row r="845752" hidden="1" x14ac:dyDescent="0.2"/>
    <row r="845753" hidden="1" x14ac:dyDescent="0.2"/>
    <row r="845754" hidden="1" x14ac:dyDescent="0.2"/>
    <row r="845755" hidden="1" x14ac:dyDescent="0.2"/>
    <row r="845756" hidden="1" x14ac:dyDescent="0.2"/>
    <row r="845757" hidden="1" x14ac:dyDescent="0.2"/>
    <row r="845758" hidden="1" x14ac:dyDescent="0.2"/>
    <row r="845759" hidden="1" x14ac:dyDescent="0.2"/>
    <row r="845760" hidden="1" x14ac:dyDescent="0.2"/>
    <row r="845761" hidden="1" x14ac:dyDescent="0.2"/>
    <row r="845762" hidden="1" x14ac:dyDescent="0.2"/>
    <row r="845763" hidden="1" x14ac:dyDescent="0.2"/>
    <row r="845764" hidden="1" x14ac:dyDescent="0.2"/>
    <row r="845765" hidden="1" x14ac:dyDescent="0.2"/>
    <row r="845766" hidden="1" x14ac:dyDescent="0.2"/>
    <row r="845767" hidden="1" x14ac:dyDescent="0.2"/>
    <row r="845768" hidden="1" x14ac:dyDescent="0.2"/>
    <row r="845769" hidden="1" x14ac:dyDescent="0.2"/>
    <row r="845770" hidden="1" x14ac:dyDescent="0.2"/>
    <row r="845771" hidden="1" x14ac:dyDescent="0.2"/>
    <row r="845772" hidden="1" x14ac:dyDescent="0.2"/>
    <row r="845773" hidden="1" x14ac:dyDescent="0.2"/>
    <row r="845774" hidden="1" x14ac:dyDescent="0.2"/>
    <row r="845775" hidden="1" x14ac:dyDescent="0.2"/>
    <row r="845776" hidden="1" x14ac:dyDescent="0.2"/>
    <row r="845777" hidden="1" x14ac:dyDescent="0.2"/>
    <row r="845778" hidden="1" x14ac:dyDescent="0.2"/>
    <row r="845779" hidden="1" x14ac:dyDescent="0.2"/>
    <row r="845780" hidden="1" x14ac:dyDescent="0.2"/>
    <row r="845781" hidden="1" x14ac:dyDescent="0.2"/>
    <row r="845782" hidden="1" x14ac:dyDescent="0.2"/>
    <row r="845783" hidden="1" x14ac:dyDescent="0.2"/>
    <row r="845784" hidden="1" x14ac:dyDescent="0.2"/>
    <row r="845785" hidden="1" x14ac:dyDescent="0.2"/>
    <row r="845786" hidden="1" x14ac:dyDescent="0.2"/>
    <row r="845787" hidden="1" x14ac:dyDescent="0.2"/>
    <row r="845788" hidden="1" x14ac:dyDescent="0.2"/>
    <row r="845789" hidden="1" x14ac:dyDescent="0.2"/>
    <row r="845790" hidden="1" x14ac:dyDescent="0.2"/>
    <row r="845791" hidden="1" x14ac:dyDescent="0.2"/>
    <row r="845792" hidden="1" x14ac:dyDescent="0.2"/>
    <row r="845793" hidden="1" x14ac:dyDescent="0.2"/>
    <row r="845794" hidden="1" x14ac:dyDescent="0.2"/>
    <row r="845795" hidden="1" x14ac:dyDescent="0.2"/>
    <row r="845796" hidden="1" x14ac:dyDescent="0.2"/>
    <row r="845797" hidden="1" x14ac:dyDescent="0.2"/>
    <row r="845798" hidden="1" x14ac:dyDescent="0.2"/>
    <row r="845799" hidden="1" x14ac:dyDescent="0.2"/>
    <row r="845800" hidden="1" x14ac:dyDescent="0.2"/>
    <row r="845801" hidden="1" x14ac:dyDescent="0.2"/>
    <row r="845802" hidden="1" x14ac:dyDescent="0.2"/>
    <row r="845803" hidden="1" x14ac:dyDescent="0.2"/>
    <row r="845804" hidden="1" x14ac:dyDescent="0.2"/>
    <row r="845805" hidden="1" x14ac:dyDescent="0.2"/>
    <row r="845806" hidden="1" x14ac:dyDescent="0.2"/>
    <row r="845807" hidden="1" x14ac:dyDescent="0.2"/>
    <row r="845808" hidden="1" x14ac:dyDescent="0.2"/>
    <row r="845809" hidden="1" x14ac:dyDescent="0.2"/>
    <row r="845810" hidden="1" x14ac:dyDescent="0.2"/>
    <row r="845811" hidden="1" x14ac:dyDescent="0.2"/>
    <row r="845812" hidden="1" x14ac:dyDescent="0.2"/>
    <row r="845813" hidden="1" x14ac:dyDescent="0.2"/>
    <row r="845814" hidden="1" x14ac:dyDescent="0.2"/>
    <row r="845815" hidden="1" x14ac:dyDescent="0.2"/>
    <row r="845816" hidden="1" x14ac:dyDescent="0.2"/>
    <row r="845817" hidden="1" x14ac:dyDescent="0.2"/>
    <row r="845818" hidden="1" x14ac:dyDescent="0.2"/>
    <row r="845819" hidden="1" x14ac:dyDescent="0.2"/>
    <row r="845820" hidden="1" x14ac:dyDescent="0.2"/>
    <row r="845821" hidden="1" x14ac:dyDescent="0.2"/>
    <row r="845822" hidden="1" x14ac:dyDescent="0.2"/>
    <row r="845823" hidden="1" x14ac:dyDescent="0.2"/>
    <row r="845824" hidden="1" x14ac:dyDescent="0.2"/>
    <row r="845825" hidden="1" x14ac:dyDescent="0.2"/>
    <row r="845826" hidden="1" x14ac:dyDescent="0.2"/>
    <row r="845827" hidden="1" x14ac:dyDescent="0.2"/>
    <row r="845828" hidden="1" x14ac:dyDescent="0.2"/>
    <row r="845829" hidden="1" x14ac:dyDescent="0.2"/>
    <row r="845830" hidden="1" x14ac:dyDescent="0.2"/>
    <row r="845831" hidden="1" x14ac:dyDescent="0.2"/>
    <row r="845832" hidden="1" x14ac:dyDescent="0.2"/>
    <row r="845833" hidden="1" x14ac:dyDescent="0.2"/>
    <row r="845834" hidden="1" x14ac:dyDescent="0.2"/>
    <row r="845835" hidden="1" x14ac:dyDescent="0.2"/>
    <row r="845836" hidden="1" x14ac:dyDescent="0.2"/>
    <row r="845837" hidden="1" x14ac:dyDescent="0.2"/>
    <row r="845838" hidden="1" x14ac:dyDescent="0.2"/>
    <row r="845839" hidden="1" x14ac:dyDescent="0.2"/>
    <row r="845840" hidden="1" x14ac:dyDescent="0.2"/>
    <row r="845841" hidden="1" x14ac:dyDescent="0.2"/>
    <row r="845842" hidden="1" x14ac:dyDescent="0.2"/>
    <row r="845843" hidden="1" x14ac:dyDescent="0.2"/>
    <row r="845844" hidden="1" x14ac:dyDescent="0.2"/>
    <row r="845845" hidden="1" x14ac:dyDescent="0.2"/>
    <row r="845846" hidden="1" x14ac:dyDescent="0.2"/>
    <row r="845847" hidden="1" x14ac:dyDescent="0.2"/>
    <row r="845848" hidden="1" x14ac:dyDescent="0.2"/>
    <row r="845849" hidden="1" x14ac:dyDescent="0.2"/>
    <row r="845850" hidden="1" x14ac:dyDescent="0.2"/>
    <row r="845851" hidden="1" x14ac:dyDescent="0.2"/>
    <row r="845852" hidden="1" x14ac:dyDescent="0.2"/>
    <row r="845853" hidden="1" x14ac:dyDescent="0.2"/>
    <row r="845854" hidden="1" x14ac:dyDescent="0.2"/>
    <row r="845855" hidden="1" x14ac:dyDescent="0.2"/>
    <row r="845856" hidden="1" x14ac:dyDescent="0.2"/>
    <row r="845857" hidden="1" x14ac:dyDescent="0.2"/>
    <row r="845858" hidden="1" x14ac:dyDescent="0.2"/>
    <row r="845859" hidden="1" x14ac:dyDescent="0.2"/>
    <row r="845860" hidden="1" x14ac:dyDescent="0.2"/>
    <row r="845861" hidden="1" x14ac:dyDescent="0.2"/>
    <row r="845862" hidden="1" x14ac:dyDescent="0.2"/>
    <row r="845863" hidden="1" x14ac:dyDescent="0.2"/>
    <row r="845864" hidden="1" x14ac:dyDescent="0.2"/>
    <row r="845865" hidden="1" x14ac:dyDescent="0.2"/>
    <row r="845866" hidden="1" x14ac:dyDescent="0.2"/>
    <row r="845867" hidden="1" x14ac:dyDescent="0.2"/>
    <row r="845868" hidden="1" x14ac:dyDescent="0.2"/>
    <row r="845869" hidden="1" x14ac:dyDescent="0.2"/>
    <row r="845870" hidden="1" x14ac:dyDescent="0.2"/>
    <row r="845871" hidden="1" x14ac:dyDescent="0.2"/>
    <row r="845872" hidden="1" x14ac:dyDescent="0.2"/>
    <row r="845873" hidden="1" x14ac:dyDescent="0.2"/>
    <row r="845874" hidden="1" x14ac:dyDescent="0.2"/>
    <row r="845875" hidden="1" x14ac:dyDescent="0.2"/>
    <row r="845876" hidden="1" x14ac:dyDescent="0.2"/>
    <row r="845877" hidden="1" x14ac:dyDescent="0.2"/>
    <row r="845878" hidden="1" x14ac:dyDescent="0.2"/>
    <row r="845879" hidden="1" x14ac:dyDescent="0.2"/>
    <row r="845880" hidden="1" x14ac:dyDescent="0.2"/>
    <row r="845881" hidden="1" x14ac:dyDescent="0.2"/>
    <row r="845882" hidden="1" x14ac:dyDescent="0.2"/>
    <row r="845883" hidden="1" x14ac:dyDescent="0.2"/>
    <row r="845884" hidden="1" x14ac:dyDescent="0.2"/>
    <row r="845885" hidden="1" x14ac:dyDescent="0.2"/>
    <row r="845886" hidden="1" x14ac:dyDescent="0.2"/>
    <row r="845887" hidden="1" x14ac:dyDescent="0.2"/>
    <row r="845888" hidden="1" x14ac:dyDescent="0.2"/>
    <row r="845889" hidden="1" x14ac:dyDescent="0.2"/>
    <row r="845890" hidden="1" x14ac:dyDescent="0.2"/>
    <row r="845891" hidden="1" x14ac:dyDescent="0.2"/>
    <row r="845892" hidden="1" x14ac:dyDescent="0.2"/>
    <row r="845893" hidden="1" x14ac:dyDescent="0.2"/>
    <row r="845894" hidden="1" x14ac:dyDescent="0.2"/>
    <row r="845895" hidden="1" x14ac:dyDescent="0.2"/>
    <row r="845896" hidden="1" x14ac:dyDescent="0.2"/>
    <row r="845897" hidden="1" x14ac:dyDescent="0.2"/>
    <row r="845898" hidden="1" x14ac:dyDescent="0.2"/>
    <row r="845899" hidden="1" x14ac:dyDescent="0.2"/>
    <row r="845900" hidden="1" x14ac:dyDescent="0.2"/>
    <row r="845901" hidden="1" x14ac:dyDescent="0.2"/>
    <row r="845902" hidden="1" x14ac:dyDescent="0.2"/>
    <row r="845903" hidden="1" x14ac:dyDescent="0.2"/>
    <row r="845904" hidden="1" x14ac:dyDescent="0.2"/>
    <row r="845905" hidden="1" x14ac:dyDescent="0.2"/>
    <row r="845906" hidden="1" x14ac:dyDescent="0.2"/>
    <row r="845907" hidden="1" x14ac:dyDescent="0.2"/>
    <row r="845908" hidden="1" x14ac:dyDescent="0.2"/>
    <row r="845909" hidden="1" x14ac:dyDescent="0.2"/>
    <row r="845910" hidden="1" x14ac:dyDescent="0.2"/>
    <row r="845911" hidden="1" x14ac:dyDescent="0.2"/>
    <row r="845912" hidden="1" x14ac:dyDescent="0.2"/>
    <row r="845913" hidden="1" x14ac:dyDescent="0.2"/>
    <row r="845914" hidden="1" x14ac:dyDescent="0.2"/>
    <row r="845915" hidden="1" x14ac:dyDescent="0.2"/>
    <row r="845916" hidden="1" x14ac:dyDescent="0.2"/>
    <row r="845917" hidden="1" x14ac:dyDescent="0.2"/>
    <row r="845918" hidden="1" x14ac:dyDescent="0.2"/>
    <row r="845919" hidden="1" x14ac:dyDescent="0.2"/>
    <row r="845920" hidden="1" x14ac:dyDescent="0.2"/>
    <row r="845921" hidden="1" x14ac:dyDescent="0.2"/>
    <row r="845922" hidden="1" x14ac:dyDescent="0.2"/>
    <row r="845923" hidden="1" x14ac:dyDescent="0.2"/>
    <row r="845924" hidden="1" x14ac:dyDescent="0.2"/>
    <row r="845925" hidden="1" x14ac:dyDescent="0.2"/>
    <row r="845926" hidden="1" x14ac:dyDescent="0.2"/>
    <row r="845927" hidden="1" x14ac:dyDescent="0.2"/>
    <row r="845928" hidden="1" x14ac:dyDescent="0.2"/>
    <row r="845929" hidden="1" x14ac:dyDescent="0.2"/>
    <row r="845930" hidden="1" x14ac:dyDescent="0.2"/>
    <row r="845931" hidden="1" x14ac:dyDescent="0.2"/>
    <row r="845932" hidden="1" x14ac:dyDescent="0.2"/>
    <row r="845933" hidden="1" x14ac:dyDescent="0.2"/>
    <row r="845934" hidden="1" x14ac:dyDescent="0.2"/>
    <row r="845935" hidden="1" x14ac:dyDescent="0.2"/>
    <row r="845936" hidden="1" x14ac:dyDescent="0.2"/>
    <row r="845937" hidden="1" x14ac:dyDescent="0.2"/>
    <row r="845938" hidden="1" x14ac:dyDescent="0.2"/>
    <row r="845939" hidden="1" x14ac:dyDescent="0.2"/>
    <row r="845940" hidden="1" x14ac:dyDescent="0.2"/>
    <row r="845941" hidden="1" x14ac:dyDescent="0.2"/>
    <row r="845942" hidden="1" x14ac:dyDescent="0.2"/>
    <row r="845943" hidden="1" x14ac:dyDescent="0.2"/>
    <row r="845944" hidden="1" x14ac:dyDescent="0.2"/>
    <row r="845945" hidden="1" x14ac:dyDescent="0.2"/>
    <row r="845946" hidden="1" x14ac:dyDescent="0.2"/>
    <row r="845947" hidden="1" x14ac:dyDescent="0.2"/>
    <row r="845948" hidden="1" x14ac:dyDescent="0.2"/>
    <row r="845949" hidden="1" x14ac:dyDescent="0.2"/>
    <row r="845950" hidden="1" x14ac:dyDescent="0.2"/>
    <row r="845951" hidden="1" x14ac:dyDescent="0.2"/>
    <row r="845952" hidden="1" x14ac:dyDescent="0.2"/>
    <row r="845953" hidden="1" x14ac:dyDescent="0.2"/>
    <row r="845954" hidden="1" x14ac:dyDescent="0.2"/>
    <row r="845955" hidden="1" x14ac:dyDescent="0.2"/>
    <row r="845956" hidden="1" x14ac:dyDescent="0.2"/>
    <row r="845957" hidden="1" x14ac:dyDescent="0.2"/>
    <row r="845958" hidden="1" x14ac:dyDescent="0.2"/>
    <row r="845959" hidden="1" x14ac:dyDescent="0.2"/>
    <row r="845960" hidden="1" x14ac:dyDescent="0.2"/>
    <row r="845961" hidden="1" x14ac:dyDescent="0.2"/>
    <row r="845962" hidden="1" x14ac:dyDescent="0.2"/>
    <row r="845963" hidden="1" x14ac:dyDescent="0.2"/>
    <row r="845964" hidden="1" x14ac:dyDescent="0.2"/>
    <row r="845965" hidden="1" x14ac:dyDescent="0.2"/>
    <row r="845966" hidden="1" x14ac:dyDescent="0.2"/>
    <row r="845967" hidden="1" x14ac:dyDescent="0.2"/>
    <row r="845968" hidden="1" x14ac:dyDescent="0.2"/>
    <row r="845969" hidden="1" x14ac:dyDescent="0.2"/>
    <row r="845970" hidden="1" x14ac:dyDescent="0.2"/>
    <row r="845971" hidden="1" x14ac:dyDescent="0.2"/>
    <row r="845972" hidden="1" x14ac:dyDescent="0.2"/>
    <row r="845973" hidden="1" x14ac:dyDescent="0.2"/>
    <row r="845974" hidden="1" x14ac:dyDescent="0.2"/>
    <row r="845975" hidden="1" x14ac:dyDescent="0.2"/>
    <row r="845976" hidden="1" x14ac:dyDescent="0.2"/>
    <row r="845977" hidden="1" x14ac:dyDescent="0.2"/>
    <row r="845978" hidden="1" x14ac:dyDescent="0.2"/>
    <row r="845979" hidden="1" x14ac:dyDescent="0.2"/>
    <row r="845980" hidden="1" x14ac:dyDescent="0.2"/>
    <row r="845981" hidden="1" x14ac:dyDescent="0.2"/>
    <row r="845982" hidden="1" x14ac:dyDescent="0.2"/>
    <row r="845983" hidden="1" x14ac:dyDescent="0.2"/>
    <row r="845984" hidden="1" x14ac:dyDescent="0.2"/>
    <row r="845985" hidden="1" x14ac:dyDescent="0.2"/>
    <row r="845986" hidden="1" x14ac:dyDescent="0.2"/>
    <row r="845987" hidden="1" x14ac:dyDescent="0.2"/>
    <row r="845988" hidden="1" x14ac:dyDescent="0.2"/>
    <row r="845989" hidden="1" x14ac:dyDescent="0.2"/>
    <row r="845990" hidden="1" x14ac:dyDescent="0.2"/>
    <row r="845991" hidden="1" x14ac:dyDescent="0.2"/>
    <row r="845992" hidden="1" x14ac:dyDescent="0.2"/>
    <row r="845993" hidden="1" x14ac:dyDescent="0.2"/>
    <row r="845994" hidden="1" x14ac:dyDescent="0.2"/>
    <row r="845995" hidden="1" x14ac:dyDescent="0.2"/>
    <row r="845996" hidden="1" x14ac:dyDescent="0.2"/>
    <row r="845997" hidden="1" x14ac:dyDescent="0.2"/>
    <row r="845998" hidden="1" x14ac:dyDescent="0.2"/>
    <row r="845999" hidden="1" x14ac:dyDescent="0.2"/>
    <row r="846000" hidden="1" x14ac:dyDescent="0.2"/>
    <row r="846001" hidden="1" x14ac:dyDescent="0.2"/>
    <row r="846002" hidden="1" x14ac:dyDescent="0.2"/>
    <row r="846003" hidden="1" x14ac:dyDescent="0.2"/>
    <row r="846004" hidden="1" x14ac:dyDescent="0.2"/>
    <row r="846005" hidden="1" x14ac:dyDescent="0.2"/>
    <row r="846006" hidden="1" x14ac:dyDescent="0.2"/>
    <row r="846007" hidden="1" x14ac:dyDescent="0.2"/>
    <row r="846008" hidden="1" x14ac:dyDescent="0.2"/>
    <row r="846009" hidden="1" x14ac:dyDescent="0.2"/>
    <row r="846010" hidden="1" x14ac:dyDescent="0.2"/>
    <row r="846011" hidden="1" x14ac:dyDescent="0.2"/>
    <row r="846012" hidden="1" x14ac:dyDescent="0.2"/>
    <row r="846013" hidden="1" x14ac:dyDescent="0.2"/>
    <row r="846014" hidden="1" x14ac:dyDescent="0.2"/>
    <row r="846015" hidden="1" x14ac:dyDescent="0.2"/>
    <row r="846016" hidden="1" x14ac:dyDescent="0.2"/>
    <row r="846017" hidden="1" x14ac:dyDescent="0.2"/>
    <row r="846018" hidden="1" x14ac:dyDescent="0.2"/>
    <row r="846019" hidden="1" x14ac:dyDescent="0.2"/>
    <row r="846020" hidden="1" x14ac:dyDescent="0.2"/>
    <row r="846021" hidden="1" x14ac:dyDescent="0.2"/>
    <row r="846022" hidden="1" x14ac:dyDescent="0.2"/>
    <row r="846023" hidden="1" x14ac:dyDescent="0.2"/>
    <row r="846024" hidden="1" x14ac:dyDescent="0.2"/>
    <row r="846025" hidden="1" x14ac:dyDescent="0.2"/>
    <row r="846026" hidden="1" x14ac:dyDescent="0.2"/>
    <row r="846027" hidden="1" x14ac:dyDescent="0.2"/>
    <row r="846028" hidden="1" x14ac:dyDescent="0.2"/>
    <row r="846029" hidden="1" x14ac:dyDescent="0.2"/>
    <row r="846030" hidden="1" x14ac:dyDescent="0.2"/>
    <row r="846031" hidden="1" x14ac:dyDescent="0.2"/>
    <row r="846032" hidden="1" x14ac:dyDescent="0.2"/>
    <row r="846033" hidden="1" x14ac:dyDescent="0.2"/>
    <row r="846034" hidden="1" x14ac:dyDescent="0.2"/>
    <row r="846035" hidden="1" x14ac:dyDescent="0.2"/>
    <row r="846036" hidden="1" x14ac:dyDescent="0.2"/>
    <row r="846037" hidden="1" x14ac:dyDescent="0.2"/>
    <row r="846038" hidden="1" x14ac:dyDescent="0.2"/>
    <row r="846039" hidden="1" x14ac:dyDescent="0.2"/>
    <row r="846040" hidden="1" x14ac:dyDescent="0.2"/>
    <row r="846041" hidden="1" x14ac:dyDescent="0.2"/>
    <row r="846042" hidden="1" x14ac:dyDescent="0.2"/>
    <row r="846043" hidden="1" x14ac:dyDescent="0.2"/>
    <row r="846044" hidden="1" x14ac:dyDescent="0.2"/>
    <row r="846045" hidden="1" x14ac:dyDescent="0.2"/>
    <row r="846046" hidden="1" x14ac:dyDescent="0.2"/>
    <row r="846047" hidden="1" x14ac:dyDescent="0.2"/>
    <row r="846048" hidden="1" x14ac:dyDescent="0.2"/>
    <row r="846049" hidden="1" x14ac:dyDescent="0.2"/>
    <row r="846050" hidden="1" x14ac:dyDescent="0.2"/>
    <row r="846051" hidden="1" x14ac:dyDescent="0.2"/>
    <row r="846052" hidden="1" x14ac:dyDescent="0.2"/>
    <row r="846053" hidden="1" x14ac:dyDescent="0.2"/>
    <row r="846054" hidden="1" x14ac:dyDescent="0.2"/>
    <row r="846055" hidden="1" x14ac:dyDescent="0.2"/>
    <row r="846056" hidden="1" x14ac:dyDescent="0.2"/>
    <row r="846057" hidden="1" x14ac:dyDescent="0.2"/>
    <row r="846058" hidden="1" x14ac:dyDescent="0.2"/>
    <row r="846059" hidden="1" x14ac:dyDescent="0.2"/>
    <row r="846060" hidden="1" x14ac:dyDescent="0.2"/>
    <row r="846061" hidden="1" x14ac:dyDescent="0.2"/>
    <row r="846062" hidden="1" x14ac:dyDescent="0.2"/>
    <row r="846063" hidden="1" x14ac:dyDescent="0.2"/>
    <row r="846064" hidden="1" x14ac:dyDescent="0.2"/>
    <row r="846065" hidden="1" x14ac:dyDescent="0.2"/>
    <row r="846066" hidden="1" x14ac:dyDescent="0.2"/>
    <row r="846067" hidden="1" x14ac:dyDescent="0.2"/>
    <row r="846068" hidden="1" x14ac:dyDescent="0.2"/>
    <row r="846069" hidden="1" x14ac:dyDescent="0.2"/>
    <row r="846070" hidden="1" x14ac:dyDescent="0.2"/>
    <row r="846071" hidden="1" x14ac:dyDescent="0.2"/>
    <row r="846072" hidden="1" x14ac:dyDescent="0.2"/>
    <row r="846073" hidden="1" x14ac:dyDescent="0.2"/>
    <row r="846074" hidden="1" x14ac:dyDescent="0.2"/>
    <row r="846075" hidden="1" x14ac:dyDescent="0.2"/>
    <row r="846076" hidden="1" x14ac:dyDescent="0.2"/>
    <row r="846077" hidden="1" x14ac:dyDescent="0.2"/>
    <row r="846078" hidden="1" x14ac:dyDescent="0.2"/>
    <row r="846079" hidden="1" x14ac:dyDescent="0.2"/>
    <row r="846080" hidden="1" x14ac:dyDescent="0.2"/>
    <row r="846081" hidden="1" x14ac:dyDescent="0.2"/>
    <row r="846082" hidden="1" x14ac:dyDescent="0.2"/>
    <row r="846083" hidden="1" x14ac:dyDescent="0.2"/>
    <row r="846084" hidden="1" x14ac:dyDescent="0.2"/>
    <row r="846085" hidden="1" x14ac:dyDescent="0.2"/>
    <row r="846086" hidden="1" x14ac:dyDescent="0.2"/>
    <row r="846087" hidden="1" x14ac:dyDescent="0.2"/>
    <row r="846088" hidden="1" x14ac:dyDescent="0.2"/>
    <row r="846089" hidden="1" x14ac:dyDescent="0.2"/>
    <row r="846090" hidden="1" x14ac:dyDescent="0.2"/>
    <row r="846091" hidden="1" x14ac:dyDescent="0.2"/>
    <row r="846092" hidden="1" x14ac:dyDescent="0.2"/>
    <row r="846093" hidden="1" x14ac:dyDescent="0.2"/>
    <row r="846094" hidden="1" x14ac:dyDescent="0.2"/>
    <row r="846095" hidden="1" x14ac:dyDescent="0.2"/>
    <row r="846096" hidden="1" x14ac:dyDescent="0.2"/>
    <row r="846097" hidden="1" x14ac:dyDescent="0.2"/>
    <row r="846098" hidden="1" x14ac:dyDescent="0.2"/>
    <row r="846099" hidden="1" x14ac:dyDescent="0.2"/>
    <row r="846100" hidden="1" x14ac:dyDescent="0.2"/>
    <row r="846101" hidden="1" x14ac:dyDescent="0.2"/>
    <row r="846102" hidden="1" x14ac:dyDescent="0.2"/>
    <row r="846103" hidden="1" x14ac:dyDescent="0.2"/>
    <row r="846104" hidden="1" x14ac:dyDescent="0.2"/>
    <row r="846105" hidden="1" x14ac:dyDescent="0.2"/>
    <row r="846106" hidden="1" x14ac:dyDescent="0.2"/>
    <row r="846107" hidden="1" x14ac:dyDescent="0.2"/>
    <row r="846108" hidden="1" x14ac:dyDescent="0.2"/>
    <row r="846109" hidden="1" x14ac:dyDescent="0.2"/>
    <row r="846110" hidden="1" x14ac:dyDescent="0.2"/>
    <row r="846111" hidden="1" x14ac:dyDescent="0.2"/>
    <row r="846112" hidden="1" x14ac:dyDescent="0.2"/>
    <row r="846113" hidden="1" x14ac:dyDescent="0.2"/>
    <row r="846114" hidden="1" x14ac:dyDescent="0.2"/>
    <row r="846115" hidden="1" x14ac:dyDescent="0.2"/>
    <row r="846116" hidden="1" x14ac:dyDescent="0.2"/>
    <row r="846117" hidden="1" x14ac:dyDescent="0.2"/>
    <row r="846118" hidden="1" x14ac:dyDescent="0.2"/>
    <row r="846119" hidden="1" x14ac:dyDescent="0.2"/>
    <row r="846120" hidden="1" x14ac:dyDescent="0.2"/>
    <row r="846121" hidden="1" x14ac:dyDescent="0.2"/>
    <row r="846122" hidden="1" x14ac:dyDescent="0.2"/>
    <row r="846123" hidden="1" x14ac:dyDescent="0.2"/>
    <row r="846124" hidden="1" x14ac:dyDescent="0.2"/>
    <row r="846125" hidden="1" x14ac:dyDescent="0.2"/>
    <row r="846126" hidden="1" x14ac:dyDescent="0.2"/>
    <row r="846127" hidden="1" x14ac:dyDescent="0.2"/>
    <row r="846128" hidden="1" x14ac:dyDescent="0.2"/>
    <row r="846129" hidden="1" x14ac:dyDescent="0.2"/>
    <row r="846130" hidden="1" x14ac:dyDescent="0.2"/>
    <row r="846131" hidden="1" x14ac:dyDescent="0.2"/>
    <row r="846132" hidden="1" x14ac:dyDescent="0.2"/>
    <row r="846133" hidden="1" x14ac:dyDescent="0.2"/>
    <row r="846134" hidden="1" x14ac:dyDescent="0.2"/>
    <row r="846135" hidden="1" x14ac:dyDescent="0.2"/>
    <row r="846136" hidden="1" x14ac:dyDescent="0.2"/>
    <row r="846137" hidden="1" x14ac:dyDescent="0.2"/>
    <row r="846138" hidden="1" x14ac:dyDescent="0.2"/>
    <row r="846139" hidden="1" x14ac:dyDescent="0.2"/>
    <row r="846140" hidden="1" x14ac:dyDescent="0.2"/>
    <row r="846141" hidden="1" x14ac:dyDescent="0.2"/>
    <row r="846142" hidden="1" x14ac:dyDescent="0.2"/>
    <row r="846143" hidden="1" x14ac:dyDescent="0.2"/>
    <row r="846144" hidden="1" x14ac:dyDescent="0.2"/>
    <row r="846145" hidden="1" x14ac:dyDescent="0.2"/>
    <row r="846146" hidden="1" x14ac:dyDescent="0.2"/>
    <row r="846147" hidden="1" x14ac:dyDescent="0.2"/>
    <row r="846148" hidden="1" x14ac:dyDescent="0.2"/>
    <row r="846149" hidden="1" x14ac:dyDescent="0.2"/>
    <row r="846150" hidden="1" x14ac:dyDescent="0.2"/>
    <row r="846151" hidden="1" x14ac:dyDescent="0.2"/>
    <row r="846152" hidden="1" x14ac:dyDescent="0.2"/>
    <row r="846153" hidden="1" x14ac:dyDescent="0.2"/>
    <row r="846154" hidden="1" x14ac:dyDescent="0.2"/>
    <row r="846155" hidden="1" x14ac:dyDescent="0.2"/>
    <row r="846156" hidden="1" x14ac:dyDescent="0.2"/>
    <row r="846157" hidden="1" x14ac:dyDescent="0.2"/>
    <row r="846158" hidden="1" x14ac:dyDescent="0.2"/>
    <row r="846159" hidden="1" x14ac:dyDescent="0.2"/>
    <row r="846160" hidden="1" x14ac:dyDescent="0.2"/>
    <row r="846161" hidden="1" x14ac:dyDescent="0.2"/>
    <row r="846162" hidden="1" x14ac:dyDescent="0.2"/>
    <row r="846163" hidden="1" x14ac:dyDescent="0.2"/>
    <row r="846164" hidden="1" x14ac:dyDescent="0.2"/>
    <row r="846165" hidden="1" x14ac:dyDescent="0.2"/>
    <row r="846166" hidden="1" x14ac:dyDescent="0.2"/>
    <row r="846167" hidden="1" x14ac:dyDescent="0.2"/>
    <row r="846168" hidden="1" x14ac:dyDescent="0.2"/>
    <row r="846169" hidden="1" x14ac:dyDescent="0.2"/>
    <row r="846170" hidden="1" x14ac:dyDescent="0.2"/>
    <row r="846171" hidden="1" x14ac:dyDescent="0.2"/>
    <row r="846172" hidden="1" x14ac:dyDescent="0.2"/>
    <row r="846173" hidden="1" x14ac:dyDescent="0.2"/>
    <row r="846174" hidden="1" x14ac:dyDescent="0.2"/>
    <row r="846175" hidden="1" x14ac:dyDescent="0.2"/>
    <row r="846176" hidden="1" x14ac:dyDescent="0.2"/>
    <row r="846177" hidden="1" x14ac:dyDescent="0.2"/>
    <row r="846178" hidden="1" x14ac:dyDescent="0.2"/>
    <row r="846179" hidden="1" x14ac:dyDescent="0.2"/>
    <row r="846180" hidden="1" x14ac:dyDescent="0.2"/>
    <row r="846181" hidden="1" x14ac:dyDescent="0.2"/>
    <row r="846182" hidden="1" x14ac:dyDescent="0.2"/>
    <row r="846183" hidden="1" x14ac:dyDescent="0.2"/>
    <row r="846184" hidden="1" x14ac:dyDescent="0.2"/>
    <row r="846185" hidden="1" x14ac:dyDescent="0.2"/>
    <row r="846186" hidden="1" x14ac:dyDescent="0.2"/>
    <row r="846187" hidden="1" x14ac:dyDescent="0.2"/>
    <row r="846188" hidden="1" x14ac:dyDescent="0.2"/>
    <row r="846189" hidden="1" x14ac:dyDescent="0.2"/>
    <row r="846190" hidden="1" x14ac:dyDescent="0.2"/>
    <row r="846191" hidden="1" x14ac:dyDescent="0.2"/>
    <row r="846192" hidden="1" x14ac:dyDescent="0.2"/>
    <row r="846193" hidden="1" x14ac:dyDescent="0.2"/>
    <row r="846194" hidden="1" x14ac:dyDescent="0.2"/>
    <row r="846195" hidden="1" x14ac:dyDescent="0.2"/>
    <row r="846196" hidden="1" x14ac:dyDescent="0.2"/>
    <row r="846197" hidden="1" x14ac:dyDescent="0.2"/>
    <row r="846198" hidden="1" x14ac:dyDescent="0.2"/>
    <row r="846199" hidden="1" x14ac:dyDescent="0.2"/>
    <row r="846200" hidden="1" x14ac:dyDescent="0.2"/>
    <row r="846201" hidden="1" x14ac:dyDescent="0.2"/>
    <row r="846202" hidden="1" x14ac:dyDescent="0.2"/>
    <row r="846203" hidden="1" x14ac:dyDescent="0.2"/>
    <row r="846204" hidden="1" x14ac:dyDescent="0.2"/>
    <row r="846205" hidden="1" x14ac:dyDescent="0.2"/>
    <row r="846206" hidden="1" x14ac:dyDescent="0.2"/>
    <row r="846207" hidden="1" x14ac:dyDescent="0.2"/>
    <row r="846208" hidden="1" x14ac:dyDescent="0.2"/>
    <row r="846209" hidden="1" x14ac:dyDescent="0.2"/>
    <row r="846210" hidden="1" x14ac:dyDescent="0.2"/>
    <row r="846211" hidden="1" x14ac:dyDescent="0.2"/>
    <row r="846212" hidden="1" x14ac:dyDescent="0.2"/>
    <row r="846213" hidden="1" x14ac:dyDescent="0.2"/>
    <row r="846214" hidden="1" x14ac:dyDescent="0.2"/>
    <row r="846215" hidden="1" x14ac:dyDescent="0.2"/>
    <row r="846216" hidden="1" x14ac:dyDescent="0.2"/>
    <row r="846217" hidden="1" x14ac:dyDescent="0.2"/>
    <row r="846218" hidden="1" x14ac:dyDescent="0.2"/>
    <row r="846219" hidden="1" x14ac:dyDescent="0.2"/>
    <row r="846220" hidden="1" x14ac:dyDescent="0.2"/>
    <row r="846221" hidden="1" x14ac:dyDescent="0.2"/>
    <row r="846222" hidden="1" x14ac:dyDescent="0.2"/>
    <row r="846223" hidden="1" x14ac:dyDescent="0.2"/>
    <row r="846224" hidden="1" x14ac:dyDescent="0.2"/>
    <row r="846225" hidden="1" x14ac:dyDescent="0.2"/>
    <row r="846226" hidden="1" x14ac:dyDescent="0.2"/>
    <row r="846227" hidden="1" x14ac:dyDescent="0.2"/>
    <row r="846228" hidden="1" x14ac:dyDescent="0.2"/>
    <row r="846229" hidden="1" x14ac:dyDescent="0.2"/>
    <row r="846230" hidden="1" x14ac:dyDescent="0.2"/>
    <row r="846231" hidden="1" x14ac:dyDescent="0.2"/>
    <row r="846232" hidden="1" x14ac:dyDescent="0.2"/>
    <row r="846233" hidden="1" x14ac:dyDescent="0.2"/>
    <row r="846234" hidden="1" x14ac:dyDescent="0.2"/>
    <row r="846235" hidden="1" x14ac:dyDescent="0.2"/>
    <row r="846236" hidden="1" x14ac:dyDescent="0.2"/>
    <row r="846237" hidden="1" x14ac:dyDescent="0.2"/>
    <row r="846238" hidden="1" x14ac:dyDescent="0.2"/>
    <row r="846239" hidden="1" x14ac:dyDescent="0.2"/>
    <row r="846240" hidden="1" x14ac:dyDescent="0.2"/>
    <row r="846241" hidden="1" x14ac:dyDescent="0.2"/>
    <row r="846242" hidden="1" x14ac:dyDescent="0.2"/>
    <row r="846243" hidden="1" x14ac:dyDescent="0.2"/>
    <row r="846244" hidden="1" x14ac:dyDescent="0.2"/>
    <row r="846245" hidden="1" x14ac:dyDescent="0.2"/>
    <row r="846246" hidden="1" x14ac:dyDescent="0.2"/>
    <row r="846247" hidden="1" x14ac:dyDescent="0.2"/>
    <row r="846248" hidden="1" x14ac:dyDescent="0.2"/>
    <row r="846249" hidden="1" x14ac:dyDescent="0.2"/>
    <row r="846250" hidden="1" x14ac:dyDescent="0.2"/>
    <row r="846251" hidden="1" x14ac:dyDescent="0.2"/>
    <row r="846252" hidden="1" x14ac:dyDescent="0.2"/>
    <row r="846253" hidden="1" x14ac:dyDescent="0.2"/>
    <row r="846254" hidden="1" x14ac:dyDescent="0.2"/>
    <row r="846255" hidden="1" x14ac:dyDescent="0.2"/>
    <row r="846256" hidden="1" x14ac:dyDescent="0.2"/>
    <row r="846257" hidden="1" x14ac:dyDescent="0.2"/>
    <row r="846258" hidden="1" x14ac:dyDescent="0.2"/>
    <row r="846259" hidden="1" x14ac:dyDescent="0.2"/>
    <row r="846260" hidden="1" x14ac:dyDescent="0.2"/>
    <row r="846261" hidden="1" x14ac:dyDescent="0.2"/>
    <row r="846262" hidden="1" x14ac:dyDescent="0.2"/>
    <row r="846263" hidden="1" x14ac:dyDescent="0.2"/>
    <row r="846264" hidden="1" x14ac:dyDescent="0.2"/>
    <row r="846265" hidden="1" x14ac:dyDescent="0.2"/>
    <row r="846266" hidden="1" x14ac:dyDescent="0.2"/>
    <row r="846267" hidden="1" x14ac:dyDescent="0.2"/>
    <row r="846268" hidden="1" x14ac:dyDescent="0.2"/>
    <row r="846269" hidden="1" x14ac:dyDescent="0.2"/>
    <row r="846270" hidden="1" x14ac:dyDescent="0.2"/>
    <row r="846271" hidden="1" x14ac:dyDescent="0.2"/>
    <row r="846272" hidden="1" x14ac:dyDescent="0.2"/>
    <row r="846273" hidden="1" x14ac:dyDescent="0.2"/>
    <row r="846274" hidden="1" x14ac:dyDescent="0.2"/>
    <row r="846275" hidden="1" x14ac:dyDescent="0.2"/>
    <row r="846276" hidden="1" x14ac:dyDescent="0.2"/>
    <row r="846277" hidden="1" x14ac:dyDescent="0.2"/>
    <row r="846278" hidden="1" x14ac:dyDescent="0.2"/>
    <row r="846279" hidden="1" x14ac:dyDescent="0.2"/>
    <row r="846280" hidden="1" x14ac:dyDescent="0.2"/>
    <row r="846281" hidden="1" x14ac:dyDescent="0.2"/>
    <row r="846282" hidden="1" x14ac:dyDescent="0.2"/>
    <row r="846283" hidden="1" x14ac:dyDescent="0.2"/>
    <row r="846284" hidden="1" x14ac:dyDescent="0.2"/>
    <row r="846285" hidden="1" x14ac:dyDescent="0.2"/>
    <row r="846286" hidden="1" x14ac:dyDescent="0.2"/>
    <row r="846287" hidden="1" x14ac:dyDescent="0.2"/>
    <row r="846288" hidden="1" x14ac:dyDescent="0.2"/>
    <row r="846289" hidden="1" x14ac:dyDescent="0.2"/>
    <row r="846290" hidden="1" x14ac:dyDescent="0.2"/>
    <row r="846291" hidden="1" x14ac:dyDescent="0.2"/>
    <row r="846292" hidden="1" x14ac:dyDescent="0.2"/>
    <row r="846293" hidden="1" x14ac:dyDescent="0.2"/>
    <row r="846294" hidden="1" x14ac:dyDescent="0.2"/>
    <row r="846295" hidden="1" x14ac:dyDescent="0.2"/>
    <row r="846296" hidden="1" x14ac:dyDescent="0.2"/>
    <row r="846297" hidden="1" x14ac:dyDescent="0.2"/>
    <row r="846298" hidden="1" x14ac:dyDescent="0.2"/>
    <row r="846299" hidden="1" x14ac:dyDescent="0.2"/>
    <row r="846300" hidden="1" x14ac:dyDescent="0.2"/>
    <row r="846301" hidden="1" x14ac:dyDescent="0.2"/>
    <row r="846302" hidden="1" x14ac:dyDescent="0.2"/>
    <row r="846303" hidden="1" x14ac:dyDescent="0.2"/>
    <row r="846304" hidden="1" x14ac:dyDescent="0.2"/>
    <row r="846305" hidden="1" x14ac:dyDescent="0.2"/>
    <row r="846306" hidden="1" x14ac:dyDescent="0.2"/>
    <row r="846307" hidden="1" x14ac:dyDescent="0.2"/>
    <row r="846308" hidden="1" x14ac:dyDescent="0.2"/>
    <row r="846309" hidden="1" x14ac:dyDescent="0.2"/>
    <row r="846310" hidden="1" x14ac:dyDescent="0.2"/>
    <row r="846311" hidden="1" x14ac:dyDescent="0.2"/>
    <row r="846312" hidden="1" x14ac:dyDescent="0.2"/>
    <row r="846313" hidden="1" x14ac:dyDescent="0.2"/>
    <row r="846314" hidden="1" x14ac:dyDescent="0.2"/>
    <row r="846315" hidden="1" x14ac:dyDescent="0.2"/>
    <row r="846316" hidden="1" x14ac:dyDescent="0.2"/>
    <row r="846317" hidden="1" x14ac:dyDescent="0.2"/>
    <row r="846318" hidden="1" x14ac:dyDescent="0.2"/>
    <row r="846319" hidden="1" x14ac:dyDescent="0.2"/>
    <row r="846320" hidden="1" x14ac:dyDescent="0.2"/>
    <row r="846321" hidden="1" x14ac:dyDescent="0.2"/>
    <row r="846322" hidden="1" x14ac:dyDescent="0.2"/>
    <row r="846323" hidden="1" x14ac:dyDescent="0.2"/>
    <row r="846324" hidden="1" x14ac:dyDescent="0.2"/>
    <row r="846325" hidden="1" x14ac:dyDescent="0.2"/>
    <row r="846326" hidden="1" x14ac:dyDescent="0.2"/>
    <row r="846327" hidden="1" x14ac:dyDescent="0.2"/>
    <row r="846328" hidden="1" x14ac:dyDescent="0.2"/>
    <row r="846329" hidden="1" x14ac:dyDescent="0.2"/>
    <row r="846330" hidden="1" x14ac:dyDescent="0.2"/>
    <row r="846331" hidden="1" x14ac:dyDescent="0.2"/>
    <row r="846332" hidden="1" x14ac:dyDescent="0.2"/>
    <row r="846333" hidden="1" x14ac:dyDescent="0.2"/>
    <row r="846334" hidden="1" x14ac:dyDescent="0.2"/>
    <row r="846335" hidden="1" x14ac:dyDescent="0.2"/>
    <row r="846336" hidden="1" x14ac:dyDescent="0.2"/>
    <row r="846337" hidden="1" x14ac:dyDescent="0.2"/>
    <row r="846338" hidden="1" x14ac:dyDescent="0.2"/>
    <row r="846339" hidden="1" x14ac:dyDescent="0.2"/>
    <row r="846340" hidden="1" x14ac:dyDescent="0.2"/>
    <row r="846341" hidden="1" x14ac:dyDescent="0.2"/>
    <row r="846342" hidden="1" x14ac:dyDescent="0.2"/>
    <row r="846343" hidden="1" x14ac:dyDescent="0.2"/>
    <row r="846344" hidden="1" x14ac:dyDescent="0.2"/>
    <row r="846345" hidden="1" x14ac:dyDescent="0.2"/>
    <row r="846346" hidden="1" x14ac:dyDescent="0.2"/>
    <row r="846347" hidden="1" x14ac:dyDescent="0.2"/>
    <row r="846348" hidden="1" x14ac:dyDescent="0.2"/>
    <row r="846349" hidden="1" x14ac:dyDescent="0.2"/>
    <row r="846350" hidden="1" x14ac:dyDescent="0.2"/>
    <row r="846351" hidden="1" x14ac:dyDescent="0.2"/>
    <row r="846352" hidden="1" x14ac:dyDescent="0.2"/>
    <row r="846353" hidden="1" x14ac:dyDescent="0.2"/>
    <row r="846354" hidden="1" x14ac:dyDescent="0.2"/>
    <row r="846355" hidden="1" x14ac:dyDescent="0.2"/>
    <row r="846356" hidden="1" x14ac:dyDescent="0.2"/>
    <row r="846357" hidden="1" x14ac:dyDescent="0.2"/>
    <row r="846358" hidden="1" x14ac:dyDescent="0.2"/>
    <row r="846359" hidden="1" x14ac:dyDescent="0.2"/>
    <row r="846360" hidden="1" x14ac:dyDescent="0.2"/>
    <row r="846361" hidden="1" x14ac:dyDescent="0.2"/>
    <row r="846362" hidden="1" x14ac:dyDescent="0.2"/>
    <row r="846363" hidden="1" x14ac:dyDescent="0.2"/>
    <row r="846364" hidden="1" x14ac:dyDescent="0.2"/>
    <row r="846365" hidden="1" x14ac:dyDescent="0.2"/>
    <row r="846366" hidden="1" x14ac:dyDescent="0.2"/>
    <row r="846367" hidden="1" x14ac:dyDescent="0.2"/>
    <row r="846368" hidden="1" x14ac:dyDescent="0.2"/>
    <row r="846369" hidden="1" x14ac:dyDescent="0.2"/>
    <row r="846370" hidden="1" x14ac:dyDescent="0.2"/>
    <row r="846371" hidden="1" x14ac:dyDescent="0.2"/>
    <row r="846372" hidden="1" x14ac:dyDescent="0.2"/>
    <row r="846373" hidden="1" x14ac:dyDescent="0.2"/>
    <row r="846374" hidden="1" x14ac:dyDescent="0.2"/>
    <row r="846375" hidden="1" x14ac:dyDescent="0.2"/>
    <row r="846376" hidden="1" x14ac:dyDescent="0.2"/>
    <row r="846377" hidden="1" x14ac:dyDescent="0.2"/>
    <row r="846378" hidden="1" x14ac:dyDescent="0.2"/>
    <row r="846379" hidden="1" x14ac:dyDescent="0.2"/>
    <row r="846380" hidden="1" x14ac:dyDescent="0.2"/>
    <row r="846381" hidden="1" x14ac:dyDescent="0.2"/>
    <row r="846382" hidden="1" x14ac:dyDescent="0.2"/>
    <row r="846383" hidden="1" x14ac:dyDescent="0.2"/>
    <row r="846384" hidden="1" x14ac:dyDescent="0.2"/>
    <row r="846385" hidden="1" x14ac:dyDescent="0.2"/>
    <row r="846386" hidden="1" x14ac:dyDescent="0.2"/>
    <row r="846387" hidden="1" x14ac:dyDescent="0.2"/>
    <row r="846388" hidden="1" x14ac:dyDescent="0.2"/>
    <row r="846389" hidden="1" x14ac:dyDescent="0.2"/>
    <row r="846390" hidden="1" x14ac:dyDescent="0.2"/>
    <row r="846391" hidden="1" x14ac:dyDescent="0.2"/>
    <row r="846392" hidden="1" x14ac:dyDescent="0.2"/>
    <row r="846393" hidden="1" x14ac:dyDescent="0.2"/>
    <row r="846394" hidden="1" x14ac:dyDescent="0.2"/>
    <row r="846395" hidden="1" x14ac:dyDescent="0.2"/>
    <row r="846396" hidden="1" x14ac:dyDescent="0.2"/>
    <row r="846397" hidden="1" x14ac:dyDescent="0.2"/>
    <row r="846398" hidden="1" x14ac:dyDescent="0.2"/>
    <row r="846399" hidden="1" x14ac:dyDescent="0.2"/>
    <row r="846400" hidden="1" x14ac:dyDescent="0.2"/>
    <row r="846401" hidden="1" x14ac:dyDescent="0.2"/>
    <row r="846402" hidden="1" x14ac:dyDescent="0.2"/>
    <row r="846403" hidden="1" x14ac:dyDescent="0.2"/>
    <row r="846404" hidden="1" x14ac:dyDescent="0.2"/>
    <row r="846405" hidden="1" x14ac:dyDescent="0.2"/>
    <row r="846406" hidden="1" x14ac:dyDescent="0.2"/>
    <row r="846407" hidden="1" x14ac:dyDescent="0.2"/>
    <row r="846408" hidden="1" x14ac:dyDescent="0.2"/>
    <row r="846409" hidden="1" x14ac:dyDescent="0.2"/>
    <row r="846410" hidden="1" x14ac:dyDescent="0.2"/>
    <row r="846411" hidden="1" x14ac:dyDescent="0.2"/>
    <row r="846412" hidden="1" x14ac:dyDescent="0.2"/>
    <row r="846413" hidden="1" x14ac:dyDescent="0.2"/>
    <row r="846414" hidden="1" x14ac:dyDescent="0.2"/>
    <row r="846415" hidden="1" x14ac:dyDescent="0.2"/>
    <row r="846416" hidden="1" x14ac:dyDescent="0.2"/>
    <row r="846417" hidden="1" x14ac:dyDescent="0.2"/>
    <row r="846418" hidden="1" x14ac:dyDescent="0.2"/>
    <row r="846419" hidden="1" x14ac:dyDescent="0.2"/>
    <row r="846420" hidden="1" x14ac:dyDescent="0.2"/>
    <row r="846421" hidden="1" x14ac:dyDescent="0.2"/>
    <row r="846422" hidden="1" x14ac:dyDescent="0.2"/>
    <row r="846423" hidden="1" x14ac:dyDescent="0.2"/>
    <row r="846424" hidden="1" x14ac:dyDescent="0.2"/>
    <row r="846425" hidden="1" x14ac:dyDescent="0.2"/>
    <row r="846426" hidden="1" x14ac:dyDescent="0.2"/>
    <row r="846427" hidden="1" x14ac:dyDescent="0.2"/>
    <row r="846428" hidden="1" x14ac:dyDescent="0.2"/>
    <row r="846429" hidden="1" x14ac:dyDescent="0.2"/>
    <row r="846430" hidden="1" x14ac:dyDescent="0.2"/>
    <row r="846431" hidden="1" x14ac:dyDescent="0.2"/>
    <row r="846432" hidden="1" x14ac:dyDescent="0.2"/>
    <row r="846433" hidden="1" x14ac:dyDescent="0.2"/>
    <row r="846434" hidden="1" x14ac:dyDescent="0.2"/>
    <row r="846435" hidden="1" x14ac:dyDescent="0.2"/>
    <row r="846436" hidden="1" x14ac:dyDescent="0.2"/>
    <row r="846437" hidden="1" x14ac:dyDescent="0.2"/>
    <row r="846438" hidden="1" x14ac:dyDescent="0.2"/>
    <row r="846439" hidden="1" x14ac:dyDescent="0.2"/>
    <row r="846440" hidden="1" x14ac:dyDescent="0.2"/>
    <row r="846441" hidden="1" x14ac:dyDescent="0.2"/>
    <row r="846442" hidden="1" x14ac:dyDescent="0.2"/>
    <row r="846443" hidden="1" x14ac:dyDescent="0.2"/>
    <row r="846444" hidden="1" x14ac:dyDescent="0.2"/>
    <row r="846445" hidden="1" x14ac:dyDescent="0.2"/>
    <row r="846446" hidden="1" x14ac:dyDescent="0.2"/>
    <row r="846447" hidden="1" x14ac:dyDescent="0.2"/>
    <row r="846448" hidden="1" x14ac:dyDescent="0.2"/>
    <row r="846449" hidden="1" x14ac:dyDescent="0.2"/>
    <row r="846450" hidden="1" x14ac:dyDescent="0.2"/>
    <row r="846451" hidden="1" x14ac:dyDescent="0.2"/>
    <row r="846452" hidden="1" x14ac:dyDescent="0.2"/>
    <row r="846453" hidden="1" x14ac:dyDescent="0.2"/>
    <row r="846454" hidden="1" x14ac:dyDescent="0.2"/>
    <row r="846455" hidden="1" x14ac:dyDescent="0.2"/>
    <row r="846456" hidden="1" x14ac:dyDescent="0.2"/>
    <row r="846457" hidden="1" x14ac:dyDescent="0.2"/>
    <row r="846458" hidden="1" x14ac:dyDescent="0.2"/>
    <row r="846459" hidden="1" x14ac:dyDescent="0.2"/>
    <row r="846460" hidden="1" x14ac:dyDescent="0.2"/>
    <row r="846461" hidden="1" x14ac:dyDescent="0.2"/>
    <row r="846462" hidden="1" x14ac:dyDescent="0.2"/>
    <row r="846463" hidden="1" x14ac:dyDescent="0.2"/>
    <row r="846464" hidden="1" x14ac:dyDescent="0.2"/>
    <row r="846465" hidden="1" x14ac:dyDescent="0.2"/>
    <row r="846466" hidden="1" x14ac:dyDescent="0.2"/>
    <row r="846467" hidden="1" x14ac:dyDescent="0.2"/>
    <row r="846468" hidden="1" x14ac:dyDescent="0.2"/>
    <row r="846469" hidden="1" x14ac:dyDescent="0.2"/>
    <row r="846470" hidden="1" x14ac:dyDescent="0.2"/>
    <row r="846471" hidden="1" x14ac:dyDescent="0.2"/>
    <row r="846472" hidden="1" x14ac:dyDescent="0.2"/>
    <row r="846473" hidden="1" x14ac:dyDescent="0.2"/>
    <row r="846474" hidden="1" x14ac:dyDescent="0.2"/>
    <row r="846475" hidden="1" x14ac:dyDescent="0.2"/>
    <row r="846476" hidden="1" x14ac:dyDescent="0.2"/>
    <row r="846477" hidden="1" x14ac:dyDescent="0.2"/>
    <row r="846478" hidden="1" x14ac:dyDescent="0.2"/>
    <row r="846479" hidden="1" x14ac:dyDescent="0.2"/>
    <row r="846480" hidden="1" x14ac:dyDescent="0.2"/>
    <row r="846481" hidden="1" x14ac:dyDescent="0.2"/>
    <row r="846482" hidden="1" x14ac:dyDescent="0.2"/>
    <row r="846483" hidden="1" x14ac:dyDescent="0.2"/>
    <row r="846484" hidden="1" x14ac:dyDescent="0.2"/>
    <row r="846485" hidden="1" x14ac:dyDescent="0.2"/>
    <row r="846486" hidden="1" x14ac:dyDescent="0.2"/>
    <row r="846487" hidden="1" x14ac:dyDescent="0.2"/>
    <row r="846488" hidden="1" x14ac:dyDescent="0.2"/>
    <row r="846489" hidden="1" x14ac:dyDescent="0.2"/>
    <row r="846490" hidden="1" x14ac:dyDescent="0.2"/>
    <row r="846491" hidden="1" x14ac:dyDescent="0.2"/>
    <row r="846492" hidden="1" x14ac:dyDescent="0.2"/>
    <row r="846493" hidden="1" x14ac:dyDescent="0.2"/>
    <row r="846494" hidden="1" x14ac:dyDescent="0.2"/>
    <row r="846495" hidden="1" x14ac:dyDescent="0.2"/>
    <row r="846496" hidden="1" x14ac:dyDescent="0.2"/>
    <row r="846497" hidden="1" x14ac:dyDescent="0.2"/>
    <row r="846498" hidden="1" x14ac:dyDescent="0.2"/>
    <row r="846499" hidden="1" x14ac:dyDescent="0.2"/>
    <row r="846500" hidden="1" x14ac:dyDescent="0.2"/>
    <row r="846501" hidden="1" x14ac:dyDescent="0.2"/>
    <row r="846502" hidden="1" x14ac:dyDescent="0.2"/>
    <row r="846503" hidden="1" x14ac:dyDescent="0.2"/>
    <row r="846504" hidden="1" x14ac:dyDescent="0.2"/>
    <row r="846505" hidden="1" x14ac:dyDescent="0.2"/>
    <row r="846506" hidden="1" x14ac:dyDescent="0.2"/>
    <row r="846507" hidden="1" x14ac:dyDescent="0.2"/>
    <row r="846508" hidden="1" x14ac:dyDescent="0.2"/>
    <row r="846509" hidden="1" x14ac:dyDescent="0.2"/>
    <row r="846510" hidden="1" x14ac:dyDescent="0.2"/>
    <row r="846511" hidden="1" x14ac:dyDescent="0.2"/>
    <row r="846512" hidden="1" x14ac:dyDescent="0.2"/>
    <row r="846513" hidden="1" x14ac:dyDescent="0.2"/>
    <row r="846514" hidden="1" x14ac:dyDescent="0.2"/>
    <row r="846515" hidden="1" x14ac:dyDescent="0.2"/>
    <row r="846516" hidden="1" x14ac:dyDescent="0.2"/>
    <row r="846517" hidden="1" x14ac:dyDescent="0.2"/>
    <row r="846518" hidden="1" x14ac:dyDescent="0.2"/>
    <row r="846519" hidden="1" x14ac:dyDescent="0.2"/>
    <row r="846520" hidden="1" x14ac:dyDescent="0.2"/>
    <row r="846521" hidden="1" x14ac:dyDescent="0.2"/>
    <row r="846522" hidden="1" x14ac:dyDescent="0.2"/>
    <row r="846523" hidden="1" x14ac:dyDescent="0.2"/>
    <row r="846524" hidden="1" x14ac:dyDescent="0.2"/>
    <row r="846525" hidden="1" x14ac:dyDescent="0.2"/>
    <row r="846526" hidden="1" x14ac:dyDescent="0.2"/>
    <row r="846527" hidden="1" x14ac:dyDescent="0.2"/>
    <row r="846528" hidden="1" x14ac:dyDescent="0.2"/>
    <row r="846529" hidden="1" x14ac:dyDescent="0.2"/>
    <row r="846530" hidden="1" x14ac:dyDescent="0.2"/>
    <row r="846531" hidden="1" x14ac:dyDescent="0.2"/>
    <row r="846532" hidden="1" x14ac:dyDescent="0.2"/>
    <row r="846533" hidden="1" x14ac:dyDescent="0.2"/>
    <row r="846534" hidden="1" x14ac:dyDescent="0.2"/>
    <row r="846535" hidden="1" x14ac:dyDescent="0.2"/>
    <row r="846536" hidden="1" x14ac:dyDescent="0.2"/>
    <row r="846537" hidden="1" x14ac:dyDescent="0.2"/>
    <row r="846538" hidden="1" x14ac:dyDescent="0.2"/>
    <row r="846539" hidden="1" x14ac:dyDescent="0.2"/>
    <row r="846540" hidden="1" x14ac:dyDescent="0.2"/>
    <row r="846541" hidden="1" x14ac:dyDescent="0.2"/>
    <row r="846542" hidden="1" x14ac:dyDescent="0.2"/>
    <row r="846543" hidden="1" x14ac:dyDescent="0.2"/>
    <row r="846544" hidden="1" x14ac:dyDescent="0.2"/>
    <row r="846545" hidden="1" x14ac:dyDescent="0.2"/>
    <row r="846546" hidden="1" x14ac:dyDescent="0.2"/>
    <row r="846547" hidden="1" x14ac:dyDescent="0.2"/>
    <row r="846548" hidden="1" x14ac:dyDescent="0.2"/>
    <row r="846549" hidden="1" x14ac:dyDescent="0.2"/>
    <row r="846550" hidden="1" x14ac:dyDescent="0.2"/>
    <row r="846551" hidden="1" x14ac:dyDescent="0.2"/>
    <row r="846552" hidden="1" x14ac:dyDescent="0.2"/>
    <row r="846553" hidden="1" x14ac:dyDescent="0.2"/>
    <row r="846554" hidden="1" x14ac:dyDescent="0.2"/>
    <row r="846555" hidden="1" x14ac:dyDescent="0.2"/>
    <row r="846556" hidden="1" x14ac:dyDescent="0.2"/>
    <row r="846557" hidden="1" x14ac:dyDescent="0.2"/>
    <row r="846558" hidden="1" x14ac:dyDescent="0.2"/>
    <row r="846559" hidden="1" x14ac:dyDescent="0.2"/>
    <row r="846560" hidden="1" x14ac:dyDescent="0.2"/>
    <row r="846561" hidden="1" x14ac:dyDescent="0.2"/>
    <row r="846562" hidden="1" x14ac:dyDescent="0.2"/>
    <row r="846563" hidden="1" x14ac:dyDescent="0.2"/>
    <row r="846564" hidden="1" x14ac:dyDescent="0.2"/>
    <row r="846565" hidden="1" x14ac:dyDescent="0.2"/>
    <row r="846566" hidden="1" x14ac:dyDescent="0.2"/>
    <row r="846567" hidden="1" x14ac:dyDescent="0.2"/>
    <row r="846568" hidden="1" x14ac:dyDescent="0.2"/>
    <row r="846569" hidden="1" x14ac:dyDescent="0.2"/>
    <row r="846570" hidden="1" x14ac:dyDescent="0.2"/>
    <row r="846571" hidden="1" x14ac:dyDescent="0.2"/>
    <row r="846572" hidden="1" x14ac:dyDescent="0.2"/>
    <row r="846573" hidden="1" x14ac:dyDescent="0.2"/>
    <row r="846574" hidden="1" x14ac:dyDescent="0.2"/>
    <row r="846575" hidden="1" x14ac:dyDescent="0.2"/>
    <row r="846576" hidden="1" x14ac:dyDescent="0.2"/>
    <row r="846577" hidden="1" x14ac:dyDescent="0.2"/>
    <row r="846578" hidden="1" x14ac:dyDescent="0.2"/>
    <row r="846579" hidden="1" x14ac:dyDescent="0.2"/>
    <row r="846580" hidden="1" x14ac:dyDescent="0.2"/>
    <row r="846581" hidden="1" x14ac:dyDescent="0.2"/>
    <row r="846582" hidden="1" x14ac:dyDescent="0.2"/>
    <row r="846583" hidden="1" x14ac:dyDescent="0.2"/>
    <row r="846584" hidden="1" x14ac:dyDescent="0.2"/>
    <row r="846585" hidden="1" x14ac:dyDescent="0.2"/>
    <row r="846586" hidden="1" x14ac:dyDescent="0.2"/>
    <row r="846587" hidden="1" x14ac:dyDescent="0.2"/>
    <row r="846588" hidden="1" x14ac:dyDescent="0.2"/>
    <row r="846589" hidden="1" x14ac:dyDescent="0.2"/>
    <row r="846590" hidden="1" x14ac:dyDescent="0.2"/>
    <row r="846591" hidden="1" x14ac:dyDescent="0.2"/>
    <row r="846592" hidden="1" x14ac:dyDescent="0.2"/>
    <row r="846593" hidden="1" x14ac:dyDescent="0.2"/>
    <row r="846594" hidden="1" x14ac:dyDescent="0.2"/>
    <row r="846595" hidden="1" x14ac:dyDescent="0.2"/>
    <row r="846596" hidden="1" x14ac:dyDescent="0.2"/>
    <row r="846597" hidden="1" x14ac:dyDescent="0.2"/>
    <row r="846598" hidden="1" x14ac:dyDescent="0.2"/>
    <row r="846599" hidden="1" x14ac:dyDescent="0.2"/>
    <row r="846600" hidden="1" x14ac:dyDescent="0.2"/>
    <row r="846601" hidden="1" x14ac:dyDescent="0.2"/>
    <row r="846602" hidden="1" x14ac:dyDescent="0.2"/>
    <row r="846603" hidden="1" x14ac:dyDescent="0.2"/>
    <row r="846604" hidden="1" x14ac:dyDescent="0.2"/>
    <row r="846605" hidden="1" x14ac:dyDescent="0.2"/>
    <row r="846606" hidden="1" x14ac:dyDescent="0.2"/>
    <row r="846607" hidden="1" x14ac:dyDescent="0.2"/>
    <row r="846608" hidden="1" x14ac:dyDescent="0.2"/>
    <row r="846609" hidden="1" x14ac:dyDescent="0.2"/>
    <row r="846610" hidden="1" x14ac:dyDescent="0.2"/>
    <row r="846611" hidden="1" x14ac:dyDescent="0.2"/>
    <row r="846612" hidden="1" x14ac:dyDescent="0.2"/>
    <row r="846613" hidden="1" x14ac:dyDescent="0.2"/>
    <row r="846614" hidden="1" x14ac:dyDescent="0.2"/>
    <row r="846615" hidden="1" x14ac:dyDescent="0.2"/>
    <row r="846616" hidden="1" x14ac:dyDescent="0.2"/>
    <row r="846617" hidden="1" x14ac:dyDescent="0.2"/>
    <row r="846618" hidden="1" x14ac:dyDescent="0.2"/>
    <row r="846619" hidden="1" x14ac:dyDescent="0.2"/>
    <row r="846620" hidden="1" x14ac:dyDescent="0.2"/>
    <row r="846621" hidden="1" x14ac:dyDescent="0.2"/>
    <row r="846622" hidden="1" x14ac:dyDescent="0.2"/>
    <row r="846623" hidden="1" x14ac:dyDescent="0.2"/>
    <row r="846624" hidden="1" x14ac:dyDescent="0.2"/>
    <row r="846625" hidden="1" x14ac:dyDescent="0.2"/>
    <row r="846626" hidden="1" x14ac:dyDescent="0.2"/>
    <row r="846627" hidden="1" x14ac:dyDescent="0.2"/>
    <row r="846628" hidden="1" x14ac:dyDescent="0.2"/>
    <row r="846629" hidden="1" x14ac:dyDescent="0.2"/>
    <row r="846630" hidden="1" x14ac:dyDescent="0.2"/>
    <row r="846631" hidden="1" x14ac:dyDescent="0.2"/>
    <row r="846632" hidden="1" x14ac:dyDescent="0.2"/>
    <row r="846633" hidden="1" x14ac:dyDescent="0.2"/>
    <row r="846634" hidden="1" x14ac:dyDescent="0.2"/>
    <row r="846635" hidden="1" x14ac:dyDescent="0.2"/>
    <row r="846636" hidden="1" x14ac:dyDescent="0.2"/>
    <row r="846637" hidden="1" x14ac:dyDescent="0.2"/>
    <row r="846638" hidden="1" x14ac:dyDescent="0.2"/>
    <row r="846639" hidden="1" x14ac:dyDescent="0.2"/>
    <row r="846640" hidden="1" x14ac:dyDescent="0.2"/>
    <row r="846641" hidden="1" x14ac:dyDescent="0.2"/>
    <row r="846642" hidden="1" x14ac:dyDescent="0.2"/>
    <row r="846643" hidden="1" x14ac:dyDescent="0.2"/>
    <row r="846644" hidden="1" x14ac:dyDescent="0.2"/>
    <row r="846645" hidden="1" x14ac:dyDescent="0.2"/>
    <row r="846646" hidden="1" x14ac:dyDescent="0.2"/>
    <row r="846647" hidden="1" x14ac:dyDescent="0.2"/>
    <row r="846648" hidden="1" x14ac:dyDescent="0.2"/>
    <row r="846649" hidden="1" x14ac:dyDescent="0.2"/>
    <row r="846650" hidden="1" x14ac:dyDescent="0.2"/>
    <row r="846651" hidden="1" x14ac:dyDescent="0.2"/>
    <row r="846652" hidden="1" x14ac:dyDescent="0.2"/>
    <row r="846653" hidden="1" x14ac:dyDescent="0.2"/>
    <row r="846654" hidden="1" x14ac:dyDescent="0.2"/>
    <row r="846655" hidden="1" x14ac:dyDescent="0.2"/>
    <row r="846656" hidden="1" x14ac:dyDescent="0.2"/>
    <row r="846657" hidden="1" x14ac:dyDescent="0.2"/>
    <row r="846658" hidden="1" x14ac:dyDescent="0.2"/>
    <row r="846659" hidden="1" x14ac:dyDescent="0.2"/>
    <row r="846660" hidden="1" x14ac:dyDescent="0.2"/>
    <row r="846661" hidden="1" x14ac:dyDescent="0.2"/>
    <row r="846662" hidden="1" x14ac:dyDescent="0.2"/>
    <row r="846663" hidden="1" x14ac:dyDescent="0.2"/>
    <row r="846664" hidden="1" x14ac:dyDescent="0.2"/>
    <row r="846665" hidden="1" x14ac:dyDescent="0.2"/>
    <row r="846666" hidden="1" x14ac:dyDescent="0.2"/>
    <row r="846667" hidden="1" x14ac:dyDescent="0.2"/>
    <row r="846668" hidden="1" x14ac:dyDescent="0.2"/>
    <row r="846669" hidden="1" x14ac:dyDescent="0.2"/>
    <row r="846670" hidden="1" x14ac:dyDescent="0.2"/>
    <row r="846671" hidden="1" x14ac:dyDescent="0.2"/>
    <row r="846672" hidden="1" x14ac:dyDescent="0.2"/>
    <row r="846673" hidden="1" x14ac:dyDescent="0.2"/>
    <row r="846674" hidden="1" x14ac:dyDescent="0.2"/>
    <row r="846675" hidden="1" x14ac:dyDescent="0.2"/>
    <row r="846676" hidden="1" x14ac:dyDescent="0.2"/>
    <row r="846677" hidden="1" x14ac:dyDescent="0.2"/>
    <row r="846678" hidden="1" x14ac:dyDescent="0.2"/>
    <row r="846679" hidden="1" x14ac:dyDescent="0.2"/>
    <row r="846680" hidden="1" x14ac:dyDescent="0.2"/>
    <row r="846681" hidden="1" x14ac:dyDescent="0.2"/>
    <row r="846682" hidden="1" x14ac:dyDescent="0.2"/>
    <row r="846683" hidden="1" x14ac:dyDescent="0.2"/>
    <row r="846684" hidden="1" x14ac:dyDescent="0.2"/>
    <row r="846685" hidden="1" x14ac:dyDescent="0.2"/>
    <row r="846686" hidden="1" x14ac:dyDescent="0.2"/>
    <row r="846687" hidden="1" x14ac:dyDescent="0.2"/>
    <row r="846688" hidden="1" x14ac:dyDescent="0.2"/>
    <row r="846689" hidden="1" x14ac:dyDescent="0.2"/>
    <row r="846690" hidden="1" x14ac:dyDescent="0.2"/>
    <row r="846691" hidden="1" x14ac:dyDescent="0.2"/>
    <row r="846692" hidden="1" x14ac:dyDescent="0.2"/>
    <row r="846693" hidden="1" x14ac:dyDescent="0.2"/>
    <row r="846694" hidden="1" x14ac:dyDescent="0.2"/>
    <row r="846695" hidden="1" x14ac:dyDescent="0.2"/>
    <row r="846696" hidden="1" x14ac:dyDescent="0.2"/>
    <row r="846697" hidden="1" x14ac:dyDescent="0.2"/>
    <row r="846698" hidden="1" x14ac:dyDescent="0.2"/>
    <row r="846699" hidden="1" x14ac:dyDescent="0.2"/>
    <row r="846700" hidden="1" x14ac:dyDescent="0.2"/>
    <row r="846701" hidden="1" x14ac:dyDescent="0.2"/>
    <row r="846702" hidden="1" x14ac:dyDescent="0.2"/>
    <row r="846703" hidden="1" x14ac:dyDescent="0.2"/>
    <row r="846704" hidden="1" x14ac:dyDescent="0.2"/>
    <row r="846705" hidden="1" x14ac:dyDescent="0.2"/>
    <row r="846706" hidden="1" x14ac:dyDescent="0.2"/>
    <row r="846707" hidden="1" x14ac:dyDescent="0.2"/>
    <row r="846708" hidden="1" x14ac:dyDescent="0.2"/>
    <row r="846709" hidden="1" x14ac:dyDescent="0.2"/>
    <row r="846710" hidden="1" x14ac:dyDescent="0.2"/>
    <row r="846711" hidden="1" x14ac:dyDescent="0.2"/>
    <row r="846712" hidden="1" x14ac:dyDescent="0.2"/>
    <row r="846713" hidden="1" x14ac:dyDescent="0.2"/>
    <row r="846714" hidden="1" x14ac:dyDescent="0.2"/>
    <row r="846715" hidden="1" x14ac:dyDescent="0.2"/>
    <row r="846716" hidden="1" x14ac:dyDescent="0.2"/>
    <row r="846717" hidden="1" x14ac:dyDescent="0.2"/>
    <row r="846718" hidden="1" x14ac:dyDescent="0.2"/>
    <row r="846719" hidden="1" x14ac:dyDescent="0.2"/>
    <row r="846720" hidden="1" x14ac:dyDescent="0.2"/>
    <row r="846721" hidden="1" x14ac:dyDescent="0.2"/>
    <row r="846722" hidden="1" x14ac:dyDescent="0.2"/>
    <row r="846723" hidden="1" x14ac:dyDescent="0.2"/>
    <row r="846724" hidden="1" x14ac:dyDescent="0.2"/>
    <row r="846725" hidden="1" x14ac:dyDescent="0.2"/>
    <row r="846726" hidden="1" x14ac:dyDescent="0.2"/>
    <row r="846727" hidden="1" x14ac:dyDescent="0.2"/>
    <row r="846728" hidden="1" x14ac:dyDescent="0.2"/>
    <row r="846729" hidden="1" x14ac:dyDescent="0.2"/>
    <row r="846730" hidden="1" x14ac:dyDescent="0.2"/>
    <row r="846731" hidden="1" x14ac:dyDescent="0.2"/>
    <row r="846732" hidden="1" x14ac:dyDescent="0.2"/>
    <row r="846733" hidden="1" x14ac:dyDescent="0.2"/>
    <row r="846734" hidden="1" x14ac:dyDescent="0.2"/>
    <row r="846735" hidden="1" x14ac:dyDescent="0.2"/>
    <row r="846736" hidden="1" x14ac:dyDescent="0.2"/>
    <row r="846737" hidden="1" x14ac:dyDescent="0.2"/>
    <row r="846738" hidden="1" x14ac:dyDescent="0.2"/>
    <row r="846739" hidden="1" x14ac:dyDescent="0.2"/>
    <row r="846740" hidden="1" x14ac:dyDescent="0.2"/>
    <row r="846741" hidden="1" x14ac:dyDescent="0.2"/>
    <row r="846742" hidden="1" x14ac:dyDescent="0.2"/>
    <row r="846743" hidden="1" x14ac:dyDescent="0.2"/>
    <row r="846744" hidden="1" x14ac:dyDescent="0.2"/>
    <row r="846745" hidden="1" x14ac:dyDescent="0.2"/>
    <row r="846746" hidden="1" x14ac:dyDescent="0.2"/>
    <row r="846747" hidden="1" x14ac:dyDescent="0.2"/>
    <row r="846748" hidden="1" x14ac:dyDescent="0.2"/>
    <row r="846749" hidden="1" x14ac:dyDescent="0.2"/>
    <row r="846750" hidden="1" x14ac:dyDescent="0.2"/>
    <row r="846751" hidden="1" x14ac:dyDescent="0.2"/>
    <row r="846752" hidden="1" x14ac:dyDescent="0.2"/>
    <row r="846753" hidden="1" x14ac:dyDescent="0.2"/>
    <row r="846754" hidden="1" x14ac:dyDescent="0.2"/>
    <row r="846755" hidden="1" x14ac:dyDescent="0.2"/>
    <row r="846756" hidden="1" x14ac:dyDescent="0.2"/>
    <row r="846757" hidden="1" x14ac:dyDescent="0.2"/>
    <row r="846758" hidden="1" x14ac:dyDescent="0.2"/>
    <row r="846759" hidden="1" x14ac:dyDescent="0.2"/>
    <row r="846760" hidden="1" x14ac:dyDescent="0.2"/>
    <row r="846761" hidden="1" x14ac:dyDescent="0.2"/>
    <row r="846762" hidden="1" x14ac:dyDescent="0.2"/>
    <row r="846763" hidden="1" x14ac:dyDescent="0.2"/>
    <row r="846764" hidden="1" x14ac:dyDescent="0.2"/>
    <row r="846765" hidden="1" x14ac:dyDescent="0.2"/>
    <row r="846766" hidden="1" x14ac:dyDescent="0.2"/>
    <row r="846767" hidden="1" x14ac:dyDescent="0.2"/>
    <row r="846768" hidden="1" x14ac:dyDescent="0.2"/>
    <row r="846769" hidden="1" x14ac:dyDescent="0.2"/>
    <row r="846770" hidden="1" x14ac:dyDescent="0.2"/>
    <row r="846771" hidden="1" x14ac:dyDescent="0.2"/>
    <row r="846772" hidden="1" x14ac:dyDescent="0.2"/>
    <row r="846773" hidden="1" x14ac:dyDescent="0.2"/>
    <row r="846774" hidden="1" x14ac:dyDescent="0.2"/>
    <row r="846775" hidden="1" x14ac:dyDescent="0.2"/>
    <row r="846776" hidden="1" x14ac:dyDescent="0.2"/>
    <row r="846777" hidden="1" x14ac:dyDescent="0.2"/>
    <row r="846778" hidden="1" x14ac:dyDescent="0.2"/>
    <row r="846779" hidden="1" x14ac:dyDescent="0.2"/>
    <row r="846780" hidden="1" x14ac:dyDescent="0.2"/>
    <row r="846781" hidden="1" x14ac:dyDescent="0.2"/>
    <row r="846782" hidden="1" x14ac:dyDescent="0.2"/>
    <row r="846783" hidden="1" x14ac:dyDescent="0.2"/>
    <row r="846784" hidden="1" x14ac:dyDescent="0.2"/>
    <row r="846785" hidden="1" x14ac:dyDescent="0.2"/>
    <row r="846786" hidden="1" x14ac:dyDescent="0.2"/>
    <row r="846787" hidden="1" x14ac:dyDescent="0.2"/>
    <row r="846788" hidden="1" x14ac:dyDescent="0.2"/>
    <row r="846789" hidden="1" x14ac:dyDescent="0.2"/>
    <row r="846790" hidden="1" x14ac:dyDescent="0.2"/>
    <row r="846791" hidden="1" x14ac:dyDescent="0.2"/>
    <row r="846792" hidden="1" x14ac:dyDescent="0.2"/>
    <row r="846793" hidden="1" x14ac:dyDescent="0.2"/>
    <row r="846794" hidden="1" x14ac:dyDescent="0.2"/>
    <row r="846795" hidden="1" x14ac:dyDescent="0.2"/>
    <row r="846796" hidden="1" x14ac:dyDescent="0.2"/>
    <row r="846797" hidden="1" x14ac:dyDescent="0.2"/>
    <row r="846798" hidden="1" x14ac:dyDescent="0.2"/>
    <row r="846799" hidden="1" x14ac:dyDescent="0.2"/>
    <row r="846800" hidden="1" x14ac:dyDescent="0.2"/>
    <row r="846801" hidden="1" x14ac:dyDescent="0.2"/>
    <row r="846802" hidden="1" x14ac:dyDescent="0.2"/>
    <row r="846803" hidden="1" x14ac:dyDescent="0.2"/>
    <row r="846804" hidden="1" x14ac:dyDescent="0.2"/>
    <row r="846805" hidden="1" x14ac:dyDescent="0.2"/>
    <row r="846806" hidden="1" x14ac:dyDescent="0.2"/>
    <row r="846807" hidden="1" x14ac:dyDescent="0.2"/>
    <row r="846808" hidden="1" x14ac:dyDescent="0.2"/>
    <row r="846809" hidden="1" x14ac:dyDescent="0.2"/>
    <row r="846810" hidden="1" x14ac:dyDescent="0.2"/>
    <row r="846811" hidden="1" x14ac:dyDescent="0.2"/>
    <row r="846812" hidden="1" x14ac:dyDescent="0.2"/>
    <row r="846813" hidden="1" x14ac:dyDescent="0.2"/>
    <row r="846814" hidden="1" x14ac:dyDescent="0.2"/>
    <row r="846815" hidden="1" x14ac:dyDescent="0.2"/>
    <row r="846816" hidden="1" x14ac:dyDescent="0.2"/>
    <row r="846817" hidden="1" x14ac:dyDescent="0.2"/>
    <row r="846818" hidden="1" x14ac:dyDescent="0.2"/>
    <row r="846819" hidden="1" x14ac:dyDescent="0.2"/>
    <row r="846820" hidden="1" x14ac:dyDescent="0.2"/>
    <row r="846821" hidden="1" x14ac:dyDescent="0.2"/>
    <row r="846822" hidden="1" x14ac:dyDescent="0.2"/>
    <row r="846823" hidden="1" x14ac:dyDescent="0.2"/>
    <row r="846824" hidden="1" x14ac:dyDescent="0.2"/>
    <row r="846825" hidden="1" x14ac:dyDescent="0.2"/>
    <row r="846826" hidden="1" x14ac:dyDescent="0.2"/>
    <row r="846827" hidden="1" x14ac:dyDescent="0.2"/>
    <row r="846828" hidden="1" x14ac:dyDescent="0.2"/>
    <row r="846829" hidden="1" x14ac:dyDescent="0.2"/>
    <row r="846830" hidden="1" x14ac:dyDescent="0.2"/>
    <row r="846831" hidden="1" x14ac:dyDescent="0.2"/>
    <row r="846832" hidden="1" x14ac:dyDescent="0.2"/>
    <row r="846833" hidden="1" x14ac:dyDescent="0.2"/>
    <row r="846834" hidden="1" x14ac:dyDescent="0.2"/>
    <row r="846835" hidden="1" x14ac:dyDescent="0.2"/>
    <row r="846836" hidden="1" x14ac:dyDescent="0.2"/>
    <row r="846837" hidden="1" x14ac:dyDescent="0.2"/>
    <row r="846838" hidden="1" x14ac:dyDescent="0.2"/>
    <row r="846839" hidden="1" x14ac:dyDescent="0.2"/>
    <row r="846840" hidden="1" x14ac:dyDescent="0.2"/>
    <row r="846841" hidden="1" x14ac:dyDescent="0.2"/>
    <row r="846842" hidden="1" x14ac:dyDescent="0.2"/>
    <row r="846843" hidden="1" x14ac:dyDescent="0.2"/>
    <row r="846844" hidden="1" x14ac:dyDescent="0.2"/>
    <row r="846845" hidden="1" x14ac:dyDescent="0.2"/>
    <row r="846846" hidden="1" x14ac:dyDescent="0.2"/>
    <row r="846847" hidden="1" x14ac:dyDescent="0.2"/>
    <row r="846848" hidden="1" x14ac:dyDescent="0.2"/>
    <row r="846849" hidden="1" x14ac:dyDescent="0.2"/>
    <row r="846850" hidden="1" x14ac:dyDescent="0.2"/>
    <row r="846851" hidden="1" x14ac:dyDescent="0.2"/>
    <row r="846852" hidden="1" x14ac:dyDescent="0.2"/>
    <row r="846853" hidden="1" x14ac:dyDescent="0.2"/>
    <row r="846854" hidden="1" x14ac:dyDescent="0.2"/>
    <row r="846855" hidden="1" x14ac:dyDescent="0.2"/>
    <row r="846856" hidden="1" x14ac:dyDescent="0.2"/>
    <row r="846857" hidden="1" x14ac:dyDescent="0.2"/>
    <row r="846858" hidden="1" x14ac:dyDescent="0.2"/>
    <row r="846859" hidden="1" x14ac:dyDescent="0.2"/>
    <row r="846860" hidden="1" x14ac:dyDescent="0.2"/>
    <row r="846861" hidden="1" x14ac:dyDescent="0.2"/>
    <row r="846862" hidden="1" x14ac:dyDescent="0.2"/>
    <row r="846863" hidden="1" x14ac:dyDescent="0.2"/>
    <row r="846864" hidden="1" x14ac:dyDescent="0.2"/>
    <row r="846865" hidden="1" x14ac:dyDescent="0.2"/>
    <row r="846866" hidden="1" x14ac:dyDescent="0.2"/>
    <row r="846867" hidden="1" x14ac:dyDescent="0.2"/>
    <row r="846868" hidden="1" x14ac:dyDescent="0.2"/>
    <row r="846869" hidden="1" x14ac:dyDescent="0.2"/>
    <row r="846870" hidden="1" x14ac:dyDescent="0.2"/>
    <row r="846871" hidden="1" x14ac:dyDescent="0.2"/>
    <row r="846872" hidden="1" x14ac:dyDescent="0.2"/>
    <row r="846873" hidden="1" x14ac:dyDescent="0.2"/>
    <row r="846874" hidden="1" x14ac:dyDescent="0.2"/>
    <row r="846875" hidden="1" x14ac:dyDescent="0.2"/>
    <row r="846876" hidden="1" x14ac:dyDescent="0.2"/>
    <row r="846877" hidden="1" x14ac:dyDescent="0.2"/>
    <row r="846878" hidden="1" x14ac:dyDescent="0.2"/>
    <row r="846879" hidden="1" x14ac:dyDescent="0.2"/>
    <row r="846880" hidden="1" x14ac:dyDescent="0.2"/>
    <row r="846881" hidden="1" x14ac:dyDescent="0.2"/>
    <row r="846882" hidden="1" x14ac:dyDescent="0.2"/>
    <row r="846883" hidden="1" x14ac:dyDescent="0.2"/>
    <row r="846884" hidden="1" x14ac:dyDescent="0.2"/>
    <row r="846885" hidden="1" x14ac:dyDescent="0.2"/>
    <row r="846886" hidden="1" x14ac:dyDescent="0.2"/>
    <row r="846887" hidden="1" x14ac:dyDescent="0.2"/>
    <row r="846888" hidden="1" x14ac:dyDescent="0.2"/>
    <row r="846889" hidden="1" x14ac:dyDescent="0.2"/>
    <row r="846890" hidden="1" x14ac:dyDescent="0.2"/>
    <row r="846891" hidden="1" x14ac:dyDescent="0.2"/>
    <row r="846892" hidden="1" x14ac:dyDescent="0.2"/>
    <row r="846893" hidden="1" x14ac:dyDescent="0.2"/>
    <row r="846894" hidden="1" x14ac:dyDescent="0.2"/>
    <row r="846895" hidden="1" x14ac:dyDescent="0.2"/>
    <row r="846896" hidden="1" x14ac:dyDescent="0.2"/>
    <row r="846897" hidden="1" x14ac:dyDescent="0.2"/>
    <row r="846898" hidden="1" x14ac:dyDescent="0.2"/>
    <row r="846899" hidden="1" x14ac:dyDescent="0.2"/>
    <row r="846900" hidden="1" x14ac:dyDescent="0.2"/>
    <row r="846901" hidden="1" x14ac:dyDescent="0.2"/>
    <row r="846902" hidden="1" x14ac:dyDescent="0.2"/>
    <row r="846903" hidden="1" x14ac:dyDescent="0.2"/>
    <row r="846904" hidden="1" x14ac:dyDescent="0.2"/>
    <row r="846905" hidden="1" x14ac:dyDescent="0.2"/>
    <row r="846906" hidden="1" x14ac:dyDescent="0.2"/>
    <row r="846907" hidden="1" x14ac:dyDescent="0.2"/>
    <row r="846908" hidden="1" x14ac:dyDescent="0.2"/>
    <row r="846909" hidden="1" x14ac:dyDescent="0.2"/>
    <row r="846910" hidden="1" x14ac:dyDescent="0.2"/>
    <row r="846911" hidden="1" x14ac:dyDescent="0.2"/>
    <row r="846912" hidden="1" x14ac:dyDescent="0.2"/>
    <row r="846913" hidden="1" x14ac:dyDescent="0.2"/>
    <row r="846914" hidden="1" x14ac:dyDescent="0.2"/>
    <row r="846915" hidden="1" x14ac:dyDescent="0.2"/>
    <row r="846916" hidden="1" x14ac:dyDescent="0.2"/>
    <row r="846917" hidden="1" x14ac:dyDescent="0.2"/>
    <row r="846918" hidden="1" x14ac:dyDescent="0.2"/>
    <row r="846919" hidden="1" x14ac:dyDescent="0.2"/>
    <row r="846920" hidden="1" x14ac:dyDescent="0.2"/>
    <row r="846921" hidden="1" x14ac:dyDescent="0.2"/>
    <row r="846922" hidden="1" x14ac:dyDescent="0.2"/>
    <row r="846923" hidden="1" x14ac:dyDescent="0.2"/>
    <row r="846924" hidden="1" x14ac:dyDescent="0.2"/>
    <row r="846925" hidden="1" x14ac:dyDescent="0.2"/>
    <row r="846926" hidden="1" x14ac:dyDescent="0.2"/>
    <row r="846927" hidden="1" x14ac:dyDescent="0.2"/>
    <row r="846928" hidden="1" x14ac:dyDescent="0.2"/>
    <row r="846929" hidden="1" x14ac:dyDescent="0.2"/>
    <row r="846930" hidden="1" x14ac:dyDescent="0.2"/>
    <row r="846931" hidden="1" x14ac:dyDescent="0.2"/>
    <row r="846932" hidden="1" x14ac:dyDescent="0.2"/>
    <row r="846933" hidden="1" x14ac:dyDescent="0.2"/>
    <row r="846934" hidden="1" x14ac:dyDescent="0.2"/>
    <row r="846935" hidden="1" x14ac:dyDescent="0.2"/>
    <row r="846936" hidden="1" x14ac:dyDescent="0.2"/>
    <row r="846937" hidden="1" x14ac:dyDescent="0.2"/>
    <row r="846938" hidden="1" x14ac:dyDescent="0.2"/>
    <row r="846939" hidden="1" x14ac:dyDescent="0.2"/>
    <row r="846940" hidden="1" x14ac:dyDescent="0.2"/>
    <row r="846941" hidden="1" x14ac:dyDescent="0.2"/>
    <row r="846942" hidden="1" x14ac:dyDescent="0.2"/>
    <row r="846943" hidden="1" x14ac:dyDescent="0.2"/>
    <row r="846944" hidden="1" x14ac:dyDescent="0.2"/>
    <row r="846945" hidden="1" x14ac:dyDescent="0.2"/>
    <row r="846946" hidden="1" x14ac:dyDescent="0.2"/>
    <row r="846947" hidden="1" x14ac:dyDescent="0.2"/>
    <row r="846948" hidden="1" x14ac:dyDescent="0.2"/>
    <row r="846949" hidden="1" x14ac:dyDescent="0.2"/>
    <row r="846950" hidden="1" x14ac:dyDescent="0.2"/>
    <row r="846951" hidden="1" x14ac:dyDescent="0.2"/>
    <row r="846952" hidden="1" x14ac:dyDescent="0.2"/>
    <row r="846953" hidden="1" x14ac:dyDescent="0.2"/>
    <row r="846954" hidden="1" x14ac:dyDescent="0.2"/>
    <row r="846955" hidden="1" x14ac:dyDescent="0.2"/>
    <row r="846956" hidden="1" x14ac:dyDescent="0.2"/>
    <row r="846957" hidden="1" x14ac:dyDescent="0.2"/>
    <row r="846958" hidden="1" x14ac:dyDescent="0.2"/>
    <row r="846959" hidden="1" x14ac:dyDescent="0.2"/>
    <row r="846960" hidden="1" x14ac:dyDescent="0.2"/>
    <row r="846961" hidden="1" x14ac:dyDescent="0.2"/>
    <row r="846962" hidden="1" x14ac:dyDescent="0.2"/>
    <row r="846963" hidden="1" x14ac:dyDescent="0.2"/>
    <row r="846964" hidden="1" x14ac:dyDescent="0.2"/>
    <row r="846965" hidden="1" x14ac:dyDescent="0.2"/>
    <row r="846966" hidden="1" x14ac:dyDescent="0.2"/>
    <row r="846967" hidden="1" x14ac:dyDescent="0.2"/>
    <row r="846968" hidden="1" x14ac:dyDescent="0.2"/>
    <row r="846969" hidden="1" x14ac:dyDescent="0.2"/>
    <row r="846970" hidden="1" x14ac:dyDescent="0.2"/>
    <row r="846971" hidden="1" x14ac:dyDescent="0.2"/>
    <row r="846972" hidden="1" x14ac:dyDescent="0.2"/>
    <row r="846973" hidden="1" x14ac:dyDescent="0.2"/>
    <row r="846974" hidden="1" x14ac:dyDescent="0.2"/>
    <row r="846975" hidden="1" x14ac:dyDescent="0.2"/>
    <row r="846976" hidden="1" x14ac:dyDescent="0.2"/>
    <row r="846977" hidden="1" x14ac:dyDescent="0.2"/>
    <row r="846978" hidden="1" x14ac:dyDescent="0.2"/>
    <row r="846979" hidden="1" x14ac:dyDescent="0.2"/>
    <row r="846980" hidden="1" x14ac:dyDescent="0.2"/>
    <row r="846981" hidden="1" x14ac:dyDescent="0.2"/>
    <row r="846982" hidden="1" x14ac:dyDescent="0.2"/>
    <row r="846983" hidden="1" x14ac:dyDescent="0.2"/>
    <row r="846984" hidden="1" x14ac:dyDescent="0.2"/>
    <row r="846985" hidden="1" x14ac:dyDescent="0.2"/>
    <row r="846986" hidden="1" x14ac:dyDescent="0.2"/>
    <row r="846987" hidden="1" x14ac:dyDescent="0.2"/>
    <row r="846988" hidden="1" x14ac:dyDescent="0.2"/>
    <row r="846989" hidden="1" x14ac:dyDescent="0.2"/>
    <row r="846990" hidden="1" x14ac:dyDescent="0.2"/>
    <row r="846991" hidden="1" x14ac:dyDescent="0.2"/>
    <row r="846992" hidden="1" x14ac:dyDescent="0.2"/>
    <row r="846993" hidden="1" x14ac:dyDescent="0.2"/>
    <row r="846994" hidden="1" x14ac:dyDescent="0.2"/>
    <row r="846995" hidden="1" x14ac:dyDescent="0.2"/>
    <row r="846996" hidden="1" x14ac:dyDescent="0.2"/>
    <row r="846997" hidden="1" x14ac:dyDescent="0.2"/>
    <row r="846998" hidden="1" x14ac:dyDescent="0.2"/>
    <row r="846999" hidden="1" x14ac:dyDescent="0.2"/>
    <row r="847000" hidden="1" x14ac:dyDescent="0.2"/>
    <row r="847001" hidden="1" x14ac:dyDescent="0.2"/>
    <row r="847002" hidden="1" x14ac:dyDescent="0.2"/>
    <row r="847003" hidden="1" x14ac:dyDescent="0.2"/>
    <row r="847004" hidden="1" x14ac:dyDescent="0.2"/>
    <row r="847005" hidden="1" x14ac:dyDescent="0.2"/>
    <row r="847006" hidden="1" x14ac:dyDescent="0.2"/>
    <row r="847007" hidden="1" x14ac:dyDescent="0.2"/>
    <row r="847008" hidden="1" x14ac:dyDescent="0.2"/>
    <row r="847009" hidden="1" x14ac:dyDescent="0.2"/>
    <row r="847010" hidden="1" x14ac:dyDescent="0.2"/>
    <row r="847011" hidden="1" x14ac:dyDescent="0.2"/>
    <row r="847012" hidden="1" x14ac:dyDescent="0.2"/>
    <row r="847013" hidden="1" x14ac:dyDescent="0.2"/>
    <row r="847014" hidden="1" x14ac:dyDescent="0.2"/>
    <row r="847015" hidden="1" x14ac:dyDescent="0.2"/>
    <row r="847016" hidden="1" x14ac:dyDescent="0.2"/>
    <row r="847017" hidden="1" x14ac:dyDescent="0.2"/>
    <row r="847018" hidden="1" x14ac:dyDescent="0.2"/>
    <row r="847019" hidden="1" x14ac:dyDescent="0.2"/>
    <row r="847020" hidden="1" x14ac:dyDescent="0.2"/>
    <row r="847021" hidden="1" x14ac:dyDescent="0.2"/>
    <row r="847022" hidden="1" x14ac:dyDescent="0.2"/>
    <row r="847023" hidden="1" x14ac:dyDescent="0.2"/>
    <row r="847024" hidden="1" x14ac:dyDescent="0.2"/>
    <row r="847025" hidden="1" x14ac:dyDescent="0.2"/>
    <row r="847026" hidden="1" x14ac:dyDescent="0.2"/>
    <row r="847027" hidden="1" x14ac:dyDescent="0.2"/>
    <row r="847028" hidden="1" x14ac:dyDescent="0.2"/>
    <row r="847029" hidden="1" x14ac:dyDescent="0.2"/>
    <row r="847030" hidden="1" x14ac:dyDescent="0.2"/>
    <row r="847031" hidden="1" x14ac:dyDescent="0.2"/>
    <row r="847032" hidden="1" x14ac:dyDescent="0.2"/>
    <row r="847033" hidden="1" x14ac:dyDescent="0.2"/>
    <row r="847034" hidden="1" x14ac:dyDescent="0.2"/>
    <row r="847035" hidden="1" x14ac:dyDescent="0.2"/>
    <row r="847036" hidden="1" x14ac:dyDescent="0.2"/>
    <row r="847037" hidden="1" x14ac:dyDescent="0.2"/>
    <row r="847038" hidden="1" x14ac:dyDescent="0.2"/>
    <row r="847039" hidden="1" x14ac:dyDescent="0.2"/>
    <row r="847040" hidden="1" x14ac:dyDescent="0.2"/>
    <row r="847041" hidden="1" x14ac:dyDescent="0.2"/>
    <row r="847042" hidden="1" x14ac:dyDescent="0.2"/>
    <row r="847043" hidden="1" x14ac:dyDescent="0.2"/>
    <row r="847044" hidden="1" x14ac:dyDescent="0.2"/>
    <row r="847045" hidden="1" x14ac:dyDescent="0.2"/>
    <row r="847046" hidden="1" x14ac:dyDescent="0.2"/>
    <row r="847047" hidden="1" x14ac:dyDescent="0.2"/>
    <row r="847048" hidden="1" x14ac:dyDescent="0.2"/>
    <row r="847049" hidden="1" x14ac:dyDescent="0.2"/>
    <row r="847050" hidden="1" x14ac:dyDescent="0.2"/>
    <row r="847051" hidden="1" x14ac:dyDescent="0.2"/>
    <row r="847052" hidden="1" x14ac:dyDescent="0.2"/>
    <row r="847053" hidden="1" x14ac:dyDescent="0.2"/>
    <row r="847054" hidden="1" x14ac:dyDescent="0.2"/>
    <row r="847055" hidden="1" x14ac:dyDescent="0.2"/>
    <row r="847056" hidden="1" x14ac:dyDescent="0.2"/>
    <row r="847057" hidden="1" x14ac:dyDescent="0.2"/>
    <row r="847058" hidden="1" x14ac:dyDescent="0.2"/>
    <row r="847059" hidden="1" x14ac:dyDescent="0.2"/>
    <row r="847060" hidden="1" x14ac:dyDescent="0.2"/>
    <row r="847061" hidden="1" x14ac:dyDescent="0.2"/>
    <row r="847062" hidden="1" x14ac:dyDescent="0.2"/>
    <row r="847063" hidden="1" x14ac:dyDescent="0.2"/>
    <row r="847064" hidden="1" x14ac:dyDescent="0.2"/>
    <row r="847065" hidden="1" x14ac:dyDescent="0.2"/>
    <row r="847066" hidden="1" x14ac:dyDescent="0.2"/>
    <row r="847067" hidden="1" x14ac:dyDescent="0.2"/>
    <row r="847068" hidden="1" x14ac:dyDescent="0.2"/>
    <row r="847069" hidden="1" x14ac:dyDescent="0.2"/>
    <row r="847070" hidden="1" x14ac:dyDescent="0.2"/>
    <row r="847071" hidden="1" x14ac:dyDescent="0.2"/>
    <row r="847072" hidden="1" x14ac:dyDescent="0.2"/>
    <row r="847073" hidden="1" x14ac:dyDescent="0.2"/>
    <row r="847074" hidden="1" x14ac:dyDescent="0.2"/>
    <row r="847075" hidden="1" x14ac:dyDescent="0.2"/>
    <row r="847076" hidden="1" x14ac:dyDescent="0.2"/>
    <row r="847077" hidden="1" x14ac:dyDescent="0.2"/>
    <row r="847078" hidden="1" x14ac:dyDescent="0.2"/>
    <row r="847079" hidden="1" x14ac:dyDescent="0.2"/>
    <row r="847080" hidden="1" x14ac:dyDescent="0.2"/>
    <row r="847081" hidden="1" x14ac:dyDescent="0.2"/>
    <row r="847082" hidden="1" x14ac:dyDescent="0.2"/>
    <row r="847083" hidden="1" x14ac:dyDescent="0.2"/>
    <row r="847084" hidden="1" x14ac:dyDescent="0.2"/>
    <row r="847085" hidden="1" x14ac:dyDescent="0.2"/>
    <row r="847086" hidden="1" x14ac:dyDescent="0.2"/>
    <row r="847087" hidden="1" x14ac:dyDescent="0.2"/>
    <row r="847088" hidden="1" x14ac:dyDescent="0.2"/>
    <row r="847089" hidden="1" x14ac:dyDescent="0.2"/>
    <row r="847090" hidden="1" x14ac:dyDescent="0.2"/>
    <row r="847091" hidden="1" x14ac:dyDescent="0.2"/>
    <row r="847092" hidden="1" x14ac:dyDescent="0.2"/>
    <row r="847093" hidden="1" x14ac:dyDescent="0.2"/>
    <row r="847094" hidden="1" x14ac:dyDescent="0.2"/>
    <row r="847095" hidden="1" x14ac:dyDescent="0.2"/>
    <row r="847096" hidden="1" x14ac:dyDescent="0.2"/>
    <row r="847097" hidden="1" x14ac:dyDescent="0.2"/>
    <row r="847098" hidden="1" x14ac:dyDescent="0.2"/>
    <row r="847099" hidden="1" x14ac:dyDescent="0.2"/>
    <row r="847100" hidden="1" x14ac:dyDescent="0.2"/>
    <row r="847101" hidden="1" x14ac:dyDescent="0.2"/>
    <row r="847102" hidden="1" x14ac:dyDescent="0.2"/>
    <row r="847103" hidden="1" x14ac:dyDescent="0.2"/>
    <row r="847104" hidden="1" x14ac:dyDescent="0.2"/>
    <row r="847105" hidden="1" x14ac:dyDescent="0.2"/>
    <row r="847106" hidden="1" x14ac:dyDescent="0.2"/>
    <row r="847107" hidden="1" x14ac:dyDescent="0.2"/>
    <row r="847108" hidden="1" x14ac:dyDescent="0.2"/>
    <row r="847109" hidden="1" x14ac:dyDescent="0.2"/>
    <row r="847110" hidden="1" x14ac:dyDescent="0.2"/>
    <row r="847111" hidden="1" x14ac:dyDescent="0.2"/>
    <row r="847112" hidden="1" x14ac:dyDescent="0.2"/>
    <row r="847113" hidden="1" x14ac:dyDescent="0.2"/>
    <row r="847114" hidden="1" x14ac:dyDescent="0.2"/>
    <row r="847115" hidden="1" x14ac:dyDescent="0.2"/>
    <row r="847116" hidden="1" x14ac:dyDescent="0.2"/>
    <row r="847117" hidden="1" x14ac:dyDescent="0.2"/>
    <row r="847118" hidden="1" x14ac:dyDescent="0.2"/>
    <row r="847119" hidden="1" x14ac:dyDescent="0.2"/>
    <row r="847120" hidden="1" x14ac:dyDescent="0.2"/>
    <row r="847121" hidden="1" x14ac:dyDescent="0.2"/>
    <row r="847122" hidden="1" x14ac:dyDescent="0.2"/>
    <row r="847123" hidden="1" x14ac:dyDescent="0.2"/>
    <row r="847124" hidden="1" x14ac:dyDescent="0.2"/>
    <row r="847125" hidden="1" x14ac:dyDescent="0.2"/>
    <row r="847126" hidden="1" x14ac:dyDescent="0.2"/>
    <row r="847127" hidden="1" x14ac:dyDescent="0.2"/>
    <row r="847128" hidden="1" x14ac:dyDescent="0.2"/>
    <row r="847129" hidden="1" x14ac:dyDescent="0.2"/>
    <row r="847130" hidden="1" x14ac:dyDescent="0.2"/>
    <row r="847131" hidden="1" x14ac:dyDescent="0.2"/>
    <row r="847132" hidden="1" x14ac:dyDescent="0.2"/>
    <row r="847133" hidden="1" x14ac:dyDescent="0.2"/>
    <row r="847134" hidden="1" x14ac:dyDescent="0.2"/>
    <row r="847135" hidden="1" x14ac:dyDescent="0.2"/>
    <row r="847136" hidden="1" x14ac:dyDescent="0.2"/>
    <row r="847137" hidden="1" x14ac:dyDescent="0.2"/>
    <row r="847138" hidden="1" x14ac:dyDescent="0.2"/>
    <row r="847139" hidden="1" x14ac:dyDescent="0.2"/>
    <row r="847140" hidden="1" x14ac:dyDescent="0.2"/>
    <row r="847141" hidden="1" x14ac:dyDescent="0.2"/>
    <row r="847142" hidden="1" x14ac:dyDescent="0.2"/>
    <row r="847143" hidden="1" x14ac:dyDescent="0.2"/>
    <row r="847144" hidden="1" x14ac:dyDescent="0.2"/>
    <row r="847145" hidden="1" x14ac:dyDescent="0.2"/>
    <row r="847146" hidden="1" x14ac:dyDescent="0.2"/>
    <row r="847147" hidden="1" x14ac:dyDescent="0.2"/>
    <row r="847148" hidden="1" x14ac:dyDescent="0.2"/>
    <row r="847149" hidden="1" x14ac:dyDescent="0.2"/>
    <row r="847150" hidden="1" x14ac:dyDescent="0.2"/>
    <row r="847151" hidden="1" x14ac:dyDescent="0.2"/>
    <row r="847152" hidden="1" x14ac:dyDescent="0.2"/>
    <row r="847153" hidden="1" x14ac:dyDescent="0.2"/>
    <row r="847154" hidden="1" x14ac:dyDescent="0.2"/>
    <row r="847155" hidden="1" x14ac:dyDescent="0.2"/>
    <row r="847156" hidden="1" x14ac:dyDescent="0.2"/>
    <row r="847157" hidden="1" x14ac:dyDescent="0.2"/>
    <row r="847158" hidden="1" x14ac:dyDescent="0.2"/>
    <row r="847159" hidden="1" x14ac:dyDescent="0.2"/>
    <row r="847160" hidden="1" x14ac:dyDescent="0.2"/>
    <row r="847161" hidden="1" x14ac:dyDescent="0.2"/>
    <row r="847162" hidden="1" x14ac:dyDescent="0.2"/>
    <row r="847163" hidden="1" x14ac:dyDescent="0.2"/>
    <row r="847164" hidden="1" x14ac:dyDescent="0.2"/>
    <row r="847165" hidden="1" x14ac:dyDescent="0.2"/>
    <row r="847166" hidden="1" x14ac:dyDescent="0.2"/>
    <row r="847167" hidden="1" x14ac:dyDescent="0.2"/>
    <row r="847168" hidden="1" x14ac:dyDescent="0.2"/>
    <row r="847169" hidden="1" x14ac:dyDescent="0.2"/>
    <row r="847170" hidden="1" x14ac:dyDescent="0.2"/>
    <row r="847171" hidden="1" x14ac:dyDescent="0.2"/>
    <row r="847172" hidden="1" x14ac:dyDescent="0.2"/>
    <row r="847173" hidden="1" x14ac:dyDescent="0.2"/>
    <row r="847174" hidden="1" x14ac:dyDescent="0.2"/>
    <row r="847175" hidden="1" x14ac:dyDescent="0.2"/>
    <row r="847176" hidden="1" x14ac:dyDescent="0.2"/>
    <row r="847177" hidden="1" x14ac:dyDescent="0.2"/>
    <row r="847178" hidden="1" x14ac:dyDescent="0.2"/>
    <row r="847179" hidden="1" x14ac:dyDescent="0.2"/>
    <row r="847180" hidden="1" x14ac:dyDescent="0.2"/>
    <row r="847181" hidden="1" x14ac:dyDescent="0.2"/>
    <row r="847182" hidden="1" x14ac:dyDescent="0.2"/>
    <row r="847183" hidden="1" x14ac:dyDescent="0.2"/>
    <row r="847184" hidden="1" x14ac:dyDescent="0.2"/>
    <row r="847185" hidden="1" x14ac:dyDescent="0.2"/>
    <row r="847186" hidden="1" x14ac:dyDescent="0.2"/>
    <row r="847187" hidden="1" x14ac:dyDescent="0.2"/>
    <row r="847188" hidden="1" x14ac:dyDescent="0.2"/>
    <row r="847189" hidden="1" x14ac:dyDescent="0.2"/>
    <row r="847190" hidden="1" x14ac:dyDescent="0.2"/>
    <row r="847191" hidden="1" x14ac:dyDescent="0.2"/>
    <row r="847192" hidden="1" x14ac:dyDescent="0.2"/>
    <row r="847193" hidden="1" x14ac:dyDescent="0.2"/>
    <row r="847194" hidden="1" x14ac:dyDescent="0.2"/>
    <row r="847195" hidden="1" x14ac:dyDescent="0.2"/>
    <row r="847196" hidden="1" x14ac:dyDescent="0.2"/>
    <row r="847197" hidden="1" x14ac:dyDescent="0.2"/>
    <row r="847198" hidden="1" x14ac:dyDescent="0.2"/>
    <row r="847199" hidden="1" x14ac:dyDescent="0.2"/>
    <row r="847200" hidden="1" x14ac:dyDescent="0.2"/>
    <row r="847201" hidden="1" x14ac:dyDescent="0.2"/>
    <row r="847202" hidden="1" x14ac:dyDescent="0.2"/>
    <row r="847203" hidden="1" x14ac:dyDescent="0.2"/>
    <row r="847204" hidden="1" x14ac:dyDescent="0.2"/>
    <row r="847205" hidden="1" x14ac:dyDescent="0.2"/>
    <row r="847206" hidden="1" x14ac:dyDescent="0.2"/>
    <row r="847207" hidden="1" x14ac:dyDescent="0.2"/>
    <row r="847208" hidden="1" x14ac:dyDescent="0.2"/>
    <row r="847209" hidden="1" x14ac:dyDescent="0.2"/>
    <row r="847210" hidden="1" x14ac:dyDescent="0.2"/>
    <row r="847211" hidden="1" x14ac:dyDescent="0.2"/>
    <row r="847212" hidden="1" x14ac:dyDescent="0.2"/>
    <row r="847213" hidden="1" x14ac:dyDescent="0.2"/>
    <row r="847214" hidden="1" x14ac:dyDescent="0.2"/>
    <row r="847215" hidden="1" x14ac:dyDescent="0.2"/>
    <row r="847216" hidden="1" x14ac:dyDescent="0.2"/>
    <row r="847217" hidden="1" x14ac:dyDescent="0.2"/>
    <row r="847218" hidden="1" x14ac:dyDescent="0.2"/>
    <row r="847219" hidden="1" x14ac:dyDescent="0.2"/>
    <row r="847220" hidden="1" x14ac:dyDescent="0.2"/>
    <row r="847221" hidden="1" x14ac:dyDescent="0.2"/>
    <row r="847222" hidden="1" x14ac:dyDescent="0.2"/>
    <row r="847223" hidden="1" x14ac:dyDescent="0.2"/>
    <row r="847224" hidden="1" x14ac:dyDescent="0.2"/>
    <row r="847225" hidden="1" x14ac:dyDescent="0.2"/>
    <row r="847226" hidden="1" x14ac:dyDescent="0.2"/>
    <row r="847227" hidden="1" x14ac:dyDescent="0.2"/>
    <row r="847228" hidden="1" x14ac:dyDescent="0.2"/>
    <row r="847229" hidden="1" x14ac:dyDescent="0.2"/>
    <row r="847230" hidden="1" x14ac:dyDescent="0.2"/>
    <row r="847231" hidden="1" x14ac:dyDescent="0.2"/>
    <row r="847232" hidden="1" x14ac:dyDescent="0.2"/>
    <row r="847233" hidden="1" x14ac:dyDescent="0.2"/>
    <row r="847234" hidden="1" x14ac:dyDescent="0.2"/>
    <row r="847235" hidden="1" x14ac:dyDescent="0.2"/>
    <row r="847236" hidden="1" x14ac:dyDescent="0.2"/>
    <row r="847237" hidden="1" x14ac:dyDescent="0.2"/>
    <row r="847238" hidden="1" x14ac:dyDescent="0.2"/>
    <row r="847239" hidden="1" x14ac:dyDescent="0.2"/>
    <row r="847240" hidden="1" x14ac:dyDescent="0.2"/>
    <row r="847241" hidden="1" x14ac:dyDescent="0.2"/>
    <row r="847242" hidden="1" x14ac:dyDescent="0.2"/>
    <row r="847243" hidden="1" x14ac:dyDescent="0.2"/>
    <row r="847244" hidden="1" x14ac:dyDescent="0.2"/>
    <row r="847245" hidden="1" x14ac:dyDescent="0.2"/>
    <row r="847246" hidden="1" x14ac:dyDescent="0.2"/>
    <row r="847247" hidden="1" x14ac:dyDescent="0.2"/>
    <row r="847248" hidden="1" x14ac:dyDescent="0.2"/>
    <row r="847249" hidden="1" x14ac:dyDescent="0.2"/>
    <row r="847250" hidden="1" x14ac:dyDescent="0.2"/>
    <row r="847251" hidden="1" x14ac:dyDescent="0.2"/>
    <row r="847252" hidden="1" x14ac:dyDescent="0.2"/>
    <row r="847253" hidden="1" x14ac:dyDescent="0.2"/>
    <row r="847254" hidden="1" x14ac:dyDescent="0.2"/>
    <row r="847255" hidden="1" x14ac:dyDescent="0.2"/>
    <row r="847256" hidden="1" x14ac:dyDescent="0.2"/>
    <row r="847257" hidden="1" x14ac:dyDescent="0.2"/>
    <row r="847258" hidden="1" x14ac:dyDescent="0.2"/>
    <row r="847259" hidden="1" x14ac:dyDescent="0.2"/>
    <row r="847260" hidden="1" x14ac:dyDescent="0.2"/>
    <row r="847261" hidden="1" x14ac:dyDescent="0.2"/>
    <row r="847262" hidden="1" x14ac:dyDescent="0.2"/>
    <row r="847263" hidden="1" x14ac:dyDescent="0.2"/>
    <row r="847264" hidden="1" x14ac:dyDescent="0.2"/>
    <row r="847265" hidden="1" x14ac:dyDescent="0.2"/>
    <row r="847266" hidden="1" x14ac:dyDescent="0.2"/>
    <row r="847267" hidden="1" x14ac:dyDescent="0.2"/>
    <row r="847268" hidden="1" x14ac:dyDescent="0.2"/>
    <row r="847269" hidden="1" x14ac:dyDescent="0.2"/>
    <row r="847270" hidden="1" x14ac:dyDescent="0.2"/>
    <row r="847271" hidden="1" x14ac:dyDescent="0.2"/>
    <row r="847272" hidden="1" x14ac:dyDescent="0.2"/>
    <row r="847273" hidden="1" x14ac:dyDescent="0.2"/>
    <row r="847274" hidden="1" x14ac:dyDescent="0.2"/>
    <row r="847275" hidden="1" x14ac:dyDescent="0.2"/>
    <row r="847276" hidden="1" x14ac:dyDescent="0.2"/>
    <row r="847277" hidden="1" x14ac:dyDescent="0.2"/>
    <row r="847278" hidden="1" x14ac:dyDescent="0.2"/>
    <row r="847279" hidden="1" x14ac:dyDescent="0.2"/>
    <row r="847280" hidden="1" x14ac:dyDescent="0.2"/>
    <row r="847281" hidden="1" x14ac:dyDescent="0.2"/>
    <row r="847282" hidden="1" x14ac:dyDescent="0.2"/>
    <row r="847283" hidden="1" x14ac:dyDescent="0.2"/>
    <row r="847284" hidden="1" x14ac:dyDescent="0.2"/>
    <row r="847285" hidden="1" x14ac:dyDescent="0.2"/>
    <row r="847286" hidden="1" x14ac:dyDescent="0.2"/>
    <row r="847287" hidden="1" x14ac:dyDescent="0.2"/>
    <row r="847288" hidden="1" x14ac:dyDescent="0.2"/>
    <row r="847289" hidden="1" x14ac:dyDescent="0.2"/>
    <row r="847290" hidden="1" x14ac:dyDescent="0.2"/>
    <row r="847291" hidden="1" x14ac:dyDescent="0.2"/>
    <row r="847292" hidden="1" x14ac:dyDescent="0.2"/>
    <row r="847293" hidden="1" x14ac:dyDescent="0.2"/>
    <row r="847294" hidden="1" x14ac:dyDescent="0.2"/>
    <row r="847295" hidden="1" x14ac:dyDescent="0.2"/>
    <row r="847296" hidden="1" x14ac:dyDescent="0.2"/>
    <row r="847297" hidden="1" x14ac:dyDescent="0.2"/>
    <row r="847298" hidden="1" x14ac:dyDescent="0.2"/>
    <row r="847299" hidden="1" x14ac:dyDescent="0.2"/>
    <row r="847300" hidden="1" x14ac:dyDescent="0.2"/>
    <row r="847301" hidden="1" x14ac:dyDescent="0.2"/>
    <row r="847302" hidden="1" x14ac:dyDescent="0.2"/>
    <row r="847303" hidden="1" x14ac:dyDescent="0.2"/>
    <row r="847304" hidden="1" x14ac:dyDescent="0.2"/>
    <row r="847305" hidden="1" x14ac:dyDescent="0.2"/>
    <row r="847306" hidden="1" x14ac:dyDescent="0.2"/>
    <row r="847307" hidden="1" x14ac:dyDescent="0.2"/>
    <row r="847308" hidden="1" x14ac:dyDescent="0.2"/>
    <row r="847309" hidden="1" x14ac:dyDescent="0.2"/>
    <row r="847310" hidden="1" x14ac:dyDescent="0.2"/>
    <row r="847311" hidden="1" x14ac:dyDescent="0.2"/>
    <row r="847312" hidden="1" x14ac:dyDescent="0.2"/>
    <row r="847313" hidden="1" x14ac:dyDescent="0.2"/>
    <row r="847314" hidden="1" x14ac:dyDescent="0.2"/>
    <row r="847315" hidden="1" x14ac:dyDescent="0.2"/>
    <row r="847316" hidden="1" x14ac:dyDescent="0.2"/>
    <row r="847317" hidden="1" x14ac:dyDescent="0.2"/>
    <row r="847318" hidden="1" x14ac:dyDescent="0.2"/>
    <row r="847319" hidden="1" x14ac:dyDescent="0.2"/>
    <row r="847320" hidden="1" x14ac:dyDescent="0.2"/>
    <row r="847321" hidden="1" x14ac:dyDescent="0.2"/>
    <row r="847322" hidden="1" x14ac:dyDescent="0.2"/>
    <row r="847323" hidden="1" x14ac:dyDescent="0.2"/>
    <row r="847324" hidden="1" x14ac:dyDescent="0.2"/>
    <row r="847325" hidden="1" x14ac:dyDescent="0.2"/>
    <row r="847326" hidden="1" x14ac:dyDescent="0.2"/>
    <row r="847327" hidden="1" x14ac:dyDescent="0.2"/>
    <row r="847328" hidden="1" x14ac:dyDescent="0.2"/>
    <row r="847329" hidden="1" x14ac:dyDescent="0.2"/>
    <row r="847330" hidden="1" x14ac:dyDescent="0.2"/>
    <row r="847331" hidden="1" x14ac:dyDescent="0.2"/>
    <row r="847332" hidden="1" x14ac:dyDescent="0.2"/>
    <row r="847333" hidden="1" x14ac:dyDescent="0.2"/>
    <row r="847334" hidden="1" x14ac:dyDescent="0.2"/>
    <row r="847335" hidden="1" x14ac:dyDescent="0.2"/>
    <row r="847336" hidden="1" x14ac:dyDescent="0.2"/>
    <row r="847337" hidden="1" x14ac:dyDescent="0.2"/>
    <row r="847338" hidden="1" x14ac:dyDescent="0.2"/>
    <row r="847339" hidden="1" x14ac:dyDescent="0.2"/>
    <row r="847340" hidden="1" x14ac:dyDescent="0.2"/>
    <row r="847341" hidden="1" x14ac:dyDescent="0.2"/>
    <row r="847342" hidden="1" x14ac:dyDescent="0.2"/>
    <row r="847343" hidden="1" x14ac:dyDescent="0.2"/>
    <row r="847344" hidden="1" x14ac:dyDescent="0.2"/>
    <row r="847345" hidden="1" x14ac:dyDescent="0.2"/>
    <row r="847346" hidden="1" x14ac:dyDescent="0.2"/>
    <row r="847347" hidden="1" x14ac:dyDescent="0.2"/>
    <row r="847348" hidden="1" x14ac:dyDescent="0.2"/>
    <row r="847349" hidden="1" x14ac:dyDescent="0.2"/>
    <row r="847350" hidden="1" x14ac:dyDescent="0.2"/>
    <row r="847351" hidden="1" x14ac:dyDescent="0.2"/>
    <row r="847352" hidden="1" x14ac:dyDescent="0.2"/>
    <row r="847353" hidden="1" x14ac:dyDescent="0.2"/>
    <row r="847354" hidden="1" x14ac:dyDescent="0.2"/>
    <row r="847355" hidden="1" x14ac:dyDescent="0.2"/>
    <row r="847356" hidden="1" x14ac:dyDescent="0.2"/>
    <row r="847357" hidden="1" x14ac:dyDescent="0.2"/>
    <row r="847358" hidden="1" x14ac:dyDescent="0.2"/>
    <row r="847359" hidden="1" x14ac:dyDescent="0.2"/>
    <row r="847360" hidden="1" x14ac:dyDescent="0.2"/>
    <row r="847361" hidden="1" x14ac:dyDescent="0.2"/>
    <row r="847362" hidden="1" x14ac:dyDescent="0.2"/>
    <row r="847363" hidden="1" x14ac:dyDescent="0.2"/>
    <row r="847364" hidden="1" x14ac:dyDescent="0.2"/>
    <row r="847365" hidden="1" x14ac:dyDescent="0.2"/>
    <row r="847366" hidden="1" x14ac:dyDescent="0.2"/>
    <row r="847367" hidden="1" x14ac:dyDescent="0.2"/>
    <row r="847368" hidden="1" x14ac:dyDescent="0.2"/>
    <row r="847369" hidden="1" x14ac:dyDescent="0.2"/>
    <row r="847370" hidden="1" x14ac:dyDescent="0.2"/>
    <row r="847371" hidden="1" x14ac:dyDescent="0.2"/>
    <row r="847372" hidden="1" x14ac:dyDescent="0.2"/>
    <row r="847373" hidden="1" x14ac:dyDescent="0.2"/>
    <row r="847374" hidden="1" x14ac:dyDescent="0.2"/>
    <row r="847375" hidden="1" x14ac:dyDescent="0.2"/>
    <row r="847376" hidden="1" x14ac:dyDescent="0.2"/>
    <row r="847377" hidden="1" x14ac:dyDescent="0.2"/>
    <row r="847378" hidden="1" x14ac:dyDescent="0.2"/>
    <row r="847379" hidden="1" x14ac:dyDescent="0.2"/>
    <row r="847380" hidden="1" x14ac:dyDescent="0.2"/>
    <row r="847381" hidden="1" x14ac:dyDescent="0.2"/>
    <row r="847382" hidden="1" x14ac:dyDescent="0.2"/>
    <row r="847383" hidden="1" x14ac:dyDescent="0.2"/>
    <row r="847384" hidden="1" x14ac:dyDescent="0.2"/>
    <row r="847385" hidden="1" x14ac:dyDescent="0.2"/>
    <row r="847386" hidden="1" x14ac:dyDescent="0.2"/>
    <row r="847387" hidden="1" x14ac:dyDescent="0.2"/>
    <row r="847388" hidden="1" x14ac:dyDescent="0.2"/>
    <row r="847389" hidden="1" x14ac:dyDescent="0.2"/>
    <row r="847390" hidden="1" x14ac:dyDescent="0.2"/>
    <row r="847391" hidden="1" x14ac:dyDescent="0.2"/>
    <row r="847392" hidden="1" x14ac:dyDescent="0.2"/>
    <row r="847393" hidden="1" x14ac:dyDescent="0.2"/>
    <row r="847394" hidden="1" x14ac:dyDescent="0.2"/>
    <row r="847395" hidden="1" x14ac:dyDescent="0.2"/>
    <row r="847396" hidden="1" x14ac:dyDescent="0.2"/>
    <row r="847397" hidden="1" x14ac:dyDescent="0.2"/>
    <row r="847398" hidden="1" x14ac:dyDescent="0.2"/>
    <row r="847399" hidden="1" x14ac:dyDescent="0.2"/>
    <row r="847400" hidden="1" x14ac:dyDescent="0.2"/>
    <row r="847401" hidden="1" x14ac:dyDescent="0.2"/>
    <row r="847402" hidden="1" x14ac:dyDescent="0.2"/>
    <row r="847403" hidden="1" x14ac:dyDescent="0.2"/>
    <row r="847404" hidden="1" x14ac:dyDescent="0.2"/>
    <row r="847405" hidden="1" x14ac:dyDescent="0.2"/>
    <row r="847406" hidden="1" x14ac:dyDescent="0.2"/>
    <row r="847407" hidden="1" x14ac:dyDescent="0.2"/>
    <row r="847408" hidden="1" x14ac:dyDescent="0.2"/>
    <row r="847409" hidden="1" x14ac:dyDescent="0.2"/>
    <row r="847410" hidden="1" x14ac:dyDescent="0.2"/>
    <row r="847411" hidden="1" x14ac:dyDescent="0.2"/>
    <row r="847412" hidden="1" x14ac:dyDescent="0.2"/>
    <row r="847413" hidden="1" x14ac:dyDescent="0.2"/>
    <row r="847414" hidden="1" x14ac:dyDescent="0.2"/>
    <row r="847415" hidden="1" x14ac:dyDescent="0.2"/>
    <row r="847416" hidden="1" x14ac:dyDescent="0.2"/>
    <row r="847417" hidden="1" x14ac:dyDescent="0.2"/>
    <row r="847418" hidden="1" x14ac:dyDescent="0.2"/>
    <row r="847419" hidden="1" x14ac:dyDescent="0.2"/>
    <row r="847420" hidden="1" x14ac:dyDescent="0.2"/>
    <row r="847421" hidden="1" x14ac:dyDescent="0.2"/>
    <row r="847422" hidden="1" x14ac:dyDescent="0.2"/>
    <row r="847423" hidden="1" x14ac:dyDescent="0.2"/>
    <row r="847424" hidden="1" x14ac:dyDescent="0.2"/>
    <row r="847425" hidden="1" x14ac:dyDescent="0.2"/>
    <row r="847426" hidden="1" x14ac:dyDescent="0.2"/>
    <row r="847427" hidden="1" x14ac:dyDescent="0.2"/>
    <row r="847428" hidden="1" x14ac:dyDescent="0.2"/>
    <row r="847429" hidden="1" x14ac:dyDescent="0.2"/>
    <row r="847430" hidden="1" x14ac:dyDescent="0.2"/>
    <row r="847431" hidden="1" x14ac:dyDescent="0.2"/>
    <row r="847432" hidden="1" x14ac:dyDescent="0.2"/>
    <row r="847433" hidden="1" x14ac:dyDescent="0.2"/>
    <row r="847434" hidden="1" x14ac:dyDescent="0.2"/>
    <row r="847435" hidden="1" x14ac:dyDescent="0.2"/>
    <row r="847436" hidden="1" x14ac:dyDescent="0.2"/>
    <row r="847437" hidden="1" x14ac:dyDescent="0.2"/>
    <row r="847438" hidden="1" x14ac:dyDescent="0.2"/>
    <row r="847439" hidden="1" x14ac:dyDescent="0.2"/>
    <row r="847440" hidden="1" x14ac:dyDescent="0.2"/>
    <row r="847441" hidden="1" x14ac:dyDescent="0.2"/>
    <row r="847442" hidden="1" x14ac:dyDescent="0.2"/>
    <row r="847443" hidden="1" x14ac:dyDescent="0.2"/>
    <row r="847444" hidden="1" x14ac:dyDescent="0.2"/>
    <row r="847445" hidden="1" x14ac:dyDescent="0.2"/>
    <row r="847446" hidden="1" x14ac:dyDescent="0.2"/>
    <row r="847447" hidden="1" x14ac:dyDescent="0.2"/>
    <row r="847448" hidden="1" x14ac:dyDescent="0.2"/>
    <row r="847449" hidden="1" x14ac:dyDescent="0.2"/>
    <row r="847450" hidden="1" x14ac:dyDescent="0.2"/>
    <row r="847451" hidden="1" x14ac:dyDescent="0.2"/>
    <row r="847452" hidden="1" x14ac:dyDescent="0.2"/>
    <row r="847453" hidden="1" x14ac:dyDescent="0.2"/>
    <row r="847454" hidden="1" x14ac:dyDescent="0.2"/>
    <row r="847455" hidden="1" x14ac:dyDescent="0.2"/>
    <row r="847456" hidden="1" x14ac:dyDescent="0.2"/>
    <row r="847457" hidden="1" x14ac:dyDescent="0.2"/>
    <row r="847458" hidden="1" x14ac:dyDescent="0.2"/>
    <row r="847459" hidden="1" x14ac:dyDescent="0.2"/>
    <row r="847460" hidden="1" x14ac:dyDescent="0.2"/>
    <row r="847461" hidden="1" x14ac:dyDescent="0.2"/>
    <row r="847462" hidden="1" x14ac:dyDescent="0.2"/>
    <row r="847463" hidden="1" x14ac:dyDescent="0.2"/>
    <row r="847464" hidden="1" x14ac:dyDescent="0.2"/>
    <row r="847465" hidden="1" x14ac:dyDescent="0.2"/>
    <row r="847466" hidden="1" x14ac:dyDescent="0.2"/>
    <row r="847467" hidden="1" x14ac:dyDescent="0.2"/>
    <row r="847468" hidden="1" x14ac:dyDescent="0.2"/>
    <row r="847469" hidden="1" x14ac:dyDescent="0.2"/>
    <row r="847470" hidden="1" x14ac:dyDescent="0.2"/>
    <row r="847471" hidden="1" x14ac:dyDescent="0.2"/>
    <row r="847472" hidden="1" x14ac:dyDescent="0.2"/>
    <row r="847473" hidden="1" x14ac:dyDescent="0.2"/>
    <row r="847474" hidden="1" x14ac:dyDescent="0.2"/>
    <row r="847475" hidden="1" x14ac:dyDescent="0.2"/>
    <row r="847476" hidden="1" x14ac:dyDescent="0.2"/>
    <row r="847477" hidden="1" x14ac:dyDescent="0.2"/>
    <row r="847478" hidden="1" x14ac:dyDescent="0.2"/>
    <row r="847479" hidden="1" x14ac:dyDescent="0.2"/>
    <row r="847480" hidden="1" x14ac:dyDescent="0.2"/>
    <row r="847481" hidden="1" x14ac:dyDescent="0.2"/>
    <row r="847482" hidden="1" x14ac:dyDescent="0.2"/>
    <row r="847483" hidden="1" x14ac:dyDescent="0.2"/>
    <row r="847484" hidden="1" x14ac:dyDescent="0.2"/>
    <row r="847485" hidden="1" x14ac:dyDescent="0.2"/>
    <row r="847486" hidden="1" x14ac:dyDescent="0.2"/>
    <row r="847487" hidden="1" x14ac:dyDescent="0.2"/>
    <row r="847488" hidden="1" x14ac:dyDescent="0.2"/>
    <row r="847489" hidden="1" x14ac:dyDescent="0.2"/>
    <row r="847490" hidden="1" x14ac:dyDescent="0.2"/>
    <row r="847491" hidden="1" x14ac:dyDescent="0.2"/>
    <row r="847492" hidden="1" x14ac:dyDescent="0.2"/>
    <row r="847493" hidden="1" x14ac:dyDescent="0.2"/>
    <row r="847494" hidden="1" x14ac:dyDescent="0.2"/>
    <row r="847495" hidden="1" x14ac:dyDescent="0.2"/>
    <row r="847496" hidden="1" x14ac:dyDescent="0.2"/>
    <row r="847497" hidden="1" x14ac:dyDescent="0.2"/>
    <row r="847498" hidden="1" x14ac:dyDescent="0.2"/>
    <row r="847499" hidden="1" x14ac:dyDescent="0.2"/>
    <row r="847500" hidden="1" x14ac:dyDescent="0.2"/>
    <row r="847501" hidden="1" x14ac:dyDescent="0.2"/>
    <row r="847502" hidden="1" x14ac:dyDescent="0.2"/>
    <row r="847503" hidden="1" x14ac:dyDescent="0.2"/>
    <row r="847504" hidden="1" x14ac:dyDescent="0.2"/>
    <row r="847505" hidden="1" x14ac:dyDescent="0.2"/>
    <row r="847506" hidden="1" x14ac:dyDescent="0.2"/>
    <row r="847507" hidden="1" x14ac:dyDescent="0.2"/>
    <row r="847508" hidden="1" x14ac:dyDescent="0.2"/>
    <row r="847509" hidden="1" x14ac:dyDescent="0.2"/>
    <row r="847510" hidden="1" x14ac:dyDescent="0.2"/>
    <row r="847511" hidden="1" x14ac:dyDescent="0.2"/>
    <row r="847512" hidden="1" x14ac:dyDescent="0.2"/>
    <row r="847513" hidden="1" x14ac:dyDescent="0.2"/>
    <row r="847514" hidden="1" x14ac:dyDescent="0.2"/>
    <row r="847515" hidden="1" x14ac:dyDescent="0.2"/>
    <row r="847516" hidden="1" x14ac:dyDescent="0.2"/>
    <row r="847517" hidden="1" x14ac:dyDescent="0.2"/>
    <row r="847518" hidden="1" x14ac:dyDescent="0.2"/>
    <row r="847519" hidden="1" x14ac:dyDescent="0.2"/>
    <row r="847520" hidden="1" x14ac:dyDescent="0.2"/>
    <row r="847521" hidden="1" x14ac:dyDescent="0.2"/>
    <row r="847522" hidden="1" x14ac:dyDescent="0.2"/>
    <row r="847523" hidden="1" x14ac:dyDescent="0.2"/>
    <row r="847524" hidden="1" x14ac:dyDescent="0.2"/>
    <row r="847525" hidden="1" x14ac:dyDescent="0.2"/>
    <row r="847526" hidden="1" x14ac:dyDescent="0.2"/>
    <row r="847527" hidden="1" x14ac:dyDescent="0.2"/>
    <row r="847528" hidden="1" x14ac:dyDescent="0.2"/>
    <row r="847529" hidden="1" x14ac:dyDescent="0.2"/>
    <row r="847530" hidden="1" x14ac:dyDescent="0.2"/>
    <row r="847531" hidden="1" x14ac:dyDescent="0.2"/>
    <row r="847532" hidden="1" x14ac:dyDescent="0.2"/>
    <row r="847533" hidden="1" x14ac:dyDescent="0.2"/>
    <row r="847534" hidden="1" x14ac:dyDescent="0.2"/>
    <row r="847535" hidden="1" x14ac:dyDescent="0.2"/>
    <row r="847536" hidden="1" x14ac:dyDescent="0.2"/>
    <row r="847537" hidden="1" x14ac:dyDescent="0.2"/>
    <row r="847538" hidden="1" x14ac:dyDescent="0.2"/>
    <row r="847539" hidden="1" x14ac:dyDescent="0.2"/>
    <row r="847540" hidden="1" x14ac:dyDescent="0.2"/>
    <row r="847541" hidden="1" x14ac:dyDescent="0.2"/>
    <row r="847542" hidden="1" x14ac:dyDescent="0.2"/>
    <row r="847543" hidden="1" x14ac:dyDescent="0.2"/>
    <row r="847544" hidden="1" x14ac:dyDescent="0.2"/>
    <row r="847545" hidden="1" x14ac:dyDescent="0.2"/>
    <row r="847546" hidden="1" x14ac:dyDescent="0.2"/>
    <row r="847547" hidden="1" x14ac:dyDescent="0.2"/>
    <row r="847548" hidden="1" x14ac:dyDescent="0.2"/>
    <row r="847549" hidden="1" x14ac:dyDescent="0.2"/>
    <row r="847550" hidden="1" x14ac:dyDescent="0.2"/>
    <row r="847551" hidden="1" x14ac:dyDescent="0.2"/>
    <row r="847552" hidden="1" x14ac:dyDescent="0.2"/>
    <row r="847553" hidden="1" x14ac:dyDescent="0.2"/>
    <row r="847554" hidden="1" x14ac:dyDescent="0.2"/>
    <row r="847555" hidden="1" x14ac:dyDescent="0.2"/>
    <row r="847556" hidden="1" x14ac:dyDescent="0.2"/>
    <row r="847557" hidden="1" x14ac:dyDescent="0.2"/>
    <row r="847558" hidden="1" x14ac:dyDescent="0.2"/>
    <row r="847559" hidden="1" x14ac:dyDescent="0.2"/>
    <row r="847560" hidden="1" x14ac:dyDescent="0.2"/>
    <row r="847561" hidden="1" x14ac:dyDescent="0.2"/>
    <row r="847562" hidden="1" x14ac:dyDescent="0.2"/>
    <row r="847563" hidden="1" x14ac:dyDescent="0.2"/>
    <row r="847564" hidden="1" x14ac:dyDescent="0.2"/>
    <row r="847565" hidden="1" x14ac:dyDescent="0.2"/>
    <row r="847566" hidden="1" x14ac:dyDescent="0.2"/>
    <row r="847567" hidden="1" x14ac:dyDescent="0.2"/>
    <row r="847568" hidden="1" x14ac:dyDescent="0.2"/>
    <row r="847569" hidden="1" x14ac:dyDescent="0.2"/>
    <row r="847570" hidden="1" x14ac:dyDescent="0.2"/>
    <row r="847571" hidden="1" x14ac:dyDescent="0.2"/>
    <row r="847572" hidden="1" x14ac:dyDescent="0.2"/>
    <row r="847573" hidden="1" x14ac:dyDescent="0.2"/>
    <row r="847574" hidden="1" x14ac:dyDescent="0.2"/>
    <row r="847575" hidden="1" x14ac:dyDescent="0.2"/>
    <row r="847576" hidden="1" x14ac:dyDescent="0.2"/>
    <row r="847577" hidden="1" x14ac:dyDescent="0.2"/>
    <row r="847578" hidden="1" x14ac:dyDescent="0.2"/>
    <row r="847579" hidden="1" x14ac:dyDescent="0.2"/>
    <row r="847580" hidden="1" x14ac:dyDescent="0.2"/>
    <row r="847581" hidden="1" x14ac:dyDescent="0.2"/>
    <row r="847582" hidden="1" x14ac:dyDescent="0.2"/>
    <row r="847583" hidden="1" x14ac:dyDescent="0.2"/>
    <row r="847584" hidden="1" x14ac:dyDescent="0.2"/>
    <row r="847585" hidden="1" x14ac:dyDescent="0.2"/>
    <row r="847586" hidden="1" x14ac:dyDescent="0.2"/>
    <row r="847587" hidden="1" x14ac:dyDescent="0.2"/>
    <row r="847588" hidden="1" x14ac:dyDescent="0.2"/>
    <row r="847589" hidden="1" x14ac:dyDescent="0.2"/>
    <row r="847590" hidden="1" x14ac:dyDescent="0.2"/>
    <row r="847591" hidden="1" x14ac:dyDescent="0.2"/>
    <row r="847592" hidden="1" x14ac:dyDescent="0.2"/>
    <row r="847593" hidden="1" x14ac:dyDescent="0.2"/>
    <row r="847594" hidden="1" x14ac:dyDescent="0.2"/>
    <row r="847595" hidden="1" x14ac:dyDescent="0.2"/>
    <row r="847596" hidden="1" x14ac:dyDescent="0.2"/>
    <row r="847597" hidden="1" x14ac:dyDescent="0.2"/>
    <row r="847598" hidden="1" x14ac:dyDescent="0.2"/>
    <row r="847599" hidden="1" x14ac:dyDescent="0.2"/>
    <row r="847600" hidden="1" x14ac:dyDescent="0.2"/>
    <row r="847601" hidden="1" x14ac:dyDescent="0.2"/>
    <row r="847602" hidden="1" x14ac:dyDescent="0.2"/>
    <row r="847603" hidden="1" x14ac:dyDescent="0.2"/>
    <row r="847604" hidden="1" x14ac:dyDescent="0.2"/>
    <row r="847605" hidden="1" x14ac:dyDescent="0.2"/>
    <row r="847606" hidden="1" x14ac:dyDescent="0.2"/>
    <row r="847607" hidden="1" x14ac:dyDescent="0.2"/>
    <row r="847608" hidden="1" x14ac:dyDescent="0.2"/>
    <row r="847609" hidden="1" x14ac:dyDescent="0.2"/>
    <row r="847610" hidden="1" x14ac:dyDescent="0.2"/>
    <row r="847611" hidden="1" x14ac:dyDescent="0.2"/>
    <row r="847612" hidden="1" x14ac:dyDescent="0.2"/>
    <row r="847613" hidden="1" x14ac:dyDescent="0.2"/>
    <row r="847614" hidden="1" x14ac:dyDescent="0.2"/>
    <row r="847615" hidden="1" x14ac:dyDescent="0.2"/>
    <row r="847616" hidden="1" x14ac:dyDescent="0.2"/>
    <row r="847617" hidden="1" x14ac:dyDescent="0.2"/>
    <row r="847618" hidden="1" x14ac:dyDescent="0.2"/>
    <row r="847619" hidden="1" x14ac:dyDescent="0.2"/>
    <row r="847620" hidden="1" x14ac:dyDescent="0.2"/>
    <row r="847621" hidden="1" x14ac:dyDescent="0.2"/>
    <row r="847622" hidden="1" x14ac:dyDescent="0.2"/>
    <row r="847623" hidden="1" x14ac:dyDescent="0.2"/>
    <row r="847624" hidden="1" x14ac:dyDescent="0.2"/>
    <row r="847625" hidden="1" x14ac:dyDescent="0.2"/>
    <row r="847626" hidden="1" x14ac:dyDescent="0.2"/>
    <row r="847627" hidden="1" x14ac:dyDescent="0.2"/>
    <row r="847628" hidden="1" x14ac:dyDescent="0.2"/>
    <row r="847629" hidden="1" x14ac:dyDescent="0.2"/>
    <row r="847630" hidden="1" x14ac:dyDescent="0.2"/>
    <row r="847631" hidden="1" x14ac:dyDescent="0.2"/>
    <row r="847632" hidden="1" x14ac:dyDescent="0.2"/>
    <row r="847633" hidden="1" x14ac:dyDescent="0.2"/>
    <row r="847634" hidden="1" x14ac:dyDescent="0.2"/>
    <row r="847635" hidden="1" x14ac:dyDescent="0.2"/>
    <row r="847636" hidden="1" x14ac:dyDescent="0.2"/>
    <row r="847637" hidden="1" x14ac:dyDescent="0.2"/>
    <row r="847638" hidden="1" x14ac:dyDescent="0.2"/>
    <row r="847639" hidden="1" x14ac:dyDescent="0.2"/>
    <row r="847640" hidden="1" x14ac:dyDescent="0.2"/>
    <row r="847641" hidden="1" x14ac:dyDescent="0.2"/>
    <row r="847642" hidden="1" x14ac:dyDescent="0.2"/>
    <row r="847643" hidden="1" x14ac:dyDescent="0.2"/>
    <row r="847644" hidden="1" x14ac:dyDescent="0.2"/>
    <row r="847645" hidden="1" x14ac:dyDescent="0.2"/>
    <row r="847646" hidden="1" x14ac:dyDescent="0.2"/>
    <row r="847647" hidden="1" x14ac:dyDescent="0.2"/>
    <row r="847648" hidden="1" x14ac:dyDescent="0.2"/>
    <row r="847649" hidden="1" x14ac:dyDescent="0.2"/>
    <row r="847650" hidden="1" x14ac:dyDescent="0.2"/>
    <row r="847651" hidden="1" x14ac:dyDescent="0.2"/>
    <row r="847652" hidden="1" x14ac:dyDescent="0.2"/>
    <row r="847653" hidden="1" x14ac:dyDescent="0.2"/>
    <row r="847654" hidden="1" x14ac:dyDescent="0.2"/>
    <row r="847655" hidden="1" x14ac:dyDescent="0.2"/>
    <row r="847656" hidden="1" x14ac:dyDescent="0.2"/>
    <row r="847657" hidden="1" x14ac:dyDescent="0.2"/>
    <row r="847658" hidden="1" x14ac:dyDescent="0.2"/>
    <row r="847659" hidden="1" x14ac:dyDescent="0.2"/>
    <row r="847660" hidden="1" x14ac:dyDescent="0.2"/>
    <row r="847661" hidden="1" x14ac:dyDescent="0.2"/>
    <row r="847662" hidden="1" x14ac:dyDescent="0.2"/>
    <row r="847663" hidden="1" x14ac:dyDescent="0.2"/>
    <row r="847664" hidden="1" x14ac:dyDescent="0.2"/>
    <row r="847665" hidden="1" x14ac:dyDescent="0.2"/>
    <row r="847666" hidden="1" x14ac:dyDescent="0.2"/>
    <row r="847667" hidden="1" x14ac:dyDescent="0.2"/>
    <row r="847668" hidden="1" x14ac:dyDescent="0.2"/>
    <row r="847669" hidden="1" x14ac:dyDescent="0.2"/>
    <row r="847670" hidden="1" x14ac:dyDescent="0.2"/>
    <row r="847671" hidden="1" x14ac:dyDescent="0.2"/>
    <row r="847672" hidden="1" x14ac:dyDescent="0.2"/>
    <row r="847673" hidden="1" x14ac:dyDescent="0.2"/>
    <row r="847674" hidden="1" x14ac:dyDescent="0.2"/>
    <row r="847675" hidden="1" x14ac:dyDescent="0.2"/>
    <row r="847676" hidden="1" x14ac:dyDescent="0.2"/>
    <row r="847677" hidden="1" x14ac:dyDescent="0.2"/>
    <row r="847678" hidden="1" x14ac:dyDescent="0.2"/>
    <row r="847679" hidden="1" x14ac:dyDescent="0.2"/>
    <row r="847680" hidden="1" x14ac:dyDescent="0.2"/>
    <row r="847681" hidden="1" x14ac:dyDescent="0.2"/>
    <row r="847682" hidden="1" x14ac:dyDescent="0.2"/>
    <row r="847683" hidden="1" x14ac:dyDescent="0.2"/>
    <row r="847684" hidden="1" x14ac:dyDescent="0.2"/>
    <row r="847685" hidden="1" x14ac:dyDescent="0.2"/>
    <row r="847686" hidden="1" x14ac:dyDescent="0.2"/>
    <row r="847687" hidden="1" x14ac:dyDescent="0.2"/>
    <row r="847688" hidden="1" x14ac:dyDescent="0.2"/>
    <row r="847689" hidden="1" x14ac:dyDescent="0.2"/>
    <row r="847690" hidden="1" x14ac:dyDescent="0.2"/>
    <row r="847691" hidden="1" x14ac:dyDescent="0.2"/>
    <row r="847692" hidden="1" x14ac:dyDescent="0.2"/>
    <row r="847693" hidden="1" x14ac:dyDescent="0.2"/>
    <row r="847694" hidden="1" x14ac:dyDescent="0.2"/>
    <row r="847695" hidden="1" x14ac:dyDescent="0.2"/>
    <row r="847696" hidden="1" x14ac:dyDescent="0.2"/>
    <row r="847697" hidden="1" x14ac:dyDescent="0.2"/>
    <row r="847698" hidden="1" x14ac:dyDescent="0.2"/>
    <row r="847699" hidden="1" x14ac:dyDescent="0.2"/>
    <row r="847700" hidden="1" x14ac:dyDescent="0.2"/>
    <row r="847701" hidden="1" x14ac:dyDescent="0.2"/>
    <row r="847702" hidden="1" x14ac:dyDescent="0.2"/>
    <row r="847703" hidden="1" x14ac:dyDescent="0.2"/>
    <row r="847704" hidden="1" x14ac:dyDescent="0.2"/>
    <row r="847705" hidden="1" x14ac:dyDescent="0.2"/>
    <row r="847706" hidden="1" x14ac:dyDescent="0.2"/>
    <row r="847707" hidden="1" x14ac:dyDescent="0.2"/>
    <row r="847708" hidden="1" x14ac:dyDescent="0.2"/>
    <row r="847709" hidden="1" x14ac:dyDescent="0.2"/>
    <row r="847710" hidden="1" x14ac:dyDescent="0.2"/>
    <row r="847711" hidden="1" x14ac:dyDescent="0.2"/>
    <row r="847712" hidden="1" x14ac:dyDescent="0.2"/>
    <row r="847713" hidden="1" x14ac:dyDescent="0.2"/>
    <row r="847714" hidden="1" x14ac:dyDescent="0.2"/>
    <row r="847715" hidden="1" x14ac:dyDescent="0.2"/>
    <row r="847716" hidden="1" x14ac:dyDescent="0.2"/>
    <row r="847717" hidden="1" x14ac:dyDescent="0.2"/>
    <row r="847718" hidden="1" x14ac:dyDescent="0.2"/>
    <row r="847719" hidden="1" x14ac:dyDescent="0.2"/>
    <row r="847720" hidden="1" x14ac:dyDescent="0.2"/>
    <row r="847721" hidden="1" x14ac:dyDescent="0.2"/>
    <row r="847722" hidden="1" x14ac:dyDescent="0.2"/>
    <row r="847723" hidden="1" x14ac:dyDescent="0.2"/>
    <row r="847724" hidden="1" x14ac:dyDescent="0.2"/>
    <row r="847725" hidden="1" x14ac:dyDescent="0.2"/>
    <row r="847726" hidden="1" x14ac:dyDescent="0.2"/>
    <row r="847727" hidden="1" x14ac:dyDescent="0.2"/>
    <row r="847728" hidden="1" x14ac:dyDescent="0.2"/>
    <row r="847729" hidden="1" x14ac:dyDescent="0.2"/>
    <row r="847730" hidden="1" x14ac:dyDescent="0.2"/>
    <row r="847731" hidden="1" x14ac:dyDescent="0.2"/>
    <row r="847732" hidden="1" x14ac:dyDescent="0.2"/>
    <row r="847733" hidden="1" x14ac:dyDescent="0.2"/>
    <row r="847734" hidden="1" x14ac:dyDescent="0.2"/>
    <row r="847735" hidden="1" x14ac:dyDescent="0.2"/>
    <row r="847736" hidden="1" x14ac:dyDescent="0.2"/>
    <row r="847737" hidden="1" x14ac:dyDescent="0.2"/>
    <row r="847738" hidden="1" x14ac:dyDescent="0.2"/>
    <row r="847739" hidden="1" x14ac:dyDescent="0.2"/>
    <row r="847740" hidden="1" x14ac:dyDescent="0.2"/>
    <row r="847741" hidden="1" x14ac:dyDescent="0.2"/>
    <row r="847742" hidden="1" x14ac:dyDescent="0.2"/>
    <row r="847743" hidden="1" x14ac:dyDescent="0.2"/>
    <row r="847744" hidden="1" x14ac:dyDescent="0.2"/>
    <row r="847745" hidden="1" x14ac:dyDescent="0.2"/>
    <row r="847746" hidden="1" x14ac:dyDescent="0.2"/>
    <row r="847747" hidden="1" x14ac:dyDescent="0.2"/>
    <row r="847748" hidden="1" x14ac:dyDescent="0.2"/>
    <row r="847749" hidden="1" x14ac:dyDescent="0.2"/>
    <row r="847750" hidden="1" x14ac:dyDescent="0.2"/>
    <row r="847751" hidden="1" x14ac:dyDescent="0.2"/>
    <row r="847752" hidden="1" x14ac:dyDescent="0.2"/>
    <row r="847753" hidden="1" x14ac:dyDescent="0.2"/>
    <row r="847754" hidden="1" x14ac:dyDescent="0.2"/>
    <row r="847755" hidden="1" x14ac:dyDescent="0.2"/>
    <row r="847756" hidden="1" x14ac:dyDescent="0.2"/>
    <row r="847757" hidden="1" x14ac:dyDescent="0.2"/>
    <row r="847758" hidden="1" x14ac:dyDescent="0.2"/>
    <row r="847759" hidden="1" x14ac:dyDescent="0.2"/>
    <row r="847760" hidden="1" x14ac:dyDescent="0.2"/>
    <row r="847761" hidden="1" x14ac:dyDescent="0.2"/>
    <row r="847762" hidden="1" x14ac:dyDescent="0.2"/>
    <row r="847763" hidden="1" x14ac:dyDescent="0.2"/>
    <row r="847764" hidden="1" x14ac:dyDescent="0.2"/>
    <row r="847765" hidden="1" x14ac:dyDescent="0.2"/>
    <row r="847766" hidden="1" x14ac:dyDescent="0.2"/>
    <row r="847767" hidden="1" x14ac:dyDescent="0.2"/>
    <row r="847768" hidden="1" x14ac:dyDescent="0.2"/>
    <row r="847769" hidden="1" x14ac:dyDescent="0.2"/>
    <row r="847770" hidden="1" x14ac:dyDescent="0.2"/>
    <row r="847771" hidden="1" x14ac:dyDescent="0.2"/>
    <row r="847772" hidden="1" x14ac:dyDescent="0.2"/>
    <row r="847773" hidden="1" x14ac:dyDescent="0.2"/>
    <row r="847774" hidden="1" x14ac:dyDescent="0.2"/>
    <row r="847775" hidden="1" x14ac:dyDescent="0.2"/>
    <row r="847776" hidden="1" x14ac:dyDescent="0.2"/>
    <row r="847777" hidden="1" x14ac:dyDescent="0.2"/>
    <row r="847778" hidden="1" x14ac:dyDescent="0.2"/>
    <row r="847779" hidden="1" x14ac:dyDescent="0.2"/>
    <row r="847780" hidden="1" x14ac:dyDescent="0.2"/>
    <row r="847781" hidden="1" x14ac:dyDescent="0.2"/>
    <row r="847782" hidden="1" x14ac:dyDescent="0.2"/>
    <row r="847783" hidden="1" x14ac:dyDescent="0.2"/>
    <row r="847784" hidden="1" x14ac:dyDescent="0.2"/>
    <row r="847785" hidden="1" x14ac:dyDescent="0.2"/>
    <row r="847786" hidden="1" x14ac:dyDescent="0.2"/>
    <row r="847787" hidden="1" x14ac:dyDescent="0.2"/>
    <row r="847788" hidden="1" x14ac:dyDescent="0.2"/>
    <row r="847789" hidden="1" x14ac:dyDescent="0.2"/>
    <row r="847790" hidden="1" x14ac:dyDescent="0.2"/>
    <row r="847791" hidden="1" x14ac:dyDescent="0.2"/>
    <row r="847792" hidden="1" x14ac:dyDescent="0.2"/>
    <row r="847793" hidden="1" x14ac:dyDescent="0.2"/>
    <row r="847794" hidden="1" x14ac:dyDescent="0.2"/>
    <row r="847795" hidden="1" x14ac:dyDescent="0.2"/>
    <row r="847796" hidden="1" x14ac:dyDescent="0.2"/>
    <row r="847797" hidden="1" x14ac:dyDescent="0.2"/>
    <row r="847798" hidden="1" x14ac:dyDescent="0.2"/>
    <row r="847799" hidden="1" x14ac:dyDescent="0.2"/>
    <row r="847800" hidden="1" x14ac:dyDescent="0.2"/>
    <row r="847801" hidden="1" x14ac:dyDescent="0.2"/>
    <row r="847802" hidden="1" x14ac:dyDescent="0.2"/>
    <row r="847803" hidden="1" x14ac:dyDescent="0.2"/>
    <row r="847804" hidden="1" x14ac:dyDescent="0.2"/>
    <row r="847805" hidden="1" x14ac:dyDescent="0.2"/>
    <row r="847806" hidden="1" x14ac:dyDescent="0.2"/>
    <row r="847807" hidden="1" x14ac:dyDescent="0.2"/>
    <row r="847808" hidden="1" x14ac:dyDescent="0.2"/>
    <row r="847809" hidden="1" x14ac:dyDescent="0.2"/>
    <row r="847810" hidden="1" x14ac:dyDescent="0.2"/>
    <row r="847811" hidden="1" x14ac:dyDescent="0.2"/>
    <row r="847812" hidden="1" x14ac:dyDescent="0.2"/>
    <row r="847813" hidden="1" x14ac:dyDescent="0.2"/>
    <row r="847814" hidden="1" x14ac:dyDescent="0.2"/>
    <row r="847815" hidden="1" x14ac:dyDescent="0.2"/>
    <row r="847816" hidden="1" x14ac:dyDescent="0.2"/>
    <row r="847817" hidden="1" x14ac:dyDescent="0.2"/>
    <row r="847818" hidden="1" x14ac:dyDescent="0.2"/>
    <row r="847819" hidden="1" x14ac:dyDescent="0.2"/>
    <row r="847820" hidden="1" x14ac:dyDescent="0.2"/>
    <row r="847821" hidden="1" x14ac:dyDescent="0.2"/>
    <row r="847822" hidden="1" x14ac:dyDescent="0.2"/>
    <row r="847823" hidden="1" x14ac:dyDescent="0.2"/>
    <row r="847824" hidden="1" x14ac:dyDescent="0.2"/>
    <row r="847825" hidden="1" x14ac:dyDescent="0.2"/>
    <row r="847826" hidden="1" x14ac:dyDescent="0.2"/>
    <row r="847827" hidden="1" x14ac:dyDescent="0.2"/>
    <row r="847828" hidden="1" x14ac:dyDescent="0.2"/>
    <row r="847829" hidden="1" x14ac:dyDescent="0.2"/>
    <row r="847830" hidden="1" x14ac:dyDescent="0.2"/>
    <row r="847831" hidden="1" x14ac:dyDescent="0.2"/>
    <row r="847832" hidden="1" x14ac:dyDescent="0.2"/>
    <row r="847833" hidden="1" x14ac:dyDescent="0.2"/>
    <row r="847834" hidden="1" x14ac:dyDescent="0.2"/>
    <row r="847835" hidden="1" x14ac:dyDescent="0.2"/>
    <row r="847836" hidden="1" x14ac:dyDescent="0.2"/>
    <row r="847837" hidden="1" x14ac:dyDescent="0.2"/>
    <row r="847838" hidden="1" x14ac:dyDescent="0.2"/>
    <row r="847839" hidden="1" x14ac:dyDescent="0.2"/>
    <row r="847840" hidden="1" x14ac:dyDescent="0.2"/>
    <row r="847841" hidden="1" x14ac:dyDescent="0.2"/>
    <row r="847842" hidden="1" x14ac:dyDescent="0.2"/>
    <row r="847843" hidden="1" x14ac:dyDescent="0.2"/>
    <row r="847844" hidden="1" x14ac:dyDescent="0.2"/>
    <row r="847845" hidden="1" x14ac:dyDescent="0.2"/>
    <row r="847846" hidden="1" x14ac:dyDescent="0.2"/>
    <row r="847847" hidden="1" x14ac:dyDescent="0.2"/>
    <row r="847848" hidden="1" x14ac:dyDescent="0.2"/>
    <row r="847849" hidden="1" x14ac:dyDescent="0.2"/>
    <row r="847850" hidden="1" x14ac:dyDescent="0.2"/>
    <row r="847851" hidden="1" x14ac:dyDescent="0.2"/>
    <row r="847852" hidden="1" x14ac:dyDescent="0.2"/>
    <row r="847853" hidden="1" x14ac:dyDescent="0.2"/>
    <row r="847854" hidden="1" x14ac:dyDescent="0.2"/>
    <row r="847855" hidden="1" x14ac:dyDescent="0.2"/>
    <row r="847856" hidden="1" x14ac:dyDescent="0.2"/>
    <row r="847857" hidden="1" x14ac:dyDescent="0.2"/>
    <row r="847858" hidden="1" x14ac:dyDescent="0.2"/>
    <row r="847859" hidden="1" x14ac:dyDescent="0.2"/>
    <row r="847860" hidden="1" x14ac:dyDescent="0.2"/>
    <row r="847861" hidden="1" x14ac:dyDescent="0.2"/>
    <row r="847862" hidden="1" x14ac:dyDescent="0.2"/>
    <row r="847863" hidden="1" x14ac:dyDescent="0.2"/>
    <row r="847864" hidden="1" x14ac:dyDescent="0.2"/>
    <row r="847865" hidden="1" x14ac:dyDescent="0.2"/>
    <row r="847866" hidden="1" x14ac:dyDescent="0.2"/>
    <row r="847867" hidden="1" x14ac:dyDescent="0.2"/>
    <row r="847868" hidden="1" x14ac:dyDescent="0.2"/>
    <row r="847869" hidden="1" x14ac:dyDescent="0.2"/>
    <row r="847870" hidden="1" x14ac:dyDescent="0.2"/>
    <row r="847871" hidden="1" x14ac:dyDescent="0.2"/>
    <row r="847872" hidden="1" x14ac:dyDescent="0.2"/>
    <row r="847873" hidden="1" x14ac:dyDescent="0.2"/>
    <row r="847874" hidden="1" x14ac:dyDescent="0.2"/>
    <row r="847875" hidden="1" x14ac:dyDescent="0.2"/>
    <row r="847876" hidden="1" x14ac:dyDescent="0.2"/>
    <row r="847877" hidden="1" x14ac:dyDescent="0.2"/>
    <row r="847878" hidden="1" x14ac:dyDescent="0.2"/>
    <row r="847879" hidden="1" x14ac:dyDescent="0.2"/>
    <row r="847880" hidden="1" x14ac:dyDescent="0.2"/>
    <row r="847881" hidden="1" x14ac:dyDescent="0.2"/>
    <row r="847882" hidden="1" x14ac:dyDescent="0.2"/>
    <row r="847883" hidden="1" x14ac:dyDescent="0.2"/>
    <row r="847884" hidden="1" x14ac:dyDescent="0.2"/>
    <row r="847885" hidden="1" x14ac:dyDescent="0.2"/>
    <row r="847886" hidden="1" x14ac:dyDescent="0.2"/>
    <row r="847887" hidden="1" x14ac:dyDescent="0.2"/>
    <row r="847888" hidden="1" x14ac:dyDescent="0.2"/>
    <row r="847889" hidden="1" x14ac:dyDescent="0.2"/>
    <row r="847890" hidden="1" x14ac:dyDescent="0.2"/>
    <row r="847891" hidden="1" x14ac:dyDescent="0.2"/>
    <row r="847892" hidden="1" x14ac:dyDescent="0.2"/>
    <row r="847893" hidden="1" x14ac:dyDescent="0.2"/>
    <row r="847894" hidden="1" x14ac:dyDescent="0.2"/>
    <row r="847895" hidden="1" x14ac:dyDescent="0.2"/>
    <row r="847896" hidden="1" x14ac:dyDescent="0.2"/>
    <row r="847897" hidden="1" x14ac:dyDescent="0.2"/>
    <row r="847898" hidden="1" x14ac:dyDescent="0.2"/>
    <row r="847899" hidden="1" x14ac:dyDescent="0.2"/>
    <row r="847900" hidden="1" x14ac:dyDescent="0.2"/>
    <row r="847901" hidden="1" x14ac:dyDescent="0.2"/>
    <row r="847902" hidden="1" x14ac:dyDescent="0.2"/>
    <row r="847903" hidden="1" x14ac:dyDescent="0.2"/>
    <row r="847904" hidden="1" x14ac:dyDescent="0.2"/>
    <row r="847905" hidden="1" x14ac:dyDescent="0.2"/>
    <row r="847906" hidden="1" x14ac:dyDescent="0.2"/>
    <row r="847907" hidden="1" x14ac:dyDescent="0.2"/>
    <row r="847908" hidden="1" x14ac:dyDescent="0.2"/>
    <row r="847909" hidden="1" x14ac:dyDescent="0.2"/>
    <row r="847910" hidden="1" x14ac:dyDescent="0.2"/>
    <row r="847911" hidden="1" x14ac:dyDescent="0.2"/>
    <row r="847912" hidden="1" x14ac:dyDescent="0.2"/>
    <row r="847913" hidden="1" x14ac:dyDescent="0.2"/>
    <row r="847914" hidden="1" x14ac:dyDescent="0.2"/>
    <row r="847915" hidden="1" x14ac:dyDescent="0.2"/>
    <row r="847916" hidden="1" x14ac:dyDescent="0.2"/>
    <row r="847917" hidden="1" x14ac:dyDescent="0.2"/>
    <row r="847918" hidden="1" x14ac:dyDescent="0.2"/>
    <row r="847919" hidden="1" x14ac:dyDescent="0.2"/>
    <row r="847920" hidden="1" x14ac:dyDescent="0.2"/>
    <row r="847921" hidden="1" x14ac:dyDescent="0.2"/>
    <row r="847922" hidden="1" x14ac:dyDescent="0.2"/>
    <row r="847923" hidden="1" x14ac:dyDescent="0.2"/>
    <row r="847924" hidden="1" x14ac:dyDescent="0.2"/>
    <row r="847925" hidden="1" x14ac:dyDescent="0.2"/>
    <row r="847926" hidden="1" x14ac:dyDescent="0.2"/>
    <row r="847927" hidden="1" x14ac:dyDescent="0.2"/>
    <row r="847928" hidden="1" x14ac:dyDescent="0.2"/>
    <row r="847929" hidden="1" x14ac:dyDescent="0.2"/>
    <row r="847930" hidden="1" x14ac:dyDescent="0.2"/>
    <row r="847931" hidden="1" x14ac:dyDescent="0.2"/>
    <row r="847932" hidden="1" x14ac:dyDescent="0.2"/>
    <row r="847933" hidden="1" x14ac:dyDescent="0.2"/>
    <row r="847934" hidden="1" x14ac:dyDescent="0.2"/>
    <row r="847935" hidden="1" x14ac:dyDescent="0.2"/>
    <row r="847936" hidden="1" x14ac:dyDescent="0.2"/>
    <row r="847937" hidden="1" x14ac:dyDescent="0.2"/>
    <row r="847938" hidden="1" x14ac:dyDescent="0.2"/>
    <row r="847939" hidden="1" x14ac:dyDescent="0.2"/>
    <row r="847940" hidden="1" x14ac:dyDescent="0.2"/>
    <row r="847941" hidden="1" x14ac:dyDescent="0.2"/>
    <row r="847942" hidden="1" x14ac:dyDescent="0.2"/>
    <row r="847943" hidden="1" x14ac:dyDescent="0.2"/>
    <row r="847944" hidden="1" x14ac:dyDescent="0.2"/>
    <row r="847945" hidden="1" x14ac:dyDescent="0.2"/>
    <row r="847946" hidden="1" x14ac:dyDescent="0.2"/>
    <row r="847947" hidden="1" x14ac:dyDescent="0.2"/>
    <row r="847948" hidden="1" x14ac:dyDescent="0.2"/>
    <row r="847949" hidden="1" x14ac:dyDescent="0.2"/>
    <row r="847950" hidden="1" x14ac:dyDescent="0.2"/>
    <row r="847951" hidden="1" x14ac:dyDescent="0.2"/>
    <row r="847952" hidden="1" x14ac:dyDescent="0.2"/>
    <row r="847953" hidden="1" x14ac:dyDescent="0.2"/>
    <row r="847954" hidden="1" x14ac:dyDescent="0.2"/>
    <row r="847955" hidden="1" x14ac:dyDescent="0.2"/>
    <row r="847956" hidden="1" x14ac:dyDescent="0.2"/>
    <row r="847957" hidden="1" x14ac:dyDescent="0.2"/>
    <row r="847958" hidden="1" x14ac:dyDescent="0.2"/>
    <row r="847959" hidden="1" x14ac:dyDescent="0.2"/>
    <row r="847960" hidden="1" x14ac:dyDescent="0.2"/>
    <row r="847961" hidden="1" x14ac:dyDescent="0.2"/>
    <row r="847962" hidden="1" x14ac:dyDescent="0.2"/>
    <row r="847963" hidden="1" x14ac:dyDescent="0.2"/>
    <row r="847964" hidden="1" x14ac:dyDescent="0.2"/>
    <row r="847965" hidden="1" x14ac:dyDescent="0.2"/>
    <row r="847966" hidden="1" x14ac:dyDescent="0.2"/>
    <row r="847967" hidden="1" x14ac:dyDescent="0.2"/>
    <row r="847968" hidden="1" x14ac:dyDescent="0.2"/>
    <row r="847969" hidden="1" x14ac:dyDescent="0.2"/>
    <row r="847970" hidden="1" x14ac:dyDescent="0.2"/>
    <row r="847971" hidden="1" x14ac:dyDescent="0.2"/>
    <row r="847972" hidden="1" x14ac:dyDescent="0.2"/>
    <row r="847973" hidden="1" x14ac:dyDescent="0.2"/>
    <row r="847974" hidden="1" x14ac:dyDescent="0.2"/>
    <row r="847975" hidden="1" x14ac:dyDescent="0.2"/>
    <row r="847976" hidden="1" x14ac:dyDescent="0.2"/>
    <row r="847977" hidden="1" x14ac:dyDescent="0.2"/>
    <row r="847978" hidden="1" x14ac:dyDescent="0.2"/>
    <row r="847979" hidden="1" x14ac:dyDescent="0.2"/>
    <row r="847980" hidden="1" x14ac:dyDescent="0.2"/>
    <row r="847981" hidden="1" x14ac:dyDescent="0.2"/>
    <row r="847982" hidden="1" x14ac:dyDescent="0.2"/>
    <row r="847983" hidden="1" x14ac:dyDescent="0.2"/>
    <row r="847984" hidden="1" x14ac:dyDescent="0.2"/>
    <row r="847985" hidden="1" x14ac:dyDescent="0.2"/>
    <row r="847986" hidden="1" x14ac:dyDescent="0.2"/>
    <row r="847987" hidden="1" x14ac:dyDescent="0.2"/>
    <row r="847988" hidden="1" x14ac:dyDescent="0.2"/>
    <row r="847989" hidden="1" x14ac:dyDescent="0.2"/>
    <row r="847990" hidden="1" x14ac:dyDescent="0.2"/>
    <row r="847991" hidden="1" x14ac:dyDescent="0.2"/>
    <row r="847992" hidden="1" x14ac:dyDescent="0.2"/>
    <row r="847993" hidden="1" x14ac:dyDescent="0.2"/>
    <row r="847994" hidden="1" x14ac:dyDescent="0.2"/>
    <row r="847995" hidden="1" x14ac:dyDescent="0.2"/>
    <row r="847996" hidden="1" x14ac:dyDescent="0.2"/>
    <row r="847997" hidden="1" x14ac:dyDescent="0.2"/>
    <row r="847998" hidden="1" x14ac:dyDescent="0.2"/>
    <row r="847999" hidden="1" x14ac:dyDescent="0.2"/>
    <row r="848000" hidden="1" x14ac:dyDescent="0.2"/>
    <row r="848001" hidden="1" x14ac:dyDescent="0.2"/>
    <row r="848002" hidden="1" x14ac:dyDescent="0.2"/>
    <row r="848003" hidden="1" x14ac:dyDescent="0.2"/>
    <row r="848004" hidden="1" x14ac:dyDescent="0.2"/>
    <row r="848005" hidden="1" x14ac:dyDescent="0.2"/>
    <row r="848006" hidden="1" x14ac:dyDescent="0.2"/>
    <row r="848007" hidden="1" x14ac:dyDescent="0.2"/>
    <row r="848008" hidden="1" x14ac:dyDescent="0.2"/>
    <row r="848009" hidden="1" x14ac:dyDescent="0.2"/>
    <row r="848010" hidden="1" x14ac:dyDescent="0.2"/>
    <row r="848011" hidden="1" x14ac:dyDescent="0.2"/>
    <row r="848012" hidden="1" x14ac:dyDescent="0.2"/>
    <row r="848013" hidden="1" x14ac:dyDescent="0.2"/>
    <row r="848014" hidden="1" x14ac:dyDescent="0.2"/>
    <row r="848015" hidden="1" x14ac:dyDescent="0.2"/>
    <row r="848016" hidden="1" x14ac:dyDescent="0.2"/>
    <row r="848017" hidden="1" x14ac:dyDescent="0.2"/>
    <row r="848018" hidden="1" x14ac:dyDescent="0.2"/>
    <row r="848019" hidden="1" x14ac:dyDescent="0.2"/>
    <row r="848020" hidden="1" x14ac:dyDescent="0.2"/>
    <row r="848021" hidden="1" x14ac:dyDescent="0.2"/>
    <row r="848022" hidden="1" x14ac:dyDescent="0.2"/>
    <row r="848023" hidden="1" x14ac:dyDescent="0.2"/>
    <row r="848024" hidden="1" x14ac:dyDescent="0.2"/>
    <row r="848025" hidden="1" x14ac:dyDescent="0.2"/>
    <row r="848026" hidden="1" x14ac:dyDescent="0.2"/>
    <row r="848027" hidden="1" x14ac:dyDescent="0.2"/>
    <row r="848028" hidden="1" x14ac:dyDescent="0.2"/>
    <row r="848029" hidden="1" x14ac:dyDescent="0.2"/>
    <row r="848030" hidden="1" x14ac:dyDescent="0.2"/>
    <row r="848031" hidden="1" x14ac:dyDescent="0.2"/>
    <row r="848032" hidden="1" x14ac:dyDescent="0.2"/>
    <row r="848033" hidden="1" x14ac:dyDescent="0.2"/>
    <row r="848034" hidden="1" x14ac:dyDescent="0.2"/>
    <row r="848035" hidden="1" x14ac:dyDescent="0.2"/>
    <row r="848036" hidden="1" x14ac:dyDescent="0.2"/>
    <row r="848037" hidden="1" x14ac:dyDescent="0.2"/>
    <row r="848038" hidden="1" x14ac:dyDescent="0.2"/>
    <row r="848039" hidden="1" x14ac:dyDescent="0.2"/>
    <row r="848040" hidden="1" x14ac:dyDescent="0.2"/>
    <row r="848041" hidden="1" x14ac:dyDescent="0.2"/>
    <row r="848042" hidden="1" x14ac:dyDescent="0.2"/>
    <row r="848043" hidden="1" x14ac:dyDescent="0.2"/>
    <row r="848044" hidden="1" x14ac:dyDescent="0.2"/>
    <row r="848045" hidden="1" x14ac:dyDescent="0.2"/>
    <row r="848046" hidden="1" x14ac:dyDescent="0.2"/>
    <row r="848047" hidden="1" x14ac:dyDescent="0.2"/>
    <row r="848048" hidden="1" x14ac:dyDescent="0.2"/>
    <row r="848049" hidden="1" x14ac:dyDescent="0.2"/>
    <row r="848050" hidden="1" x14ac:dyDescent="0.2"/>
    <row r="848051" hidden="1" x14ac:dyDescent="0.2"/>
    <row r="848052" hidden="1" x14ac:dyDescent="0.2"/>
    <row r="848053" hidden="1" x14ac:dyDescent="0.2"/>
    <row r="848054" hidden="1" x14ac:dyDescent="0.2"/>
    <row r="848055" hidden="1" x14ac:dyDescent="0.2"/>
    <row r="848056" hidden="1" x14ac:dyDescent="0.2"/>
    <row r="848057" hidden="1" x14ac:dyDescent="0.2"/>
    <row r="848058" hidden="1" x14ac:dyDescent="0.2"/>
    <row r="848059" hidden="1" x14ac:dyDescent="0.2"/>
    <row r="848060" hidden="1" x14ac:dyDescent="0.2"/>
    <row r="848061" hidden="1" x14ac:dyDescent="0.2"/>
    <row r="848062" hidden="1" x14ac:dyDescent="0.2"/>
    <row r="848063" hidden="1" x14ac:dyDescent="0.2"/>
    <row r="848064" hidden="1" x14ac:dyDescent="0.2"/>
    <row r="848065" hidden="1" x14ac:dyDescent="0.2"/>
    <row r="848066" hidden="1" x14ac:dyDescent="0.2"/>
    <row r="848067" hidden="1" x14ac:dyDescent="0.2"/>
    <row r="848068" hidden="1" x14ac:dyDescent="0.2"/>
    <row r="848069" hidden="1" x14ac:dyDescent="0.2"/>
    <row r="848070" hidden="1" x14ac:dyDescent="0.2"/>
    <row r="848071" hidden="1" x14ac:dyDescent="0.2"/>
    <row r="848072" hidden="1" x14ac:dyDescent="0.2"/>
    <row r="848073" hidden="1" x14ac:dyDescent="0.2"/>
    <row r="848074" hidden="1" x14ac:dyDescent="0.2"/>
    <row r="848075" hidden="1" x14ac:dyDescent="0.2"/>
    <row r="848076" hidden="1" x14ac:dyDescent="0.2"/>
    <row r="848077" hidden="1" x14ac:dyDescent="0.2"/>
    <row r="848078" hidden="1" x14ac:dyDescent="0.2"/>
    <row r="848079" hidden="1" x14ac:dyDescent="0.2"/>
    <row r="848080" hidden="1" x14ac:dyDescent="0.2"/>
    <row r="848081" hidden="1" x14ac:dyDescent="0.2"/>
    <row r="848082" hidden="1" x14ac:dyDescent="0.2"/>
    <row r="848083" hidden="1" x14ac:dyDescent="0.2"/>
    <row r="848084" hidden="1" x14ac:dyDescent="0.2"/>
    <row r="848085" hidden="1" x14ac:dyDescent="0.2"/>
    <row r="848086" hidden="1" x14ac:dyDescent="0.2"/>
    <row r="848087" hidden="1" x14ac:dyDescent="0.2"/>
    <row r="848088" hidden="1" x14ac:dyDescent="0.2"/>
    <row r="848089" hidden="1" x14ac:dyDescent="0.2"/>
    <row r="848090" hidden="1" x14ac:dyDescent="0.2"/>
    <row r="848091" hidden="1" x14ac:dyDescent="0.2"/>
    <row r="848092" hidden="1" x14ac:dyDescent="0.2"/>
    <row r="848093" hidden="1" x14ac:dyDescent="0.2"/>
    <row r="848094" hidden="1" x14ac:dyDescent="0.2"/>
    <row r="848095" hidden="1" x14ac:dyDescent="0.2"/>
    <row r="848096" hidden="1" x14ac:dyDescent="0.2"/>
    <row r="848097" hidden="1" x14ac:dyDescent="0.2"/>
    <row r="848098" hidden="1" x14ac:dyDescent="0.2"/>
    <row r="848099" hidden="1" x14ac:dyDescent="0.2"/>
    <row r="848100" hidden="1" x14ac:dyDescent="0.2"/>
    <row r="848101" hidden="1" x14ac:dyDescent="0.2"/>
    <row r="848102" hidden="1" x14ac:dyDescent="0.2"/>
    <row r="848103" hidden="1" x14ac:dyDescent="0.2"/>
    <row r="848104" hidden="1" x14ac:dyDescent="0.2"/>
    <row r="848105" hidden="1" x14ac:dyDescent="0.2"/>
    <row r="848106" hidden="1" x14ac:dyDescent="0.2"/>
    <row r="848107" hidden="1" x14ac:dyDescent="0.2"/>
    <row r="848108" hidden="1" x14ac:dyDescent="0.2"/>
    <row r="848109" hidden="1" x14ac:dyDescent="0.2"/>
    <row r="848110" hidden="1" x14ac:dyDescent="0.2"/>
    <row r="848111" hidden="1" x14ac:dyDescent="0.2"/>
    <row r="848112" hidden="1" x14ac:dyDescent="0.2"/>
    <row r="848113" hidden="1" x14ac:dyDescent="0.2"/>
    <row r="848114" hidden="1" x14ac:dyDescent="0.2"/>
    <row r="848115" hidden="1" x14ac:dyDescent="0.2"/>
    <row r="848116" hidden="1" x14ac:dyDescent="0.2"/>
    <row r="848117" hidden="1" x14ac:dyDescent="0.2"/>
    <row r="848118" hidden="1" x14ac:dyDescent="0.2"/>
    <row r="848119" hidden="1" x14ac:dyDescent="0.2"/>
    <row r="848120" hidden="1" x14ac:dyDescent="0.2"/>
    <row r="848121" hidden="1" x14ac:dyDescent="0.2"/>
    <row r="848122" hidden="1" x14ac:dyDescent="0.2"/>
    <row r="848123" hidden="1" x14ac:dyDescent="0.2"/>
    <row r="848124" hidden="1" x14ac:dyDescent="0.2"/>
    <row r="848125" hidden="1" x14ac:dyDescent="0.2"/>
    <row r="848126" hidden="1" x14ac:dyDescent="0.2"/>
    <row r="848127" hidden="1" x14ac:dyDescent="0.2"/>
    <row r="848128" hidden="1" x14ac:dyDescent="0.2"/>
    <row r="848129" hidden="1" x14ac:dyDescent="0.2"/>
    <row r="848130" hidden="1" x14ac:dyDescent="0.2"/>
    <row r="848131" hidden="1" x14ac:dyDescent="0.2"/>
    <row r="848132" hidden="1" x14ac:dyDescent="0.2"/>
    <row r="848133" hidden="1" x14ac:dyDescent="0.2"/>
    <row r="848134" hidden="1" x14ac:dyDescent="0.2"/>
    <row r="848135" hidden="1" x14ac:dyDescent="0.2"/>
    <row r="848136" hidden="1" x14ac:dyDescent="0.2"/>
    <row r="848137" hidden="1" x14ac:dyDescent="0.2"/>
    <row r="848138" hidden="1" x14ac:dyDescent="0.2"/>
    <row r="848139" hidden="1" x14ac:dyDescent="0.2"/>
    <row r="848140" hidden="1" x14ac:dyDescent="0.2"/>
    <row r="848141" hidden="1" x14ac:dyDescent="0.2"/>
    <row r="848142" hidden="1" x14ac:dyDescent="0.2"/>
    <row r="848143" hidden="1" x14ac:dyDescent="0.2"/>
    <row r="848144" hidden="1" x14ac:dyDescent="0.2"/>
    <row r="848145" hidden="1" x14ac:dyDescent="0.2"/>
    <row r="848146" hidden="1" x14ac:dyDescent="0.2"/>
    <row r="848147" hidden="1" x14ac:dyDescent="0.2"/>
    <row r="848148" hidden="1" x14ac:dyDescent="0.2"/>
    <row r="848149" hidden="1" x14ac:dyDescent="0.2"/>
    <row r="848150" hidden="1" x14ac:dyDescent="0.2"/>
    <row r="848151" hidden="1" x14ac:dyDescent="0.2"/>
    <row r="848152" hidden="1" x14ac:dyDescent="0.2"/>
    <row r="848153" hidden="1" x14ac:dyDescent="0.2"/>
    <row r="848154" hidden="1" x14ac:dyDescent="0.2"/>
    <row r="848155" hidden="1" x14ac:dyDescent="0.2"/>
    <row r="848156" hidden="1" x14ac:dyDescent="0.2"/>
    <row r="848157" hidden="1" x14ac:dyDescent="0.2"/>
    <row r="848158" hidden="1" x14ac:dyDescent="0.2"/>
    <row r="848159" hidden="1" x14ac:dyDescent="0.2"/>
    <row r="848160" hidden="1" x14ac:dyDescent="0.2"/>
    <row r="848161" hidden="1" x14ac:dyDescent="0.2"/>
    <row r="848162" hidden="1" x14ac:dyDescent="0.2"/>
    <row r="848163" hidden="1" x14ac:dyDescent="0.2"/>
    <row r="848164" hidden="1" x14ac:dyDescent="0.2"/>
    <row r="848165" hidden="1" x14ac:dyDescent="0.2"/>
    <row r="848166" hidden="1" x14ac:dyDescent="0.2"/>
    <row r="848167" hidden="1" x14ac:dyDescent="0.2"/>
    <row r="848168" hidden="1" x14ac:dyDescent="0.2"/>
    <row r="848169" hidden="1" x14ac:dyDescent="0.2"/>
    <row r="848170" hidden="1" x14ac:dyDescent="0.2"/>
    <row r="848171" hidden="1" x14ac:dyDescent="0.2"/>
    <row r="848172" hidden="1" x14ac:dyDescent="0.2"/>
    <row r="848173" hidden="1" x14ac:dyDescent="0.2"/>
    <row r="848174" hidden="1" x14ac:dyDescent="0.2"/>
    <row r="848175" hidden="1" x14ac:dyDescent="0.2"/>
    <row r="848176" hidden="1" x14ac:dyDescent="0.2"/>
    <row r="848177" hidden="1" x14ac:dyDescent="0.2"/>
    <row r="848178" hidden="1" x14ac:dyDescent="0.2"/>
    <row r="848179" hidden="1" x14ac:dyDescent="0.2"/>
    <row r="848180" hidden="1" x14ac:dyDescent="0.2"/>
    <row r="848181" hidden="1" x14ac:dyDescent="0.2"/>
    <row r="848182" hidden="1" x14ac:dyDescent="0.2"/>
    <row r="848183" hidden="1" x14ac:dyDescent="0.2"/>
    <row r="848184" hidden="1" x14ac:dyDescent="0.2"/>
    <row r="848185" hidden="1" x14ac:dyDescent="0.2"/>
    <row r="848186" hidden="1" x14ac:dyDescent="0.2"/>
    <row r="848187" hidden="1" x14ac:dyDescent="0.2"/>
    <row r="848188" hidden="1" x14ac:dyDescent="0.2"/>
    <row r="848189" hidden="1" x14ac:dyDescent="0.2"/>
    <row r="848190" hidden="1" x14ac:dyDescent="0.2"/>
    <row r="848191" hidden="1" x14ac:dyDescent="0.2"/>
    <row r="848192" hidden="1" x14ac:dyDescent="0.2"/>
    <row r="848193" hidden="1" x14ac:dyDescent="0.2"/>
    <row r="848194" hidden="1" x14ac:dyDescent="0.2"/>
    <row r="848195" hidden="1" x14ac:dyDescent="0.2"/>
    <row r="848196" hidden="1" x14ac:dyDescent="0.2"/>
    <row r="848197" hidden="1" x14ac:dyDescent="0.2"/>
    <row r="848198" hidden="1" x14ac:dyDescent="0.2"/>
    <row r="848199" hidden="1" x14ac:dyDescent="0.2"/>
    <row r="848200" hidden="1" x14ac:dyDescent="0.2"/>
    <row r="848201" hidden="1" x14ac:dyDescent="0.2"/>
    <row r="848202" hidden="1" x14ac:dyDescent="0.2"/>
    <row r="848203" hidden="1" x14ac:dyDescent="0.2"/>
    <row r="848204" hidden="1" x14ac:dyDescent="0.2"/>
    <row r="848205" hidden="1" x14ac:dyDescent="0.2"/>
    <row r="848206" hidden="1" x14ac:dyDescent="0.2"/>
    <row r="848207" hidden="1" x14ac:dyDescent="0.2"/>
    <row r="848208" hidden="1" x14ac:dyDescent="0.2"/>
    <row r="848209" hidden="1" x14ac:dyDescent="0.2"/>
    <row r="848210" hidden="1" x14ac:dyDescent="0.2"/>
    <row r="848211" hidden="1" x14ac:dyDescent="0.2"/>
    <row r="848212" hidden="1" x14ac:dyDescent="0.2"/>
    <row r="848213" hidden="1" x14ac:dyDescent="0.2"/>
    <row r="848214" hidden="1" x14ac:dyDescent="0.2"/>
    <row r="848215" hidden="1" x14ac:dyDescent="0.2"/>
    <row r="848216" hidden="1" x14ac:dyDescent="0.2"/>
    <row r="848217" hidden="1" x14ac:dyDescent="0.2"/>
    <row r="848218" hidden="1" x14ac:dyDescent="0.2"/>
    <row r="848219" hidden="1" x14ac:dyDescent="0.2"/>
    <row r="848220" hidden="1" x14ac:dyDescent="0.2"/>
    <row r="848221" hidden="1" x14ac:dyDescent="0.2"/>
    <row r="848222" hidden="1" x14ac:dyDescent="0.2"/>
    <row r="848223" hidden="1" x14ac:dyDescent="0.2"/>
    <row r="848224" hidden="1" x14ac:dyDescent="0.2"/>
    <row r="848225" hidden="1" x14ac:dyDescent="0.2"/>
    <row r="848226" hidden="1" x14ac:dyDescent="0.2"/>
    <row r="848227" hidden="1" x14ac:dyDescent="0.2"/>
    <row r="848228" hidden="1" x14ac:dyDescent="0.2"/>
    <row r="848229" hidden="1" x14ac:dyDescent="0.2"/>
    <row r="848230" hidden="1" x14ac:dyDescent="0.2"/>
    <row r="848231" hidden="1" x14ac:dyDescent="0.2"/>
    <row r="848232" hidden="1" x14ac:dyDescent="0.2"/>
    <row r="848233" hidden="1" x14ac:dyDescent="0.2"/>
    <row r="848234" hidden="1" x14ac:dyDescent="0.2"/>
    <row r="848235" hidden="1" x14ac:dyDescent="0.2"/>
    <row r="848236" hidden="1" x14ac:dyDescent="0.2"/>
    <row r="848237" hidden="1" x14ac:dyDescent="0.2"/>
    <row r="848238" hidden="1" x14ac:dyDescent="0.2"/>
    <row r="848239" hidden="1" x14ac:dyDescent="0.2"/>
    <row r="848240" hidden="1" x14ac:dyDescent="0.2"/>
    <row r="848241" hidden="1" x14ac:dyDescent="0.2"/>
    <row r="848242" hidden="1" x14ac:dyDescent="0.2"/>
    <row r="848243" hidden="1" x14ac:dyDescent="0.2"/>
    <row r="848244" hidden="1" x14ac:dyDescent="0.2"/>
    <row r="848245" hidden="1" x14ac:dyDescent="0.2"/>
    <row r="848246" hidden="1" x14ac:dyDescent="0.2"/>
    <row r="848247" hidden="1" x14ac:dyDescent="0.2"/>
    <row r="848248" hidden="1" x14ac:dyDescent="0.2"/>
    <row r="848249" hidden="1" x14ac:dyDescent="0.2"/>
    <row r="848250" hidden="1" x14ac:dyDescent="0.2"/>
    <row r="848251" hidden="1" x14ac:dyDescent="0.2"/>
    <row r="848252" hidden="1" x14ac:dyDescent="0.2"/>
    <row r="848253" hidden="1" x14ac:dyDescent="0.2"/>
    <row r="848254" hidden="1" x14ac:dyDescent="0.2"/>
    <row r="848255" hidden="1" x14ac:dyDescent="0.2"/>
    <row r="848256" hidden="1" x14ac:dyDescent="0.2"/>
    <row r="848257" hidden="1" x14ac:dyDescent="0.2"/>
    <row r="848258" hidden="1" x14ac:dyDescent="0.2"/>
    <row r="848259" hidden="1" x14ac:dyDescent="0.2"/>
    <row r="848260" hidden="1" x14ac:dyDescent="0.2"/>
    <row r="848261" hidden="1" x14ac:dyDescent="0.2"/>
    <row r="848262" hidden="1" x14ac:dyDescent="0.2"/>
    <row r="848263" hidden="1" x14ac:dyDescent="0.2"/>
    <row r="848264" hidden="1" x14ac:dyDescent="0.2"/>
    <row r="848265" hidden="1" x14ac:dyDescent="0.2"/>
    <row r="848266" hidden="1" x14ac:dyDescent="0.2"/>
    <row r="848267" hidden="1" x14ac:dyDescent="0.2"/>
    <row r="848268" hidden="1" x14ac:dyDescent="0.2"/>
    <row r="848269" hidden="1" x14ac:dyDescent="0.2"/>
    <row r="848270" hidden="1" x14ac:dyDescent="0.2"/>
    <row r="848271" hidden="1" x14ac:dyDescent="0.2"/>
    <row r="848272" hidden="1" x14ac:dyDescent="0.2"/>
    <row r="848273" hidden="1" x14ac:dyDescent="0.2"/>
    <row r="848274" hidden="1" x14ac:dyDescent="0.2"/>
    <row r="848275" hidden="1" x14ac:dyDescent="0.2"/>
    <row r="848276" hidden="1" x14ac:dyDescent="0.2"/>
    <row r="848277" hidden="1" x14ac:dyDescent="0.2"/>
    <row r="848278" hidden="1" x14ac:dyDescent="0.2"/>
    <row r="848279" hidden="1" x14ac:dyDescent="0.2"/>
    <row r="848280" hidden="1" x14ac:dyDescent="0.2"/>
    <row r="848281" hidden="1" x14ac:dyDescent="0.2"/>
    <row r="848282" hidden="1" x14ac:dyDescent="0.2"/>
    <row r="848283" hidden="1" x14ac:dyDescent="0.2"/>
    <row r="848284" hidden="1" x14ac:dyDescent="0.2"/>
    <row r="848285" hidden="1" x14ac:dyDescent="0.2"/>
    <row r="848286" hidden="1" x14ac:dyDescent="0.2"/>
    <row r="848287" hidden="1" x14ac:dyDescent="0.2"/>
    <row r="848288" hidden="1" x14ac:dyDescent="0.2"/>
    <row r="848289" hidden="1" x14ac:dyDescent="0.2"/>
    <row r="848290" hidden="1" x14ac:dyDescent="0.2"/>
    <row r="848291" hidden="1" x14ac:dyDescent="0.2"/>
    <row r="848292" hidden="1" x14ac:dyDescent="0.2"/>
    <row r="848293" hidden="1" x14ac:dyDescent="0.2"/>
    <row r="848294" hidden="1" x14ac:dyDescent="0.2"/>
    <row r="848295" hidden="1" x14ac:dyDescent="0.2"/>
    <row r="848296" hidden="1" x14ac:dyDescent="0.2"/>
    <row r="848297" hidden="1" x14ac:dyDescent="0.2"/>
    <row r="848298" hidden="1" x14ac:dyDescent="0.2"/>
    <row r="848299" hidden="1" x14ac:dyDescent="0.2"/>
    <row r="848300" hidden="1" x14ac:dyDescent="0.2"/>
    <row r="848301" hidden="1" x14ac:dyDescent="0.2"/>
    <row r="848302" hidden="1" x14ac:dyDescent="0.2"/>
    <row r="848303" hidden="1" x14ac:dyDescent="0.2"/>
    <row r="848304" hidden="1" x14ac:dyDescent="0.2"/>
    <row r="848305" hidden="1" x14ac:dyDescent="0.2"/>
    <row r="848306" hidden="1" x14ac:dyDescent="0.2"/>
    <row r="848307" hidden="1" x14ac:dyDescent="0.2"/>
    <row r="848308" hidden="1" x14ac:dyDescent="0.2"/>
    <row r="848309" hidden="1" x14ac:dyDescent="0.2"/>
    <row r="848310" hidden="1" x14ac:dyDescent="0.2"/>
    <row r="848311" hidden="1" x14ac:dyDescent="0.2"/>
    <row r="848312" hidden="1" x14ac:dyDescent="0.2"/>
    <row r="848313" hidden="1" x14ac:dyDescent="0.2"/>
    <row r="848314" hidden="1" x14ac:dyDescent="0.2"/>
    <row r="848315" hidden="1" x14ac:dyDescent="0.2"/>
    <row r="848316" hidden="1" x14ac:dyDescent="0.2"/>
    <row r="848317" hidden="1" x14ac:dyDescent="0.2"/>
    <row r="848318" hidden="1" x14ac:dyDescent="0.2"/>
    <row r="848319" hidden="1" x14ac:dyDescent="0.2"/>
    <row r="848320" hidden="1" x14ac:dyDescent="0.2"/>
    <row r="848321" hidden="1" x14ac:dyDescent="0.2"/>
    <row r="848322" hidden="1" x14ac:dyDescent="0.2"/>
    <row r="848323" hidden="1" x14ac:dyDescent="0.2"/>
    <row r="848324" hidden="1" x14ac:dyDescent="0.2"/>
    <row r="848325" hidden="1" x14ac:dyDescent="0.2"/>
    <row r="848326" hidden="1" x14ac:dyDescent="0.2"/>
    <row r="848327" hidden="1" x14ac:dyDescent="0.2"/>
    <row r="848328" hidden="1" x14ac:dyDescent="0.2"/>
    <row r="848329" hidden="1" x14ac:dyDescent="0.2"/>
    <row r="848330" hidden="1" x14ac:dyDescent="0.2"/>
    <row r="848331" hidden="1" x14ac:dyDescent="0.2"/>
    <row r="848332" hidden="1" x14ac:dyDescent="0.2"/>
    <row r="848333" hidden="1" x14ac:dyDescent="0.2"/>
    <row r="848334" hidden="1" x14ac:dyDescent="0.2"/>
    <row r="848335" hidden="1" x14ac:dyDescent="0.2"/>
    <row r="848336" hidden="1" x14ac:dyDescent="0.2"/>
    <row r="848337" hidden="1" x14ac:dyDescent="0.2"/>
    <row r="848338" hidden="1" x14ac:dyDescent="0.2"/>
    <row r="848339" hidden="1" x14ac:dyDescent="0.2"/>
    <row r="848340" hidden="1" x14ac:dyDescent="0.2"/>
    <row r="848341" hidden="1" x14ac:dyDescent="0.2"/>
    <row r="848342" hidden="1" x14ac:dyDescent="0.2"/>
    <row r="848343" hidden="1" x14ac:dyDescent="0.2"/>
    <row r="848344" hidden="1" x14ac:dyDescent="0.2"/>
    <row r="848345" hidden="1" x14ac:dyDescent="0.2"/>
    <row r="848346" hidden="1" x14ac:dyDescent="0.2"/>
    <row r="848347" hidden="1" x14ac:dyDescent="0.2"/>
    <row r="848348" hidden="1" x14ac:dyDescent="0.2"/>
    <row r="848349" hidden="1" x14ac:dyDescent="0.2"/>
    <row r="848350" hidden="1" x14ac:dyDescent="0.2"/>
    <row r="848351" hidden="1" x14ac:dyDescent="0.2"/>
    <row r="848352" hidden="1" x14ac:dyDescent="0.2"/>
    <row r="848353" hidden="1" x14ac:dyDescent="0.2"/>
    <row r="848354" hidden="1" x14ac:dyDescent="0.2"/>
    <row r="848355" hidden="1" x14ac:dyDescent="0.2"/>
    <row r="848356" hidden="1" x14ac:dyDescent="0.2"/>
    <row r="848357" hidden="1" x14ac:dyDescent="0.2"/>
    <row r="848358" hidden="1" x14ac:dyDescent="0.2"/>
    <row r="848359" hidden="1" x14ac:dyDescent="0.2"/>
    <row r="848360" hidden="1" x14ac:dyDescent="0.2"/>
    <row r="848361" hidden="1" x14ac:dyDescent="0.2"/>
    <row r="848362" hidden="1" x14ac:dyDescent="0.2"/>
    <row r="848363" hidden="1" x14ac:dyDescent="0.2"/>
    <row r="848364" hidden="1" x14ac:dyDescent="0.2"/>
    <row r="848365" hidden="1" x14ac:dyDescent="0.2"/>
    <row r="848366" hidden="1" x14ac:dyDescent="0.2"/>
    <row r="848367" hidden="1" x14ac:dyDescent="0.2"/>
    <row r="848368" hidden="1" x14ac:dyDescent="0.2"/>
    <row r="848369" hidden="1" x14ac:dyDescent="0.2"/>
    <row r="848370" hidden="1" x14ac:dyDescent="0.2"/>
    <row r="848371" hidden="1" x14ac:dyDescent="0.2"/>
    <row r="848372" hidden="1" x14ac:dyDescent="0.2"/>
    <row r="848373" hidden="1" x14ac:dyDescent="0.2"/>
    <row r="848374" hidden="1" x14ac:dyDescent="0.2"/>
    <row r="848375" hidden="1" x14ac:dyDescent="0.2"/>
    <row r="848376" hidden="1" x14ac:dyDescent="0.2"/>
    <row r="848377" hidden="1" x14ac:dyDescent="0.2"/>
    <row r="848378" hidden="1" x14ac:dyDescent="0.2"/>
    <row r="848379" hidden="1" x14ac:dyDescent="0.2"/>
    <row r="848380" hidden="1" x14ac:dyDescent="0.2"/>
    <row r="848381" hidden="1" x14ac:dyDescent="0.2"/>
    <row r="848382" hidden="1" x14ac:dyDescent="0.2"/>
    <row r="848383" hidden="1" x14ac:dyDescent="0.2"/>
    <row r="848384" hidden="1" x14ac:dyDescent="0.2"/>
    <row r="848385" hidden="1" x14ac:dyDescent="0.2"/>
    <row r="848386" hidden="1" x14ac:dyDescent="0.2"/>
    <row r="848387" hidden="1" x14ac:dyDescent="0.2"/>
    <row r="848388" hidden="1" x14ac:dyDescent="0.2"/>
    <row r="848389" hidden="1" x14ac:dyDescent="0.2"/>
    <row r="848390" hidden="1" x14ac:dyDescent="0.2"/>
    <row r="848391" hidden="1" x14ac:dyDescent="0.2"/>
    <row r="848392" hidden="1" x14ac:dyDescent="0.2"/>
    <row r="848393" hidden="1" x14ac:dyDescent="0.2"/>
    <row r="848394" hidden="1" x14ac:dyDescent="0.2"/>
    <row r="848395" hidden="1" x14ac:dyDescent="0.2"/>
    <row r="848396" hidden="1" x14ac:dyDescent="0.2"/>
    <row r="848397" hidden="1" x14ac:dyDescent="0.2"/>
    <row r="848398" hidden="1" x14ac:dyDescent="0.2"/>
    <row r="848399" hidden="1" x14ac:dyDescent="0.2"/>
    <row r="848400" hidden="1" x14ac:dyDescent="0.2"/>
    <row r="848401" hidden="1" x14ac:dyDescent="0.2"/>
    <row r="848402" hidden="1" x14ac:dyDescent="0.2"/>
    <row r="848403" hidden="1" x14ac:dyDescent="0.2"/>
    <row r="848404" hidden="1" x14ac:dyDescent="0.2"/>
    <row r="848405" hidden="1" x14ac:dyDescent="0.2"/>
    <row r="848406" hidden="1" x14ac:dyDescent="0.2"/>
    <row r="848407" hidden="1" x14ac:dyDescent="0.2"/>
    <row r="848408" hidden="1" x14ac:dyDescent="0.2"/>
    <row r="848409" hidden="1" x14ac:dyDescent="0.2"/>
    <row r="848410" hidden="1" x14ac:dyDescent="0.2"/>
    <row r="848411" hidden="1" x14ac:dyDescent="0.2"/>
    <row r="848412" hidden="1" x14ac:dyDescent="0.2"/>
    <row r="848413" hidden="1" x14ac:dyDescent="0.2"/>
    <row r="848414" hidden="1" x14ac:dyDescent="0.2"/>
    <row r="848415" hidden="1" x14ac:dyDescent="0.2"/>
    <row r="848416" hidden="1" x14ac:dyDescent="0.2"/>
    <row r="848417" hidden="1" x14ac:dyDescent="0.2"/>
    <row r="848418" hidden="1" x14ac:dyDescent="0.2"/>
    <row r="848419" hidden="1" x14ac:dyDescent="0.2"/>
    <row r="848420" hidden="1" x14ac:dyDescent="0.2"/>
    <row r="848421" hidden="1" x14ac:dyDescent="0.2"/>
    <row r="848422" hidden="1" x14ac:dyDescent="0.2"/>
    <row r="848423" hidden="1" x14ac:dyDescent="0.2"/>
    <row r="848424" hidden="1" x14ac:dyDescent="0.2"/>
    <row r="848425" hidden="1" x14ac:dyDescent="0.2"/>
    <row r="848426" hidden="1" x14ac:dyDescent="0.2"/>
    <row r="848427" hidden="1" x14ac:dyDescent="0.2"/>
    <row r="848428" hidden="1" x14ac:dyDescent="0.2"/>
    <row r="848429" hidden="1" x14ac:dyDescent="0.2"/>
    <row r="848430" hidden="1" x14ac:dyDescent="0.2"/>
    <row r="848431" hidden="1" x14ac:dyDescent="0.2"/>
    <row r="848432" hidden="1" x14ac:dyDescent="0.2"/>
    <row r="848433" hidden="1" x14ac:dyDescent="0.2"/>
    <row r="848434" hidden="1" x14ac:dyDescent="0.2"/>
    <row r="848435" hidden="1" x14ac:dyDescent="0.2"/>
    <row r="848436" hidden="1" x14ac:dyDescent="0.2"/>
    <row r="848437" hidden="1" x14ac:dyDescent="0.2"/>
    <row r="848438" hidden="1" x14ac:dyDescent="0.2"/>
    <row r="848439" hidden="1" x14ac:dyDescent="0.2"/>
    <row r="848440" hidden="1" x14ac:dyDescent="0.2"/>
    <row r="848441" hidden="1" x14ac:dyDescent="0.2"/>
    <row r="848442" hidden="1" x14ac:dyDescent="0.2"/>
    <row r="848443" hidden="1" x14ac:dyDescent="0.2"/>
    <row r="848444" hidden="1" x14ac:dyDescent="0.2"/>
    <row r="848445" hidden="1" x14ac:dyDescent="0.2"/>
    <row r="848446" hidden="1" x14ac:dyDescent="0.2"/>
    <row r="848447" hidden="1" x14ac:dyDescent="0.2"/>
    <row r="848448" hidden="1" x14ac:dyDescent="0.2"/>
    <row r="848449" hidden="1" x14ac:dyDescent="0.2"/>
    <row r="848450" hidden="1" x14ac:dyDescent="0.2"/>
    <row r="848451" hidden="1" x14ac:dyDescent="0.2"/>
    <row r="848452" hidden="1" x14ac:dyDescent="0.2"/>
    <row r="848453" hidden="1" x14ac:dyDescent="0.2"/>
    <row r="848454" hidden="1" x14ac:dyDescent="0.2"/>
    <row r="848455" hidden="1" x14ac:dyDescent="0.2"/>
    <row r="848456" hidden="1" x14ac:dyDescent="0.2"/>
    <row r="848457" hidden="1" x14ac:dyDescent="0.2"/>
    <row r="848458" hidden="1" x14ac:dyDescent="0.2"/>
    <row r="848459" hidden="1" x14ac:dyDescent="0.2"/>
    <row r="848460" hidden="1" x14ac:dyDescent="0.2"/>
    <row r="848461" hidden="1" x14ac:dyDescent="0.2"/>
    <row r="848462" hidden="1" x14ac:dyDescent="0.2"/>
    <row r="848463" hidden="1" x14ac:dyDescent="0.2"/>
    <row r="848464" hidden="1" x14ac:dyDescent="0.2"/>
    <row r="848465" hidden="1" x14ac:dyDescent="0.2"/>
    <row r="848466" hidden="1" x14ac:dyDescent="0.2"/>
    <row r="848467" hidden="1" x14ac:dyDescent="0.2"/>
    <row r="848468" hidden="1" x14ac:dyDescent="0.2"/>
    <row r="848469" hidden="1" x14ac:dyDescent="0.2"/>
    <row r="848470" hidden="1" x14ac:dyDescent="0.2"/>
    <row r="848471" hidden="1" x14ac:dyDescent="0.2"/>
    <row r="848472" hidden="1" x14ac:dyDescent="0.2"/>
    <row r="848473" hidden="1" x14ac:dyDescent="0.2"/>
    <row r="848474" hidden="1" x14ac:dyDescent="0.2"/>
    <row r="848475" hidden="1" x14ac:dyDescent="0.2"/>
    <row r="848476" hidden="1" x14ac:dyDescent="0.2"/>
    <row r="848477" hidden="1" x14ac:dyDescent="0.2"/>
    <row r="848478" hidden="1" x14ac:dyDescent="0.2"/>
    <row r="848479" hidden="1" x14ac:dyDescent="0.2"/>
    <row r="848480" hidden="1" x14ac:dyDescent="0.2"/>
    <row r="848481" hidden="1" x14ac:dyDescent="0.2"/>
    <row r="848482" hidden="1" x14ac:dyDescent="0.2"/>
    <row r="848483" hidden="1" x14ac:dyDescent="0.2"/>
    <row r="848484" hidden="1" x14ac:dyDescent="0.2"/>
    <row r="848485" hidden="1" x14ac:dyDescent="0.2"/>
    <row r="848486" hidden="1" x14ac:dyDescent="0.2"/>
    <row r="848487" hidden="1" x14ac:dyDescent="0.2"/>
    <row r="848488" hidden="1" x14ac:dyDescent="0.2"/>
    <row r="848489" hidden="1" x14ac:dyDescent="0.2"/>
    <row r="848490" hidden="1" x14ac:dyDescent="0.2"/>
    <row r="848491" hidden="1" x14ac:dyDescent="0.2"/>
    <row r="848492" hidden="1" x14ac:dyDescent="0.2"/>
    <row r="848493" hidden="1" x14ac:dyDescent="0.2"/>
    <row r="848494" hidden="1" x14ac:dyDescent="0.2"/>
    <row r="848495" hidden="1" x14ac:dyDescent="0.2"/>
    <row r="848496" hidden="1" x14ac:dyDescent="0.2"/>
    <row r="848497" hidden="1" x14ac:dyDescent="0.2"/>
    <row r="848498" hidden="1" x14ac:dyDescent="0.2"/>
    <row r="848499" hidden="1" x14ac:dyDescent="0.2"/>
    <row r="848500" hidden="1" x14ac:dyDescent="0.2"/>
    <row r="848501" hidden="1" x14ac:dyDescent="0.2"/>
    <row r="848502" hidden="1" x14ac:dyDescent="0.2"/>
    <row r="848503" hidden="1" x14ac:dyDescent="0.2"/>
    <row r="848504" hidden="1" x14ac:dyDescent="0.2"/>
    <row r="848505" hidden="1" x14ac:dyDescent="0.2"/>
    <row r="848506" hidden="1" x14ac:dyDescent="0.2"/>
    <row r="848507" hidden="1" x14ac:dyDescent="0.2"/>
    <row r="848508" hidden="1" x14ac:dyDescent="0.2"/>
    <row r="848509" hidden="1" x14ac:dyDescent="0.2"/>
    <row r="848510" hidden="1" x14ac:dyDescent="0.2"/>
    <row r="848511" hidden="1" x14ac:dyDescent="0.2"/>
    <row r="848512" hidden="1" x14ac:dyDescent="0.2"/>
    <row r="848513" hidden="1" x14ac:dyDescent="0.2"/>
    <row r="848514" hidden="1" x14ac:dyDescent="0.2"/>
    <row r="848515" hidden="1" x14ac:dyDescent="0.2"/>
    <row r="848516" hidden="1" x14ac:dyDescent="0.2"/>
    <row r="848517" hidden="1" x14ac:dyDescent="0.2"/>
    <row r="848518" hidden="1" x14ac:dyDescent="0.2"/>
    <row r="848519" hidden="1" x14ac:dyDescent="0.2"/>
    <row r="848520" hidden="1" x14ac:dyDescent="0.2"/>
    <row r="848521" hidden="1" x14ac:dyDescent="0.2"/>
    <row r="848522" hidden="1" x14ac:dyDescent="0.2"/>
    <row r="848523" hidden="1" x14ac:dyDescent="0.2"/>
    <row r="848524" hidden="1" x14ac:dyDescent="0.2"/>
    <row r="848525" hidden="1" x14ac:dyDescent="0.2"/>
    <row r="848526" hidden="1" x14ac:dyDescent="0.2"/>
    <row r="848527" hidden="1" x14ac:dyDescent="0.2"/>
    <row r="848528" hidden="1" x14ac:dyDescent="0.2"/>
    <row r="848529" hidden="1" x14ac:dyDescent="0.2"/>
    <row r="848530" hidden="1" x14ac:dyDescent="0.2"/>
    <row r="848531" hidden="1" x14ac:dyDescent="0.2"/>
    <row r="848532" hidden="1" x14ac:dyDescent="0.2"/>
    <row r="848533" hidden="1" x14ac:dyDescent="0.2"/>
    <row r="848534" hidden="1" x14ac:dyDescent="0.2"/>
    <row r="848535" hidden="1" x14ac:dyDescent="0.2"/>
    <row r="848536" hidden="1" x14ac:dyDescent="0.2"/>
    <row r="848537" hidden="1" x14ac:dyDescent="0.2"/>
    <row r="848538" hidden="1" x14ac:dyDescent="0.2"/>
    <row r="848539" hidden="1" x14ac:dyDescent="0.2"/>
    <row r="848540" hidden="1" x14ac:dyDescent="0.2"/>
    <row r="848541" hidden="1" x14ac:dyDescent="0.2"/>
    <row r="848542" hidden="1" x14ac:dyDescent="0.2"/>
    <row r="848543" hidden="1" x14ac:dyDescent="0.2"/>
    <row r="848544" hidden="1" x14ac:dyDescent="0.2"/>
    <row r="848545" hidden="1" x14ac:dyDescent="0.2"/>
    <row r="848546" hidden="1" x14ac:dyDescent="0.2"/>
    <row r="848547" hidden="1" x14ac:dyDescent="0.2"/>
    <row r="848548" hidden="1" x14ac:dyDescent="0.2"/>
    <row r="848549" hidden="1" x14ac:dyDescent="0.2"/>
    <row r="848550" hidden="1" x14ac:dyDescent="0.2"/>
    <row r="848551" hidden="1" x14ac:dyDescent="0.2"/>
    <row r="848552" hidden="1" x14ac:dyDescent="0.2"/>
    <row r="848553" hidden="1" x14ac:dyDescent="0.2"/>
    <row r="848554" hidden="1" x14ac:dyDescent="0.2"/>
    <row r="848555" hidden="1" x14ac:dyDescent="0.2"/>
    <row r="848556" hidden="1" x14ac:dyDescent="0.2"/>
    <row r="848557" hidden="1" x14ac:dyDescent="0.2"/>
    <row r="848558" hidden="1" x14ac:dyDescent="0.2"/>
    <row r="848559" hidden="1" x14ac:dyDescent="0.2"/>
    <row r="848560" hidden="1" x14ac:dyDescent="0.2"/>
    <row r="848561" hidden="1" x14ac:dyDescent="0.2"/>
    <row r="848562" hidden="1" x14ac:dyDescent="0.2"/>
    <row r="848563" hidden="1" x14ac:dyDescent="0.2"/>
    <row r="848564" hidden="1" x14ac:dyDescent="0.2"/>
    <row r="848565" hidden="1" x14ac:dyDescent="0.2"/>
    <row r="848566" hidden="1" x14ac:dyDescent="0.2"/>
    <row r="848567" hidden="1" x14ac:dyDescent="0.2"/>
    <row r="848568" hidden="1" x14ac:dyDescent="0.2"/>
    <row r="848569" hidden="1" x14ac:dyDescent="0.2"/>
    <row r="848570" hidden="1" x14ac:dyDescent="0.2"/>
    <row r="848571" hidden="1" x14ac:dyDescent="0.2"/>
    <row r="848572" hidden="1" x14ac:dyDescent="0.2"/>
    <row r="848573" hidden="1" x14ac:dyDescent="0.2"/>
    <row r="848574" hidden="1" x14ac:dyDescent="0.2"/>
    <row r="848575" hidden="1" x14ac:dyDescent="0.2"/>
    <row r="848576" hidden="1" x14ac:dyDescent="0.2"/>
    <row r="848577" hidden="1" x14ac:dyDescent="0.2"/>
    <row r="848578" hidden="1" x14ac:dyDescent="0.2"/>
    <row r="848579" hidden="1" x14ac:dyDescent="0.2"/>
    <row r="848580" hidden="1" x14ac:dyDescent="0.2"/>
    <row r="848581" hidden="1" x14ac:dyDescent="0.2"/>
    <row r="848582" hidden="1" x14ac:dyDescent="0.2"/>
    <row r="848583" hidden="1" x14ac:dyDescent="0.2"/>
    <row r="848584" hidden="1" x14ac:dyDescent="0.2"/>
    <row r="848585" hidden="1" x14ac:dyDescent="0.2"/>
    <row r="848586" hidden="1" x14ac:dyDescent="0.2"/>
    <row r="848587" hidden="1" x14ac:dyDescent="0.2"/>
    <row r="848588" hidden="1" x14ac:dyDescent="0.2"/>
    <row r="848589" hidden="1" x14ac:dyDescent="0.2"/>
    <row r="848590" hidden="1" x14ac:dyDescent="0.2"/>
    <row r="848591" hidden="1" x14ac:dyDescent="0.2"/>
    <row r="848592" hidden="1" x14ac:dyDescent="0.2"/>
    <row r="848593" hidden="1" x14ac:dyDescent="0.2"/>
    <row r="848594" hidden="1" x14ac:dyDescent="0.2"/>
    <row r="848595" hidden="1" x14ac:dyDescent="0.2"/>
    <row r="848596" hidden="1" x14ac:dyDescent="0.2"/>
    <row r="848597" hidden="1" x14ac:dyDescent="0.2"/>
    <row r="848598" hidden="1" x14ac:dyDescent="0.2"/>
    <row r="848599" hidden="1" x14ac:dyDescent="0.2"/>
    <row r="848600" hidden="1" x14ac:dyDescent="0.2"/>
    <row r="848601" hidden="1" x14ac:dyDescent="0.2"/>
    <row r="848602" hidden="1" x14ac:dyDescent="0.2"/>
    <row r="848603" hidden="1" x14ac:dyDescent="0.2"/>
    <row r="848604" hidden="1" x14ac:dyDescent="0.2"/>
    <row r="848605" hidden="1" x14ac:dyDescent="0.2"/>
    <row r="848606" hidden="1" x14ac:dyDescent="0.2"/>
    <row r="848607" hidden="1" x14ac:dyDescent="0.2"/>
    <row r="848608" hidden="1" x14ac:dyDescent="0.2"/>
    <row r="848609" hidden="1" x14ac:dyDescent="0.2"/>
    <row r="848610" hidden="1" x14ac:dyDescent="0.2"/>
    <row r="848611" hidden="1" x14ac:dyDescent="0.2"/>
    <row r="848612" hidden="1" x14ac:dyDescent="0.2"/>
    <row r="848613" hidden="1" x14ac:dyDescent="0.2"/>
    <row r="848614" hidden="1" x14ac:dyDescent="0.2"/>
    <row r="848615" hidden="1" x14ac:dyDescent="0.2"/>
    <row r="848616" hidden="1" x14ac:dyDescent="0.2"/>
    <row r="848617" hidden="1" x14ac:dyDescent="0.2"/>
    <row r="848618" hidden="1" x14ac:dyDescent="0.2"/>
    <row r="848619" hidden="1" x14ac:dyDescent="0.2"/>
    <row r="848620" hidden="1" x14ac:dyDescent="0.2"/>
    <row r="848621" hidden="1" x14ac:dyDescent="0.2"/>
    <row r="848622" hidden="1" x14ac:dyDescent="0.2"/>
    <row r="848623" hidden="1" x14ac:dyDescent="0.2"/>
    <row r="848624" hidden="1" x14ac:dyDescent="0.2"/>
    <row r="848625" hidden="1" x14ac:dyDescent="0.2"/>
    <row r="848626" hidden="1" x14ac:dyDescent="0.2"/>
    <row r="848627" hidden="1" x14ac:dyDescent="0.2"/>
    <row r="848628" hidden="1" x14ac:dyDescent="0.2"/>
    <row r="848629" hidden="1" x14ac:dyDescent="0.2"/>
    <row r="848630" hidden="1" x14ac:dyDescent="0.2"/>
    <row r="848631" hidden="1" x14ac:dyDescent="0.2"/>
    <row r="848632" hidden="1" x14ac:dyDescent="0.2"/>
    <row r="848633" hidden="1" x14ac:dyDescent="0.2"/>
    <row r="848634" hidden="1" x14ac:dyDescent="0.2"/>
    <row r="848635" hidden="1" x14ac:dyDescent="0.2"/>
    <row r="848636" hidden="1" x14ac:dyDescent="0.2"/>
    <row r="848637" hidden="1" x14ac:dyDescent="0.2"/>
    <row r="848638" hidden="1" x14ac:dyDescent="0.2"/>
    <row r="848639" hidden="1" x14ac:dyDescent="0.2"/>
    <row r="848640" hidden="1" x14ac:dyDescent="0.2"/>
    <row r="848641" hidden="1" x14ac:dyDescent="0.2"/>
    <row r="848642" hidden="1" x14ac:dyDescent="0.2"/>
    <row r="848643" hidden="1" x14ac:dyDescent="0.2"/>
    <row r="848644" hidden="1" x14ac:dyDescent="0.2"/>
    <row r="848645" hidden="1" x14ac:dyDescent="0.2"/>
    <row r="848646" hidden="1" x14ac:dyDescent="0.2"/>
    <row r="848647" hidden="1" x14ac:dyDescent="0.2"/>
    <row r="848648" hidden="1" x14ac:dyDescent="0.2"/>
    <row r="848649" hidden="1" x14ac:dyDescent="0.2"/>
    <row r="848650" hidden="1" x14ac:dyDescent="0.2"/>
    <row r="848651" hidden="1" x14ac:dyDescent="0.2"/>
    <row r="848652" hidden="1" x14ac:dyDescent="0.2"/>
    <row r="848653" hidden="1" x14ac:dyDescent="0.2"/>
    <row r="848654" hidden="1" x14ac:dyDescent="0.2"/>
    <row r="848655" hidden="1" x14ac:dyDescent="0.2"/>
    <row r="848656" hidden="1" x14ac:dyDescent="0.2"/>
    <row r="848657" hidden="1" x14ac:dyDescent="0.2"/>
    <row r="848658" hidden="1" x14ac:dyDescent="0.2"/>
    <row r="848659" hidden="1" x14ac:dyDescent="0.2"/>
    <row r="848660" hidden="1" x14ac:dyDescent="0.2"/>
    <row r="848661" hidden="1" x14ac:dyDescent="0.2"/>
    <row r="848662" hidden="1" x14ac:dyDescent="0.2"/>
    <row r="848663" hidden="1" x14ac:dyDescent="0.2"/>
    <row r="848664" hidden="1" x14ac:dyDescent="0.2"/>
    <row r="848665" hidden="1" x14ac:dyDescent="0.2"/>
    <row r="848666" hidden="1" x14ac:dyDescent="0.2"/>
    <row r="848667" hidden="1" x14ac:dyDescent="0.2"/>
    <row r="848668" hidden="1" x14ac:dyDescent="0.2"/>
    <row r="848669" hidden="1" x14ac:dyDescent="0.2"/>
    <row r="848670" hidden="1" x14ac:dyDescent="0.2"/>
    <row r="848671" hidden="1" x14ac:dyDescent="0.2"/>
    <row r="848672" hidden="1" x14ac:dyDescent="0.2"/>
    <row r="848673" hidden="1" x14ac:dyDescent="0.2"/>
    <row r="848674" hidden="1" x14ac:dyDescent="0.2"/>
    <row r="848675" hidden="1" x14ac:dyDescent="0.2"/>
    <row r="848676" hidden="1" x14ac:dyDescent="0.2"/>
    <row r="848677" hidden="1" x14ac:dyDescent="0.2"/>
    <row r="848678" hidden="1" x14ac:dyDescent="0.2"/>
    <row r="848679" hidden="1" x14ac:dyDescent="0.2"/>
    <row r="848680" hidden="1" x14ac:dyDescent="0.2"/>
    <row r="848681" hidden="1" x14ac:dyDescent="0.2"/>
    <row r="848682" hidden="1" x14ac:dyDescent="0.2"/>
    <row r="848683" hidden="1" x14ac:dyDescent="0.2"/>
    <row r="848684" hidden="1" x14ac:dyDescent="0.2"/>
    <row r="848685" hidden="1" x14ac:dyDescent="0.2"/>
    <row r="848686" hidden="1" x14ac:dyDescent="0.2"/>
    <row r="848687" hidden="1" x14ac:dyDescent="0.2"/>
    <row r="848688" hidden="1" x14ac:dyDescent="0.2"/>
    <row r="848689" hidden="1" x14ac:dyDescent="0.2"/>
    <row r="848690" hidden="1" x14ac:dyDescent="0.2"/>
    <row r="848691" hidden="1" x14ac:dyDescent="0.2"/>
    <row r="848692" hidden="1" x14ac:dyDescent="0.2"/>
    <row r="848693" hidden="1" x14ac:dyDescent="0.2"/>
    <row r="848694" hidden="1" x14ac:dyDescent="0.2"/>
    <row r="848695" hidden="1" x14ac:dyDescent="0.2"/>
    <row r="848696" hidden="1" x14ac:dyDescent="0.2"/>
    <row r="848697" hidden="1" x14ac:dyDescent="0.2"/>
    <row r="848698" hidden="1" x14ac:dyDescent="0.2"/>
    <row r="848699" hidden="1" x14ac:dyDescent="0.2"/>
    <row r="848700" hidden="1" x14ac:dyDescent="0.2"/>
    <row r="848701" hidden="1" x14ac:dyDescent="0.2"/>
    <row r="848702" hidden="1" x14ac:dyDescent="0.2"/>
    <row r="848703" hidden="1" x14ac:dyDescent="0.2"/>
    <row r="848704" hidden="1" x14ac:dyDescent="0.2"/>
    <row r="848705" hidden="1" x14ac:dyDescent="0.2"/>
    <row r="848706" hidden="1" x14ac:dyDescent="0.2"/>
    <row r="848707" hidden="1" x14ac:dyDescent="0.2"/>
    <row r="848708" hidden="1" x14ac:dyDescent="0.2"/>
    <row r="848709" hidden="1" x14ac:dyDescent="0.2"/>
    <row r="848710" hidden="1" x14ac:dyDescent="0.2"/>
    <row r="848711" hidden="1" x14ac:dyDescent="0.2"/>
    <row r="848712" hidden="1" x14ac:dyDescent="0.2"/>
    <row r="848713" hidden="1" x14ac:dyDescent="0.2"/>
    <row r="848714" hidden="1" x14ac:dyDescent="0.2"/>
    <row r="848715" hidden="1" x14ac:dyDescent="0.2"/>
    <row r="848716" hidden="1" x14ac:dyDescent="0.2"/>
    <row r="848717" hidden="1" x14ac:dyDescent="0.2"/>
    <row r="848718" hidden="1" x14ac:dyDescent="0.2"/>
    <row r="848719" hidden="1" x14ac:dyDescent="0.2"/>
    <row r="848720" hidden="1" x14ac:dyDescent="0.2"/>
    <row r="848721" hidden="1" x14ac:dyDescent="0.2"/>
    <row r="848722" hidden="1" x14ac:dyDescent="0.2"/>
    <row r="848723" hidden="1" x14ac:dyDescent="0.2"/>
    <row r="848724" hidden="1" x14ac:dyDescent="0.2"/>
    <row r="848725" hidden="1" x14ac:dyDescent="0.2"/>
    <row r="848726" hidden="1" x14ac:dyDescent="0.2"/>
    <row r="848727" hidden="1" x14ac:dyDescent="0.2"/>
    <row r="848728" hidden="1" x14ac:dyDescent="0.2"/>
    <row r="848729" hidden="1" x14ac:dyDescent="0.2"/>
    <row r="848730" hidden="1" x14ac:dyDescent="0.2"/>
    <row r="848731" hidden="1" x14ac:dyDescent="0.2"/>
    <row r="848732" hidden="1" x14ac:dyDescent="0.2"/>
    <row r="848733" hidden="1" x14ac:dyDescent="0.2"/>
    <row r="848734" hidden="1" x14ac:dyDescent="0.2"/>
    <row r="848735" hidden="1" x14ac:dyDescent="0.2"/>
    <row r="848736" hidden="1" x14ac:dyDescent="0.2"/>
    <row r="848737" hidden="1" x14ac:dyDescent="0.2"/>
    <row r="848738" hidden="1" x14ac:dyDescent="0.2"/>
    <row r="848739" hidden="1" x14ac:dyDescent="0.2"/>
    <row r="848740" hidden="1" x14ac:dyDescent="0.2"/>
    <row r="848741" hidden="1" x14ac:dyDescent="0.2"/>
    <row r="848742" hidden="1" x14ac:dyDescent="0.2"/>
    <row r="848743" hidden="1" x14ac:dyDescent="0.2"/>
    <row r="848744" hidden="1" x14ac:dyDescent="0.2"/>
    <row r="848745" hidden="1" x14ac:dyDescent="0.2"/>
    <row r="848746" hidden="1" x14ac:dyDescent="0.2"/>
    <row r="848747" hidden="1" x14ac:dyDescent="0.2"/>
    <row r="848748" hidden="1" x14ac:dyDescent="0.2"/>
    <row r="848749" hidden="1" x14ac:dyDescent="0.2"/>
    <row r="848750" hidden="1" x14ac:dyDescent="0.2"/>
    <row r="848751" hidden="1" x14ac:dyDescent="0.2"/>
    <row r="848752" hidden="1" x14ac:dyDescent="0.2"/>
    <row r="848753" hidden="1" x14ac:dyDescent="0.2"/>
    <row r="848754" hidden="1" x14ac:dyDescent="0.2"/>
    <row r="848755" hidden="1" x14ac:dyDescent="0.2"/>
    <row r="848756" hidden="1" x14ac:dyDescent="0.2"/>
    <row r="848757" hidden="1" x14ac:dyDescent="0.2"/>
    <row r="848758" hidden="1" x14ac:dyDescent="0.2"/>
    <row r="848759" hidden="1" x14ac:dyDescent="0.2"/>
    <row r="848760" hidden="1" x14ac:dyDescent="0.2"/>
    <row r="848761" hidden="1" x14ac:dyDescent="0.2"/>
    <row r="848762" hidden="1" x14ac:dyDescent="0.2"/>
    <row r="848763" hidden="1" x14ac:dyDescent="0.2"/>
    <row r="848764" hidden="1" x14ac:dyDescent="0.2"/>
    <row r="848765" hidden="1" x14ac:dyDescent="0.2"/>
    <row r="848766" hidden="1" x14ac:dyDescent="0.2"/>
    <row r="848767" hidden="1" x14ac:dyDescent="0.2"/>
    <row r="848768" hidden="1" x14ac:dyDescent="0.2"/>
    <row r="848769" hidden="1" x14ac:dyDescent="0.2"/>
    <row r="848770" hidden="1" x14ac:dyDescent="0.2"/>
    <row r="848771" hidden="1" x14ac:dyDescent="0.2"/>
    <row r="848772" hidden="1" x14ac:dyDescent="0.2"/>
    <row r="848773" hidden="1" x14ac:dyDescent="0.2"/>
    <row r="848774" hidden="1" x14ac:dyDescent="0.2"/>
    <row r="848775" hidden="1" x14ac:dyDescent="0.2"/>
    <row r="848776" hidden="1" x14ac:dyDescent="0.2"/>
    <row r="848777" hidden="1" x14ac:dyDescent="0.2"/>
    <row r="848778" hidden="1" x14ac:dyDescent="0.2"/>
    <row r="848779" hidden="1" x14ac:dyDescent="0.2"/>
    <row r="848780" hidden="1" x14ac:dyDescent="0.2"/>
    <row r="848781" hidden="1" x14ac:dyDescent="0.2"/>
    <row r="848782" hidden="1" x14ac:dyDescent="0.2"/>
    <row r="848783" hidden="1" x14ac:dyDescent="0.2"/>
    <row r="848784" hidden="1" x14ac:dyDescent="0.2"/>
    <row r="848785" hidden="1" x14ac:dyDescent="0.2"/>
    <row r="848786" hidden="1" x14ac:dyDescent="0.2"/>
    <row r="848787" hidden="1" x14ac:dyDescent="0.2"/>
    <row r="848788" hidden="1" x14ac:dyDescent="0.2"/>
    <row r="848789" hidden="1" x14ac:dyDescent="0.2"/>
    <row r="848790" hidden="1" x14ac:dyDescent="0.2"/>
    <row r="848791" hidden="1" x14ac:dyDescent="0.2"/>
    <row r="848792" hidden="1" x14ac:dyDescent="0.2"/>
    <row r="848793" hidden="1" x14ac:dyDescent="0.2"/>
    <row r="848794" hidden="1" x14ac:dyDescent="0.2"/>
    <row r="848795" hidden="1" x14ac:dyDescent="0.2"/>
    <row r="848796" hidden="1" x14ac:dyDescent="0.2"/>
    <row r="848797" hidden="1" x14ac:dyDescent="0.2"/>
    <row r="848798" hidden="1" x14ac:dyDescent="0.2"/>
    <row r="848799" hidden="1" x14ac:dyDescent="0.2"/>
    <row r="848800" hidden="1" x14ac:dyDescent="0.2"/>
    <row r="848801" hidden="1" x14ac:dyDescent="0.2"/>
    <row r="848802" hidden="1" x14ac:dyDescent="0.2"/>
    <row r="848803" hidden="1" x14ac:dyDescent="0.2"/>
    <row r="848804" hidden="1" x14ac:dyDescent="0.2"/>
    <row r="848805" hidden="1" x14ac:dyDescent="0.2"/>
    <row r="848806" hidden="1" x14ac:dyDescent="0.2"/>
    <row r="848807" hidden="1" x14ac:dyDescent="0.2"/>
    <row r="848808" hidden="1" x14ac:dyDescent="0.2"/>
    <row r="848809" hidden="1" x14ac:dyDescent="0.2"/>
    <row r="848810" hidden="1" x14ac:dyDescent="0.2"/>
    <row r="848811" hidden="1" x14ac:dyDescent="0.2"/>
    <row r="848812" hidden="1" x14ac:dyDescent="0.2"/>
    <row r="848813" hidden="1" x14ac:dyDescent="0.2"/>
    <row r="848814" hidden="1" x14ac:dyDescent="0.2"/>
    <row r="848815" hidden="1" x14ac:dyDescent="0.2"/>
    <row r="848816" hidden="1" x14ac:dyDescent="0.2"/>
    <row r="848817" hidden="1" x14ac:dyDescent="0.2"/>
    <row r="848818" hidden="1" x14ac:dyDescent="0.2"/>
    <row r="848819" hidden="1" x14ac:dyDescent="0.2"/>
    <row r="848820" hidden="1" x14ac:dyDescent="0.2"/>
    <row r="848821" hidden="1" x14ac:dyDescent="0.2"/>
    <row r="848822" hidden="1" x14ac:dyDescent="0.2"/>
    <row r="848823" hidden="1" x14ac:dyDescent="0.2"/>
    <row r="848824" hidden="1" x14ac:dyDescent="0.2"/>
    <row r="848825" hidden="1" x14ac:dyDescent="0.2"/>
    <row r="848826" hidden="1" x14ac:dyDescent="0.2"/>
    <row r="848827" hidden="1" x14ac:dyDescent="0.2"/>
    <row r="848828" hidden="1" x14ac:dyDescent="0.2"/>
    <row r="848829" hidden="1" x14ac:dyDescent="0.2"/>
    <row r="848830" hidden="1" x14ac:dyDescent="0.2"/>
    <row r="848831" hidden="1" x14ac:dyDescent="0.2"/>
    <row r="848832" hidden="1" x14ac:dyDescent="0.2"/>
    <row r="848833" hidden="1" x14ac:dyDescent="0.2"/>
    <row r="848834" hidden="1" x14ac:dyDescent="0.2"/>
    <row r="848835" hidden="1" x14ac:dyDescent="0.2"/>
    <row r="848836" hidden="1" x14ac:dyDescent="0.2"/>
    <row r="848837" hidden="1" x14ac:dyDescent="0.2"/>
    <row r="848838" hidden="1" x14ac:dyDescent="0.2"/>
    <row r="848839" hidden="1" x14ac:dyDescent="0.2"/>
    <row r="848840" hidden="1" x14ac:dyDescent="0.2"/>
    <row r="848841" hidden="1" x14ac:dyDescent="0.2"/>
    <row r="848842" hidden="1" x14ac:dyDescent="0.2"/>
    <row r="848843" hidden="1" x14ac:dyDescent="0.2"/>
    <row r="848844" hidden="1" x14ac:dyDescent="0.2"/>
    <row r="848845" hidden="1" x14ac:dyDescent="0.2"/>
    <row r="848846" hidden="1" x14ac:dyDescent="0.2"/>
    <row r="848847" hidden="1" x14ac:dyDescent="0.2"/>
    <row r="848848" hidden="1" x14ac:dyDescent="0.2"/>
    <row r="848849" hidden="1" x14ac:dyDescent="0.2"/>
    <row r="848850" hidden="1" x14ac:dyDescent="0.2"/>
    <row r="848851" hidden="1" x14ac:dyDescent="0.2"/>
    <row r="848852" hidden="1" x14ac:dyDescent="0.2"/>
    <row r="848853" hidden="1" x14ac:dyDescent="0.2"/>
    <row r="848854" hidden="1" x14ac:dyDescent="0.2"/>
    <row r="848855" hidden="1" x14ac:dyDescent="0.2"/>
    <row r="848856" hidden="1" x14ac:dyDescent="0.2"/>
    <row r="848857" hidden="1" x14ac:dyDescent="0.2"/>
    <row r="848858" hidden="1" x14ac:dyDescent="0.2"/>
    <row r="848859" hidden="1" x14ac:dyDescent="0.2"/>
    <row r="848860" hidden="1" x14ac:dyDescent="0.2"/>
    <row r="848861" hidden="1" x14ac:dyDescent="0.2"/>
    <row r="848862" hidden="1" x14ac:dyDescent="0.2"/>
    <row r="848863" hidden="1" x14ac:dyDescent="0.2"/>
    <row r="848864" hidden="1" x14ac:dyDescent="0.2"/>
    <row r="848865" hidden="1" x14ac:dyDescent="0.2"/>
    <row r="848866" hidden="1" x14ac:dyDescent="0.2"/>
    <row r="848867" hidden="1" x14ac:dyDescent="0.2"/>
    <row r="848868" hidden="1" x14ac:dyDescent="0.2"/>
    <row r="848869" hidden="1" x14ac:dyDescent="0.2"/>
    <row r="848870" hidden="1" x14ac:dyDescent="0.2"/>
    <row r="848871" hidden="1" x14ac:dyDescent="0.2"/>
    <row r="848872" hidden="1" x14ac:dyDescent="0.2"/>
    <row r="848873" hidden="1" x14ac:dyDescent="0.2"/>
    <row r="848874" hidden="1" x14ac:dyDescent="0.2"/>
    <row r="848875" hidden="1" x14ac:dyDescent="0.2"/>
    <row r="848876" hidden="1" x14ac:dyDescent="0.2"/>
    <row r="848877" hidden="1" x14ac:dyDescent="0.2"/>
    <row r="848878" hidden="1" x14ac:dyDescent="0.2"/>
    <row r="848879" hidden="1" x14ac:dyDescent="0.2"/>
    <row r="848880" hidden="1" x14ac:dyDescent="0.2"/>
    <row r="848881" hidden="1" x14ac:dyDescent="0.2"/>
    <row r="848882" hidden="1" x14ac:dyDescent="0.2"/>
    <row r="848883" hidden="1" x14ac:dyDescent="0.2"/>
    <row r="848884" hidden="1" x14ac:dyDescent="0.2"/>
    <row r="848885" hidden="1" x14ac:dyDescent="0.2"/>
    <row r="848886" hidden="1" x14ac:dyDescent="0.2"/>
    <row r="848887" hidden="1" x14ac:dyDescent="0.2"/>
    <row r="848888" hidden="1" x14ac:dyDescent="0.2"/>
    <row r="848889" hidden="1" x14ac:dyDescent="0.2"/>
    <row r="848890" hidden="1" x14ac:dyDescent="0.2"/>
    <row r="848891" hidden="1" x14ac:dyDescent="0.2"/>
    <row r="848892" hidden="1" x14ac:dyDescent="0.2"/>
    <row r="848893" hidden="1" x14ac:dyDescent="0.2"/>
    <row r="848894" hidden="1" x14ac:dyDescent="0.2"/>
    <row r="848895" hidden="1" x14ac:dyDescent="0.2"/>
    <row r="848896" hidden="1" x14ac:dyDescent="0.2"/>
    <row r="848897" hidden="1" x14ac:dyDescent="0.2"/>
    <row r="848898" hidden="1" x14ac:dyDescent="0.2"/>
    <row r="848899" hidden="1" x14ac:dyDescent="0.2"/>
    <row r="848900" hidden="1" x14ac:dyDescent="0.2"/>
    <row r="848901" hidden="1" x14ac:dyDescent="0.2"/>
    <row r="848902" hidden="1" x14ac:dyDescent="0.2"/>
    <row r="848903" hidden="1" x14ac:dyDescent="0.2"/>
    <row r="848904" hidden="1" x14ac:dyDescent="0.2"/>
    <row r="848905" hidden="1" x14ac:dyDescent="0.2"/>
    <row r="848906" hidden="1" x14ac:dyDescent="0.2"/>
    <row r="848907" hidden="1" x14ac:dyDescent="0.2"/>
    <row r="848908" hidden="1" x14ac:dyDescent="0.2"/>
    <row r="848909" hidden="1" x14ac:dyDescent="0.2"/>
    <row r="848910" hidden="1" x14ac:dyDescent="0.2"/>
    <row r="848911" hidden="1" x14ac:dyDescent="0.2"/>
    <row r="848912" hidden="1" x14ac:dyDescent="0.2"/>
    <row r="848913" hidden="1" x14ac:dyDescent="0.2"/>
    <row r="848914" hidden="1" x14ac:dyDescent="0.2"/>
    <row r="848915" hidden="1" x14ac:dyDescent="0.2"/>
    <row r="848916" hidden="1" x14ac:dyDescent="0.2"/>
    <row r="848917" hidden="1" x14ac:dyDescent="0.2"/>
    <row r="848918" hidden="1" x14ac:dyDescent="0.2"/>
    <row r="848919" hidden="1" x14ac:dyDescent="0.2"/>
    <row r="848920" hidden="1" x14ac:dyDescent="0.2"/>
    <row r="848921" hidden="1" x14ac:dyDescent="0.2"/>
    <row r="848922" hidden="1" x14ac:dyDescent="0.2"/>
    <row r="848923" hidden="1" x14ac:dyDescent="0.2"/>
    <row r="848924" hidden="1" x14ac:dyDescent="0.2"/>
    <row r="848925" hidden="1" x14ac:dyDescent="0.2"/>
    <row r="848926" hidden="1" x14ac:dyDescent="0.2"/>
    <row r="848927" hidden="1" x14ac:dyDescent="0.2"/>
    <row r="848928" hidden="1" x14ac:dyDescent="0.2"/>
    <row r="848929" hidden="1" x14ac:dyDescent="0.2"/>
    <row r="848930" hidden="1" x14ac:dyDescent="0.2"/>
    <row r="848931" hidden="1" x14ac:dyDescent="0.2"/>
    <row r="848932" hidden="1" x14ac:dyDescent="0.2"/>
    <row r="848933" hidden="1" x14ac:dyDescent="0.2"/>
    <row r="848934" hidden="1" x14ac:dyDescent="0.2"/>
    <row r="848935" hidden="1" x14ac:dyDescent="0.2"/>
    <row r="848936" hidden="1" x14ac:dyDescent="0.2"/>
    <row r="848937" hidden="1" x14ac:dyDescent="0.2"/>
    <row r="848938" hidden="1" x14ac:dyDescent="0.2"/>
    <row r="848939" hidden="1" x14ac:dyDescent="0.2"/>
    <row r="848940" hidden="1" x14ac:dyDescent="0.2"/>
    <row r="848941" hidden="1" x14ac:dyDescent="0.2"/>
    <row r="848942" hidden="1" x14ac:dyDescent="0.2"/>
    <row r="848943" hidden="1" x14ac:dyDescent="0.2"/>
    <row r="848944" hidden="1" x14ac:dyDescent="0.2"/>
    <row r="848945" hidden="1" x14ac:dyDescent="0.2"/>
    <row r="848946" hidden="1" x14ac:dyDescent="0.2"/>
    <row r="848947" hidden="1" x14ac:dyDescent="0.2"/>
    <row r="848948" hidden="1" x14ac:dyDescent="0.2"/>
    <row r="848949" hidden="1" x14ac:dyDescent="0.2"/>
    <row r="848950" hidden="1" x14ac:dyDescent="0.2"/>
    <row r="848951" hidden="1" x14ac:dyDescent="0.2"/>
    <row r="848952" hidden="1" x14ac:dyDescent="0.2"/>
    <row r="848953" hidden="1" x14ac:dyDescent="0.2"/>
    <row r="848954" hidden="1" x14ac:dyDescent="0.2"/>
    <row r="848955" hidden="1" x14ac:dyDescent="0.2"/>
    <row r="848956" hidden="1" x14ac:dyDescent="0.2"/>
    <row r="848957" hidden="1" x14ac:dyDescent="0.2"/>
    <row r="848958" hidden="1" x14ac:dyDescent="0.2"/>
    <row r="848959" hidden="1" x14ac:dyDescent="0.2"/>
    <row r="848960" hidden="1" x14ac:dyDescent="0.2"/>
    <row r="848961" hidden="1" x14ac:dyDescent="0.2"/>
    <row r="848962" hidden="1" x14ac:dyDescent="0.2"/>
    <row r="848963" hidden="1" x14ac:dyDescent="0.2"/>
    <row r="848964" hidden="1" x14ac:dyDescent="0.2"/>
    <row r="848965" hidden="1" x14ac:dyDescent="0.2"/>
    <row r="848966" hidden="1" x14ac:dyDescent="0.2"/>
    <row r="848967" hidden="1" x14ac:dyDescent="0.2"/>
    <row r="848968" hidden="1" x14ac:dyDescent="0.2"/>
    <row r="848969" hidden="1" x14ac:dyDescent="0.2"/>
    <row r="848970" hidden="1" x14ac:dyDescent="0.2"/>
    <row r="848971" hidden="1" x14ac:dyDescent="0.2"/>
    <row r="848972" hidden="1" x14ac:dyDescent="0.2"/>
    <row r="848973" hidden="1" x14ac:dyDescent="0.2"/>
    <row r="848974" hidden="1" x14ac:dyDescent="0.2"/>
    <row r="848975" hidden="1" x14ac:dyDescent="0.2"/>
    <row r="848976" hidden="1" x14ac:dyDescent="0.2"/>
    <row r="848977" hidden="1" x14ac:dyDescent="0.2"/>
    <row r="848978" hidden="1" x14ac:dyDescent="0.2"/>
    <row r="848979" hidden="1" x14ac:dyDescent="0.2"/>
    <row r="848980" hidden="1" x14ac:dyDescent="0.2"/>
    <row r="848981" hidden="1" x14ac:dyDescent="0.2"/>
    <row r="848982" hidden="1" x14ac:dyDescent="0.2"/>
    <row r="848983" hidden="1" x14ac:dyDescent="0.2"/>
    <row r="848984" hidden="1" x14ac:dyDescent="0.2"/>
    <row r="848985" hidden="1" x14ac:dyDescent="0.2"/>
    <row r="848986" hidden="1" x14ac:dyDescent="0.2"/>
    <row r="848987" hidden="1" x14ac:dyDescent="0.2"/>
    <row r="848988" hidden="1" x14ac:dyDescent="0.2"/>
    <row r="848989" hidden="1" x14ac:dyDescent="0.2"/>
    <row r="848990" hidden="1" x14ac:dyDescent="0.2"/>
    <row r="848991" hidden="1" x14ac:dyDescent="0.2"/>
    <row r="848992" hidden="1" x14ac:dyDescent="0.2"/>
    <row r="848993" hidden="1" x14ac:dyDescent="0.2"/>
    <row r="848994" hidden="1" x14ac:dyDescent="0.2"/>
    <row r="848995" hidden="1" x14ac:dyDescent="0.2"/>
    <row r="848996" hidden="1" x14ac:dyDescent="0.2"/>
    <row r="848997" hidden="1" x14ac:dyDescent="0.2"/>
    <row r="848998" hidden="1" x14ac:dyDescent="0.2"/>
    <row r="848999" hidden="1" x14ac:dyDescent="0.2"/>
    <row r="849000" hidden="1" x14ac:dyDescent="0.2"/>
    <row r="849001" hidden="1" x14ac:dyDescent="0.2"/>
    <row r="849002" hidden="1" x14ac:dyDescent="0.2"/>
    <row r="849003" hidden="1" x14ac:dyDescent="0.2"/>
    <row r="849004" hidden="1" x14ac:dyDescent="0.2"/>
    <row r="849005" hidden="1" x14ac:dyDescent="0.2"/>
    <row r="849006" hidden="1" x14ac:dyDescent="0.2"/>
    <row r="849007" hidden="1" x14ac:dyDescent="0.2"/>
    <row r="849008" hidden="1" x14ac:dyDescent="0.2"/>
    <row r="849009" hidden="1" x14ac:dyDescent="0.2"/>
    <row r="849010" hidden="1" x14ac:dyDescent="0.2"/>
    <row r="849011" hidden="1" x14ac:dyDescent="0.2"/>
    <row r="849012" hidden="1" x14ac:dyDescent="0.2"/>
    <row r="849013" hidden="1" x14ac:dyDescent="0.2"/>
    <row r="849014" hidden="1" x14ac:dyDescent="0.2"/>
    <row r="849015" hidden="1" x14ac:dyDescent="0.2"/>
    <row r="849016" hidden="1" x14ac:dyDescent="0.2"/>
    <row r="849017" hidden="1" x14ac:dyDescent="0.2"/>
    <row r="849018" hidden="1" x14ac:dyDescent="0.2"/>
    <row r="849019" hidden="1" x14ac:dyDescent="0.2"/>
    <row r="849020" hidden="1" x14ac:dyDescent="0.2"/>
    <row r="849021" hidden="1" x14ac:dyDescent="0.2"/>
    <row r="849022" hidden="1" x14ac:dyDescent="0.2"/>
    <row r="849023" hidden="1" x14ac:dyDescent="0.2"/>
    <row r="849024" hidden="1" x14ac:dyDescent="0.2"/>
    <row r="849025" hidden="1" x14ac:dyDescent="0.2"/>
    <row r="849026" hidden="1" x14ac:dyDescent="0.2"/>
    <row r="849027" hidden="1" x14ac:dyDescent="0.2"/>
    <row r="849028" hidden="1" x14ac:dyDescent="0.2"/>
    <row r="849029" hidden="1" x14ac:dyDescent="0.2"/>
    <row r="849030" hidden="1" x14ac:dyDescent="0.2"/>
    <row r="849031" hidden="1" x14ac:dyDescent="0.2"/>
    <row r="849032" hidden="1" x14ac:dyDescent="0.2"/>
    <row r="849033" hidden="1" x14ac:dyDescent="0.2"/>
    <row r="849034" hidden="1" x14ac:dyDescent="0.2"/>
    <row r="849035" hidden="1" x14ac:dyDescent="0.2"/>
    <row r="849036" hidden="1" x14ac:dyDescent="0.2"/>
    <row r="849037" hidden="1" x14ac:dyDescent="0.2"/>
    <row r="849038" hidden="1" x14ac:dyDescent="0.2"/>
    <row r="849039" hidden="1" x14ac:dyDescent="0.2"/>
    <row r="849040" hidden="1" x14ac:dyDescent="0.2"/>
    <row r="849041" hidden="1" x14ac:dyDescent="0.2"/>
    <row r="849042" hidden="1" x14ac:dyDescent="0.2"/>
    <row r="849043" hidden="1" x14ac:dyDescent="0.2"/>
    <row r="849044" hidden="1" x14ac:dyDescent="0.2"/>
    <row r="849045" hidden="1" x14ac:dyDescent="0.2"/>
    <row r="849046" hidden="1" x14ac:dyDescent="0.2"/>
    <row r="849047" hidden="1" x14ac:dyDescent="0.2"/>
    <row r="849048" hidden="1" x14ac:dyDescent="0.2"/>
    <row r="849049" hidden="1" x14ac:dyDescent="0.2"/>
    <row r="849050" hidden="1" x14ac:dyDescent="0.2"/>
    <row r="849051" hidden="1" x14ac:dyDescent="0.2"/>
    <row r="849052" hidden="1" x14ac:dyDescent="0.2"/>
    <row r="849053" hidden="1" x14ac:dyDescent="0.2"/>
    <row r="849054" hidden="1" x14ac:dyDescent="0.2"/>
    <row r="849055" hidden="1" x14ac:dyDescent="0.2"/>
    <row r="849056" hidden="1" x14ac:dyDescent="0.2"/>
    <row r="849057" hidden="1" x14ac:dyDescent="0.2"/>
    <row r="849058" hidden="1" x14ac:dyDescent="0.2"/>
    <row r="849059" hidden="1" x14ac:dyDescent="0.2"/>
    <row r="849060" hidden="1" x14ac:dyDescent="0.2"/>
    <row r="849061" hidden="1" x14ac:dyDescent="0.2"/>
    <row r="849062" hidden="1" x14ac:dyDescent="0.2"/>
    <row r="849063" hidden="1" x14ac:dyDescent="0.2"/>
    <row r="849064" hidden="1" x14ac:dyDescent="0.2"/>
    <row r="849065" hidden="1" x14ac:dyDescent="0.2"/>
    <row r="849066" hidden="1" x14ac:dyDescent="0.2"/>
    <row r="849067" hidden="1" x14ac:dyDescent="0.2"/>
    <row r="849068" hidden="1" x14ac:dyDescent="0.2"/>
    <row r="849069" hidden="1" x14ac:dyDescent="0.2"/>
    <row r="849070" hidden="1" x14ac:dyDescent="0.2"/>
    <row r="849071" hidden="1" x14ac:dyDescent="0.2"/>
    <row r="849072" hidden="1" x14ac:dyDescent="0.2"/>
    <row r="849073" hidden="1" x14ac:dyDescent="0.2"/>
    <row r="849074" hidden="1" x14ac:dyDescent="0.2"/>
    <row r="849075" hidden="1" x14ac:dyDescent="0.2"/>
    <row r="849076" hidden="1" x14ac:dyDescent="0.2"/>
    <row r="849077" hidden="1" x14ac:dyDescent="0.2"/>
    <row r="849078" hidden="1" x14ac:dyDescent="0.2"/>
    <row r="849079" hidden="1" x14ac:dyDescent="0.2"/>
    <row r="849080" hidden="1" x14ac:dyDescent="0.2"/>
    <row r="849081" hidden="1" x14ac:dyDescent="0.2"/>
    <row r="849082" hidden="1" x14ac:dyDescent="0.2"/>
    <row r="849083" hidden="1" x14ac:dyDescent="0.2"/>
    <row r="849084" hidden="1" x14ac:dyDescent="0.2"/>
    <row r="849085" hidden="1" x14ac:dyDescent="0.2"/>
    <row r="849086" hidden="1" x14ac:dyDescent="0.2"/>
    <row r="849087" hidden="1" x14ac:dyDescent="0.2"/>
    <row r="849088" hidden="1" x14ac:dyDescent="0.2"/>
    <row r="849089" hidden="1" x14ac:dyDescent="0.2"/>
    <row r="849090" hidden="1" x14ac:dyDescent="0.2"/>
    <row r="849091" hidden="1" x14ac:dyDescent="0.2"/>
    <row r="849092" hidden="1" x14ac:dyDescent="0.2"/>
    <row r="849093" hidden="1" x14ac:dyDescent="0.2"/>
    <row r="849094" hidden="1" x14ac:dyDescent="0.2"/>
    <row r="849095" hidden="1" x14ac:dyDescent="0.2"/>
    <row r="849096" hidden="1" x14ac:dyDescent="0.2"/>
    <row r="849097" hidden="1" x14ac:dyDescent="0.2"/>
    <row r="849098" hidden="1" x14ac:dyDescent="0.2"/>
    <row r="849099" hidden="1" x14ac:dyDescent="0.2"/>
    <row r="849100" hidden="1" x14ac:dyDescent="0.2"/>
    <row r="849101" hidden="1" x14ac:dyDescent="0.2"/>
    <row r="849102" hidden="1" x14ac:dyDescent="0.2"/>
    <row r="849103" hidden="1" x14ac:dyDescent="0.2"/>
    <row r="849104" hidden="1" x14ac:dyDescent="0.2"/>
    <row r="849105" hidden="1" x14ac:dyDescent="0.2"/>
    <row r="849106" hidden="1" x14ac:dyDescent="0.2"/>
    <row r="849107" hidden="1" x14ac:dyDescent="0.2"/>
    <row r="849108" hidden="1" x14ac:dyDescent="0.2"/>
    <row r="849109" hidden="1" x14ac:dyDescent="0.2"/>
    <row r="849110" hidden="1" x14ac:dyDescent="0.2"/>
    <row r="849111" hidden="1" x14ac:dyDescent="0.2"/>
    <row r="849112" hidden="1" x14ac:dyDescent="0.2"/>
    <row r="849113" hidden="1" x14ac:dyDescent="0.2"/>
    <row r="849114" hidden="1" x14ac:dyDescent="0.2"/>
    <row r="849115" hidden="1" x14ac:dyDescent="0.2"/>
    <row r="849116" hidden="1" x14ac:dyDescent="0.2"/>
    <row r="849117" hidden="1" x14ac:dyDescent="0.2"/>
    <row r="849118" hidden="1" x14ac:dyDescent="0.2"/>
    <row r="849119" hidden="1" x14ac:dyDescent="0.2"/>
    <row r="849120" hidden="1" x14ac:dyDescent="0.2"/>
    <row r="849121" hidden="1" x14ac:dyDescent="0.2"/>
    <row r="849122" hidden="1" x14ac:dyDescent="0.2"/>
    <row r="849123" hidden="1" x14ac:dyDescent="0.2"/>
    <row r="849124" hidden="1" x14ac:dyDescent="0.2"/>
    <row r="849125" hidden="1" x14ac:dyDescent="0.2"/>
    <row r="849126" hidden="1" x14ac:dyDescent="0.2"/>
    <row r="849127" hidden="1" x14ac:dyDescent="0.2"/>
    <row r="849128" hidden="1" x14ac:dyDescent="0.2"/>
    <row r="849129" hidden="1" x14ac:dyDescent="0.2"/>
    <row r="849130" hidden="1" x14ac:dyDescent="0.2"/>
    <row r="849131" hidden="1" x14ac:dyDescent="0.2"/>
    <row r="849132" hidden="1" x14ac:dyDescent="0.2"/>
    <row r="849133" hidden="1" x14ac:dyDescent="0.2"/>
    <row r="849134" hidden="1" x14ac:dyDescent="0.2"/>
    <row r="849135" hidden="1" x14ac:dyDescent="0.2"/>
    <row r="849136" hidden="1" x14ac:dyDescent="0.2"/>
    <row r="849137" hidden="1" x14ac:dyDescent="0.2"/>
    <row r="849138" hidden="1" x14ac:dyDescent="0.2"/>
    <row r="849139" hidden="1" x14ac:dyDescent="0.2"/>
    <row r="849140" hidden="1" x14ac:dyDescent="0.2"/>
    <row r="849141" hidden="1" x14ac:dyDescent="0.2"/>
    <row r="849142" hidden="1" x14ac:dyDescent="0.2"/>
    <row r="849143" hidden="1" x14ac:dyDescent="0.2"/>
    <row r="849144" hidden="1" x14ac:dyDescent="0.2"/>
    <row r="849145" hidden="1" x14ac:dyDescent="0.2"/>
    <row r="849146" hidden="1" x14ac:dyDescent="0.2"/>
    <row r="849147" hidden="1" x14ac:dyDescent="0.2"/>
    <row r="849148" hidden="1" x14ac:dyDescent="0.2"/>
    <row r="849149" hidden="1" x14ac:dyDescent="0.2"/>
    <row r="849150" hidden="1" x14ac:dyDescent="0.2"/>
    <row r="849151" hidden="1" x14ac:dyDescent="0.2"/>
    <row r="849152" hidden="1" x14ac:dyDescent="0.2"/>
    <row r="849153" hidden="1" x14ac:dyDescent="0.2"/>
    <row r="849154" hidden="1" x14ac:dyDescent="0.2"/>
    <row r="849155" hidden="1" x14ac:dyDescent="0.2"/>
    <row r="849156" hidden="1" x14ac:dyDescent="0.2"/>
    <row r="849157" hidden="1" x14ac:dyDescent="0.2"/>
    <row r="849158" hidden="1" x14ac:dyDescent="0.2"/>
    <row r="849159" hidden="1" x14ac:dyDescent="0.2"/>
    <row r="849160" hidden="1" x14ac:dyDescent="0.2"/>
    <row r="849161" hidden="1" x14ac:dyDescent="0.2"/>
    <row r="849162" hidden="1" x14ac:dyDescent="0.2"/>
    <row r="849163" hidden="1" x14ac:dyDescent="0.2"/>
    <row r="849164" hidden="1" x14ac:dyDescent="0.2"/>
    <row r="849165" hidden="1" x14ac:dyDescent="0.2"/>
    <row r="849166" hidden="1" x14ac:dyDescent="0.2"/>
    <row r="849167" hidden="1" x14ac:dyDescent="0.2"/>
    <row r="849168" hidden="1" x14ac:dyDescent="0.2"/>
    <row r="849169" hidden="1" x14ac:dyDescent="0.2"/>
    <row r="849170" hidden="1" x14ac:dyDescent="0.2"/>
    <row r="849171" hidden="1" x14ac:dyDescent="0.2"/>
    <row r="849172" hidden="1" x14ac:dyDescent="0.2"/>
    <row r="849173" hidden="1" x14ac:dyDescent="0.2"/>
    <row r="849174" hidden="1" x14ac:dyDescent="0.2"/>
    <row r="849175" hidden="1" x14ac:dyDescent="0.2"/>
    <row r="849176" hidden="1" x14ac:dyDescent="0.2"/>
    <row r="849177" hidden="1" x14ac:dyDescent="0.2"/>
    <row r="849178" hidden="1" x14ac:dyDescent="0.2"/>
    <row r="849179" hidden="1" x14ac:dyDescent="0.2"/>
    <row r="849180" hidden="1" x14ac:dyDescent="0.2"/>
    <row r="849181" hidden="1" x14ac:dyDescent="0.2"/>
    <row r="849182" hidden="1" x14ac:dyDescent="0.2"/>
    <row r="849183" hidden="1" x14ac:dyDescent="0.2"/>
    <row r="849184" hidden="1" x14ac:dyDescent="0.2"/>
    <row r="849185" hidden="1" x14ac:dyDescent="0.2"/>
    <row r="849186" hidden="1" x14ac:dyDescent="0.2"/>
    <row r="849187" hidden="1" x14ac:dyDescent="0.2"/>
    <row r="849188" hidden="1" x14ac:dyDescent="0.2"/>
    <row r="849189" hidden="1" x14ac:dyDescent="0.2"/>
    <row r="849190" hidden="1" x14ac:dyDescent="0.2"/>
    <row r="849191" hidden="1" x14ac:dyDescent="0.2"/>
    <row r="849192" hidden="1" x14ac:dyDescent="0.2"/>
    <row r="849193" hidden="1" x14ac:dyDescent="0.2"/>
    <row r="849194" hidden="1" x14ac:dyDescent="0.2"/>
    <row r="849195" hidden="1" x14ac:dyDescent="0.2"/>
    <row r="849196" hidden="1" x14ac:dyDescent="0.2"/>
    <row r="849197" hidden="1" x14ac:dyDescent="0.2"/>
    <row r="849198" hidden="1" x14ac:dyDescent="0.2"/>
    <row r="849199" hidden="1" x14ac:dyDescent="0.2"/>
    <row r="849200" hidden="1" x14ac:dyDescent="0.2"/>
    <row r="849201" hidden="1" x14ac:dyDescent="0.2"/>
    <row r="849202" hidden="1" x14ac:dyDescent="0.2"/>
    <row r="849203" hidden="1" x14ac:dyDescent="0.2"/>
    <row r="849204" hidden="1" x14ac:dyDescent="0.2"/>
    <row r="849205" hidden="1" x14ac:dyDescent="0.2"/>
    <row r="849206" hidden="1" x14ac:dyDescent="0.2"/>
    <row r="849207" hidden="1" x14ac:dyDescent="0.2"/>
    <row r="849208" hidden="1" x14ac:dyDescent="0.2"/>
    <row r="849209" hidden="1" x14ac:dyDescent="0.2"/>
    <row r="849210" hidden="1" x14ac:dyDescent="0.2"/>
    <row r="849211" hidden="1" x14ac:dyDescent="0.2"/>
    <row r="849212" hidden="1" x14ac:dyDescent="0.2"/>
    <row r="849213" hidden="1" x14ac:dyDescent="0.2"/>
    <row r="849214" hidden="1" x14ac:dyDescent="0.2"/>
    <row r="849215" hidden="1" x14ac:dyDescent="0.2"/>
    <row r="849216" hidden="1" x14ac:dyDescent="0.2"/>
    <row r="849217" hidden="1" x14ac:dyDescent="0.2"/>
    <row r="849218" hidden="1" x14ac:dyDescent="0.2"/>
    <row r="849219" hidden="1" x14ac:dyDescent="0.2"/>
    <row r="849220" hidden="1" x14ac:dyDescent="0.2"/>
    <row r="849221" hidden="1" x14ac:dyDescent="0.2"/>
    <row r="849222" hidden="1" x14ac:dyDescent="0.2"/>
    <row r="849223" hidden="1" x14ac:dyDescent="0.2"/>
    <row r="849224" hidden="1" x14ac:dyDescent="0.2"/>
    <row r="849225" hidden="1" x14ac:dyDescent="0.2"/>
    <row r="849226" hidden="1" x14ac:dyDescent="0.2"/>
    <row r="849227" hidden="1" x14ac:dyDescent="0.2"/>
    <row r="849228" hidden="1" x14ac:dyDescent="0.2"/>
    <row r="849229" hidden="1" x14ac:dyDescent="0.2"/>
    <row r="849230" hidden="1" x14ac:dyDescent="0.2"/>
    <row r="849231" hidden="1" x14ac:dyDescent="0.2"/>
    <row r="849232" hidden="1" x14ac:dyDescent="0.2"/>
    <row r="849233" hidden="1" x14ac:dyDescent="0.2"/>
    <row r="849234" hidden="1" x14ac:dyDescent="0.2"/>
    <row r="849235" hidden="1" x14ac:dyDescent="0.2"/>
    <row r="849236" hidden="1" x14ac:dyDescent="0.2"/>
    <row r="849237" hidden="1" x14ac:dyDescent="0.2"/>
    <row r="849238" hidden="1" x14ac:dyDescent="0.2"/>
    <row r="849239" hidden="1" x14ac:dyDescent="0.2"/>
    <row r="849240" hidden="1" x14ac:dyDescent="0.2"/>
    <row r="849241" hidden="1" x14ac:dyDescent="0.2"/>
    <row r="849242" hidden="1" x14ac:dyDescent="0.2"/>
    <row r="849243" hidden="1" x14ac:dyDescent="0.2"/>
    <row r="849244" hidden="1" x14ac:dyDescent="0.2"/>
    <row r="849245" hidden="1" x14ac:dyDescent="0.2"/>
    <row r="849246" hidden="1" x14ac:dyDescent="0.2"/>
    <row r="849247" hidden="1" x14ac:dyDescent="0.2"/>
    <row r="849248" hidden="1" x14ac:dyDescent="0.2"/>
    <row r="849249" hidden="1" x14ac:dyDescent="0.2"/>
    <row r="849250" hidden="1" x14ac:dyDescent="0.2"/>
    <row r="849251" hidden="1" x14ac:dyDescent="0.2"/>
    <row r="849252" hidden="1" x14ac:dyDescent="0.2"/>
    <row r="849253" hidden="1" x14ac:dyDescent="0.2"/>
    <row r="849254" hidden="1" x14ac:dyDescent="0.2"/>
    <row r="849255" hidden="1" x14ac:dyDescent="0.2"/>
    <row r="849256" hidden="1" x14ac:dyDescent="0.2"/>
    <row r="849257" hidden="1" x14ac:dyDescent="0.2"/>
    <row r="849258" hidden="1" x14ac:dyDescent="0.2"/>
    <row r="849259" hidden="1" x14ac:dyDescent="0.2"/>
    <row r="849260" hidden="1" x14ac:dyDescent="0.2"/>
    <row r="849261" hidden="1" x14ac:dyDescent="0.2"/>
    <row r="849262" hidden="1" x14ac:dyDescent="0.2"/>
    <row r="849263" hidden="1" x14ac:dyDescent="0.2"/>
    <row r="849264" hidden="1" x14ac:dyDescent="0.2"/>
    <row r="849265" hidden="1" x14ac:dyDescent="0.2"/>
    <row r="849266" hidden="1" x14ac:dyDescent="0.2"/>
    <row r="849267" hidden="1" x14ac:dyDescent="0.2"/>
    <row r="849268" hidden="1" x14ac:dyDescent="0.2"/>
    <row r="849269" hidden="1" x14ac:dyDescent="0.2"/>
    <row r="849270" hidden="1" x14ac:dyDescent="0.2"/>
    <row r="849271" hidden="1" x14ac:dyDescent="0.2"/>
    <row r="849272" hidden="1" x14ac:dyDescent="0.2"/>
    <row r="849273" hidden="1" x14ac:dyDescent="0.2"/>
    <row r="849274" hidden="1" x14ac:dyDescent="0.2"/>
    <row r="849275" hidden="1" x14ac:dyDescent="0.2"/>
    <row r="849276" hidden="1" x14ac:dyDescent="0.2"/>
    <row r="849277" hidden="1" x14ac:dyDescent="0.2"/>
    <row r="849278" hidden="1" x14ac:dyDescent="0.2"/>
    <row r="849279" hidden="1" x14ac:dyDescent="0.2"/>
    <row r="849280" hidden="1" x14ac:dyDescent="0.2"/>
    <row r="849281" hidden="1" x14ac:dyDescent="0.2"/>
    <row r="849282" hidden="1" x14ac:dyDescent="0.2"/>
    <row r="849283" hidden="1" x14ac:dyDescent="0.2"/>
    <row r="849284" hidden="1" x14ac:dyDescent="0.2"/>
    <row r="849285" hidden="1" x14ac:dyDescent="0.2"/>
    <row r="849286" hidden="1" x14ac:dyDescent="0.2"/>
    <row r="849287" hidden="1" x14ac:dyDescent="0.2"/>
    <row r="849288" hidden="1" x14ac:dyDescent="0.2"/>
    <row r="849289" hidden="1" x14ac:dyDescent="0.2"/>
    <row r="849290" hidden="1" x14ac:dyDescent="0.2"/>
    <row r="849291" hidden="1" x14ac:dyDescent="0.2"/>
    <row r="849292" hidden="1" x14ac:dyDescent="0.2"/>
    <row r="849293" hidden="1" x14ac:dyDescent="0.2"/>
    <row r="849294" hidden="1" x14ac:dyDescent="0.2"/>
    <row r="849295" hidden="1" x14ac:dyDescent="0.2"/>
    <row r="849296" hidden="1" x14ac:dyDescent="0.2"/>
    <row r="849297" hidden="1" x14ac:dyDescent="0.2"/>
    <row r="849298" hidden="1" x14ac:dyDescent="0.2"/>
    <row r="849299" hidden="1" x14ac:dyDescent="0.2"/>
    <row r="849300" hidden="1" x14ac:dyDescent="0.2"/>
    <row r="849301" hidden="1" x14ac:dyDescent="0.2"/>
    <row r="849302" hidden="1" x14ac:dyDescent="0.2"/>
    <row r="849303" hidden="1" x14ac:dyDescent="0.2"/>
    <row r="849304" hidden="1" x14ac:dyDescent="0.2"/>
    <row r="849305" hidden="1" x14ac:dyDescent="0.2"/>
    <row r="849306" hidden="1" x14ac:dyDescent="0.2"/>
    <row r="849307" hidden="1" x14ac:dyDescent="0.2"/>
    <row r="849308" hidden="1" x14ac:dyDescent="0.2"/>
    <row r="849309" hidden="1" x14ac:dyDescent="0.2"/>
    <row r="849310" hidden="1" x14ac:dyDescent="0.2"/>
    <row r="849311" hidden="1" x14ac:dyDescent="0.2"/>
    <row r="849312" hidden="1" x14ac:dyDescent="0.2"/>
    <row r="849313" hidden="1" x14ac:dyDescent="0.2"/>
    <row r="849314" hidden="1" x14ac:dyDescent="0.2"/>
    <row r="849315" hidden="1" x14ac:dyDescent="0.2"/>
    <row r="849316" hidden="1" x14ac:dyDescent="0.2"/>
    <row r="849317" hidden="1" x14ac:dyDescent="0.2"/>
    <row r="849318" hidden="1" x14ac:dyDescent="0.2"/>
    <row r="849319" hidden="1" x14ac:dyDescent="0.2"/>
    <row r="849320" hidden="1" x14ac:dyDescent="0.2"/>
    <row r="849321" hidden="1" x14ac:dyDescent="0.2"/>
    <row r="849322" hidden="1" x14ac:dyDescent="0.2"/>
    <row r="849323" hidden="1" x14ac:dyDescent="0.2"/>
    <row r="849324" hidden="1" x14ac:dyDescent="0.2"/>
    <row r="849325" hidden="1" x14ac:dyDescent="0.2"/>
    <row r="849326" hidden="1" x14ac:dyDescent="0.2"/>
    <row r="849327" hidden="1" x14ac:dyDescent="0.2"/>
    <row r="849328" hidden="1" x14ac:dyDescent="0.2"/>
    <row r="849329" hidden="1" x14ac:dyDescent="0.2"/>
    <row r="849330" hidden="1" x14ac:dyDescent="0.2"/>
    <row r="849331" hidden="1" x14ac:dyDescent="0.2"/>
    <row r="849332" hidden="1" x14ac:dyDescent="0.2"/>
    <row r="849333" hidden="1" x14ac:dyDescent="0.2"/>
    <row r="849334" hidden="1" x14ac:dyDescent="0.2"/>
    <row r="849335" hidden="1" x14ac:dyDescent="0.2"/>
    <row r="849336" hidden="1" x14ac:dyDescent="0.2"/>
    <row r="849337" hidden="1" x14ac:dyDescent="0.2"/>
    <row r="849338" hidden="1" x14ac:dyDescent="0.2"/>
    <row r="849339" hidden="1" x14ac:dyDescent="0.2"/>
    <row r="849340" hidden="1" x14ac:dyDescent="0.2"/>
    <row r="849341" hidden="1" x14ac:dyDescent="0.2"/>
    <row r="849342" hidden="1" x14ac:dyDescent="0.2"/>
    <row r="849343" hidden="1" x14ac:dyDescent="0.2"/>
    <row r="849344" hidden="1" x14ac:dyDescent="0.2"/>
    <row r="849345" hidden="1" x14ac:dyDescent="0.2"/>
    <row r="849346" hidden="1" x14ac:dyDescent="0.2"/>
    <row r="849347" hidden="1" x14ac:dyDescent="0.2"/>
    <row r="849348" hidden="1" x14ac:dyDescent="0.2"/>
    <row r="849349" hidden="1" x14ac:dyDescent="0.2"/>
    <row r="849350" hidden="1" x14ac:dyDescent="0.2"/>
    <row r="849351" hidden="1" x14ac:dyDescent="0.2"/>
    <row r="849352" hidden="1" x14ac:dyDescent="0.2"/>
    <row r="849353" hidden="1" x14ac:dyDescent="0.2"/>
    <row r="849354" hidden="1" x14ac:dyDescent="0.2"/>
    <row r="849355" hidden="1" x14ac:dyDescent="0.2"/>
    <row r="849356" hidden="1" x14ac:dyDescent="0.2"/>
    <row r="849357" hidden="1" x14ac:dyDescent="0.2"/>
    <row r="849358" hidden="1" x14ac:dyDescent="0.2"/>
    <row r="849359" hidden="1" x14ac:dyDescent="0.2"/>
    <row r="849360" hidden="1" x14ac:dyDescent="0.2"/>
    <row r="849361" hidden="1" x14ac:dyDescent="0.2"/>
    <row r="849362" hidden="1" x14ac:dyDescent="0.2"/>
    <row r="849363" hidden="1" x14ac:dyDescent="0.2"/>
    <row r="849364" hidden="1" x14ac:dyDescent="0.2"/>
    <row r="849365" hidden="1" x14ac:dyDescent="0.2"/>
    <row r="849366" hidden="1" x14ac:dyDescent="0.2"/>
    <row r="849367" hidden="1" x14ac:dyDescent="0.2"/>
    <row r="849368" hidden="1" x14ac:dyDescent="0.2"/>
    <row r="849369" hidden="1" x14ac:dyDescent="0.2"/>
    <row r="849370" hidden="1" x14ac:dyDescent="0.2"/>
    <row r="849371" hidden="1" x14ac:dyDescent="0.2"/>
    <row r="849372" hidden="1" x14ac:dyDescent="0.2"/>
    <row r="849373" hidden="1" x14ac:dyDescent="0.2"/>
    <row r="849374" hidden="1" x14ac:dyDescent="0.2"/>
    <row r="849375" hidden="1" x14ac:dyDescent="0.2"/>
    <row r="849376" hidden="1" x14ac:dyDescent="0.2"/>
    <row r="849377" hidden="1" x14ac:dyDescent="0.2"/>
    <row r="849378" hidden="1" x14ac:dyDescent="0.2"/>
    <row r="849379" hidden="1" x14ac:dyDescent="0.2"/>
    <row r="849380" hidden="1" x14ac:dyDescent="0.2"/>
    <row r="849381" hidden="1" x14ac:dyDescent="0.2"/>
    <row r="849382" hidden="1" x14ac:dyDescent="0.2"/>
    <row r="849383" hidden="1" x14ac:dyDescent="0.2"/>
    <row r="849384" hidden="1" x14ac:dyDescent="0.2"/>
    <row r="849385" hidden="1" x14ac:dyDescent="0.2"/>
    <row r="849386" hidden="1" x14ac:dyDescent="0.2"/>
    <row r="849387" hidden="1" x14ac:dyDescent="0.2"/>
    <row r="849388" hidden="1" x14ac:dyDescent="0.2"/>
    <row r="849389" hidden="1" x14ac:dyDescent="0.2"/>
    <row r="849390" hidden="1" x14ac:dyDescent="0.2"/>
    <row r="849391" hidden="1" x14ac:dyDescent="0.2"/>
    <row r="849392" hidden="1" x14ac:dyDescent="0.2"/>
    <row r="849393" hidden="1" x14ac:dyDescent="0.2"/>
    <row r="849394" hidden="1" x14ac:dyDescent="0.2"/>
    <row r="849395" hidden="1" x14ac:dyDescent="0.2"/>
    <row r="849396" hidden="1" x14ac:dyDescent="0.2"/>
    <row r="849397" hidden="1" x14ac:dyDescent="0.2"/>
    <row r="849398" hidden="1" x14ac:dyDescent="0.2"/>
    <row r="849399" hidden="1" x14ac:dyDescent="0.2"/>
    <row r="849400" hidden="1" x14ac:dyDescent="0.2"/>
    <row r="849401" hidden="1" x14ac:dyDescent="0.2"/>
    <row r="849402" hidden="1" x14ac:dyDescent="0.2"/>
    <row r="849403" hidden="1" x14ac:dyDescent="0.2"/>
    <row r="849404" hidden="1" x14ac:dyDescent="0.2"/>
    <row r="849405" hidden="1" x14ac:dyDescent="0.2"/>
    <row r="849406" hidden="1" x14ac:dyDescent="0.2"/>
    <row r="849407" hidden="1" x14ac:dyDescent="0.2"/>
    <row r="849408" hidden="1" x14ac:dyDescent="0.2"/>
    <row r="849409" hidden="1" x14ac:dyDescent="0.2"/>
    <row r="849410" hidden="1" x14ac:dyDescent="0.2"/>
    <row r="849411" hidden="1" x14ac:dyDescent="0.2"/>
    <row r="849412" hidden="1" x14ac:dyDescent="0.2"/>
    <row r="849413" hidden="1" x14ac:dyDescent="0.2"/>
    <row r="849414" hidden="1" x14ac:dyDescent="0.2"/>
    <row r="849415" hidden="1" x14ac:dyDescent="0.2"/>
    <row r="849416" hidden="1" x14ac:dyDescent="0.2"/>
    <row r="849417" hidden="1" x14ac:dyDescent="0.2"/>
    <row r="849418" hidden="1" x14ac:dyDescent="0.2"/>
    <row r="849419" hidden="1" x14ac:dyDescent="0.2"/>
    <row r="849420" hidden="1" x14ac:dyDescent="0.2"/>
    <row r="849421" hidden="1" x14ac:dyDescent="0.2"/>
    <row r="849422" hidden="1" x14ac:dyDescent="0.2"/>
    <row r="849423" hidden="1" x14ac:dyDescent="0.2"/>
    <row r="849424" hidden="1" x14ac:dyDescent="0.2"/>
    <row r="849425" hidden="1" x14ac:dyDescent="0.2"/>
    <row r="849426" hidden="1" x14ac:dyDescent="0.2"/>
    <row r="849427" hidden="1" x14ac:dyDescent="0.2"/>
    <row r="849428" hidden="1" x14ac:dyDescent="0.2"/>
    <row r="849429" hidden="1" x14ac:dyDescent="0.2"/>
    <row r="849430" hidden="1" x14ac:dyDescent="0.2"/>
    <row r="849431" hidden="1" x14ac:dyDescent="0.2"/>
    <row r="849432" hidden="1" x14ac:dyDescent="0.2"/>
    <row r="849433" hidden="1" x14ac:dyDescent="0.2"/>
    <row r="849434" hidden="1" x14ac:dyDescent="0.2"/>
    <row r="849435" hidden="1" x14ac:dyDescent="0.2"/>
    <row r="849436" hidden="1" x14ac:dyDescent="0.2"/>
    <row r="849437" hidden="1" x14ac:dyDescent="0.2"/>
    <row r="849438" hidden="1" x14ac:dyDescent="0.2"/>
    <row r="849439" hidden="1" x14ac:dyDescent="0.2"/>
    <row r="849440" hidden="1" x14ac:dyDescent="0.2"/>
    <row r="849441" hidden="1" x14ac:dyDescent="0.2"/>
    <row r="849442" hidden="1" x14ac:dyDescent="0.2"/>
    <row r="849443" hidden="1" x14ac:dyDescent="0.2"/>
    <row r="849444" hidden="1" x14ac:dyDescent="0.2"/>
    <row r="849445" hidden="1" x14ac:dyDescent="0.2"/>
    <row r="849446" hidden="1" x14ac:dyDescent="0.2"/>
    <row r="849447" hidden="1" x14ac:dyDescent="0.2"/>
    <row r="849448" hidden="1" x14ac:dyDescent="0.2"/>
    <row r="849449" hidden="1" x14ac:dyDescent="0.2"/>
    <row r="849450" hidden="1" x14ac:dyDescent="0.2"/>
    <row r="849451" hidden="1" x14ac:dyDescent="0.2"/>
    <row r="849452" hidden="1" x14ac:dyDescent="0.2"/>
    <row r="849453" hidden="1" x14ac:dyDescent="0.2"/>
    <row r="849454" hidden="1" x14ac:dyDescent="0.2"/>
    <row r="849455" hidden="1" x14ac:dyDescent="0.2"/>
    <row r="849456" hidden="1" x14ac:dyDescent="0.2"/>
    <row r="849457" hidden="1" x14ac:dyDescent="0.2"/>
    <row r="849458" hidden="1" x14ac:dyDescent="0.2"/>
    <row r="849459" hidden="1" x14ac:dyDescent="0.2"/>
    <row r="849460" hidden="1" x14ac:dyDescent="0.2"/>
    <row r="849461" hidden="1" x14ac:dyDescent="0.2"/>
    <row r="849462" hidden="1" x14ac:dyDescent="0.2"/>
    <row r="849463" hidden="1" x14ac:dyDescent="0.2"/>
    <row r="849464" hidden="1" x14ac:dyDescent="0.2"/>
    <row r="849465" hidden="1" x14ac:dyDescent="0.2"/>
    <row r="849466" hidden="1" x14ac:dyDescent="0.2"/>
    <row r="849467" hidden="1" x14ac:dyDescent="0.2"/>
    <row r="849468" hidden="1" x14ac:dyDescent="0.2"/>
    <row r="849469" hidden="1" x14ac:dyDescent="0.2"/>
    <row r="849470" hidden="1" x14ac:dyDescent="0.2"/>
    <row r="849471" hidden="1" x14ac:dyDescent="0.2"/>
    <row r="849472" hidden="1" x14ac:dyDescent="0.2"/>
    <row r="849473" hidden="1" x14ac:dyDescent="0.2"/>
    <row r="849474" hidden="1" x14ac:dyDescent="0.2"/>
    <row r="849475" hidden="1" x14ac:dyDescent="0.2"/>
    <row r="849476" hidden="1" x14ac:dyDescent="0.2"/>
    <row r="849477" hidden="1" x14ac:dyDescent="0.2"/>
    <row r="849478" hidden="1" x14ac:dyDescent="0.2"/>
    <row r="849479" hidden="1" x14ac:dyDescent="0.2"/>
    <row r="849480" hidden="1" x14ac:dyDescent="0.2"/>
    <row r="849481" hidden="1" x14ac:dyDescent="0.2"/>
    <row r="849482" hidden="1" x14ac:dyDescent="0.2"/>
    <row r="849483" hidden="1" x14ac:dyDescent="0.2"/>
    <row r="849484" hidden="1" x14ac:dyDescent="0.2"/>
    <row r="849485" hidden="1" x14ac:dyDescent="0.2"/>
    <row r="849486" hidden="1" x14ac:dyDescent="0.2"/>
    <row r="849487" hidden="1" x14ac:dyDescent="0.2"/>
    <row r="849488" hidden="1" x14ac:dyDescent="0.2"/>
    <row r="849489" hidden="1" x14ac:dyDescent="0.2"/>
    <row r="849490" hidden="1" x14ac:dyDescent="0.2"/>
    <row r="849491" hidden="1" x14ac:dyDescent="0.2"/>
    <row r="849492" hidden="1" x14ac:dyDescent="0.2"/>
    <row r="849493" hidden="1" x14ac:dyDescent="0.2"/>
    <row r="849494" hidden="1" x14ac:dyDescent="0.2"/>
    <row r="849495" hidden="1" x14ac:dyDescent="0.2"/>
    <row r="849496" hidden="1" x14ac:dyDescent="0.2"/>
    <row r="849497" hidden="1" x14ac:dyDescent="0.2"/>
    <row r="849498" hidden="1" x14ac:dyDescent="0.2"/>
    <row r="849499" hidden="1" x14ac:dyDescent="0.2"/>
    <row r="849500" hidden="1" x14ac:dyDescent="0.2"/>
    <row r="849501" hidden="1" x14ac:dyDescent="0.2"/>
    <row r="849502" hidden="1" x14ac:dyDescent="0.2"/>
    <row r="849503" hidden="1" x14ac:dyDescent="0.2"/>
    <row r="849504" hidden="1" x14ac:dyDescent="0.2"/>
    <row r="849505" hidden="1" x14ac:dyDescent="0.2"/>
    <row r="849506" hidden="1" x14ac:dyDescent="0.2"/>
    <row r="849507" hidden="1" x14ac:dyDescent="0.2"/>
    <row r="849508" hidden="1" x14ac:dyDescent="0.2"/>
    <row r="849509" hidden="1" x14ac:dyDescent="0.2"/>
    <row r="849510" hidden="1" x14ac:dyDescent="0.2"/>
    <row r="849511" hidden="1" x14ac:dyDescent="0.2"/>
    <row r="849512" hidden="1" x14ac:dyDescent="0.2"/>
    <row r="849513" hidden="1" x14ac:dyDescent="0.2"/>
    <row r="849514" hidden="1" x14ac:dyDescent="0.2"/>
    <row r="849515" hidden="1" x14ac:dyDescent="0.2"/>
    <row r="849516" hidden="1" x14ac:dyDescent="0.2"/>
    <row r="849517" hidden="1" x14ac:dyDescent="0.2"/>
    <row r="849518" hidden="1" x14ac:dyDescent="0.2"/>
    <row r="849519" hidden="1" x14ac:dyDescent="0.2"/>
    <row r="849520" hidden="1" x14ac:dyDescent="0.2"/>
    <row r="849521" hidden="1" x14ac:dyDescent="0.2"/>
    <row r="849522" hidden="1" x14ac:dyDescent="0.2"/>
    <row r="849523" hidden="1" x14ac:dyDescent="0.2"/>
    <row r="849524" hidden="1" x14ac:dyDescent="0.2"/>
    <row r="849525" hidden="1" x14ac:dyDescent="0.2"/>
    <row r="849526" hidden="1" x14ac:dyDescent="0.2"/>
    <row r="849527" hidden="1" x14ac:dyDescent="0.2"/>
    <row r="849528" hidden="1" x14ac:dyDescent="0.2"/>
    <row r="849529" hidden="1" x14ac:dyDescent="0.2"/>
    <row r="849530" hidden="1" x14ac:dyDescent="0.2"/>
    <row r="849531" hidden="1" x14ac:dyDescent="0.2"/>
    <row r="849532" hidden="1" x14ac:dyDescent="0.2"/>
    <row r="849533" hidden="1" x14ac:dyDescent="0.2"/>
    <row r="849534" hidden="1" x14ac:dyDescent="0.2"/>
    <row r="849535" hidden="1" x14ac:dyDescent="0.2"/>
    <row r="849536" hidden="1" x14ac:dyDescent="0.2"/>
    <row r="849537" hidden="1" x14ac:dyDescent="0.2"/>
    <row r="849538" hidden="1" x14ac:dyDescent="0.2"/>
    <row r="849539" hidden="1" x14ac:dyDescent="0.2"/>
    <row r="849540" hidden="1" x14ac:dyDescent="0.2"/>
    <row r="849541" hidden="1" x14ac:dyDescent="0.2"/>
    <row r="849542" hidden="1" x14ac:dyDescent="0.2"/>
    <row r="849543" hidden="1" x14ac:dyDescent="0.2"/>
    <row r="849544" hidden="1" x14ac:dyDescent="0.2"/>
    <row r="849545" hidden="1" x14ac:dyDescent="0.2"/>
    <row r="849546" hidden="1" x14ac:dyDescent="0.2"/>
    <row r="849547" hidden="1" x14ac:dyDescent="0.2"/>
    <row r="849548" hidden="1" x14ac:dyDescent="0.2"/>
    <row r="849549" hidden="1" x14ac:dyDescent="0.2"/>
    <row r="849550" hidden="1" x14ac:dyDescent="0.2"/>
    <row r="849551" hidden="1" x14ac:dyDescent="0.2"/>
    <row r="849552" hidden="1" x14ac:dyDescent="0.2"/>
    <row r="849553" hidden="1" x14ac:dyDescent="0.2"/>
    <row r="849554" hidden="1" x14ac:dyDescent="0.2"/>
    <row r="849555" hidden="1" x14ac:dyDescent="0.2"/>
    <row r="849556" hidden="1" x14ac:dyDescent="0.2"/>
    <row r="849557" hidden="1" x14ac:dyDescent="0.2"/>
    <row r="849558" hidden="1" x14ac:dyDescent="0.2"/>
    <row r="849559" hidden="1" x14ac:dyDescent="0.2"/>
    <row r="849560" hidden="1" x14ac:dyDescent="0.2"/>
    <row r="849561" hidden="1" x14ac:dyDescent="0.2"/>
    <row r="849562" hidden="1" x14ac:dyDescent="0.2"/>
    <row r="849563" hidden="1" x14ac:dyDescent="0.2"/>
    <row r="849564" hidden="1" x14ac:dyDescent="0.2"/>
    <row r="849565" hidden="1" x14ac:dyDescent="0.2"/>
    <row r="849566" hidden="1" x14ac:dyDescent="0.2"/>
    <row r="849567" hidden="1" x14ac:dyDescent="0.2"/>
    <row r="849568" hidden="1" x14ac:dyDescent="0.2"/>
    <row r="849569" hidden="1" x14ac:dyDescent="0.2"/>
    <row r="849570" hidden="1" x14ac:dyDescent="0.2"/>
    <row r="849571" hidden="1" x14ac:dyDescent="0.2"/>
    <row r="849572" hidden="1" x14ac:dyDescent="0.2"/>
    <row r="849573" hidden="1" x14ac:dyDescent="0.2"/>
    <row r="849574" hidden="1" x14ac:dyDescent="0.2"/>
    <row r="849575" hidden="1" x14ac:dyDescent="0.2"/>
    <row r="849576" hidden="1" x14ac:dyDescent="0.2"/>
    <row r="849577" hidden="1" x14ac:dyDescent="0.2"/>
    <row r="849578" hidden="1" x14ac:dyDescent="0.2"/>
    <row r="849579" hidden="1" x14ac:dyDescent="0.2"/>
    <row r="849580" hidden="1" x14ac:dyDescent="0.2"/>
    <row r="849581" hidden="1" x14ac:dyDescent="0.2"/>
    <row r="849582" hidden="1" x14ac:dyDescent="0.2"/>
    <row r="849583" hidden="1" x14ac:dyDescent="0.2"/>
    <row r="849584" hidden="1" x14ac:dyDescent="0.2"/>
    <row r="849585" hidden="1" x14ac:dyDescent="0.2"/>
    <row r="849586" hidden="1" x14ac:dyDescent="0.2"/>
    <row r="849587" hidden="1" x14ac:dyDescent="0.2"/>
    <row r="849588" hidden="1" x14ac:dyDescent="0.2"/>
    <row r="849589" hidden="1" x14ac:dyDescent="0.2"/>
    <row r="849590" hidden="1" x14ac:dyDescent="0.2"/>
    <row r="849591" hidden="1" x14ac:dyDescent="0.2"/>
    <row r="849592" hidden="1" x14ac:dyDescent="0.2"/>
    <row r="849593" hidden="1" x14ac:dyDescent="0.2"/>
    <row r="849594" hidden="1" x14ac:dyDescent="0.2"/>
    <row r="849595" hidden="1" x14ac:dyDescent="0.2"/>
    <row r="849596" hidden="1" x14ac:dyDescent="0.2"/>
    <row r="849597" hidden="1" x14ac:dyDescent="0.2"/>
    <row r="849598" hidden="1" x14ac:dyDescent="0.2"/>
    <row r="849599" hidden="1" x14ac:dyDescent="0.2"/>
    <row r="849600" hidden="1" x14ac:dyDescent="0.2"/>
    <row r="849601" hidden="1" x14ac:dyDescent="0.2"/>
    <row r="849602" hidden="1" x14ac:dyDescent="0.2"/>
    <row r="849603" hidden="1" x14ac:dyDescent="0.2"/>
    <row r="849604" hidden="1" x14ac:dyDescent="0.2"/>
    <row r="849605" hidden="1" x14ac:dyDescent="0.2"/>
    <row r="849606" hidden="1" x14ac:dyDescent="0.2"/>
    <row r="849607" hidden="1" x14ac:dyDescent="0.2"/>
    <row r="849608" hidden="1" x14ac:dyDescent="0.2"/>
    <row r="849609" hidden="1" x14ac:dyDescent="0.2"/>
    <row r="849610" hidden="1" x14ac:dyDescent="0.2"/>
    <row r="849611" hidden="1" x14ac:dyDescent="0.2"/>
    <row r="849612" hidden="1" x14ac:dyDescent="0.2"/>
    <row r="849613" hidden="1" x14ac:dyDescent="0.2"/>
    <row r="849614" hidden="1" x14ac:dyDescent="0.2"/>
    <row r="849615" hidden="1" x14ac:dyDescent="0.2"/>
    <row r="849616" hidden="1" x14ac:dyDescent="0.2"/>
    <row r="849617" hidden="1" x14ac:dyDescent="0.2"/>
    <row r="849618" hidden="1" x14ac:dyDescent="0.2"/>
    <row r="849619" hidden="1" x14ac:dyDescent="0.2"/>
    <row r="849620" hidden="1" x14ac:dyDescent="0.2"/>
    <row r="849621" hidden="1" x14ac:dyDescent="0.2"/>
    <row r="849622" hidden="1" x14ac:dyDescent="0.2"/>
    <row r="849623" hidden="1" x14ac:dyDescent="0.2"/>
    <row r="849624" hidden="1" x14ac:dyDescent="0.2"/>
    <row r="849625" hidden="1" x14ac:dyDescent="0.2"/>
    <row r="849626" hidden="1" x14ac:dyDescent="0.2"/>
    <row r="849627" hidden="1" x14ac:dyDescent="0.2"/>
    <row r="849628" hidden="1" x14ac:dyDescent="0.2"/>
    <row r="849629" hidden="1" x14ac:dyDescent="0.2"/>
    <row r="849630" hidden="1" x14ac:dyDescent="0.2"/>
    <row r="849631" hidden="1" x14ac:dyDescent="0.2"/>
    <row r="849632" hidden="1" x14ac:dyDescent="0.2"/>
    <row r="849633" hidden="1" x14ac:dyDescent="0.2"/>
    <row r="849634" hidden="1" x14ac:dyDescent="0.2"/>
    <row r="849635" hidden="1" x14ac:dyDescent="0.2"/>
    <row r="849636" hidden="1" x14ac:dyDescent="0.2"/>
    <row r="849637" hidden="1" x14ac:dyDescent="0.2"/>
    <row r="849638" hidden="1" x14ac:dyDescent="0.2"/>
    <row r="849639" hidden="1" x14ac:dyDescent="0.2"/>
    <row r="849640" hidden="1" x14ac:dyDescent="0.2"/>
    <row r="849641" hidden="1" x14ac:dyDescent="0.2"/>
    <row r="849642" hidden="1" x14ac:dyDescent="0.2"/>
    <row r="849643" hidden="1" x14ac:dyDescent="0.2"/>
    <row r="849644" hidden="1" x14ac:dyDescent="0.2"/>
    <row r="849645" hidden="1" x14ac:dyDescent="0.2"/>
    <row r="849646" hidden="1" x14ac:dyDescent="0.2"/>
    <row r="849647" hidden="1" x14ac:dyDescent="0.2"/>
    <row r="849648" hidden="1" x14ac:dyDescent="0.2"/>
    <row r="849649" hidden="1" x14ac:dyDescent="0.2"/>
    <row r="849650" hidden="1" x14ac:dyDescent="0.2"/>
    <row r="849651" hidden="1" x14ac:dyDescent="0.2"/>
    <row r="849652" hidden="1" x14ac:dyDescent="0.2"/>
    <row r="849653" hidden="1" x14ac:dyDescent="0.2"/>
    <row r="849654" hidden="1" x14ac:dyDescent="0.2"/>
    <row r="849655" hidden="1" x14ac:dyDescent="0.2"/>
    <row r="849656" hidden="1" x14ac:dyDescent="0.2"/>
    <row r="849657" hidden="1" x14ac:dyDescent="0.2"/>
    <row r="849658" hidden="1" x14ac:dyDescent="0.2"/>
    <row r="849659" hidden="1" x14ac:dyDescent="0.2"/>
    <row r="849660" hidden="1" x14ac:dyDescent="0.2"/>
    <row r="849661" hidden="1" x14ac:dyDescent="0.2"/>
    <row r="849662" hidden="1" x14ac:dyDescent="0.2"/>
    <row r="849663" hidden="1" x14ac:dyDescent="0.2"/>
    <row r="849664" hidden="1" x14ac:dyDescent="0.2"/>
    <row r="849665" hidden="1" x14ac:dyDescent="0.2"/>
    <row r="849666" hidden="1" x14ac:dyDescent="0.2"/>
    <row r="849667" hidden="1" x14ac:dyDescent="0.2"/>
    <row r="849668" hidden="1" x14ac:dyDescent="0.2"/>
    <row r="849669" hidden="1" x14ac:dyDescent="0.2"/>
    <row r="849670" hidden="1" x14ac:dyDescent="0.2"/>
    <row r="849671" hidden="1" x14ac:dyDescent="0.2"/>
    <row r="849672" hidden="1" x14ac:dyDescent="0.2"/>
    <row r="849673" hidden="1" x14ac:dyDescent="0.2"/>
    <row r="849674" hidden="1" x14ac:dyDescent="0.2"/>
    <row r="849675" hidden="1" x14ac:dyDescent="0.2"/>
    <row r="849676" hidden="1" x14ac:dyDescent="0.2"/>
    <row r="849677" hidden="1" x14ac:dyDescent="0.2"/>
    <row r="849678" hidden="1" x14ac:dyDescent="0.2"/>
    <row r="849679" hidden="1" x14ac:dyDescent="0.2"/>
    <row r="849680" hidden="1" x14ac:dyDescent="0.2"/>
    <row r="849681" hidden="1" x14ac:dyDescent="0.2"/>
    <row r="849682" hidden="1" x14ac:dyDescent="0.2"/>
    <row r="849683" hidden="1" x14ac:dyDescent="0.2"/>
    <row r="849684" hidden="1" x14ac:dyDescent="0.2"/>
    <row r="849685" hidden="1" x14ac:dyDescent="0.2"/>
    <row r="849686" hidden="1" x14ac:dyDescent="0.2"/>
    <row r="849687" hidden="1" x14ac:dyDescent="0.2"/>
    <row r="849688" hidden="1" x14ac:dyDescent="0.2"/>
    <row r="849689" hidden="1" x14ac:dyDescent="0.2"/>
    <row r="849690" hidden="1" x14ac:dyDescent="0.2"/>
    <row r="849691" hidden="1" x14ac:dyDescent="0.2"/>
    <row r="849692" hidden="1" x14ac:dyDescent="0.2"/>
    <row r="849693" hidden="1" x14ac:dyDescent="0.2"/>
    <row r="849694" hidden="1" x14ac:dyDescent="0.2"/>
    <row r="849695" hidden="1" x14ac:dyDescent="0.2"/>
    <row r="849696" hidden="1" x14ac:dyDescent="0.2"/>
    <row r="849697" hidden="1" x14ac:dyDescent="0.2"/>
    <row r="849698" hidden="1" x14ac:dyDescent="0.2"/>
    <row r="849699" hidden="1" x14ac:dyDescent="0.2"/>
    <row r="849700" hidden="1" x14ac:dyDescent="0.2"/>
    <row r="849701" hidden="1" x14ac:dyDescent="0.2"/>
    <row r="849702" hidden="1" x14ac:dyDescent="0.2"/>
    <row r="849703" hidden="1" x14ac:dyDescent="0.2"/>
    <row r="849704" hidden="1" x14ac:dyDescent="0.2"/>
    <row r="849705" hidden="1" x14ac:dyDescent="0.2"/>
    <row r="849706" hidden="1" x14ac:dyDescent="0.2"/>
    <row r="849707" hidden="1" x14ac:dyDescent="0.2"/>
    <row r="849708" hidden="1" x14ac:dyDescent="0.2"/>
    <row r="849709" hidden="1" x14ac:dyDescent="0.2"/>
    <row r="849710" hidden="1" x14ac:dyDescent="0.2"/>
    <row r="849711" hidden="1" x14ac:dyDescent="0.2"/>
    <row r="849712" hidden="1" x14ac:dyDescent="0.2"/>
    <row r="849713" hidden="1" x14ac:dyDescent="0.2"/>
    <row r="849714" hidden="1" x14ac:dyDescent="0.2"/>
    <row r="849715" hidden="1" x14ac:dyDescent="0.2"/>
    <row r="849716" hidden="1" x14ac:dyDescent="0.2"/>
    <row r="849717" hidden="1" x14ac:dyDescent="0.2"/>
    <row r="849718" hidden="1" x14ac:dyDescent="0.2"/>
    <row r="849719" hidden="1" x14ac:dyDescent="0.2"/>
    <row r="849720" hidden="1" x14ac:dyDescent="0.2"/>
    <row r="849721" hidden="1" x14ac:dyDescent="0.2"/>
    <row r="849722" hidden="1" x14ac:dyDescent="0.2"/>
    <row r="849723" hidden="1" x14ac:dyDescent="0.2"/>
    <row r="849724" hidden="1" x14ac:dyDescent="0.2"/>
    <row r="849725" hidden="1" x14ac:dyDescent="0.2"/>
    <row r="849726" hidden="1" x14ac:dyDescent="0.2"/>
    <row r="849727" hidden="1" x14ac:dyDescent="0.2"/>
    <row r="849728" hidden="1" x14ac:dyDescent="0.2"/>
    <row r="849729" hidden="1" x14ac:dyDescent="0.2"/>
    <row r="849730" hidden="1" x14ac:dyDescent="0.2"/>
    <row r="849731" hidden="1" x14ac:dyDescent="0.2"/>
    <row r="849732" hidden="1" x14ac:dyDescent="0.2"/>
    <row r="849733" hidden="1" x14ac:dyDescent="0.2"/>
    <row r="849734" hidden="1" x14ac:dyDescent="0.2"/>
    <row r="849735" hidden="1" x14ac:dyDescent="0.2"/>
    <row r="849736" hidden="1" x14ac:dyDescent="0.2"/>
    <row r="849737" hidden="1" x14ac:dyDescent="0.2"/>
    <row r="849738" hidden="1" x14ac:dyDescent="0.2"/>
    <row r="849739" hidden="1" x14ac:dyDescent="0.2"/>
    <row r="849740" hidden="1" x14ac:dyDescent="0.2"/>
    <row r="849741" hidden="1" x14ac:dyDescent="0.2"/>
    <row r="849742" hidden="1" x14ac:dyDescent="0.2"/>
    <row r="849743" hidden="1" x14ac:dyDescent="0.2"/>
    <row r="849744" hidden="1" x14ac:dyDescent="0.2"/>
    <row r="849745" hidden="1" x14ac:dyDescent="0.2"/>
    <row r="849746" hidden="1" x14ac:dyDescent="0.2"/>
    <row r="849747" hidden="1" x14ac:dyDescent="0.2"/>
    <row r="849748" hidden="1" x14ac:dyDescent="0.2"/>
    <row r="849749" hidden="1" x14ac:dyDescent="0.2"/>
    <row r="849750" hidden="1" x14ac:dyDescent="0.2"/>
    <row r="849751" hidden="1" x14ac:dyDescent="0.2"/>
    <row r="849752" hidden="1" x14ac:dyDescent="0.2"/>
    <row r="849753" hidden="1" x14ac:dyDescent="0.2"/>
    <row r="849754" hidden="1" x14ac:dyDescent="0.2"/>
    <row r="849755" hidden="1" x14ac:dyDescent="0.2"/>
    <row r="849756" hidden="1" x14ac:dyDescent="0.2"/>
    <row r="849757" hidden="1" x14ac:dyDescent="0.2"/>
    <row r="849758" hidden="1" x14ac:dyDescent="0.2"/>
    <row r="849759" hidden="1" x14ac:dyDescent="0.2"/>
    <row r="849760" hidden="1" x14ac:dyDescent="0.2"/>
    <row r="849761" hidden="1" x14ac:dyDescent="0.2"/>
    <row r="849762" hidden="1" x14ac:dyDescent="0.2"/>
    <row r="849763" hidden="1" x14ac:dyDescent="0.2"/>
    <row r="849764" hidden="1" x14ac:dyDescent="0.2"/>
    <row r="849765" hidden="1" x14ac:dyDescent="0.2"/>
    <row r="849766" hidden="1" x14ac:dyDescent="0.2"/>
    <row r="849767" hidden="1" x14ac:dyDescent="0.2"/>
    <row r="849768" hidden="1" x14ac:dyDescent="0.2"/>
    <row r="849769" hidden="1" x14ac:dyDescent="0.2"/>
    <row r="849770" hidden="1" x14ac:dyDescent="0.2"/>
    <row r="849771" hidden="1" x14ac:dyDescent="0.2"/>
    <row r="849772" hidden="1" x14ac:dyDescent="0.2"/>
    <row r="849773" hidden="1" x14ac:dyDescent="0.2"/>
    <row r="849774" hidden="1" x14ac:dyDescent="0.2"/>
    <row r="849775" hidden="1" x14ac:dyDescent="0.2"/>
    <row r="849776" hidden="1" x14ac:dyDescent="0.2"/>
    <row r="849777" hidden="1" x14ac:dyDescent="0.2"/>
    <row r="849778" hidden="1" x14ac:dyDescent="0.2"/>
    <row r="849779" hidden="1" x14ac:dyDescent="0.2"/>
    <row r="849780" hidden="1" x14ac:dyDescent="0.2"/>
    <row r="849781" hidden="1" x14ac:dyDescent="0.2"/>
    <row r="849782" hidden="1" x14ac:dyDescent="0.2"/>
    <row r="849783" hidden="1" x14ac:dyDescent="0.2"/>
    <row r="849784" hidden="1" x14ac:dyDescent="0.2"/>
    <row r="849785" hidden="1" x14ac:dyDescent="0.2"/>
    <row r="849786" hidden="1" x14ac:dyDescent="0.2"/>
    <row r="849787" hidden="1" x14ac:dyDescent="0.2"/>
    <row r="849788" hidden="1" x14ac:dyDescent="0.2"/>
    <row r="849789" hidden="1" x14ac:dyDescent="0.2"/>
    <row r="849790" hidden="1" x14ac:dyDescent="0.2"/>
    <row r="849791" hidden="1" x14ac:dyDescent="0.2"/>
    <row r="849792" hidden="1" x14ac:dyDescent="0.2"/>
    <row r="849793" hidden="1" x14ac:dyDescent="0.2"/>
    <row r="849794" hidden="1" x14ac:dyDescent="0.2"/>
    <row r="849795" hidden="1" x14ac:dyDescent="0.2"/>
    <row r="849796" hidden="1" x14ac:dyDescent="0.2"/>
    <row r="849797" hidden="1" x14ac:dyDescent="0.2"/>
    <row r="849798" hidden="1" x14ac:dyDescent="0.2"/>
    <row r="849799" hidden="1" x14ac:dyDescent="0.2"/>
    <row r="849800" hidden="1" x14ac:dyDescent="0.2"/>
    <row r="849801" hidden="1" x14ac:dyDescent="0.2"/>
    <row r="849802" hidden="1" x14ac:dyDescent="0.2"/>
    <row r="849803" hidden="1" x14ac:dyDescent="0.2"/>
    <row r="849804" hidden="1" x14ac:dyDescent="0.2"/>
    <row r="849805" hidden="1" x14ac:dyDescent="0.2"/>
    <row r="849806" hidden="1" x14ac:dyDescent="0.2"/>
    <row r="849807" hidden="1" x14ac:dyDescent="0.2"/>
    <row r="849808" hidden="1" x14ac:dyDescent="0.2"/>
    <row r="849809" hidden="1" x14ac:dyDescent="0.2"/>
    <row r="849810" hidden="1" x14ac:dyDescent="0.2"/>
    <row r="849811" hidden="1" x14ac:dyDescent="0.2"/>
    <row r="849812" hidden="1" x14ac:dyDescent="0.2"/>
    <row r="849813" hidden="1" x14ac:dyDescent="0.2"/>
    <row r="849814" hidden="1" x14ac:dyDescent="0.2"/>
    <row r="849815" hidden="1" x14ac:dyDescent="0.2"/>
    <row r="849816" hidden="1" x14ac:dyDescent="0.2"/>
    <row r="849817" hidden="1" x14ac:dyDescent="0.2"/>
    <row r="849818" hidden="1" x14ac:dyDescent="0.2"/>
    <row r="849819" hidden="1" x14ac:dyDescent="0.2"/>
    <row r="849820" hidden="1" x14ac:dyDescent="0.2"/>
    <row r="849821" hidden="1" x14ac:dyDescent="0.2"/>
    <row r="849822" hidden="1" x14ac:dyDescent="0.2"/>
    <row r="849823" hidden="1" x14ac:dyDescent="0.2"/>
    <row r="849824" hidden="1" x14ac:dyDescent="0.2"/>
    <row r="849825" hidden="1" x14ac:dyDescent="0.2"/>
    <row r="849826" hidden="1" x14ac:dyDescent="0.2"/>
    <row r="849827" hidden="1" x14ac:dyDescent="0.2"/>
    <row r="849828" hidden="1" x14ac:dyDescent="0.2"/>
    <row r="849829" hidden="1" x14ac:dyDescent="0.2"/>
    <row r="849830" hidden="1" x14ac:dyDescent="0.2"/>
    <row r="849831" hidden="1" x14ac:dyDescent="0.2"/>
    <row r="849832" hidden="1" x14ac:dyDescent="0.2"/>
    <row r="849833" hidden="1" x14ac:dyDescent="0.2"/>
    <row r="849834" hidden="1" x14ac:dyDescent="0.2"/>
    <row r="849835" hidden="1" x14ac:dyDescent="0.2"/>
    <row r="849836" hidden="1" x14ac:dyDescent="0.2"/>
    <row r="849837" hidden="1" x14ac:dyDescent="0.2"/>
    <row r="849838" hidden="1" x14ac:dyDescent="0.2"/>
    <row r="849839" hidden="1" x14ac:dyDescent="0.2"/>
    <row r="849840" hidden="1" x14ac:dyDescent="0.2"/>
    <row r="849841" hidden="1" x14ac:dyDescent="0.2"/>
    <row r="849842" hidden="1" x14ac:dyDescent="0.2"/>
    <row r="849843" hidden="1" x14ac:dyDescent="0.2"/>
    <row r="849844" hidden="1" x14ac:dyDescent="0.2"/>
    <row r="849845" hidden="1" x14ac:dyDescent="0.2"/>
    <row r="849846" hidden="1" x14ac:dyDescent="0.2"/>
    <row r="849847" hidden="1" x14ac:dyDescent="0.2"/>
    <row r="849848" hidden="1" x14ac:dyDescent="0.2"/>
    <row r="849849" hidden="1" x14ac:dyDescent="0.2"/>
    <row r="849850" hidden="1" x14ac:dyDescent="0.2"/>
    <row r="849851" hidden="1" x14ac:dyDescent="0.2"/>
    <row r="849852" hidden="1" x14ac:dyDescent="0.2"/>
    <row r="849853" hidden="1" x14ac:dyDescent="0.2"/>
    <row r="849854" hidden="1" x14ac:dyDescent="0.2"/>
    <row r="849855" hidden="1" x14ac:dyDescent="0.2"/>
    <row r="849856" hidden="1" x14ac:dyDescent="0.2"/>
    <row r="849857" hidden="1" x14ac:dyDescent="0.2"/>
    <row r="849858" hidden="1" x14ac:dyDescent="0.2"/>
    <row r="849859" hidden="1" x14ac:dyDescent="0.2"/>
    <row r="849860" hidden="1" x14ac:dyDescent="0.2"/>
    <row r="849861" hidden="1" x14ac:dyDescent="0.2"/>
    <row r="849862" hidden="1" x14ac:dyDescent="0.2"/>
    <row r="849863" hidden="1" x14ac:dyDescent="0.2"/>
    <row r="849864" hidden="1" x14ac:dyDescent="0.2"/>
    <row r="849865" hidden="1" x14ac:dyDescent="0.2"/>
    <row r="849866" hidden="1" x14ac:dyDescent="0.2"/>
    <row r="849867" hidden="1" x14ac:dyDescent="0.2"/>
    <row r="849868" hidden="1" x14ac:dyDescent="0.2"/>
    <row r="849869" hidden="1" x14ac:dyDescent="0.2"/>
    <row r="849870" hidden="1" x14ac:dyDescent="0.2"/>
    <row r="849871" hidden="1" x14ac:dyDescent="0.2"/>
    <row r="849872" hidden="1" x14ac:dyDescent="0.2"/>
    <row r="849873" hidden="1" x14ac:dyDescent="0.2"/>
    <row r="849874" hidden="1" x14ac:dyDescent="0.2"/>
    <row r="849875" hidden="1" x14ac:dyDescent="0.2"/>
    <row r="849876" hidden="1" x14ac:dyDescent="0.2"/>
    <row r="849877" hidden="1" x14ac:dyDescent="0.2"/>
    <row r="849878" hidden="1" x14ac:dyDescent="0.2"/>
    <row r="849879" hidden="1" x14ac:dyDescent="0.2"/>
    <row r="849880" hidden="1" x14ac:dyDescent="0.2"/>
    <row r="849881" hidden="1" x14ac:dyDescent="0.2"/>
    <row r="849882" hidden="1" x14ac:dyDescent="0.2"/>
    <row r="849883" hidden="1" x14ac:dyDescent="0.2"/>
    <row r="849884" hidden="1" x14ac:dyDescent="0.2"/>
    <row r="849885" hidden="1" x14ac:dyDescent="0.2"/>
    <row r="849886" hidden="1" x14ac:dyDescent="0.2"/>
    <row r="849887" hidden="1" x14ac:dyDescent="0.2"/>
    <row r="849888" hidden="1" x14ac:dyDescent="0.2"/>
    <row r="849889" hidden="1" x14ac:dyDescent="0.2"/>
    <row r="849890" hidden="1" x14ac:dyDescent="0.2"/>
    <row r="849891" hidden="1" x14ac:dyDescent="0.2"/>
    <row r="849892" hidden="1" x14ac:dyDescent="0.2"/>
    <row r="849893" hidden="1" x14ac:dyDescent="0.2"/>
    <row r="849894" hidden="1" x14ac:dyDescent="0.2"/>
    <row r="849895" hidden="1" x14ac:dyDescent="0.2"/>
    <row r="849896" hidden="1" x14ac:dyDescent="0.2"/>
    <row r="849897" hidden="1" x14ac:dyDescent="0.2"/>
    <row r="849898" hidden="1" x14ac:dyDescent="0.2"/>
    <row r="849899" hidden="1" x14ac:dyDescent="0.2"/>
    <row r="849900" hidden="1" x14ac:dyDescent="0.2"/>
    <row r="849901" hidden="1" x14ac:dyDescent="0.2"/>
    <row r="849902" hidden="1" x14ac:dyDescent="0.2"/>
    <row r="849903" hidden="1" x14ac:dyDescent="0.2"/>
    <row r="849904" hidden="1" x14ac:dyDescent="0.2"/>
    <row r="849905" hidden="1" x14ac:dyDescent="0.2"/>
    <row r="849906" hidden="1" x14ac:dyDescent="0.2"/>
    <row r="849907" hidden="1" x14ac:dyDescent="0.2"/>
    <row r="849908" hidden="1" x14ac:dyDescent="0.2"/>
    <row r="849909" hidden="1" x14ac:dyDescent="0.2"/>
    <row r="849910" hidden="1" x14ac:dyDescent="0.2"/>
    <row r="849911" hidden="1" x14ac:dyDescent="0.2"/>
    <row r="849912" hidden="1" x14ac:dyDescent="0.2"/>
    <row r="849913" hidden="1" x14ac:dyDescent="0.2"/>
    <row r="849914" hidden="1" x14ac:dyDescent="0.2"/>
    <row r="849915" hidden="1" x14ac:dyDescent="0.2"/>
    <row r="849916" hidden="1" x14ac:dyDescent="0.2"/>
    <row r="849917" hidden="1" x14ac:dyDescent="0.2"/>
    <row r="849918" hidden="1" x14ac:dyDescent="0.2"/>
    <row r="849919" hidden="1" x14ac:dyDescent="0.2"/>
    <row r="849920" hidden="1" x14ac:dyDescent="0.2"/>
    <row r="849921" hidden="1" x14ac:dyDescent="0.2"/>
    <row r="849922" hidden="1" x14ac:dyDescent="0.2"/>
    <row r="849923" hidden="1" x14ac:dyDescent="0.2"/>
    <row r="849924" hidden="1" x14ac:dyDescent="0.2"/>
    <row r="849925" hidden="1" x14ac:dyDescent="0.2"/>
    <row r="849926" hidden="1" x14ac:dyDescent="0.2"/>
    <row r="849927" hidden="1" x14ac:dyDescent="0.2"/>
    <row r="849928" hidden="1" x14ac:dyDescent="0.2"/>
    <row r="849929" hidden="1" x14ac:dyDescent="0.2"/>
    <row r="849930" hidden="1" x14ac:dyDescent="0.2"/>
    <row r="849931" hidden="1" x14ac:dyDescent="0.2"/>
    <row r="849932" hidden="1" x14ac:dyDescent="0.2"/>
    <row r="849933" hidden="1" x14ac:dyDescent="0.2"/>
    <row r="849934" hidden="1" x14ac:dyDescent="0.2"/>
    <row r="849935" hidden="1" x14ac:dyDescent="0.2"/>
    <row r="849936" hidden="1" x14ac:dyDescent="0.2"/>
    <row r="849937" hidden="1" x14ac:dyDescent="0.2"/>
    <row r="849938" hidden="1" x14ac:dyDescent="0.2"/>
    <row r="849939" hidden="1" x14ac:dyDescent="0.2"/>
    <row r="849940" hidden="1" x14ac:dyDescent="0.2"/>
    <row r="849941" hidden="1" x14ac:dyDescent="0.2"/>
    <row r="849942" hidden="1" x14ac:dyDescent="0.2"/>
    <row r="849943" hidden="1" x14ac:dyDescent="0.2"/>
    <row r="849944" hidden="1" x14ac:dyDescent="0.2"/>
    <row r="849945" hidden="1" x14ac:dyDescent="0.2"/>
    <row r="849946" hidden="1" x14ac:dyDescent="0.2"/>
    <row r="849947" hidden="1" x14ac:dyDescent="0.2"/>
    <row r="849948" hidden="1" x14ac:dyDescent="0.2"/>
    <row r="849949" hidden="1" x14ac:dyDescent="0.2"/>
    <row r="849950" hidden="1" x14ac:dyDescent="0.2"/>
    <row r="849951" hidden="1" x14ac:dyDescent="0.2"/>
    <row r="849952" hidden="1" x14ac:dyDescent="0.2"/>
    <row r="849953" hidden="1" x14ac:dyDescent="0.2"/>
    <row r="849954" hidden="1" x14ac:dyDescent="0.2"/>
    <row r="849955" hidden="1" x14ac:dyDescent="0.2"/>
    <row r="849956" hidden="1" x14ac:dyDescent="0.2"/>
    <row r="849957" hidden="1" x14ac:dyDescent="0.2"/>
    <row r="849958" hidden="1" x14ac:dyDescent="0.2"/>
    <row r="849959" hidden="1" x14ac:dyDescent="0.2"/>
    <row r="849960" hidden="1" x14ac:dyDescent="0.2"/>
    <row r="849961" hidden="1" x14ac:dyDescent="0.2"/>
    <row r="849962" hidden="1" x14ac:dyDescent="0.2"/>
    <row r="849963" hidden="1" x14ac:dyDescent="0.2"/>
    <row r="849964" hidden="1" x14ac:dyDescent="0.2"/>
    <row r="849965" hidden="1" x14ac:dyDescent="0.2"/>
    <row r="849966" hidden="1" x14ac:dyDescent="0.2"/>
    <row r="849967" hidden="1" x14ac:dyDescent="0.2"/>
    <row r="849968" hidden="1" x14ac:dyDescent="0.2"/>
    <row r="849969" hidden="1" x14ac:dyDescent="0.2"/>
    <row r="849970" hidden="1" x14ac:dyDescent="0.2"/>
    <row r="849971" hidden="1" x14ac:dyDescent="0.2"/>
    <row r="849972" hidden="1" x14ac:dyDescent="0.2"/>
    <row r="849973" hidden="1" x14ac:dyDescent="0.2"/>
    <row r="849974" hidden="1" x14ac:dyDescent="0.2"/>
    <row r="849975" hidden="1" x14ac:dyDescent="0.2"/>
    <row r="849976" hidden="1" x14ac:dyDescent="0.2"/>
    <row r="849977" hidden="1" x14ac:dyDescent="0.2"/>
    <row r="849978" hidden="1" x14ac:dyDescent="0.2"/>
    <row r="849979" hidden="1" x14ac:dyDescent="0.2"/>
    <row r="849980" hidden="1" x14ac:dyDescent="0.2"/>
    <row r="849981" hidden="1" x14ac:dyDescent="0.2"/>
    <row r="849982" hidden="1" x14ac:dyDescent="0.2"/>
    <row r="849983" hidden="1" x14ac:dyDescent="0.2"/>
    <row r="849984" hidden="1" x14ac:dyDescent="0.2"/>
    <row r="849985" hidden="1" x14ac:dyDescent="0.2"/>
    <row r="849986" hidden="1" x14ac:dyDescent="0.2"/>
    <row r="849987" hidden="1" x14ac:dyDescent="0.2"/>
    <row r="849988" hidden="1" x14ac:dyDescent="0.2"/>
    <row r="849989" hidden="1" x14ac:dyDescent="0.2"/>
    <row r="849990" hidden="1" x14ac:dyDescent="0.2"/>
    <row r="849991" hidden="1" x14ac:dyDescent="0.2"/>
    <row r="849992" hidden="1" x14ac:dyDescent="0.2"/>
    <row r="849993" hidden="1" x14ac:dyDescent="0.2"/>
    <row r="849994" hidden="1" x14ac:dyDescent="0.2"/>
    <row r="849995" hidden="1" x14ac:dyDescent="0.2"/>
    <row r="849996" hidden="1" x14ac:dyDescent="0.2"/>
    <row r="849997" hidden="1" x14ac:dyDescent="0.2"/>
    <row r="849998" hidden="1" x14ac:dyDescent="0.2"/>
    <row r="849999" hidden="1" x14ac:dyDescent="0.2"/>
    <row r="850000" hidden="1" x14ac:dyDescent="0.2"/>
    <row r="850001" hidden="1" x14ac:dyDescent="0.2"/>
    <row r="850002" hidden="1" x14ac:dyDescent="0.2"/>
    <row r="850003" hidden="1" x14ac:dyDescent="0.2"/>
    <row r="850004" hidden="1" x14ac:dyDescent="0.2"/>
    <row r="850005" hidden="1" x14ac:dyDescent="0.2"/>
    <row r="850006" hidden="1" x14ac:dyDescent="0.2"/>
    <row r="850007" hidden="1" x14ac:dyDescent="0.2"/>
    <row r="850008" hidden="1" x14ac:dyDescent="0.2"/>
    <row r="850009" hidden="1" x14ac:dyDescent="0.2"/>
    <row r="850010" hidden="1" x14ac:dyDescent="0.2"/>
    <row r="850011" hidden="1" x14ac:dyDescent="0.2"/>
    <row r="850012" hidden="1" x14ac:dyDescent="0.2"/>
    <row r="850013" hidden="1" x14ac:dyDescent="0.2"/>
    <row r="850014" hidden="1" x14ac:dyDescent="0.2"/>
    <row r="850015" hidden="1" x14ac:dyDescent="0.2"/>
    <row r="850016" hidden="1" x14ac:dyDescent="0.2"/>
    <row r="850017" hidden="1" x14ac:dyDescent="0.2"/>
    <row r="850018" hidden="1" x14ac:dyDescent="0.2"/>
    <row r="850019" hidden="1" x14ac:dyDescent="0.2"/>
    <row r="850020" hidden="1" x14ac:dyDescent="0.2"/>
    <row r="850021" hidden="1" x14ac:dyDescent="0.2"/>
    <row r="850022" hidden="1" x14ac:dyDescent="0.2"/>
    <row r="850023" hidden="1" x14ac:dyDescent="0.2"/>
    <row r="850024" hidden="1" x14ac:dyDescent="0.2"/>
    <row r="850025" hidden="1" x14ac:dyDescent="0.2"/>
    <row r="850026" hidden="1" x14ac:dyDescent="0.2"/>
    <row r="850027" hidden="1" x14ac:dyDescent="0.2"/>
    <row r="850028" hidden="1" x14ac:dyDescent="0.2"/>
    <row r="850029" hidden="1" x14ac:dyDescent="0.2"/>
    <row r="850030" hidden="1" x14ac:dyDescent="0.2"/>
    <row r="850031" hidden="1" x14ac:dyDescent="0.2"/>
    <row r="850032" hidden="1" x14ac:dyDescent="0.2"/>
    <row r="850033" hidden="1" x14ac:dyDescent="0.2"/>
    <row r="850034" hidden="1" x14ac:dyDescent="0.2"/>
    <row r="850035" hidden="1" x14ac:dyDescent="0.2"/>
    <row r="850036" hidden="1" x14ac:dyDescent="0.2"/>
    <row r="850037" hidden="1" x14ac:dyDescent="0.2"/>
    <row r="850038" hidden="1" x14ac:dyDescent="0.2"/>
    <row r="850039" hidden="1" x14ac:dyDescent="0.2"/>
    <row r="850040" hidden="1" x14ac:dyDescent="0.2"/>
    <row r="850041" hidden="1" x14ac:dyDescent="0.2"/>
    <row r="850042" hidden="1" x14ac:dyDescent="0.2"/>
    <row r="850043" hidden="1" x14ac:dyDescent="0.2"/>
    <row r="850044" hidden="1" x14ac:dyDescent="0.2"/>
    <row r="850045" hidden="1" x14ac:dyDescent="0.2"/>
    <row r="850046" hidden="1" x14ac:dyDescent="0.2"/>
    <row r="850047" hidden="1" x14ac:dyDescent="0.2"/>
    <row r="850048" hidden="1" x14ac:dyDescent="0.2"/>
    <row r="850049" hidden="1" x14ac:dyDescent="0.2"/>
    <row r="850050" hidden="1" x14ac:dyDescent="0.2"/>
    <row r="850051" hidden="1" x14ac:dyDescent="0.2"/>
    <row r="850052" hidden="1" x14ac:dyDescent="0.2"/>
    <row r="850053" hidden="1" x14ac:dyDescent="0.2"/>
    <row r="850054" hidden="1" x14ac:dyDescent="0.2"/>
    <row r="850055" hidden="1" x14ac:dyDescent="0.2"/>
    <row r="850056" hidden="1" x14ac:dyDescent="0.2"/>
    <row r="850057" hidden="1" x14ac:dyDescent="0.2"/>
    <row r="850058" hidden="1" x14ac:dyDescent="0.2"/>
    <row r="850059" hidden="1" x14ac:dyDescent="0.2"/>
    <row r="850060" hidden="1" x14ac:dyDescent="0.2"/>
    <row r="850061" hidden="1" x14ac:dyDescent="0.2"/>
    <row r="850062" hidden="1" x14ac:dyDescent="0.2"/>
    <row r="850063" hidden="1" x14ac:dyDescent="0.2"/>
    <row r="850064" hidden="1" x14ac:dyDescent="0.2"/>
    <row r="850065" hidden="1" x14ac:dyDescent="0.2"/>
    <row r="850066" hidden="1" x14ac:dyDescent="0.2"/>
    <row r="850067" hidden="1" x14ac:dyDescent="0.2"/>
    <row r="850068" hidden="1" x14ac:dyDescent="0.2"/>
    <row r="850069" hidden="1" x14ac:dyDescent="0.2"/>
    <row r="850070" hidden="1" x14ac:dyDescent="0.2"/>
    <row r="850071" hidden="1" x14ac:dyDescent="0.2"/>
    <row r="850072" hidden="1" x14ac:dyDescent="0.2"/>
    <row r="850073" hidden="1" x14ac:dyDescent="0.2"/>
    <row r="850074" hidden="1" x14ac:dyDescent="0.2"/>
    <row r="850075" hidden="1" x14ac:dyDescent="0.2"/>
    <row r="850076" hidden="1" x14ac:dyDescent="0.2"/>
    <row r="850077" hidden="1" x14ac:dyDescent="0.2"/>
    <row r="850078" hidden="1" x14ac:dyDescent="0.2"/>
    <row r="850079" hidden="1" x14ac:dyDescent="0.2"/>
    <row r="850080" hidden="1" x14ac:dyDescent="0.2"/>
    <row r="850081" hidden="1" x14ac:dyDescent="0.2"/>
    <row r="850082" hidden="1" x14ac:dyDescent="0.2"/>
    <row r="850083" hidden="1" x14ac:dyDescent="0.2"/>
    <row r="850084" hidden="1" x14ac:dyDescent="0.2"/>
    <row r="850085" hidden="1" x14ac:dyDescent="0.2"/>
    <row r="850086" hidden="1" x14ac:dyDescent="0.2"/>
    <row r="850087" hidden="1" x14ac:dyDescent="0.2"/>
    <row r="850088" hidden="1" x14ac:dyDescent="0.2"/>
    <row r="850089" hidden="1" x14ac:dyDescent="0.2"/>
    <row r="850090" hidden="1" x14ac:dyDescent="0.2"/>
    <row r="850091" hidden="1" x14ac:dyDescent="0.2"/>
    <row r="850092" hidden="1" x14ac:dyDescent="0.2"/>
    <row r="850093" hidden="1" x14ac:dyDescent="0.2"/>
    <row r="850094" hidden="1" x14ac:dyDescent="0.2"/>
    <row r="850095" hidden="1" x14ac:dyDescent="0.2"/>
    <row r="850096" hidden="1" x14ac:dyDescent="0.2"/>
    <row r="850097" hidden="1" x14ac:dyDescent="0.2"/>
    <row r="850098" hidden="1" x14ac:dyDescent="0.2"/>
    <row r="850099" hidden="1" x14ac:dyDescent="0.2"/>
    <row r="850100" hidden="1" x14ac:dyDescent="0.2"/>
    <row r="850101" hidden="1" x14ac:dyDescent="0.2"/>
    <row r="850102" hidden="1" x14ac:dyDescent="0.2"/>
    <row r="850103" hidden="1" x14ac:dyDescent="0.2"/>
    <row r="850104" hidden="1" x14ac:dyDescent="0.2"/>
    <row r="850105" hidden="1" x14ac:dyDescent="0.2"/>
    <row r="850106" hidden="1" x14ac:dyDescent="0.2"/>
    <row r="850107" hidden="1" x14ac:dyDescent="0.2"/>
    <row r="850108" hidden="1" x14ac:dyDescent="0.2"/>
    <row r="850109" hidden="1" x14ac:dyDescent="0.2"/>
    <row r="850110" hidden="1" x14ac:dyDescent="0.2"/>
    <row r="850111" hidden="1" x14ac:dyDescent="0.2"/>
    <row r="850112" hidden="1" x14ac:dyDescent="0.2"/>
    <row r="850113" hidden="1" x14ac:dyDescent="0.2"/>
    <row r="850114" hidden="1" x14ac:dyDescent="0.2"/>
    <row r="850115" hidden="1" x14ac:dyDescent="0.2"/>
    <row r="850116" hidden="1" x14ac:dyDescent="0.2"/>
    <row r="850117" hidden="1" x14ac:dyDescent="0.2"/>
    <row r="850118" hidden="1" x14ac:dyDescent="0.2"/>
    <row r="850119" hidden="1" x14ac:dyDescent="0.2"/>
    <row r="850120" hidden="1" x14ac:dyDescent="0.2"/>
    <row r="850121" hidden="1" x14ac:dyDescent="0.2"/>
    <row r="850122" hidden="1" x14ac:dyDescent="0.2"/>
    <row r="850123" hidden="1" x14ac:dyDescent="0.2"/>
    <row r="850124" hidden="1" x14ac:dyDescent="0.2"/>
    <row r="850125" hidden="1" x14ac:dyDescent="0.2"/>
    <row r="850126" hidden="1" x14ac:dyDescent="0.2"/>
    <row r="850127" hidden="1" x14ac:dyDescent="0.2"/>
    <row r="850128" hidden="1" x14ac:dyDescent="0.2"/>
    <row r="850129" hidden="1" x14ac:dyDescent="0.2"/>
    <row r="850130" hidden="1" x14ac:dyDescent="0.2"/>
    <row r="850131" hidden="1" x14ac:dyDescent="0.2"/>
    <row r="850132" hidden="1" x14ac:dyDescent="0.2"/>
    <row r="850133" hidden="1" x14ac:dyDescent="0.2"/>
    <row r="850134" hidden="1" x14ac:dyDescent="0.2"/>
    <row r="850135" hidden="1" x14ac:dyDescent="0.2"/>
    <row r="850136" hidden="1" x14ac:dyDescent="0.2"/>
    <row r="850137" hidden="1" x14ac:dyDescent="0.2"/>
    <row r="850138" hidden="1" x14ac:dyDescent="0.2"/>
    <row r="850139" hidden="1" x14ac:dyDescent="0.2"/>
    <row r="850140" hidden="1" x14ac:dyDescent="0.2"/>
    <row r="850141" hidden="1" x14ac:dyDescent="0.2"/>
    <row r="850142" hidden="1" x14ac:dyDescent="0.2"/>
    <row r="850143" hidden="1" x14ac:dyDescent="0.2"/>
    <row r="850144" hidden="1" x14ac:dyDescent="0.2"/>
    <row r="850145" hidden="1" x14ac:dyDescent="0.2"/>
    <row r="850146" hidden="1" x14ac:dyDescent="0.2"/>
    <row r="850147" hidden="1" x14ac:dyDescent="0.2"/>
    <row r="850148" hidden="1" x14ac:dyDescent="0.2"/>
    <row r="850149" hidden="1" x14ac:dyDescent="0.2"/>
    <row r="850150" hidden="1" x14ac:dyDescent="0.2"/>
    <row r="850151" hidden="1" x14ac:dyDescent="0.2"/>
    <row r="850152" hidden="1" x14ac:dyDescent="0.2"/>
    <row r="850153" hidden="1" x14ac:dyDescent="0.2"/>
    <row r="850154" hidden="1" x14ac:dyDescent="0.2"/>
    <row r="850155" hidden="1" x14ac:dyDescent="0.2"/>
    <row r="850156" hidden="1" x14ac:dyDescent="0.2"/>
    <row r="850157" hidden="1" x14ac:dyDescent="0.2"/>
    <row r="850158" hidden="1" x14ac:dyDescent="0.2"/>
    <row r="850159" hidden="1" x14ac:dyDescent="0.2"/>
    <row r="850160" hidden="1" x14ac:dyDescent="0.2"/>
    <row r="850161" hidden="1" x14ac:dyDescent="0.2"/>
    <row r="850162" hidden="1" x14ac:dyDescent="0.2"/>
    <row r="850163" hidden="1" x14ac:dyDescent="0.2"/>
    <row r="850164" hidden="1" x14ac:dyDescent="0.2"/>
    <row r="850165" hidden="1" x14ac:dyDescent="0.2"/>
    <row r="850166" hidden="1" x14ac:dyDescent="0.2"/>
    <row r="850167" hidden="1" x14ac:dyDescent="0.2"/>
    <row r="850168" hidden="1" x14ac:dyDescent="0.2"/>
    <row r="850169" hidden="1" x14ac:dyDescent="0.2"/>
    <row r="850170" hidden="1" x14ac:dyDescent="0.2"/>
    <row r="850171" hidden="1" x14ac:dyDescent="0.2"/>
    <row r="850172" hidden="1" x14ac:dyDescent="0.2"/>
    <row r="850173" hidden="1" x14ac:dyDescent="0.2"/>
    <row r="850174" hidden="1" x14ac:dyDescent="0.2"/>
    <row r="850175" hidden="1" x14ac:dyDescent="0.2"/>
    <row r="850176" hidden="1" x14ac:dyDescent="0.2"/>
    <row r="850177" hidden="1" x14ac:dyDescent="0.2"/>
    <row r="850178" hidden="1" x14ac:dyDescent="0.2"/>
    <row r="850179" hidden="1" x14ac:dyDescent="0.2"/>
    <row r="850180" hidden="1" x14ac:dyDescent="0.2"/>
    <row r="850181" hidden="1" x14ac:dyDescent="0.2"/>
    <row r="850182" hidden="1" x14ac:dyDescent="0.2"/>
    <row r="850183" hidden="1" x14ac:dyDescent="0.2"/>
    <row r="850184" hidden="1" x14ac:dyDescent="0.2"/>
    <row r="850185" hidden="1" x14ac:dyDescent="0.2"/>
    <row r="850186" hidden="1" x14ac:dyDescent="0.2"/>
    <row r="850187" hidden="1" x14ac:dyDescent="0.2"/>
    <row r="850188" hidden="1" x14ac:dyDescent="0.2"/>
    <row r="850189" hidden="1" x14ac:dyDescent="0.2"/>
    <row r="850190" hidden="1" x14ac:dyDescent="0.2"/>
    <row r="850191" hidden="1" x14ac:dyDescent="0.2"/>
    <row r="850192" hidden="1" x14ac:dyDescent="0.2"/>
    <row r="850193" hidden="1" x14ac:dyDescent="0.2"/>
    <row r="850194" hidden="1" x14ac:dyDescent="0.2"/>
    <row r="850195" hidden="1" x14ac:dyDescent="0.2"/>
    <row r="850196" hidden="1" x14ac:dyDescent="0.2"/>
    <row r="850197" hidden="1" x14ac:dyDescent="0.2"/>
    <row r="850198" hidden="1" x14ac:dyDescent="0.2"/>
    <row r="850199" hidden="1" x14ac:dyDescent="0.2"/>
    <row r="850200" hidden="1" x14ac:dyDescent="0.2"/>
    <row r="850201" hidden="1" x14ac:dyDescent="0.2"/>
    <row r="850202" hidden="1" x14ac:dyDescent="0.2"/>
    <row r="850203" hidden="1" x14ac:dyDescent="0.2"/>
    <row r="850204" hidden="1" x14ac:dyDescent="0.2"/>
    <row r="850205" hidden="1" x14ac:dyDescent="0.2"/>
    <row r="850206" hidden="1" x14ac:dyDescent="0.2"/>
    <row r="850207" hidden="1" x14ac:dyDescent="0.2"/>
    <row r="850208" hidden="1" x14ac:dyDescent="0.2"/>
    <row r="850209" hidden="1" x14ac:dyDescent="0.2"/>
    <row r="850210" hidden="1" x14ac:dyDescent="0.2"/>
    <row r="850211" hidden="1" x14ac:dyDescent="0.2"/>
    <row r="850212" hidden="1" x14ac:dyDescent="0.2"/>
    <row r="850213" hidden="1" x14ac:dyDescent="0.2"/>
    <row r="850214" hidden="1" x14ac:dyDescent="0.2"/>
    <row r="850215" hidden="1" x14ac:dyDescent="0.2"/>
    <row r="850216" hidden="1" x14ac:dyDescent="0.2"/>
    <row r="850217" hidden="1" x14ac:dyDescent="0.2"/>
    <row r="850218" hidden="1" x14ac:dyDescent="0.2"/>
    <row r="850219" hidden="1" x14ac:dyDescent="0.2"/>
    <row r="850220" hidden="1" x14ac:dyDescent="0.2"/>
    <row r="850221" hidden="1" x14ac:dyDescent="0.2"/>
    <row r="850222" hidden="1" x14ac:dyDescent="0.2"/>
    <row r="850223" hidden="1" x14ac:dyDescent="0.2"/>
    <row r="850224" hidden="1" x14ac:dyDescent="0.2"/>
    <row r="850225" hidden="1" x14ac:dyDescent="0.2"/>
    <row r="850226" hidden="1" x14ac:dyDescent="0.2"/>
    <row r="850227" hidden="1" x14ac:dyDescent="0.2"/>
    <row r="850228" hidden="1" x14ac:dyDescent="0.2"/>
    <row r="850229" hidden="1" x14ac:dyDescent="0.2"/>
    <row r="850230" hidden="1" x14ac:dyDescent="0.2"/>
    <row r="850231" hidden="1" x14ac:dyDescent="0.2"/>
    <row r="850232" hidden="1" x14ac:dyDescent="0.2"/>
    <row r="850233" hidden="1" x14ac:dyDescent="0.2"/>
    <row r="850234" hidden="1" x14ac:dyDescent="0.2"/>
    <row r="850235" hidden="1" x14ac:dyDescent="0.2"/>
    <row r="850236" hidden="1" x14ac:dyDescent="0.2"/>
    <row r="850237" hidden="1" x14ac:dyDescent="0.2"/>
    <row r="850238" hidden="1" x14ac:dyDescent="0.2"/>
    <row r="850239" hidden="1" x14ac:dyDescent="0.2"/>
    <row r="850240" hidden="1" x14ac:dyDescent="0.2"/>
    <row r="850241" hidden="1" x14ac:dyDescent="0.2"/>
    <row r="850242" hidden="1" x14ac:dyDescent="0.2"/>
    <row r="850243" hidden="1" x14ac:dyDescent="0.2"/>
    <row r="850244" hidden="1" x14ac:dyDescent="0.2"/>
    <row r="850245" hidden="1" x14ac:dyDescent="0.2"/>
    <row r="850246" hidden="1" x14ac:dyDescent="0.2"/>
    <row r="850247" hidden="1" x14ac:dyDescent="0.2"/>
    <row r="850248" hidden="1" x14ac:dyDescent="0.2"/>
    <row r="850249" hidden="1" x14ac:dyDescent="0.2"/>
    <row r="850250" hidden="1" x14ac:dyDescent="0.2"/>
    <row r="850251" hidden="1" x14ac:dyDescent="0.2"/>
    <row r="850252" hidden="1" x14ac:dyDescent="0.2"/>
    <row r="850253" hidden="1" x14ac:dyDescent="0.2"/>
    <row r="850254" hidden="1" x14ac:dyDescent="0.2"/>
    <row r="850255" hidden="1" x14ac:dyDescent="0.2"/>
    <row r="850256" hidden="1" x14ac:dyDescent="0.2"/>
    <row r="850257" hidden="1" x14ac:dyDescent="0.2"/>
    <row r="850258" hidden="1" x14ac:dyDescent="0.2"/>
    <row r="850259" hidden="1" x14ac:dyDescent="0.2"/>
    <row r="850260" hidden="1" x14ac:dyDescent="0.2"/>
    <row r="850261" hidden="1" x14ac:dyDescent="0.2"/>
    <row r="850262" hidden="1" x14ac:dyDescent="0.2"/>
    <row r="850263" hidden="1" x14ac:dyDescent="0.2"/>
    <row r="850264" hidden="1" x14ac:dyDescent="0.2"/>
    <row r="850265" hidden="1" x14ac:dyDescent="0.2"/>
    <row r="850266" hidden="1" x14ac:dyDescent="0.2"/>
    <row r="850267" hidden="1" x14ac:dyDescent="0.2"/>
    <row r="850268" hidden="1" x14ac:dyDescent="0.2"/>
    <row r="850269" hidden="1" x14ac:dyDescent="0.2"/>
    <row r="850270" hidden="1" x14ac:dyDescent="0.2"/>
    <row r="850271" hidden="1" x14ac:dyDescent="0.2"/>
    <row r="850272" hidden="1" x14ac:dyDescent="0.2"/>
    <row r="850273" hidden="1" x14ac:dyDescent="0.2"/>
    <row r="850274" hidden="1" x14ac:dyDescent="0.2"/>
    <row r="850275" hidden="1" x14ac:dyDescent="0.2"/>
    <row r="850276" hidden="1" x14ac:dyDescent="0.2"/>
    <row r="850277" hidden="1" x14ac:dyDescent="0.2"/>
    <row r="850278" hidden="1" x14ac:dyDescent="0.2"/>
    <row r="850279" hidden="1" x14ac:dyDescent="0.2"/>
    <row r="850280" hidden="1" x14ac:dyDescent="0.2"/>
    <row r="850281" hidden="1" x14ac:dyDescent="0.2"/>
    <row r="850282" hidden="1" x14ac:dyDescent="0.2"/>
    <row r="850283" hidden="1" x14ac:dyDescent="0.2"/>
    <row r="850284" hidden="1" x14ac:dyDescent="0.2"/>
    <row r="850285" hidden="1" x14ac:dyDescent="0.2"/>
    <row r="850286" hidden="1" x14ac:dyDescent="0.2"/>
    <row r="850287" hidden="1" x14ac:dyDescent="0.2"/>
    <row r="850288" hidden="1" x14ac:dyDescent="0.2"/>
    <row r="850289" hidden="1" x14ac:dyDescent="0.2"/>
    <row r="850290" hidden="1" x14ac:dyDescent="0.2"/>
    <row r="850291" hidden="1" x14ac:dyDescent="0.2"/>
    <row r="850292" hidden="1" x14ac:dyDescent="0.2"/>
    <row r="850293" hidden="1" x14ac:dyDescent="0.2"/>
    <row r="850294" hidden="1" x14ac:dyDescent="0.2"/>
    <row r="850295" hidden="1" x14ac:dyDescent="0.2"/>
    <row r="850296" hidden="1" x14ac:dyDescent="0.2"/>
    <row r="850297" hidden="1" x14ac:dyDescent="0.2"/>
    <row r="850298" hidden="1" x14ac:dyDescent="0.2"/>
    <row r="850299" hidden="1" x14ac:dyDescent="0.2"/>
    <row r="850300" hidden="1" x14ac:dyDescent="0.2"/>
    <row r="850301" hidden="1" x14ac:dyDescent="0.2"/>
    <row r="850302" hidden="1" x14ac:dyDescent="0.2"/>
    <row r="850303" hidden="1" x14ac:dyDescent="0.2"/>
    <row r="850304" hidden="1" x14ac:dyDescent="0.2"/>
    <row r="850305" hidden="1" x14ac:dyDescent="0.2"/>
    <row r="850306" hidden="1" x14ac:dyDescent="0.2"/>
    <row r="850307" hidden="1" x14ac:dyDescent="0.2"/>
    <row r="850308" hidden="1" x14ac:dyDescent="0.2"/>
    <row r="850309" hidden="1" x14ac:dyDescent="0.2"/>
    <row r="850310" hidden="1" x14ac:dyDescent="0.2"/>
    <row r="850311" hidden="1" x14ac:dyDescent="0.2"/>
    <row r="850312" hidden="1" x14ac:dyDescent="0.2"/>
    <row r="850313" hidden="1" x14ac:dyDescent="0.2"/>
    <row r="850314" hidden="1" x14ac:dyDescent="0.2"/>
    <row r="850315" hidden="1" x14ac:dyDescent="0.2"/>
    <row r="850316" hidden="1" x14ac:dyDescent="0.2"/>
    <row r="850317" hidden="1" x14ac:dyDescent="0.2"/>
    <row r="850318" hidden="1" x14ac:dyDescent="0.2"/>
    <row r="850319" hidden="1" x14ac:dyDescent="0.2"/>
    <row r="850320" hidden="1" x14ac:dyDescent="0.2"/>
    <row r="850321" hidden="1" x14ac:dyDescent="0.2"/>
    <row r="850322" hidden="1" x14ac:dyDescent="0.2"/>
    <row r="850323" hidden="1" x14ac:dyDescent="0.2"/>
    <row r="850324" hidden="1" x14ac:dyDescent="0.2"/>
    <row r="850325" hidden="1" x14ac:dyDescent="0.2"/>
    <row r="850326" hidden="1" x14ac:dyDescent="0.2"/>
    <row r="850327" hidden="1" x14ac:dyDescent="0.2"/>
    <row r="850328" hidden="1" x14ac:dyDescent="0.2"/>
    <row r="850329" hidden="1" x14ac:dyDescent="0.2"/>
    <row r="850330" hidden="1" x14ac:dyDescent="0.2"/>
    <row r="850331" hidden="1" x14ac:dyDescent="0.2"/>
    <row r="850332" hidden="1" x14ac:dyDescent="0.2"/>
    <row r="850333" hidden="1" x14ac:dyDescent="0.2"/>
    <row r="850334" hidden="1" x14ac:dyDescent="0.2"/>
    <row r="850335" hidden="1" x14ac:dyDescent="0.2"/>
    <row r="850336" hidden="1" x14ac:dyDescent="0.2"/>
    <row r="850337" hidden="1" x14ac:dyDescent="0.2"/>
    <row r="850338" hidden="1" x14ac:dyDescent="0.2"/>
    <row r="850339" hidden="1" x14ac:dyDescent="0.2"/>
    <row r="850340" hidden="1" x14ac:dyDescent="0.2"/>
    <row r="850341" hidden="1" x14ac:dyDescent="0.2"/>
    <row r="850342" hidden="1" x14ac:dyDescent="0.2"/>
    <row r="850343" hidden="1" x14ac:dyDescent="0.2"/>
    <row r="850344" hidden="1" x14ac:dyDescent="0.2"/>
    <row r="850345" hidden="1" x14ac:dyDescent="0.2"/>
    <row r="850346" hidden="1" x14ac:dyDescent="0.2"/>
    <row r="850347" hidden="1" x14ac:dyDescent="0.2"/>
    <row r="850348" hidden="1" x14ac:dyDescent="0.2"/>
    <row r="850349" hidden="1" x14ac:dyDescent="0.2"/>
    <row r="850350" hidden="1" x14ac:dyDescent="0.2"/>
    <row r="850351" hidden="1" x14ac:dyDescent="0.2"/>
    <row r="850352" hidden="1" x14ac:dyDescent="0.2"/>
    <row r="850353" hidden="1" x14ac:dyDescent="0.2"/>
    <row r="850354" hidden="1" x14ac:dyDescent="0.2"/>
    <row r="850355" hidden="1" x14ac:dyDescent="0.2"/>
    <row r="850356" hidden="1" x14ac:dyDescent="0.2"/>
    <row r="850357" hidden="1" x14ac:dyDescent="0.2"/>
    <row r="850358" hidden="1" x14ac:dyDescent="0.2"/>
    <row r="850359" hidden="1" x14ac:dyDescent="0.2"/>
    <row r="850360" hidden="1" x14ac:dyDescent="0.2"/>
    <row r="850361" hidden="1" x14ac:dyDescent="0.2"/>
    <row r="850362" hidden="1" x14ac:dyDescent="0.2"/>
    <row r="850363" hidden="1" x14ac:dyDescent="0.2"/>
    <row r="850364" hidden="1" x14ac:dyDescent="0.2"/>
    <row r="850365" hidden="1" x14ac:dyDescent="0.2"/>
    <row r="850366" hidden="1" x14ac:dyDescent="0.2"/>
    <row r="850367" hidden="1" x14ac:dyDescent="0.2"/>
    <row r="850368" hidden="1" x14ac:dyDescent="0.2"/>
    <row r="850369" hidden="1" x14ac:dyDescent="0.2"/>
    <row r="850370" hidden="1" x14ac:dyDescent="0.2"/>
    <row r="850371" hidden="1" x14ac:dyDescent="0.2"/>
    <row r="850372" hidden="1" x14ac:dyDescent="0.2"/>
    <row r="850373" hidden="1" x14ac:dyDescent="0.2"/>
    <row r="850374" hidden="1" x14ac:dyDescent="0.2"/>
    <row r="850375" hidden="1" x14ac:dyDescent="0.2"/>
    <row r="850376" hidden="1" x14ac:dyDescent="0.2"/>
    <row r="850377" hidden="1" x14ac:dyDescent="0.2"/>
    <row r="850378" hidden="1" x14ac:dyDescent="0.2"/>
    <row r="850379" hidden="1" x14ac:dyDescent="0.2"/>
    <row r="850380" hidden="1" x14ac:dyDescent="0.2"/>
    <row r="850381" hidden="1" x14ac:dyDescent="0.2"/>
    <row r="850382" hidden="1" x14ac:dyDescent="0.2"/>
    <row r="850383" hidden="1" x14ac:dyDescent="0.2"/>
    <row r="850384" hidden="1" x14ac:dyDescent="0.2"/>
    <row r="850385" hidden="1" x14ac:dyDescent="0.2"/>
    <row r="850386" hidden="1" x14ac:dyDescent="0.2"/>
    <row r="850387" hidden="1" x14ac:dyDescent="0.2"/>
    <row r="850388" hidden="1" x14ac:dyDescent="0.2"/>
    <row r="850389" hidden="1" x14ac:dyDescent="0.2"/>
    <row r="850390" hidden="1" x14ac:dyDescent="0.2"/>
    <row r="850391" hidden="1" x14ac:dyDescent="0.2"/>
    <row r="850392" hidden="1" x14ac:dyDescent="0.2"/>
    <row r="850393" hidden="1" x14ac:dyDescent="0.2"/>
    <row r="850394" hidden="1" x14ac:dyDescent="0.2"/>
    <row r="850395" hidden="1" x14ac:dyDescent="0.2"/>
    <row r="850396" hidden="1" x14ac:dyDescent="0.2"/>
    <row r="850397" hidden="1" x14ac:dyDescent="0.2"/>
    <row r="850398" hidden="1" x14ac:dyDescent="0.2"/>
    <row r="850399" hidden="1" x14ac:dyDescent="0.2"/>
    <row r="850400" hidden="1" x14ac:dyDescent="0.2"/>
    <row r="850401" hidden="1" x14ac:dyDescent="0.2"/>
    <row r="850402" hidden="1" x14ac:dyDescent="0.2"/>
    <row r="850403" hidden="1" x14ac:dyDescent="0.2"/>
    <row r="850404" hidden="1" x14ac:dyDescent="0.2"/>
    <row r="850405" hidden="1" x14ac:dyDescent="0.2"/>
    <row r="850406" hidden="1" x14ac:dyDescent="0.2"/>
    <row r="850407" hidden="1" x14ac:dyDescent="0.2"/>
    <row r="850408" hidden="1" x14ac:dyDescent="0.2"/>
    <row r="850409" hidden="1" x14ac:dyDescent="0.2"/>
    <row r="850410" hidden="1" x14ac:dyDescent="0.2"/>
    <row r="850411" hidden="1" x14ac:dyDescent="0.2"/>
    <row r="850412" hidden="1" x14ac:dyDescent="0.2"/>
    <row r="850413" hidden="1" x14ac:dyDescent="0.2"/>
    <row r="850414" hidden="1" x14ac:dyDescent="0.2"/>
    <row r="850415" hidden="1" x14ac:dyDescent="0.2"/>
    <row r="850416" hidden="1" x14ac:dyDescent="0.2"/>
    <row r="850417" hidden="1" x14ac:dyDescent="0.2"/>
    <row r="850418" hidden="1" x14ac:dyDescent="0.2"/>
    <row r="850419" hidden="1" x14ac:dyDescent="0.2"/>
    <row r="850420" hidden="1" x14ac:dyDescent="0.2"/>
    <row r="850421" hidden="1" x14ac:dyDescent="0.2"/>
    <row r="850422" hidden="1" x14ac:dyDescent="0.2"/>
    <row r="850423" hidden="1" x14ac:dyDescent="0.2"/>
    <row r="850424" hidden="1" x14ac:dyDescent="0.2"/>
    <row r="850425" hidden="1" x14ac:dyDescent="0.2"/>
    <row r="850426" hidden="1" x14ac:dyDescent="0.2"/>
    <row r="850427" hidden="1" x14ac:dyDescent="0.2"/>
    <row r="850428" hidden="1" x14ac:dyDescent="0.2"/>
    <row r="850429" hidden="1" x14ac:dyDescent="0.2"/>
    <row r="850430" hidden="1" x14ac:dyDescent="0.2"/>
    <row r="850431" hidden="1" x14ac:dyDescent="0.2"/>
    <row r="850432" hidden="1" x14ac:dyDescent="0.2"/>
    <row r="850433" hidden="1" x14ac:dyDescent="0.2"/>
    <row r="850434" hidden="1" x14ac:dyDescent="0.2"/>
    <row r="850435" hidden="1" x14ac:dyDescent="0.2"/>
    <row r="850436" hidden="1" x14ac:dyDescent="0.2"/>
    <row r="850437" hidden="1" x14ac:dyDescent="0.2"/>
    <row r="850438" hidden="1" x14ac:dyDescent="0.2"/>
    <row r="850439" hidden="1" x14ac:dyDescent="0.2"/>
    <row r="850440" hidden="1" x14ac:dyDescent="0.2"/>
    <row r="850441" hidden="1" x14ac:dyDescent="0.2"/>
    <row r="850442" hidden="1" x14ac:dyDescent="0.2"/>
    <row r="850443" hidden="1" x14ac:dyDescent="0.2"/>
    <row r="850444" hidden="1" x14ac:dyDescent="0.2"/>
    <row r="850445" hidden="1" x14ac:dyDescent="0.2"/>
    <row r="850446" hidden="1" x14ac:dyDescent="0.2"/>
    <row r="850447" hidden="1" x14ac:dyDescent="0.2"/>
    <row r="850448" hidden="1" x14ac:dyDescent="0.2"/>
    <row r="850449" hidden="1" x14ac:dyDescent="0.2"/>
    <row r="850450" hidden="1" x14ac:dyDescent="0.2"/>
    <row r="850451" hidden="1" x14ac:dyDescent="0.2"/>
    <row r="850452" hidden="1" x14ac:dyDescent="0.2"/>
    <row r="850453" hidden="1" x14ac:dyDescent="0.2"/>
    <row r="850454" hidden="1" x14ac:dyDescent="0.2"/>
    <row r="850455" hidden="1" x14ac:dyDescent="0.2"/>
    <row r="850456" hidden="1" x14ac:dyDescent="0.2"/>
    <row r="850457" hidden="1" x14ac:dyDescent="0.2"/>
    <row r="850458" hidden="1" x14ac:dyDescent="0.2"/>
    <row r="850459" hidden="1" x14ac:dyDescent="0.2"/>
    <row r="850460" hidden="1" x14ac:dyDescent="0.2"/>
    <row r="850461" hidden="1" x14ac:dyDescent="0.2"/>
    <row r="850462" hidden="1" x14ac:dyDescent="0.2"/>
    <row r="850463" hidden="1" x14ac:dyDescent="0.2"/>
    <row r="850464" hidden="1" x14ac:dyDescent="0.2"/>
    <row r="850465" hidden="1" x14ac:dyDescent="0.2"/>
    <row r="850466" hidden="1" x14ac:dyDescent="0.2"/>
    <row r="850467" hidden="1" x14ac:dyDescent="0.2"/>
    <row r="850468" hidden="1" x14ac:dyDescent="0.2"/>
    <row r="850469" hidden="1" x14ac:dyDescent="0.2"/>
    <row r="850470" hidden="1" x14ac:dyDescent="0.2"/>
    <row r="850471" hidden="1" x14ac:dyDescent="0.2"/>
    <row r="850472" hidden="1" x14ac:dyDescent="0.2"/>
    <row r="850473" hidden="1" x14ac:dyDescent="0.2"/>
    <row r="850474" hidden="1" x14ac:dyDescent="0.2"/>
    <row r="850475" hidden="1" x14ac:dyDescent="0.2"/>
    <row r="850476" hidden="1" x14ac:dyDescent="0.2"/>
    <row r="850477" hidden="1" x14ac:dyDescent="0.2"/>
    <row r="850478" hidden="1" x14ac:dyDescent="0.2"/>
    <row r="850479" hidden="1" x14ac:dyDescent="0.2"/>
    <row r="850480" hidden="1" x14ac:dyDescent="0.2"/>
    <row r="850481" hidden="1" x14ac:dyDescent="0.2"/>
    <row r="850482" hidden="1" x14ac:dyDescent="0.2"/>
    <row r="850483" hidden="1" x14ac:dyDescent="0.2"/>
    <row r="850484" hidden="1" x14ac:dyDescent="0.2"/>
    <row r="850485" hidden="1" x14ac:dyDescent="0.2"/>
    <row r="850486" hidden="1" x14ac:dyDescent="0.2"/>
    <row r="850487" hidden="1" x14ac:dyDescent="0.2"/>
    <row r="850488" hidden="1" x14ac:dyDescent="0.2"/>
    <row r="850489" hidden="1" x14ac:dyDescent="0.2"/>
    <row r="850490" hidden="1" x14ac:dyDescent="0.2"/>
    <row r="850491" hidden="1" x14ac:dyDescent="0.2"/>
    <row r="850492" hidden="1" x14ac:dyDescent="0.2"/>
    <row r="850493" hidden="1" x14ac:dyDescent="0.2"/>
    <row r="850494" hidden="1" x14ac:dyDescent="0.2"/>
    <row r="850495" hidden="1" x14ac:dyDescent="0.2"/>
    <row r="850496" hidden="1" x14ac:dyDescent="0.2"/>
    <row r="850497" hidden="1" x14ac:dyDescent="0.2"/>
    <row r="850498" hidden="1" x14ac:dyDescent="0.2"/>
    <row r="850499" hidden="1" x14ac:dyDescent="0.2"/>
    <row r="850500" hidden="1" x14ac:dyDescent="0.2"/>
    <row r="850501" hidden="1" x14ac:dyDescent="0.2"/>
    <row r="850502" hidden="1" x14ac:dyDescent="0.2"/>
    <row r="850503" hidden="1" x14ac:dyDescent="0.2"/>
    <row r="850504" hidden="1" x14ac:dyDescent="0.2"/>
    <row r="850505" hidden="1" x14ac:dyDescent="0.2"/>
    <row r="850506" hidden="1" x14ac:dyDescent="0.2"/>
    <row r="850507" hidden="1" x14ac:dyDescent="0.2"/>
    <row r="850508" hidden="1" x14ac:dyDescent="0.2"/>
    <row r="850509" hidden="1" x14ac:dyDescent="0.2"/>
    <row r="850510" hidden="1" x14ac:dyDescent="0.2"/>
    <row r="850511" hidden="1" x14ac:dyDescent="0.2"/>
    <row r="850512" hidden="1" x14ac:dyDescent="0.2"/>
    <row r="850513" hidden="1" x14ac:dyDescent="0.2"/>
    <row r="850514" hidden="1" x14ac:dyDescent="0.2"/>
    <row r="850515" hidden="1" x14ac:dyDescent="0.2"/>
    <row r="850516" hidden="1" x14ac:dyDescent="0.2"/>
    <row r="850517" hidden="1" x14ac:dyDescent="0.2"/>
    <row r="850518" hidden="1" x14ac:dyDescent="0.2"/>
    <row r="850519" hidden="1" x14ac:dyDescent="0.2"/>
    <row r="850520" hidden="1" x14ac:dyDescent="0.2"/>
    <row r="850521" hidden="1" x14ac:dyDescent="0.2"/>
    <row r="850522" hidden="1" x14ac:dyDescent="0.2"/>
    <row r="850523" hidden="1" x14ac:dyDescent="0.2"/>
    <row r="850524" hidden="1" x14ac:dyDescent="0.2"/>
    <row r="850525" hidden="1" x14ac:dyDescent="0.2"/>
    <row r="850526" hidden="1" x14ac:dyDescent="0.2"/>
    <row r="850527" hidden="1" x14ac:dyDescent="0.2"/>
    <row r="850528" hidden="1" x14ac:dyDescent="0.2"/>
    <row r="850529" hidden="1" x14ac:dyDescent="0.2"/>
    <row r="850530" hidden="1" x14ac:dyDescent="0.2"/>
    <row r="850531" hidden="1" x14ac:dyDescent="0.2"/>
    <row r="850532" hidden="1" x14ac:dyDescent="0.2"/>
    <row r="850533" hidden="1" x14ac:dyDescent="0.2"/>
    <row r="850534" hidden="1" x14ac:dyDescent="0.2"/>
    <row r="850535" hidden="1" x14ac:dyDescent="0.2"/>
    <row r="850536" hidden="1" x14ac:dyDescent="0.2"/>
    <row r="850537" hidden="1" x14ac:dyDescent="0.2"/>
    <row r="850538" hidden="1" x14ac:dyDescent="0.2"/>
    <row r="850539" hidden="1" x14ac:dyDescent="0.2"/>
    <row r="850540" hidden="1" x14ac:dyDescent="0.2"/>
    <row r="850541" hidden="1" x14ac:dyDescent="0.2"/>
    <row r="850542" hidden="1" x14ac:dyDescent="0.2"/>
    <row r="850543" hidden="1" x14ac:dyDescent="0.2"/>
    <row r="850544" hidden="1" x14ac:dyDescent="0.2"/>
    <row r="850545" hidden="1" x14ac:dyDescent="0.2"/>
    <row r="850546" hidden="1" x14ac:dyDescent="0.2"/>
    <row r="850547" hidden="1" x14ac:dyDescent="0.2"/>
    <row r="850548" hidden="1" x14ac:dyDescent="0.2"/>
    <row r="850549" hidden="1" x14ac:dyDescent="0.2"/>
    <row r="850550" hidden="1" x14ac:dyDescent="0.2"/>
    <row r="850551" hidden="1" x14ac:dyDescent="0.2"/>
    <row r="850552" hidden="1" x14ac:dyDescent="0.2"/>
    <row r="850553" hidden="1" x14ac:dyDescent="0.2"/>
    <row r="850554" hidden="1" x14ac:dyDescent="0.2"/>
    <row r="850555" hidden="1" x14ac:dyDescent="0.2"/>
    <row r="850556" hidden="1" x14ac:dyDescent="0.2"/>
    <row r="850557" hidden="1" x14ac:dyDescent="0.2"/>
    <row r="850558" hidden="1" x14ac:dyDescent="0.2"/>
    <row r="850559" hidden="1" x14ac:dyDescent="0.2"/>
    <row r="850560" hidden="1" x14ac:dyDescent="0.2"/>
    <row r="850561" hidden="1" x14ac:dyDescent="0.2"/>
    <row r="850562" hidden="1" x14ac:dyDescent="0.2"/>
    <row r="850563" hidden="1" x14ac:dyDescent="0.2"/>
    <row r="850564" hidden="1" x14ac:dyDescent="0.2"/>
    <row r="850565" hidden="1" x14ac:dyDescent="0.2"/>
    <row r="850566" hidden="1" x14ac:dyDescent="0.2"/>
    <row r="850567" hidden="1" x14ac:dyDescent="0.2"/>
    <row r="850568" hidden="1" x14ac:dyDescent="0.2"/>
    <row r="850569" hidden="1" x14ac:dyDescent="0.2"/>
    <row r="850570" hidden="1" x14ac:dyDescent="0.2"/>
    <row r="850571" hidden="1" x14ac:dyDescent="0.2"/>
    <row r="850572" hidden="1" x14ac:dyDescent="0.2"/>
    <row r="850573" hidden="1" x14ac:dyDescent="0.2"/>
    <row r="850574" hidden="1" x14ac:dyDescent="0.2"/>
    <row r="850575" hidden="1" x14ac:dyDescent="0.2"/>
    <row r="850576" hidden="1" x14ac:dyDescent="0.2"/>
    <row r="850577" hidden="1" x14ac:dyDescent="0.2"/>
    <row r="850578" hidden="1" x14ac:dyDescent="0.2"/>
    <row r="850579" hidden="1" x14ac:dyDescent="0.2"/>
    <row r="850580" hidden="1" x14ac:dyDescent="0.2"/>
    <row r="850581" hidden="1" x14ac:dyDescent="0.2"/>
    <row r="850582" hidden="1" x14ac:dyDescent="0.2"/>
    <row r="850583" hidden="1" x14ac:dyDescent="0.2"/>
    <row r="850584" hidden="1" x14ac:dyDescent="0.2"/>
    <row r="850585" hidden="1" x14ac:dyDescent="0.2"/>
    <row r="850586" hidden="1" x14ac:dyDescent="0.2"/>
    <row r="850587" hidden="1" x14ac:dyDescent="0.2"/>
    <row r="850588" hidden="1" x14ac:dyDescent="0.2"/>
    <row r="850589" hidden="1" x14ac:dyDescent="0.2"/>
    <row r="850590" hidden="1" x14ac:dyDescent="0.2"/>
    <row r="850591" hidden="1" x14ac:dyDescent="0.2"/>
    <row r="850592" hidden="1" x14ac:dyDescent="0.2"/>
    <row r="850593" hidden="1" x14ac:dyDescent="0.2"/>
    <row r="850594" hidden="1" x14ac:dyDescent="0.2"/>
    <row r="850595" hidden="1" x14ac:dyDescent="0.2"/>
    <row r="850596" hidden="1" x14ac:dyDescent="0.2"/>
    <row r="850597" hidden="1" x14ac:dyDescent="0.2"/>
    <row r="850598" hidden="1" x14ac:dyDescent="0.2"/>
    <row r="850599" hidden="1" x14ac:dyDescent="0.2"/>
    <row r="850600" hidden="1" x14ac:dyDescent="0.2"/>
    <row r="850601" hidden="1" x14ac:dyDescent="0.2"/>
    <row r="850602" hidden="1" x14ac:dyDescent="0.2"/>
    <row r="850603" hidden="1" x14ac:dyDescent="0.2"/>
    <row r="850604" hidden="1" x14ac:dyDescent="0.2"/>
    <row r="850605" hidden="1" x14ac:dyDescent="0.2"/>
    <row r="850606" hidden="1" x14ac:dyDescent="0.2"/>
    <row r="850607" hidden="1" x14ac:dyDescent="0.2"/>
    <row r="850608" hidden="1" x14ac:dyDescent="0.2"/>
    <row r="850609" hidden="1" x14ac:dyDescent="0.2"/>
    <row r="850610" hidden="1" x14ac:dyDescent="0.2"/>
    <row r="850611" hidden="1" x14ac:dyDescent="0.2"/>
    <row r="850612" hidden="1" x14ac:dyDescent="0.2"/>
    <row r="850613" hidden="1" x14ac:dyDescent="0.2"/>
    <row r="850614" hidden="1" x14ac:dyDescent="0.2"/>
    <row r="850615" hidden="1" x14ac:dyDescent="0.2"/>
    <row r="850616" hidden="1" x14ac:dyDescent="0.2"/>
    <row r="850617" hidden="1" x14ac:dyDescent="0.2"/>
    <row r="850618" hidden="1" x14ac:dyDescent="0.2"/>
    <row r="850619" hidden="1" x14ac:dyDescent="0.2"/>
    <row r="850620" hidden="1" x14ac:dyDescent="0.2"/>
    <row r="850621" hidden="1" x14ac:dyDescent="0.2"/>
    <row r="850622" hidden="1" x14ac:dyDescent="0.2"/>
    <row r="850623" hidden="1" x14ac:dyDescent="0.2"/>
    <row r="850624" hidden="1" x14ac:dyDescent="0.2"/>
    <row r="850625" hidden="1" x14ac:dyDescent="0.2"/>
    <row r="850626" hidden="1" x14ac:dyDescent="0.2"/>
    <row r="850627" hidden="1" x14ac:dyDescent="0.2"/>
    <row r="850628" hidden="1" x14ac:dyDescent="0.2"/>
    <row r="850629" hidden="1" x14ac:dyDescent="0.2"/>
    <row r="850630" hidden="1" x14ac:dyDescent="0.2"/>
    <row r="850631" hidden="1" x14ac:dyDescent="0.2"/>
    <row r="850632" hidden="1" x14ac:dyDescent="0.2"/>
    <row r="850633" hidden="1" x14ac:dyDescent="0.2"/>
    <row r="850634" hidden="1" x14ac:dyDescent="0.2"/>
    <row r="850635" hidden="1" x14ac:dyDescent="0.2"/>
    <row r="850636" hidden="1" x14ac:dyDescent="0.2"/>
    <row r="850637" hidden="1" x14ac:dyDescent="0.2"/>
    <row r="850638" hidden="1" x14ac:dyDescent="0.2"/>
    <row r="850639" hidden="1" x14ac:dyDescent="0.2"/>
    <row r="850640" hidden="1" x14ac:dyDescent="0.2"/>
    <row r="850641" hidden="1" x14ac:dyDescent="0.2"/>
    <row r="850642" hidden="1" x14ac:dyDescent="0.2"/>
    <row r="850643" hidden="1" x14ac:dyDescent="0.2"/>
    <row r="850644" hidden="1" x14ac:dyDescent="0.2"/>
    <row r="850645" hidden="1" x14ac:dyDescent="0.2"/>
    <row r="850646" hidden="1" x14ac:dyDescent="0.2"/>
    <row r="850647" hidden="1" x14ac:dyDescent="0.2"/>
    <row r="850648" hidden="1" x14ac:dyDescent="0.2"/>
    <row r="850649" hidden="1" x14ac:dyDescent="0.2"/>
    <row r="850650" hidden="1" x14ac:dyDescent="0.2"/>
    <row r="850651" hidden="1" x14ac:dyDescent="0.2"/>
    <row r="850652" hidden="1" x14ac:dyDescent="0.2"/>
    <row r="850653" hidden="1" x14ac:dyDescent="0.2"/>
    <row r="850654" hidden="1" x14ac:dyDescent="0.2"/>
    <row r="850655" hidden="1" x14ac:dyDescent="0.2"/>
    <row r="850656" hidden="1" x14ac:dyDescent="0.2"/>
    <row r="850657" hidden="1" x14ac:dyDescent="0.2"/>
    <row r="850658" hidden="1" x14ac:dyDescent="0.2"/>
    <row r="850659" hidden="1" x14ac:dyDescent="0.2"/>
    <row r="850660" hidden="1" x14ac:dyDescent="0.2"/>
    <row r="850661" hidden="1" x14ac:dyDescent="0.2"/>
    <row r="850662" hidden="1" x14ac:dyDescent="0.2"/>
    <row r="850663" hidden="1" x14ac:dyDescent="0.2"/>
    <row r="850664" hidden="1" x14ac:dyDescent="0.2"/>
    <row r="850665" hidden="1" x14ac:dyDescent="0.2"/>
    <row r="850666" hidden="1" x14ac:dyDescent="0.2"/>
    <row r="850667" hidden="1" x14ac:dyDescent="0.2"/>
    <row r="850668" hidden="1" x14ac:dyDescent="0.2"/>
    <row r="850669" hidden="1" x14ac:dyDescent="0.2"/>
    <row r="850670" hidden="1" x14ac:dyDescent="0.2"/>
    <row r="850671" hidden="1" x14ac:dyDescent="0.2"/>
    <row r="850672" hidden="1" x14ac:dyDescent="0.2"/>
    <row r="850673" hidden="1" x14ac:dyDescent="0.2"/>
    <row r="850674" hidden="1" x14ac:dyDescent="0.2"/>
    <row r="850675" hidden="1" x14ac:dyDescent="0.2"/>
    <row r="850676" hidden="1" x14ac:dyDescent="0.2"/>
    <row r="850677" hidden="1" x14ac:dyDescent="0.2"/>
    <row r="850678" hidden="1" x14ac:dyDescent="0.2"/>
    <row r="850679" hidden="1" x14ac:dyDescent="0.2"/>
    <row r="850680" hidden="1" x14ac:dyDescent="0.2"/>
    <row r="850681" hidden="1" x14ac:dyDescent="0.2"/>
    <row r="850682" hidden="1" x14ac:dyDescent="0.2"/>
    <row r="850683" hidden="1" x14ac:dyDescent="0.2"/>
    <row r="850684" hidden="1" x14ac:dyDescent="0.2"/>
    <row r="850685" hidden="1" x14ac:dyDescent="0.2"/>
    <row r="850686" hidden="1" x14ac:dyDescent="0.2"/>
    <row r="850687" hidden="1" x14ac:dyDescent="0.2"/>
    <row r="850688" hidden="1" x14ac:dyDescent="0.2"/>
    <row r="850689" hidden="1" x14ac:dyDescent="0.2"/>
    <row r="850690" hidden="1" x14ac:dyDescent="0.2"/>
    <row r="850691" hidden="1" x14ac:dyDescent="0.2"/>
    <row r="850692" hidden="1" x14ac:dyDescent="0.2"/>
    <row r="850693" hidden="1" x14ac:dyDescent="0.2"/>
    <row r="850694" hidden="1" x14ac:dyDescent="0.2"/>
    <row r="850695" hidden="1" x14ac:dyDescent="0.2"/>
    <row r="850696" hidden="1" x14ac:dyDescent="0.2"/>
    <row r="850697" hidden="1" x14ac:dyDescent="0.2"/>
    <row r="850698" hidden="1" x14ac:dyDescent="0.2"/>
    <row r="850699" hidden="1" x14ac:dyDescent="0.2"/>
    <row r="850700" hidden="1" x14ac:dyDescent="0.2"/>
    <row r="850701" hidden="1" x14ac:dyDescent="0.2"/>
    <row r="850702" hidden="1" x14ac:dyDescent="0.2"/>
    <row r="850703" hidden="1" x14ac:dyDescent="0.2"/>
    <row r="850704" hidden="1" x14ac:dyDescent="0.2"/>
    <row r="850705" hidden="1" x14ac:dyDescent="0.2"/>
    <row r="850706" hidden="1" x14ac:dyDescent="0.2"/>
    <row r="850707" hidden="1" x14ac:dyDescent="0.2"/>
    <row r="850708" hidden="1" x14ac:dyDescent="0.2"/>
    <row r="850709" hidden="1" x14ac:dyDescent="0.2"/>
    <row r="850710" hidden="1" x14ac:dyDescent="0.2"/>
    <row r="850711" hidden="1" x14ac:dyDescent="0.2"/>
    <row r="850712" hidden="1" x14ac:dyDescent="0.2"/>
    <row r="850713" hidden="1" x14ac:dyDescent="0.2"/>
    <row r="850714" hidden="1" x14ac:dyDescent="0.2"/>
    <row r="850715" hidden="1" x14ac:dyDescent="0.2"/>
    <row r="850716" hidden="1" x14ac:dyDescent="0.2"/>
    <row r="850717" hidden="1" x14ac:dyDescent="0.2"/>
    <row r="850718" hidden="1" x14ac:dyDescent="0.2"/>
    <row r="850719" hidden="1" x14ac:dyDescent="0.2"/>
    <row r="850720" hidden="1" x14ac:dyDescent="0.2"/>
    <row r="850721" hidden="1" x14ac:dyDescent="0.2"/>
    <row r="850722" hidden="1" x14ac:dyDescent="0.2"/>
    <row r="850723" hidden="1" x14ac:dyDescent="0.2"/>
    <row r="850724" hidden="1" x14ac:dyDescent="0.2"/>
    <row r="850725" hidden="1" x14ac:dyDescent="0.2"/>
    <row r="850726" hidden="1" x14ac:dyDescent="0.2"/>
    <row r="850727" hidden="1" x14ac:dyDescent="0.2"/>
    <row r="850728" hidden="1" x14ac:dyDescent="0.2"/>
    <row r="850729" hidden="1" x14ac:dyDescent="0.2"/>
    <row r="850730" hidden="1" x14ac:dyDescent="0.2"/>
    <row r="850731" hidden="1" x14ac:dyDescent="0.2"/>
    <row r="850732" hidden="1" x14ac:dyDescent="0.2"/>
    <row r="850733" hidden="1" x14ac:dyDescent="0.2"/>
    <row r="850734" hidden="1" x14ac:dyDescent="0.2"/>
    <row r="850735" hidden="1" x14ac:dyDescent="0.2"/>
    <row r="850736" hidden="1" x14ac:dyDescent="0.2"/>
    <row r="850737" hidden="1" x14ac:dyDescent="0.2"/>
    <row r="850738" hidden="1" x14ac:dyDescent="0.2"/>
    <row r="850739" hidden="1" x14ac:dyDescent="0.2"/>
    <row r="850740" hidden="1" x14ac:dyDescent="0.2"/>
    <row r="850741" hidden="1" x14ac:dyDescent="0.2"/>
    <row r="850742" hidden="1" x14ac:dyDescent="0.2"/>
    <row r="850743" hidden="1" x14ac:dyDescent="0.2"/>
    <row r="850744" hidden="1" x14ac:dyDescent="0.2"/>
    <row r="850745" hidden="1" x14ac:dyDescent="0.2"/>
    <row r="850746" hidden="1" x14ac:dyDescent="0.2"/>
    <row r="850747" hidden="1" x14ac:dyDescent="0.2"/>
    <row r="850748" hidden="1" x14ac:dyDescent="0.2"/>
    <row r="850749" hidden="1" x14ac:dyDescent="0.2"/>
    <row r="850750" hidden="1" x14ac:dyDescent="0.2"/>
    <row r="850751" hidden="1" x14ac:dyDescent="0.2"/>
    <row r="850752" hidden="1" x14ac:dyDescent="0.2"/>
    <row r="850753" hidden="1" x14ac:dyDescent="0.2"/>
    <row r="850754" hidden="1" x14ac:dyDescent="0.2"/>
    <row r="850755" hidden="1" x14ac:dyDescent="0.2"/>
    <row r="850756" hidden="1" x14ac:dyDescent="0.2"/>
    <row r="850757" hidden="1" x14ac:dyDescent="0.2"/>
    <row r="850758" hidden="1" x14ac:dyDescent="0.2"/>
    <row r="850759" hidden="1" x14ac:dyDescent="0.2"/>
    <row r="850760" hidden="1" x14ac:dyDescent="0.2"/>
    <row r="850761" hidden="1" x14ac:dyDescent="0.2"/>
    <row r="850762" hidden="1" x14ac:dyDescent="0.2"/>
    <row r="850763" hidden="1" x14ac:dyDescent="0.2"/>
    <row r="850764" hidden="1" x14ac:dyDescent="0.2"/>
    <row r="850765" hidden="1" x14ac:dyDescent="0.2"/>
    <row r="850766" hidden="1" x14ac:dyDescent="0.2"/>
    <row r="850767" hidden="1" x14ac:dyDescent="0.2"/>
    <row r="850768" hidden="1" x14ac:dyDescent="0.2"/>
    <row r="850769" hidden="1" x14ac:dyDescent="0.2"/>
    <row r="850770" hidden="1" x14ac:dyDescent="0.2"/>
    <row r="850771" hidden="1" x14ac:dyDescent="0.2"/>
    <row r="850772" hidden="1" x14ac:dyDescent="0.2"/>
    <row r="850773" hidden="1" x14ac:dyDescent="0.2"/>
    <row r="850774" hidden="1" x14ac:dyDescent="0.2"/>
    <row r="850775" hidden="1" x14ac:dyDescent="0.2"/>
    <row r="850776" hidden="1" x14ac:dyDescent="0.2"/>
    <row r="850777" hidden="1" x14ac:dyDescent="0.2"/>
    <row r="850778" hidden="1" x14ac:dyDescent="0.2"/>
    <row r="850779" hidden="1" x14ac:dyDescent="0.2"/>
    <row r="850780" hidden="1" x14ac:dyDescent="0.2"/>
    <row r="850781" hidden="1" x14ac:dyDescent="0.2"/>
    <row r="850782" hidden="1" x14ac:dyDescent="0.2"/>
    <row r="850783" hidden="1" x14ac:dyDescent="0.2"/>
    <row r="850784" hidden="1" x14ac:dyDescent="0.2"/>
    <row r="850785" hidden="1" x14ac:dyDescent="0.2"/>
    <row r="850786" hidden="1" x14ac:dyDescent="0.2"/>
    <row r="850787" hidden="1" x14ac:dyDescent="0.2"/>
    <row r="850788" hidden="1" x14ac:dyDescent="0.2"/>
    <row r="850789" hidden="1" x14ac:dyDescent="0.2"/>
    <row r="850790" hidden="1" x14ac:dyDescent="0.2"/>
    <row r="850791" hidden="1" x14ac:dyDescent="0.2"/>
    <row r="850792" hidden="1" x14ac:dyDescent="0.2"/>
    <row r="850793" hidden="1" x14ac:dyDescent="0.2"/>
    <row r="850794" hidden="1" x14ac:dyDescent="0.2"/>
    <row r="850795" hidden="1" x14ac:dyDescent="0.2"/>
    <row r="850796" hidden="1" x14ac:dyDescent="0.2"/>
    <row r="850797" hidden="1" x14ac:dyDescent="0.2"/>
    <row r="850798" hidden="1" x14ac:dyDescent="0.2"/>
    <row r="850799" hidden="1" x14ac:dyDescent="0.2"/>
    <row r="850800" hidden="1" x14ac:dyDescent="0.2"/>
    <row r="850801" hidden="1" x14ac:dyDescent="0.2"/>
    <row r="850802" hidden="1" x14ac:dyDescent="0.2"/>
    <row r="850803" hidden="1" x14ac:dyDescent="0.2"/>
    <row r="850804" hidden="1" x14ac:dyDescent="0.2"/>
    <row r="850805" hidden="1" x14ac:dyDescent="0.2"/>
    <row r="850806" hidden="1" x14ac:dyDescent="0.2"/>
    <row r="850807" hidden="1" x14ac:dyDescent="0.2"/>
    <row r="850808" hidden="1" x14ac:dyDescent="0.2"/>
    <row r="850809" hidden="1" x14ac:dyDescent="0.2"/>
    <row r="850810" hidden="1" x14ac:dyDescent="0.2"/>
    <row r="850811" hidden="1" x14ac:dyDescent="0.2"/>
    <row r="850812" hidden="1" x14ac:dyDescent="0.2"/>
    <row r="850813" hidden="1" x14ac:dyDescent="0.2"/>
    <row r="850814" hidden="1" x14ac:dyDescent="0.2"/>
    <row r="850815" hidden="1" x14ac:dyDescent="0.2"/>
    <row r="850816" hidden="1" x14ac:dyDescent="0.2"/>
    <row r="850817" hidden="1" x14ac:dyDescent="0.2"/>
    <row r="850818" hidden="1" x14ac:dyDescent="0.2"/>
    <row r="850819" hidden="1" x14ac:dyDescent="0.2"/>
    <row r="850820" hidden="1" x14ac:dyDescent="0.2"/>
    <row r="850821" hidden="1" x14ac:dyDescent="0.2"/>
    <row r="850822" hidden="1" x14ac:dyDescent="0.2"/>
    <row r="850823" hidden="1" x14ac:dyDescent="0.2"/>
    <row r="850824" hidden="1" x14ac:dyDescent="0.2"/>
    <row r="850825" hidden="1" x14ac:dyDescent="0.2"/>
    <row r="850826" hidden="1" x14ac:dyDescent="0.2"/>
    <row r="850827" hidden="1" x14ac:dyDescent="0.2"/>
    <row r="850828" hidden="1" x14ac:dyDescent="0.2"/>
    <row r="850829" hidden="1" x14ac:dyDescent="0.2"/>
    <row r="850830" hidden="1" x14ac:dyDescent="0.2"/>
    <row r="850831" hidden="1" x14ac:dyDescent="0.2"/>
    <row r="850832" hidden="1" x14ac:dyDescent="0.2"/>
    <row r="850833" hidden="1" x14ac:dyDescent="0.2"/>
    <row r="850834" hidden="1" x14ac:dyDescent="0.2"/>
    <row r="850835" hidden="1" x14ac:dyDescent="0.2"/>
    <row r="850836" hidden="1" x14ac:dyDescent="0.2"/>
    <row r="850837" hidden="1" x14ac:dyDescent="0.2"/>
    <row r="850838" hidden="1" x14ac:dyDescent="0.2"/>
    <row r="850839" hidden="1" x14ac:dyDescent="0.2"/>
    <row r="850840" hidden="1" x14ac:dyDescent="0.2"/>
    <row r="850841" hidden="1" x14ac:dyDescent="0.2"/>
    <row r="850842" hidden="1" x14ac:dyDescent="0.2"/>
    <row r="850843" hidden="1" x14ac:dyDescent="0.2"/>
    <row r="850844" hidden="1" x14ac:dyDescent="0.2"/>
    <row r="850845" hidden="1" x14ac:dyDescent="0.2"/>
    <row r="850846" hidden="1" x14ac:dyDescent="0.2"/>
    <row r="850847" hidden="1" x14ac:dyDescent="0.2"/>
    <row r="850848" hidden="1" x14ac:dyDescent="0.2"/>
    <row r="850849" hidden="1" x14ac:dyDescent="0.2"/>
    <row r="850850" hidden="1" x14ac:dyDescent="0.2"/>
    <row r="850851" hidden="1" x14ac:dyDescent="0.2"/>
    <row r="850852" hidden="1" x14ac:dyDescent="0.2"/>
    <row r="850853" hidden="1" x14ac:dyDescent="0.2"/>
    <row r="850854" hidden="1" x14ac:dyDescent="0.2"/>
    <row r="850855" hidden="1" x14ac:dyDescent="0.2"/>
    <row r="850856" hidden="1" x14ac:dyDescent="0.2"/>
    <row r="850857" hidden="1" x14ac:dyDescent="0.2"/>
    <row r="850858" hidden="1" x14ac:dyDescent="0.2"/>
    <row r="850859" hidden="1" x14ac:dyDescent="0.2"/>
    <row r="850860" hidden="1" x14ac:dyDescent="0.2"/>
    <row r="850861" hidden="1" x14ac:dyDescent="0.2"/>
    <row r="850862" hidden="1" x14ac:dyDescent="0.2"/>
    <row r="850863" hidden="1" x14ac:dyDescent="0.2"/>
    <row r="850864" hidden="1" x14ac:dyDescent="0.2"/>
    <row r="850865" hidden="1" x14ac:dyDescent="0.2"/>
    <row r="850866" hidden="1" x14ac:dyDescent="0.2"/>
    <row r="850867" hidden="1" x14ac:dyDescent="0.2"/>
    <row r="850868" hidden="1" x14ac:dyDescent="0.2"/>
    <row r="850869" hidden="1" x14ac:dyDescent="0.2"/>
    <row r="850870" hidden="1" x14ac:dyDescent="0.2"/>
    <row r="850871" hidden="1" x14ac:dyDescent="0.2"/>
    <row r="850872" hidden="1" x14ac:dyDescent="0.2"/>
    <row r="850873" hidden="1" x14ac:dyDescent="0.2"/>
    <row r="850874" hidden="1" x14ac:dyDescent="0.2"/>
    <row r="850875" hidden="1" x14ac:dyDescent="0.2"/>
    <row r="850876" hidden="1" x14ac:dyDescent="0.2"/>
    <row r="850877" hidden="1" x14ac:dyDescent="0.2"/>
    <row r="850878" hidden="1" x14ac:dyDescent="0.2"/>
    <row r="850879" hidden="1" x14ac:dyDescent="0.2"/>
    <row r="850880" hidden="1" x14ac:dyDescent="0.2"/>
    <row r="850881" hidden="1" x14ac:dyDescent="0.2"/>
    <row r="850882" hidden="1" x14ac:dyDescent="0.2"/>
    <row r="850883" hidden="1" x14ac:dyDescent="0.2"/>
    <row r="850884" hidden="1" x14ac:dyDescent="0.2"/>
    <row r="850885" hidden="1" x14ac:dyDescent="0.2"/>
    <row r="850886" hidden="1" x14ac:dyDescent="0.2"/>
    <row r="850887" hidden="1" x14ac:dyDescent="0.2"/>
    <row r="850888" hidden="1" x14ac:dyDescent="0.2"/>
    <row r="850889" hidden="1" x14ac:dyDescent="0.2"/>
    <row r="850890" hidden="1" x14ac:dyDescent="0.2"/>
    <row r="850891" hidden="1" x14ac:dyDescent="0.2"/>
    <row r="850892" hidden="1" x14ac:dyDescent="0.2"/>
    <row r="850893" hidden="1" x14ac:dyDescent="0.2"/>
    <row r="850894" hidden="1" x14ac:dyDescent="0.2"/>
    <row r="850895" hidden="1" x14ac:dyDescent="0.2"/>
    <row r="850896" hidden="1" x14ac:dyDescent="0.2"/>
    <row r="850897" hidden="1" x14ac:dyDescent="0.2"/>
    <row r="850898" hidden="1" x14ac:dyDescent="0.2"/>
    <row r="850899" hidden="1" x14ac:dyDescent="0.2"/>
    <row r="850900" hidden="1" x14ac:dyDescent="0.2"/>
    <row r="850901" hidden="1" x14ac:dyDescent="0.2"/>
    <row r="850902" hidden="1" x14ac:dyDescent="0.2"/>
    <row r="850903" hidden="1" x14ac:dyDescent="0.2"/>
    <row r="850904" hidden="1" x14ac:dyDescent="0.2"/>
    <row r="850905" hidden="1" x14ac:dyDescent="0.2"/>
    <row r="850906" hidden="1" x14ac:dyDescent="0.2"/>
    <row r="850907" hidden="1" x14ac:dyDescent="0.2"/>
    <row r="850908" hidden="1" x14ac:dyDescent="0.2"/>
    <row r="850909" hidden="1" x14ac:dyDescent="0.2"/>
    <row r="850910" hidden="1" x14ac:dyDescent="0.2"/>
    <row r="850911" hidden="1" x14ac:dyDescent="0.2"/>
    <row r="850912" hidden="1" x14ac:dyDescent="0.2"/>
    <row r="850913" hidden="1" x14ac:dyDescent="0.2"/>
    <row r="850914" hidden="1" x14ac:dyDescent="0.2"/>
    <row r="850915" hidden="1" x14ac:dyDescent="0.2"/>
    <row r="850916" hidden="1" x14ac:dyDescent="0.2"/>
    <row r="850917" hidden="1" x14ac:dyDescent="0.2"/>
    <row r="850918" hidden="1" x14ac:dyDescent="0.2"/>
    <row r="850919" hidden="1" x14ac:dyDescent="0.2"/>
    <row r="850920" hidden="1" x14ac:dyDescent="0.2"/>
    <row r="850921" hidden="1" x14ac:dyDescent="0.2"/>
    <row r="850922" hidden="1" x14ac:dyDescent="0.2"/>
    <row r="850923" hidden="1" x14ac:dyDescent="0.2"/>
    <row r="850924" hidden="1" x14ac:dyDescent="0.2"/>
    <row r="850925" hidden="1" x14ac:dyDescent="0.2"/>
    <row r="850926" hidden="1" x14ac:dyDescent="0.2"/>
    <row r="850927" hidden="1" x14ac:dyDescent="0.2"/>
    <row r="850928" hidden="1" x14ac:dyDescent="0.2"/>
    <row r="850929" hidden="1" x14ac:dyDescent="0.2"/>
    <row r="850930" hidden="1" x14ac:dyDescent="0.2"/>
    <row r="850931" hidden="1" x14ac:dyDescent="0.2"/>
    <row r="850932" hidden="1" x14ac:dyDescent="0.2"/>
    <row r="850933" hidden="1" x14ac:dyDescent="0.2"/>
    <row r="850934" hidden="1" x14ac:dyDescent="0.2"/>
    <row r="850935" hidden="1" x14ac:dyDescent="0.2"/>
    <row r="850936" hidden="1" x14ac:dyDescent="0.2"/>
    <row r="850937" hidden="1" x14ac:dyDescent="0.2"/>
    <row r="850938" hidden="1" x14ac:dyDescent="0.2"/>
    <row r="850939" hidden="1" x14ac:dyDescent="0.2"/>
    <row r="850940" hidden="1" x14ac:dyDescent="0.2"/>
    <row r="850941" hidden="1" x14ac:dyDescent="0.2"/>
    <row r="850942" hidden="1" x14ac:dyDescent="0.2"/>
    <row r="850943" hidden="1" x14ac:dyDescent="0.2"/>
    <row r="850944" hidden="1" x14ac:dyDescent="0.2"/>
    <row r="850945" hidden="1" x14ac:dyDescent="0.2"/>
    <row r="850946" hidden="1" x14ac:dyDescent="0.2"/>
    <row r="850947" hidden="1" x14ac:dyDescent="0.2"/>
    <row r="850948" hidden="1" x14ac:dyDescent="0.2"/>
    <row r="850949" hidden="1" x14ac:dyDescent="0.2"/>
    <row r="850950" hidden="1" x14ac:dyDescent="0.2"/>
    <row r="850951" hidden="1" x14ac:dyDescent="0.2"/>
    <row r="850952" hidden="1" x14ac:dyDescent="0.2"/>
    <row r="850953" hidden="1" x14ac:dyDescent="0.2"/>
    <row r="850954" hidden="1" x14ac:dyDescent="0.2"/>
    <row r="850955" hidden="1" x14ac:dyDescent="0.2"/>
    <row r="850956" hidden="1" x14ac:dyDescent="0.2"/>
    <row r="850957" hidden="1" x14ac:dyDescent="0.2"/>
    <row r="850958" hidden="1" x14ac:dyDescent="0.2"/>
    <row r="850959" hidden="1" x14ac:dyDescent="0.2"/>
    <row r="850960" hidden="1" x14ac:dyDescent="0.2"/>
    <row r="850961" hidden="1" x14ac:dyDescent="0.2"/>
    <row r="850962" hidden="1" x14ac:dyDescent="0.2"/>
    <row r="850963" hidden="1" x14ac:dyDescent="0.2"/>
    <row r="850964" hidden="1" x14ac:dyDescent="0.2"/>
    <row r="850965" hidden="1" x14ac:dyDescent="0.2"/>
    <row r="850966" hidden="1" x14ac:dyDescent="0.2"/>
    <row r="850967" hidden="1" x14ac:dyDescent="0.2"/>
    <row r="850968" hidden="1" x14ac:dyDescent="0.2"/>
    <row r="850969" hidden="1" x14ac:dyDescent="0.2"/>
    <row r="850970" hidden="1" x14ac:dyDescent="0.2"/>
    <row r="850971" hidden="1" x14ac:dyDescent="0.2"/>
    <row r="850972" hidden="1" x14ac:dyDescent="0.2"/>
    <row r="850973" hidden="1" x14ac:dyDescent="0.2"/>
    <row r="850974" hidden="1" x14ac:dyDescent="0.2"/>
    <row r="850975" hidden="1" x14ac:dyDescent="0.2"/>
    <row r="850976" hidden="1" x14ac:dyDescent="0.2"/>
    <row r="850977" hidden="1" x14ac:dyDescent="0.2"/>
    <row r="850978" hidden="1" x14ac:dyDescent="0.2"/>
    <row r="850979" hidden="1" x14ac:dyDescent="0.2"/>
    <row r="850980" hidden="1" x14ac:dyDescent="0.2"/>
    <row r="850981" hidden="1" x14ac:dyDescent="0.2"/>
    <row r="850982" hidden="1" x14ac:dyDescent="0.2"/>
    <row r="850983" hidden="1" x14ac:dyDescent="0.2"/>
    <row r="850984" hidden="1" x14ac:dyDescent="0.2"/>
    <row r="850985" hidden="1" x14ac:dyDescent="0.2"/>
    <row r="850986" hidden="1" x14ac:dyDescent="0.2"/>
    <row r="850987" hidden="1" x14ac:dyDescent="0.2"/>
    <row r="850988" hidden="1" x14ac:dyDescent="0.2"/>
    <row r="850989" hidden="1" x14ac:dyDescent="0.2"/>
    <row r="850990" hidden="1" x14ac:dyDescent="0.2"/>
    <row r="850991" hidden="1" x14ac:dyDescent="0.2"/>
    <row r="850992" hidden="1" x14ac:dyDescent="0.2"/>
    <row r="850993" hidden="1" x14ac:dyDescent="0.2"/>
    <row r="850994" hidden="1" x14ac:dyDescent="0.2"/>
    <row r="850995" hidden="1" x14ac:dyDescent="0.2"/>
    <row r="850996" hidden="1" x14ac:dyDescent="0.2"/>
    <row r="850997" hidden="1" x14ac:dyDescent="0.2"/>
    <row r="850998" hidden="1" x14ac:dyDescent="0.2"/>
    <row r="850999" hidden="1" x14ac:dyDescent="0.2"/>
    <row r="851000" hidden="1" x14ac:dyDescent="0.2"/>
    <row r="851001" hidden="1" x14ac:dyDescent="0.2"/>
    <row r="851002" hidden="1" x14ac:dyDescent="0.2"/>
    <row r="851003" hidden="1" x14ac:dyDescent="0.2"/>
    <row r="851004" hidden="1" x14ac:dyDescent="0.2"/>
    <row r="851005" hidden="1" x14ac:dyDescent="0.2"/>
    <row r="851006" hidden="1" x14ac:dyDescent="0.2"/>
    <row r="851007" hidden="1" x14ac:dyDescent="0.2"/>
    <row r="851008" hidden="1" x14ac:dyDescent="0.2"/>
    <row r="851009" hidden="1" x14ac:dyDescent="0.2"/>
    <row r="851010" hidden="1" x14ac:dyDescent="0.2"/>
    <row r="851011" hidden="1" x14ac:dyDescent="0.2"/>
    <row r="851012" hidden="1" x14ac:dyDescent="0.2"/>
    <row r="851013" hidden="1" x14ac:dyDescent="0.2"/>
    <row r="851014" hidden="1" x14ac:dyDescent="0.2"/>
    <row r="851015" hidden="1" x14ac:dyDescent="0.2"/>
    <row r="851016" hidden="1" x14ac:dyDescent="0.2"/>
    <row r="851017" hidden="1" x14ac:dyDescent="0.2"/>
    <row r="851018" hidden="1" x14ac:dyDescent="0.2"/>
    <row r="851019" hidden="1" x14ac:dyDescent="0.2"/>
    <row r="851020" hidden="1" x14ac:dyDescent="0.2"/>
    <row r="851021" hidden="1" x14ac:dyDescent="0.2"/>
    <row r="851022" hidden="1" x14ac:dyDescent="0.2"/>
    <row r="851023" hidden="1" x14ac:dyDescent="0.2"/>
    <row r="851024" hidden="1" x14ac:dyDescent="0.2"/>
    <row r="851025" hidden="1" x14ac:dyDescent="0.2"/>
    <row r="851026" hidden="1" x14ac:dyDescent="0.2"/>
    <row r="851027" hidden="1" x14ac:dyDescent="0.2"/>
    <row r="851028" hidden="1" x14ac:dyDescent="0.2"/>
    <row r="851029" hidden="1" x14ac:dyDescent="0.2"/>
    <row r="851030" hidden="1" x14ac:dyDescent="0.2"/>
    <row r="851031" hidden="1" x14ac:dyDescent="0.2"/>
    <row r="851032" hidden="1" x14ac:dyDescent="0.2"/>
    <row r="851033" hidden="1" x14ac:dyDescent="0.2"/>
    <row r="851034" hidden="1" x14ac:dyDescent="0.2"/>
    <row r="851035" hidden="1" x14ac:dyDescent="0.2"/>
    <row r="851036" hidden="1" x14ac:dyDescent="0.2"/>
    <row r="851037" hidden="1" x14ac:dyDescent="0.2"/>
    <row r="851038" hidden="1" x14ac:dyDescent="0.2"/>
    <row r="851039" hidden="1" x14ac:dyDescent="0.2"/>
    <row r="851040" hidden="1" x14ac:dyDescent="0.2"/>
    <row r="851041" hidden="1" x14ac:dyDescent="0.2"/>
    <row r="851042" hidden="1" x14ac:dyDescent="0.2"/>
    <row r="851043" hidden="1" x14ac:dyDescent="0.2"/>
    <row r="851044" hidden="1" x14ac:dyDescent="0.2"/>
    <row r="851045" hidden="1" x14ac:dyDescent="0.2"/>
    <row r="851046" hidden="1" x14ac:dyDescent="0.2"/>
    <row r="851047" hidden="1" x14ac:dyDescent="0.2"/>
    <row r="851048" hidden="1" x14ac:dyDescent="0.2"/>
    <row r="851049" hidden="1" x14ac:dyDescent="0.2"/>
    <row r="851050" hidden="1" x14ac:dyDescent="0.2"/>
    <row r="851051" hidden="1" x14ac:dyDescent="0.2"/>
    <row r="851052" hidden="1" x14ac:dyDescent="0.2"/>
    <row r="851053" hidden="1" x14ac:dyDescent="0.2"/>
    <row r="851054" hidden="1" x14ac:dyDescent="0.2"/>
    <row r="851055" hidden="1" x14ac:dyDescent="0.2"/>
    <row r="851056" hidden="1" x14ac:dyDescent="0.2"/>
    <row r="851057" hidden="1" x14ac:dyDescent="0.2"/>
    <row r="851058" hidden="1" x14ac:dyDescent="0.2"/>
    <row r="851059" hidden="1" x14ac:dyDescent="0.2"/>
    <row r="851060" hidden="1" x14ac:dyDescent="0.2"/>
    <row r="851061" hidden="1" x14ac:dyDescent="0.2"/>
    <row r="851062" hidden="1" x14ac:dyDescent="0.2"/>
    <row r="851063" hidden="1" x14ac:dyDescent="0.2"/>
    <row r="851064" hidden="1" x14ac:dyDescent="0.2"/>
    <row r="851065" hidden="1" x14ac:dyDescent="0.2"/>
    <row r="851066" hidden="1" x14ac:dyDescent="0.2"/>
    <row r="851067" hidden="1" x14ac:dyDescent="0.2"/>
    <row r="851068" hidden="1" x14ac:dyDescent="0.2"/>
    <row r="851069" hidden="1" x14ac:dyDescent="0.2"/>
    <row r="851070" hidden="1" x14ac:dyDescent="0.2"/>
    <row r="851071" hidden="1" x14ac:dyDescent="0.2"/>
    <row r="851072" hidden="1" x14ac:dyDescent="0.2"/>
    <row r="851073" hidden="1" x14ac:dyDescent="0.2"/>
    <row r="851074" hidden="1" x14ac:dyDescent="0.2"/>
    <row r="851075" hidden="1" x14ac:dyDescent="0.2"/>
    <row r="851076" hidden="1" x14ac:dyDescent="0.2"/>
    <row r="851077" hidden="1" x14ac:dyDescent="0.2"/>
    <row r="851078" hidden="1" x14ac:dyDescent="0.2"/>
    <row r="851079" hidden="1" x14ac:dyDescent="0.2"/>
    <row r="851080" hidden="1" x14ac:dyDescent="0.2"/>
    <row r="851081" hidden="1" x14ac:dyDescent="0.2"/>
    <row r="851082" hidden="1" x14ac:dyDescent="0.2"/>
    <row r="851083" hidden="1" x14ac:dyDescent="0.2"/>
    <row r="851084" hidden="1" x14ac:dyDescent="0.2"/>
    <row r="851085" hidden="1" x14ac:dyDescent="0.2"/>
    <row r="851086" hidden="1" x14ac:dyDescent="0.2"/>
    <row r="851087" hidden="1" x14ac:dyDescent="0.2"/>
    <row r="851088" hidden="1" x14ac:dyDescent="0.2"/>
    <row r="851089" hidden="1" x14ac:dyDescent="0.2"/>
    <row r="851090" hidden="1" x14ac:dyDescent="0.2"/>
    <row r="851091" hidden="1" x14ac:dyDescent="0.2"/>
    <row r="851092" hidden="1" x14ac:dyDescent="0.2"/>
    <row r="851093" hidden="1" x14ac:dyDescent="0.2"/>
    <row r="851094" hidden="1" x14ac:dyDescent="0.2"/>
    <row r="851095" hidden="1" x14ac:dyDescent="0.2"/>
    <row r="851096" hidden="1" x14ac:dyDescent="0.2"/>
    <row r="851097" hidden="1" x14ac:dyDescent="0.2"/>
    <row r="851098" hidden="1" x14ac:dyDescent="0.2"/>
    <row r="851099" hidden="1" x14ac:dyDescent="0.2"/>
    <row r="851100" hidden="1" x14ac:dyDescent="0.2"/>
    <row r="851101" hidden="1" x14ac:dyDescent="0.2"/>
    <row r="851102" hidden="1" x14ac:dyDescent="0.2"/>
    <row r="851103" hidden="1" x14ac:dyDescent="0.2"/>
    <row r="851104" hidden="1" x14ac:dyDescent="0.2"/>
    <row r="851105" hidden="1" x14ac:dyDescent="0.2"/>
    <row r="851106" hidden="1" x14ac:dyDescent="0.2"/>
    <row r="851107" hidden="1" x14ac:dyDescent="0.2"/>
    <row r="851108" hidden="1" x14ac:dyDescent="0.2"/>
    <row r="851109" hidden="1" x14ac:dyDescent="0.2"/>
    <row r="851110" hidden="1" x14ac:dyDescent="0.2"/>
    <row r="851111" hidden="1" x14ac:dyDescent="0.2"/>
    <row r="851112" hidden="1" x14ac:dyDescent="0.2"/>
    <row r="851113" hidden="1" x14ac:dyDescent="0.2"/>
    <row r="851114" hidden="1" x14ac:dyDescent="0.2"/>
    <row r="851115" hidden="1" x14ac:dyDescent="0.2"/>
    <row r="851116" hidden="1" x14ac:dyDescent="0.2"/>
    <row r="851117" hidden="1" x14ac:dyDescent="0.2"/>
    <row r="851118" hidden="1" x14ac:dyDescent="0.2"/>
    <row r="851119" hidden="1" x14ac:dyDescent="0.2"/>
    <row r="851120" hidden="1" x14ac:dyDescent="0.2"/>
    <row r="851121" hidden="1" x14ac:dyDescent="0.2"/>
    <row r="851122" hidden="1" x14ac:dyDescent="0.2"/>
    <row r="851123" hidden="1" x14ac:dyDescent="0.2"/>
    <row r="851124" hidden="1" x14ac:dyDescent="0.2"/>
    <row r="851125" hidden="1" x14ac:dyDescent="0.2"/>
    <row r="851126" hidden="1" x14ac:dyDescent="0.2"/>
    <row r="851127" hidden="1" x14ac:dyDescent="0.2"/>
    <row r="851128" hidden="1" x14ac:dyDescent="0.2"/>
    <row r="851129" hidden="1" x14ac:dyDescent="0.2"/>
    <row r="851130" hidden="1" x14ac:dyDescent="0.2"/>
    <row r="851131" hidden="1" x14ac:dyDescent="0.2"/>
    <row r="851132" hidden="1" x14ac:dyDescent="0.2"/>
    <row r="851133" hidden="1" x14ac:dyDescent="0.2"/>
    <row r="851134" hidden="1" x14ac:dyDescent="0.2"/>
    <row r="851135" hidden="1" x14ac:dyDescent="0.2"/>
    <row r="851136" hidden="1" x14ac:dyDescent="0.2"/>
    <row r="851137" hidden="1" x14ac:dyDescent="0.2"/>
    <row r="851138" hidden="1" x14ac:dyDescent="0.2"/>
    <row r="851139" hidden="1" x14ac:dyDescent="0.2"/>
    <row r="851140" hidden="1" x14ac:dyDescent="0.2"/>
    <row r="851141" hidden="1" x14ac:dyDescent="0.2"/>
    <row r="851142" hidden="1" x14ac:dyDescent="0.2"/>
    <row r="851143" hidden="1" x14ac:dyDescent="0.2"/>
    <row r="851144" hidden="1" x14ac:dyDescent="0.2"/>
    <row r="851145" hidden="1" x14ac:dyDescent="0.2"/>
    <row r="851146" hidden="1" x14ac:dyDescent="0.2"/>
    <row r="851147" hidden="1" x14ac:dyDescent="0.2"/>
    <row r="851148" hidden="1" x14ac:dyDescent="0.2"/>
    <row r="851149" hidden="1" x14ac:dyDescent="0.2"/>
    <row r="851150" hidden="1" x14ac:dyDescent="0.2"/>
    <row r="851151" hidden="1" x14ac:dyDescent="0.2"/>
    <row r="851152" hidden="1" x14ac:dyDescent="0.2"/>
    <row r="851153" hidden="1" x14ac:dyDescent="0.2"/>
    <row r="851154" hidden="1" x14ac:dyDescent="0.2"/>
    <row r="851155" hidden="1" x14ac:dyDescent="0.2"/>
    <row r="851156" hidden="1" x14ac:dyDescent="0.2"/>
    <row r="851157" hidden="1" x14ac:dyDescent="0.2"/>
    <row r="851158" hidden="1" x14ac:dyDescent="0.2"/>
    <row r="851159" hidden="1" x14ac:dyDescent="0.2"/>
    <row r="851160" hidden="1" x14ac:dyDescent="0.2"/>
    <row r="851161" hidden="1" x14ac:dyDescent="0.2"/>
    <row r="851162" hidden="1" x14ac:dyDescent="0.2"/>
    <row r="851163" hidden="1" x14ac:dyDescent="0.2"/>
    <row r="851164" hidden="1" x14ac:dyDescent="0.2"/>
    <row r="851165" hidden="1" x14ac:dyDescent="0.2"/>
    <row r="851166" hidden="1" x14ac:dyDescent="0.2"/>
    <row r="851167" hidden="1" x14ac:dyDescent="0.2"/>
    <row r="851168" hidden="1" x14ac:dyDescent="0.2"/>
    <row r="851169" hidden="1" x14ac:dyDescent="0.2"/>
    <row r="851170" hidden="1" x14ac:dyDescent="0.2"/>
    <row r="851171" hidden="1" x14ac:dyDescent="0.2"/>
    <row r="851172" hidden="1" x14ac:dyDescent="0.2"/>
    <row r="851173" hidden="1" x14ac:dyDescent="0.2"/>
    <row r="851174" hidden="1" x14ac:dyDescent="0.2"/>
    <row r="851175" hidden="1" x14ac:dyDescent="0.2"/>
    <row r="851176" hidden="1" x14ac:dyDescent="0.2"/>
    <row r="851177" hidden="1" x14ac:dyDescent="0.2"/>
    <row r="851178" hidden="1" x14ac:dyDescent="0.2"/>
    <row r="851179" hidden="1" x14ac:dyDescent="0.2"/>
    <row r="851180" hidden="1" x14ac:dyDescent="0.2"/>
    <row r="851181" hidden="1" x14ac:dyDescent="0.2"/>
    <row r="851182" hidden="1" x14ac:dyDescent="0.2"/>
    <row r="851183" hidden="1" x14ac:dyDescent="0.2"/>
    <row r="851184" hidden="1" x14ac:dyDescent="0.2"/>
    <row r="851185" hidden="1" x14ac:dyDescent="0.2"/>
    <row r="851186" hidden="1" x14ac:dyDescent="0.2"/>
    <row r="851187" hidden="1" x14ac:dyDescent="0.2"/>
    <row r="851188" hidden="1" x14ac:dyDescent="0.2"/>
    <row r="851189" hidden="1" x14ac:dyDescent="0.2"/>
    <row r="851190" hidden="1" x14ac:dyDescent="0.2"/>
    <row r="851191" hidden="1" x14ac:dyDescent="0.2"/>
    <row r="851192" hidden="1" x14ac:dyDescent="0.2"/>
    <row r="851193" hidden="1" x14ac:dyDescent="0.2"/>
    <row r="851194" hidden="1" x14ac:dyDescent="0.2"/>
    <row r="851195" hidden="1" x14ac:dyDescent="0.2"/>
    <row r="851196" hidden="1" x14ac:dyDescent="0.2"/>
    <row r="851197" hidden="1" x14ac:dyDescent="0.2"/>
    <row r="851198" hidden="1" x14ac:dyDescent="0.2"/>
    <row r="851199" hidden="1" x14ac:dyDescent="0.2"/>
    <row r="851200" hidden="1" x14ac:dyDescent="0.2"/>
    <row r="851201" hidden="1" x14ac:dyDescent="0.2"/>
    <row r="851202" hidden="1" x14ac:dyDescent="0.2"/>
    <row r="851203" hidden="1" x14ac:dyDescent="0.2"/>
    <row r="851204" hidden="1" x14ac:dyDescent="0.2"/>
    <row r="851205" hidden="1" x14ac:dyDescent="0.2"/>
    <row r="851206" hidden="1" x14ac:dyDescent="0.2"/>
    <row r="851207" hidden="1" x14ac:dyDescent="0.2"/>
    <row r="851208" hidden="1" x14ac:dyDescent="0.2"/>
    <row r="851209" hidden="1" x14ac:dyDescent="0.2"/>
    <row r="851210" hidden="1" x14ac:dyDescent="0.2"/>
    <row r="851211" hidden="1" x14ac:dyDescent="0.2"/>
    <row r="851212" hidden="1" x14ac:dyDescent="0.2"/>
    <row r="851213" hidden="1" x14ac:dyDescent="0.2"/>
    <row r="851214" hidden="1" x14ac:dyDescent="0.2"/>
    <row r="851215" hidden="1" x14ac:dyDescent="0.2"/>
    <row r="851216" hidden="1" x14ac:dyDescent="0.2"/>
    <row r="851217" hidden="1" x14ac:dyDescent="0.2"/>
    <row r="851218" hidden="1" x14ac:dyDescent="0.2"/>
    <row r="851219" hidden="1" x14ac:dyDescent="0.2"/>
    <row r="851220" hidden="1" x14ac:dyDescent="0.2"/>
    <row r="851221" hidden="1" x14ac:dyDescent="0.2"/>
    <row r="851222" hidden="1" x14ac:dyDescent="0.2"/>
    <row r="851223" hidden="1" x14ac:dyDescent="0.2"/>
    <row r="851224" hidden="1" x14ac:dyDescent="0.2"/>
    <row r="851225" hidden="1" x14ac:dyDescent="0.2"/>
    <row r="851226" hidden="1" x14ac:dyDescent="0.2"/>
    <row r="851227" hidden="1" x14ac:dyDescent="0.2"/>
    <row r="851228" hidden="1" x14ac:dyDescent="0.2"/>
    <row r="851229" hidden="1" x14ac:dyDescent="0.2"/>
    <row r="851230" hidden="1" x14ac:dyDescent="0.2"/>
    <row r="851231" hidden="1" x14ac:dyDescent="0.2"/>
    <row r="851232" hidden="1" x14ac:dyDescent="0.2"/>
    <row r="851233" hidden="1" x14ac:dyDescent="0.2"/>
    <row r="851234" hidden="1" x14ac:dyDescent="0.2"/>
    <row r="851235" hidden="1" x14ac:dyDescent="0.2"/>
    <row r="851236" hidden="1" x14ac:dyDescent="0.2"/>
    <row r="851237" hidden="1" x14ac:dyDescent="0.2"/>
    <row r="851238" hidden="1" x14ac:dyDescent="0.2"/>
    <row r="851239" hidden="1" x14ac:dyDescent="0.2"/>
    <row r="851240" hidden="1" x14ac:dyDescent="0.2"/>
    <row r="851241" hidden="1" x14ac:dyDescent="0.2"/>
    <row r="851242" hidden="1" x14ac:dyDescent="0.2"/>
    <row r="851243" hidden="1" x14ac:dyDescent="0.2"/>
    <row r="851244" hidden="1" x14ac:dyDescent="0.2"/>
    <row r="851245" hidden="1" x14ac:dyDescent="0.2"/>
    <row r="851246" hidden="1" x14ac:dyDescent="0.2"/>
    <row r="851247" hidden="1" x14ac:dyDescent="0.2"/>
    <row r="851248" hidden="1" x14ac:dyDescent="0.2"/>
    <row r="851249" hidden="1" x14ac:dyDescent="0.2"/>
    <row r="851250" hidden="1" x14ac:dyDescent="0.2"/>
    <row r="851251" hidden="1" x14ac:dyDescent="0.2"/>
    <row r="851252" hidden="1" x14ac:dyDescent="0.2"/>
    <row r="851253" hidden="1" x14ac:dyDescent="0.2"/>
    <row r="851254" hidden="1" x14ac:dyDescent="0.2"/>
    <row r="851255" hidden="1" x14ac:dyDescent="0.2"/>
    <row r="851256" hidden="1" x14ac:dyDescent="0.2"/>
    <row r="851257" hidden="1" x14ac:dyDescent="0.2"/>
    <row r="851258" hidden="1" x14ac:dyDescent="0.2"/>
    <row r="851259" hidden="1" x14ac:dyDescent="0.2"/>
    <row r="851260" hidden="1" x14ac:dyDescent="0.2"/>
    <row r="851261" hidden="1" x14ac:dyDescent="0.2"/>
    <row r="851262" hidden="1" x14ac:dyDescent="0.2"/>
    <row r="851263" hidden="1" x14ac:dyDescent="0.2"/>
    <row r="851264" hidden="1" x14ac:dyDescent="0.2"/>
    <row r="851265" hidden="1" x14ac:dyDescent="0.2"/>
    <row r="851266" hidden="1" x14ac:dyDescent="0.2"/>
    <row r="851267" hidden="1" x14ac:dyDescent="0.2"/>
    <row r="851268" hidden="1" x14ac:dyDescent="0.2"/>
    <row r="851269" hidden="1" x14ac:dyDescent="0.2"/>
    <row r="851270" hidden="1" x14ac:dyDescent="0.2"/>
    <row r="851271" hidden="1" x14ac:dyDescent="0.2"/>
    <row r="851272" hidden="1" x14ac:dyDescent="0.2"/>
    <row r="851273" hidden="1" x14ac:dyDescent="0.2"/>
    <row r="851274" hidden="1" x14ac:dyDescent="0.2"/>
    <row r="851275" hidden="1" x14ac:dyDescent="0.2"/>
    <row r="851276" hidden="1" x14ac:dyDescent="0.2"/>
    <row r="851277" hidden="1" x14ac:dyDescent="0.2"/>
    <row r="851278" hidden="1" x14ac:dyDescent="0.2"/>
    <row r="851279" hidden="1" x14ac:dyDescent="0.2"/>
    <row r="851280" hidden="1" x14ac:dyDescent="0.2"/>
    <row r="851281" hidden="1" x14ac:dyDescent="0.2"/>
    <row r="851282" hidden="1" x14ac:dyDescent="0.2"/>
    <row r="851283" hidden="1" x14ac:dyDescent="0.2"/>
    <row r="851284" hidden="1" x14ac:dyDescent="0.2"/>
    <row r="851285" hidden="1" x14ac:dyDescent="0.2"/>
    <row r="851286" hidden="1" x14ac:dyDescent="0.2"/>
    <row r="851287" hidden="1" x14ac:dyDescent="0.2"/>
    <row r="851288" hidden="1" x14ac:dyDescent="0.2"/>
    <row r="851289" hidden="1" x14ac:dyDescent="0.2"/>
    <row r="851290" hidden="1" x14ac:dyDescent="0.2"/>
    <row r="851291" hidden="1" x14ac:dyDescent="0.2"/>
    <row r="851292" hidden="1" x14ac:dyDescent="0.2"/>
    <row r="851293" hidden="1" x14ac:dyDescent="0.2"/>
    <row r="851294" hidden="1" x14ac:dyDescent="0.2"/>
    <row r="851295" hidden="1" x14ac:dyDescent="0.2"/>
    <row r="851296" hidden="1" x14ac:dyDescent="0.2"/>
    <row r="851297" hidden="1" x14ac:dyDescent="0.2"/>
    <row r="851298" hidden="1" x14ac:dyDescent="0.2"/>
    <row r="851299" hidden="1" x14ac:dyDescent="0.2"/>
    <row r="851300" hidden="1" x14ac:dyDescent="0.2"/>
    <row r="851301" hidden="1" x14ac:dyDescent="0.2"/>
    <row r="851302" hidden="1" x14ac:dyDescent="0.2"/>
    <row r="851303" hidden="1" x14ac:dyDescent="0.2"/>
    <row r="851304" hidden="1" x14ac:dyDescent="0.2"/>
    <row r="851305" hidden="1" x14ac:dyDescent="0.2"/>
    <row r="851306" hidden="1" x14ac:dyDescent="0.2"/>
    <row r="851307" hidden="1" x14ac:dyDescent="0.2"/>
    <row r="851308" hidden="1" x14ac:dyDescent="0.2"/>
    <row r="851309" hidden="1" x14ac:dyDescent="0.2"/>
    <row r="851310" hidden="1" x14ac:dyDescent="0.2"/>
    <row r="851311" hidden="1" x14ac:dyDescent="0.2"/>
    <row r="851312" hidden="1" x14ac:dyDescent="0.2"/>
    <row r="851313" hidden="1" x14ac:dyDescent="0.2"/>
    <row r="851314" hidden="1" x14ac:dyDescent="0.2"/>
    <row r="851315" hidden="1" x14ac:dyDescent="0.2"/>
    <row r="851316" hidden="1" x14ac:dyDescent="0.2"/>
    <row r="851317" hidden="1" x14ac:dyDescent="0.2"/>
    <row r="851318" hidden="1" x14ac:dyDescent="0.2"/>
    <row r="851319" hidden="1" x14ac:dyDescent="0.2"/>
    <row r="851320" hidden="1" x14ac:dyDescent="0.2"/>
    <row r="851321" hidden="1" x14ac:dyDescent="0.2"/>
    <row r="851322" hidden="1" x14ac:dyDescent="0.2"/>
    <row r="851323" hidden="1" x14ac:dyDescent="0.2"/>
    <row r="851324" hidden="1" x14ac:dyDescent="0.2"/>
    <row r="851325" hidden="1" x14ac:dyDescent="0.2"/>
    <row r="851326" hidden="1" x14ac:dyDescent="0.2"/>
    <row r="851327" hidden="1" x14ac:dyDescent="0.2"/>
    <row r="851328" hidden="1" x14ac:dyDescent="0.2"/>
    <row r="851329" hidden="1" x14ac:dyDescent="0.2"/>
    <row r="851330" hidden="1" x14ac:dyDescent="0.2"/>
    <row r="851331" hidden="1" x14ac:dyDescent="0.2"/>
    <row r="851332" hidden="1" x14ac:dyDescent="0.2"/>
    <row r="851333" hidden="1" x14ac:dyDescent="0.2"/>
    <row r="851334" hidden="1" x14ac:dyDescent="0.2"/>
    <row r="851335" hidden="1" x14ac:dyDescent="0.2"/>
    <row r="851336" hidden="1" x14ac:dyDescent="0.2"/>
    <row r="851337" hidden="1" x14ac:dyDescent="0.2"/>
    <row r="851338" hidden="1" x14ac:dyDescent="0.2"/>
    <row r="851339" hidden="1" x14ac:dyDescent="0.2"/>
    <row r="851340" hidden="1" x14ac:dyDescent="0.2"/>
    <row r="851341" hidden="1" x14ac:dyDescent="0.2"/>
    <row r="851342" hidden="1" x14ac:dyDescent="0.2"/>
    <row r="851343" hidden="1" x14ac:dyDescent="0.2"/>
    <row r="851344" hidden="1" x14ac:dyDescent="0.2"/>
    <row r="851345" hidden="1" x14ac:dyDescent="0.2"/>
    <row r="851346" hidden="1" x14ac:dyDescent="0.2"/>
    <row r="851347" hidden="1" x14ac:dyDescent="0.2"/>
    <row r="851348" hidden="1" x14ac:dyDescent="0.2"/>
    <row r="851349" hidden="1" x14ac:dyDescent="0.2"/>
    <row r="851350" hidden="1" x14ac:dyDescent="0.2"/>
    <row r="851351" hidden="1" x14ac:dyDescent="0.2"/>
    <row r="851352" hidden="1" x14ac:dyDescent="0.2"/>
    <row r="851353" hidden="1" x14ac:dyDescent="0.2"/>
    <row r="851354" hidden="1" x14ac:dyDescent="0.2"/>
    <row r="851355" hidden="1" x14ac:dyDescent="0.2"/>
    <row r="851356" hidden="1" x14ac:dyDescent="0.2"/>
    <row r="851357" hidden="1" x14ac:dyDescent="0.2"/>
    <row r="851358" hidden="1" x14ac:dyDescent="0.2"/>
    <row r="851359" hidden="1" x14ac:dyDescent="0.2"/>
    <row r="851360" hidden="1" x14ac:dyDescent="0.2"/>
    <row r="851361" hidden="1" x14ac:dyDescent="0.2"/>
    <row r="851362" hidden="1" x14ac:dyDescent="0.2"/>
    <row r="851363" hidden="1" x14ac:dyDescent="0.2"/>
    <row r="851364" hidden="1" x14ac:dyDescent="0.2"/>
    <row r="851365" hidden="1" x14ac:dyDescent="0.2"/>
    <row r="851366" hidden="1" x14ac:dyDescent="0.2"/>
    <row r="851367" hidden="1" x14ac:dyDescent="0.2"/>
    <row r="851368" hidden="1" x14ac:dyDescent="0.2"/>
    <row r="851369" hidden="1" x14ac:dyDescent="0.2"/>
    <row r="851370" hidden="1" x14ac:dyDescent="0.2"/>
    <row r="851371" hidden="1" x14ac:dyDescent="0.2"/>
    <row r="851372" hidden="1" x14ac:dyDescent="0.2"/>
    <row r="851373" hidden="1" x14ac:dyDescent="0.2"/>
    <row r="851374" hidden="1" x14ac:dyDescent="0.2"/>
    <row r="851375" hidden="1" x14ac:dyDescent="0.2"/>
    <row r="851376" hidden="1" x14ac:dyDescent="0.2"/>
    <row r="851377" hidden="1" x14ac:dyDescent="0.2"/>
    <row r="851378" hidden="1" x14ac:dyDescent="0.2"/>
    <row r="851379" hidden="1" x14ac:dyDescent="0.2"/>
    <row r="851380" hidden="1" x14ac:dyDescent="0.2"/>
    <row r="851381" hidden="1" x14ac:dyDescent="0.2"/>
    <row r="851382" hidden="1" x14ac:dyDescent="0.2"/>
    <row r="851383" hidden="1" x14ac:dyDescent="0.2"/>
    <row r="851384" hidden="1" x14ac:dyDescent="0.2"/>
    <row r="851385" hidden="1" x14ac:dyDescent="0.2"/>
    <row r="851386" hidden="1" x14ac:dyDescent="0.2"/>
    <row r="851387" hidden="1" x14ac:dyDescent="0.2"/>
    <row r="851388" hidden="1" x14ac:dyDescent="0.2"/>
    <row r="851389" hidden="1" x14ac:dyDescent="0.2"/>
    <row r="851390" hidden="1" x14ac:dyDescent="0.2"/>
    <row r="851391" hidden="1" x14ac:dyDescent="0.2"/>
    <row r="851392" hidden="1" x14ac:dyDescent="0.2"/>
    <row r="851393" hidden="1" x14ac:dyDescent="0.2"/>
    <row r="851394" hidden="1" x14ac:dyDescent="0.2"/>
    <row r="851395" hidden="1" x14ac:dyDescent="0.2"/>
    <row r="851396" hidden="1" x14ac:dyDescent="0.2"/>
    <row r="851397" hidden="1" x14ac:dyDescent="0.2"/>
    <row r="851398" hidden="1" x14ac:dyDescent="0.2"/>
    <row r="851399" hidden="1" x14ac:dyDescent="0.2"/>
    <row r="851400" hidden="1" x14ac:dyDescent="0.2"/>
    <row r="851401" hidden="1" x14ac:dyDescent="0.2"/>
    <row r="851402" hidden="1" x14ac:dyDescent="0.2"/>
    <row r="851403" hidden="1" x14ac:dyDescent="0.2"/>
    <row r="851404" hidden="1" x14ac:dyDescent="0.2"/>
    <row r="851405" hidden="1" x14ac:dyDescent="0.2"/>
    <row r="851406" hidden="1" x14ac:dyDescent="0.2"/>
    <row r="851407" hidden="1" x14ac:dyDescent="0.2"/>
    <row r="851408" hidden="1" x14ac:dyDescent="0.2"/>
    <row r="851409" hidden="1" x14ac:dyDescent="0.2"/>
    <row r="851410" hidden="1" x14ac:dyDescent="0.2"/>
    <row r="851411" hidden="1" x14ac:dyDescent="0.2"/>
    <row r="851412" hidden="1" x14ac:dyDescent="0.2"/>
    <row r="851413" hidden="1" x14ac:dyDescent="0.2"/>
    <row r="851414" hidden="1" x14ac:dyDescent="0.2"/>
    <row r="851415" hidden="1" x14ac:dyDescent="0.2"/>
    <row r="851416" hidden="1" x14ac:dyDescent="0.2"/>
    <row r="851417" hidden="1" x14ac:dyDescent="0.2"/>
    <row r="851418" hidden="1" x14ac:dyDescent="0.2"/>
    <row r="851419" hidden="1" x14ac:dyDescent="0.2"/>
    <row r="851420" hidden="1" x14ac:dyDescent="0.2"/>
    <row r="851421" hidden="1" x14ac:dyDescent="0.2"/>
    <row r="851422" hidden="1" x14ac:dyDescent="0.2"/>
    <row r="851423" hidden="1" x14ac:dyDescent="0.2"/>
    <row r="851424" hidden="1" x14ac:dyDescent="0.2"/>
    <row r="851425" hidden="1" x14ac:dyDescent="0.2"/>
    <row r="851426" hidden="1" x14ac:dyDescent="0.2"/>
    <row r="851427" hidden="1" x14ac:dyDescent="0.2"/>
    <row r="851428" hidden="1" x14ac:dyDescent="0.2"/>
    <row r="851429" hidden="1" x14ac:dyDescent="0.2"/>
    <row r="851430" hidden="1" x14ac:dyDescent="0.2"/>
    <row r="851431" hidden="1" x14ac:dyDescent="0.2"/>
    <row r="851432" hidden="1" x14ac:dyDescent="0.2"/>
    <row r="851433" hidden="1" x14ac:dyDescent="0.2"/>
    <row r="851434" hidden="1" x14ac:dyDescent="0.2"/>
    <row r="851435" hidden="1" x14ac:dyDescent="0.2"/>
    <row r="851436" hidden="1" x14ac:dyDescent="0.2"/>
    <row r="851437" hidden="1" x14ac:dyDescent="0.2"/>
    <row r="851438" hidden="1" x14ac:dyDescent="0.2"/>
    <row r="851439" hidden="1" x14ac:dyDescent="0.2"/>
    <row r="851440" hidden="1" x14ac:dyDescent="0.2"/>
    <row r="851441" hidden="1" x14ac:dyDescent="0.2"/>
    <row r="851442" hidden="1" x14ac:dyDescent="0.2"/>
    <row r="851443" hidden="1" x14ac:dyDescent="0.2"/>
    <row r="851444" hidden="1" x14ac:dyDescent="0.2"/>
    <row r="851445" hidden="1" x14ac:dyDescent="0.2"/>
    <row r="851446" hidden="1" x14ac:dyDescent="0.2"/>
    <row r="851447" hidden="1" x14ac:dyDescent="0.2"/>
    <row r="851448" hidden="1" x14ac:dyDescent="0.2"/>
    <row r="851449" hidden="1" x14ac:dyDescent="0.2"/>
    <row r="851450" hidden="1" x14ac:dyDescent="0.2"/>
    <row r="851451" hidden="1" x14ac:dyDescent="0.2"/>
    <row r="851452" hidden="1" x14ac:dyDescent="0.2"/>
    <row r="851453" hidden="1" x14ac:dyDescent="0.2"/>
    <row r="851454" hidden="1" x14ac:dyDescent="0.2"/>
    <row r="851455" hidden="1" x14ac:dyDescent="0.2"/>
    <row r="851456" hidden="1" x14ac:dyDescent="0.2"/>
    <row r="851457" hidden="1" x14ac:dyDescent="0.2"/>
    <row r="851458" hidden="1" x14ac:dyDescent="0.2"/>
    <row r="851459" hidden="1" x14ac:dyDescent="0.2"/>
    <row r="851460" hidden="1" x14ac:dyDescent="0.2"/>
    <row r="851461" hidden="1" x14ac:dyDescent="0.2"/>
    <row r="851462" hidden="1" x14ac:dyDescent="0.2"/>
    <row r="851463" hidden="1" x14ac:dyDescent="0.2"/>
    <row r="851464" hidden="1" x14ac:dyDescent="0.2"/>
    <row r="851465" hidden="1" x14ac:dyDescent="0.2"/>
    <row r="851466" hidden="1" x14ac:dyDescent="0.2"/>
    <row r="851467" hidden="1" x14ac:dyDescent="0.2"/>
    <row r="851468" hidden="1" x14ac:dyDescent="0.2"/>
    <row r="851469" hidden="1" x14ac:dyDescent="0.2"/>
    <row r="851470" hidden="1" x14ac:dyDescent="0.2"/>
    <row r="851471" hidden="1" x14ac:dyDescent="0.2"/>
    <row r="851472" hidden="1" x14ac:dyDescent="0.2"/>
    <row r="851473" hidden="1" x14ac:dyDescent="0.2"/>
    <row r="851474" hidden="1" x14ac:dyDescent="0.2"/>
    <row r="851475" hidden="1" x14ac:dyDescent="0.2"/>
    <row r="851476" hidden="1" x14ac:dyDescent="0.2"/>
    <row r="851477" hidden="1" x14ac:dyDescent="0.2"/>
    <row r="851478" hidden="1" x14ac:dyDescent="0.2"/>
    <row r="851479" hidden="1" x14ac:dyDescent="0.2"/>
    <row r="851480" hidden="1" x14ac:dyDescent="0.2"/>
    <row r="851481" hidden="1" x14ac:dyDescent="0.2"/>
    <row r="851482" hidden="1" x14ac:dyDescent="0.2"/>
    <row r="851483" hidden="1" x14ac:dyDescent="0.2"/>
    <row r="851484" hidden="1" x14ac:dyDescent="0.2"/>
    <row r="851485" hidden="1" x14ac:dyDescent="0.2"/>
    <row r="851486" hidden="1" x14ac:dyDescent="0.2"/>
    <row r="851487" hidden="1" x14ac:dyDescent="0.2"/>
    <row r="851488" hidden="1" x14ac:dyDescent="0.2"/>
    <row r="851489" hidden="1" x14ac:dyDescent="0.2"/>
    <row r="851490" hidden="1" x14ac:dyDescent="0.2"/>
    <row r="851491" hidden="1" x14ac:dyDescent="0.2"/>
    <row r="851492" hidden="1" x14ac:dyDescent="0.2"/>
    <row r="851493" hidden="1" x14ac:dyDescent="0.2"/>
    <row r="851494" hidden="1" x14ac:dyDescent="0.2"/>
    <row r="851495" hidden="1" x14ac:dyDescent="0.2"/>
    <row r="851496" hidden="1" x14ac:dyDescent="0.2"/>
    <row r="851497" hidden="1" x14ac:dyDescent="0.2"/>
    <row r="851498" hidden="1" x14ac:dyDescent="0.2"/>
    <row r="851499" hidden="1" x14ac:dyDescent="0.2"/>
    <row r="851500" hidden="1" x14ac:dyDescent="0.2"/>
    <row r="851501" hidden="1" x14ac:dyDescent="0.2"/>
    <row r="851502" hidden="1" x14ac:dyDescent="0.2"/>
    <row r="851503" hidden="1" x14ac:dyDescent="0.2"/>
    <row r="851504" hidden="1" x14ac:dyDescent="0.2"/>
    <row r="851505" hidden="1" x14ac:dyDescent="0.2"/>
    <row r="851506" hidden="1" x14ac:dyDescent="0.2"/>
    <row r="851507" hidden="1" x14ac:dyDescent="0.2"/>
    <row r="851508" hidden="1" x14ac:dyDescent="0.2"/>
    <row r="851509" hidden="1" x14ac:dyDescent="0.2"/>
    <row r="851510" hidden="1" x14ac:dyDescent="0.2"/>
    <row r="851511" hidden="1" x14ac:dyDescent="0.2"/>
    <row r="851512" hidden="1" x14ac:dyDescent="0.2"/>
    <row r="851513" hidden="1" x14ac:dyDescent="0.2"/>
    <row r="851514" hidden="1" x14ac:dyDescent="0.2"/>
    <row r="851515" hidden="1" x14ac:dyDescent="0.2"/>
    <row r="851516" hidden="1" x14ac:dyDescent="0.2"/>
    <row r="851517" hidden="1" x14ac:dyDescent="0.2"/>
    <row r="851518" hidden="1" x14ac:dyDescent="0.2"/>
    <row r="851519" hidden="1" x14ac:dyDescent="0.2"/>
    <row r="851520" hidden="1" x14ac:dyDescent="0.2"/>
    <row r="851521" hidden="1" x14ac:dyDescent="0.2"/>
    <row r="851522" hidden="1" x14ac:dyDescent="0.2"/>
    <row r="851523" hidden="1" x14ac:dyDescent="0.2"/>
    <row r="851524" hidden="1" x14ac:dyDescent="0.2"/>
    <row r="851525" hidden="1" x14ac:dyDescent="0.2"/>
    <row r="851526" hidden="1" x14ac:dyDescent="0.2"/>
    <row r="851527" hidden="1" x14ac:dyDescent="0.2"/>
    <row r="851528" hidden="1" x14ac:dyDescent="0.2"/>
    <row r="851529" hidden="1" x14ac:dyDescent="0.2"/>
    <row r="851530" hidden="1" x14ac:dyDescent="0.2"/>
    <row r="851531" hidden="1" x14ac:dyDescent="0.2"/>
    <row r="851532" hidden="1" x14ac:dyDescent="0.2"/>
    <row r="851533" hidden="1" x14ac:dyDescent="0.2"/>
    <row r="851534" hidden="1" x14ac:dyDescent="0.2"/>
    <row r="851535" hidden="1" x14ac:dyDescent="0.2"/>
    <row r="851536" hidden="1" x14ac:dyDescent="0.2"/>
    <row r="851537" hidden="1" x14ac:dyDescent="0.2"/>
    <row r="851538" hidden="1" x14ac:dyDescent="0.2"/>
    <row r="851539" hidden="1" x14ac:dyDescent="0.2"/>
    <row r="851540" hidden="1" x14ac:dyDescent="0.2"/>
    <row r="851541" hidden="1" x14ac:dyDescent="0.2"/>
    <row r="851542" hidden="1" x14ac:dyDescent="0.2"/>
    <row r="851543" hidden="1" x14ac:dyDescent="0.2"/>
    <row r="851544" hidden="1" x14ac:dyDescent="0.2"/>
    <row r="851545" hidden="1" x14ac:dyDescent="0.2"/>
    <row r="851546" hidden="1" x14ac:dyDescent="0.2"/>
    <row r="851547" hidden="1" x14ac:dyDescent="0.2"/>
    <row r="851548" hidden="1" x14ac:dyDescent="0.2"/>
    <row r="851549" hidden="1" x14ac:dyDescent="0.2"/>
    <row r="851550" hidden="1" x14ac:dyDescent="0.2"/>
    <row r="851551" hidden="1" x14ac:dyDescent="0.2"/>
    <row r="851552" hidden="1" x14ac:dyDescent="0.2"/>
    <row r="851553" hidden="1" x14ac:dyDescent="0.2"/>
    <row r="851554" hidden="1" x14ac:dyDescent="0.2"/>
    <row r="851555" hidden="1" x14ac:dyDescent="0.2"/>
    <row r="851556" hidden="1" x14ac:dyDescent="0.2"/>
    <row r="851557" hidden="1" x14ac:dyDescent="0.2"/>
    <row r="851558" hidden="1" x14ac:dyDescent="0.2"/>
    <row r="851559" hidden="1" x14ac:dyDescent="0.2"/>
    <row r="851560" hidden="1" x14ac:dyDescent="0.2"/>
    <row r="851561" hidden="1" x14ac:dyDescent="0.2"/>
    <row r="851562" hidden="1" x14ac:dyDescent="0.2"/>
    <row r="851563" hidden="1" x14ac:dyDescent="0.2"/>
    <row r="851564" hidden="1" x14ac:dyDescent="0.2"/>
    <row r="851565" hidden="1" x14ac:dyDescent="0.2"/>
    <row r="851566" hidden="1" x14ac:dyDescent="0.2"/>
    <row r="851567" hidden="1" x14ac:dyDescent="0.2"/>
    <row r="851568" hidden="1" x14ac:dyDescent="0.2"/>
    <row r="851569" hidden="1" x14ac:dyDescent="0.2"/>
    <row r="851570" hidden="1" x14ac:dyDescent="0.2"/>
    <row r="851571" hidden="1" x14ac:dyDescent="0.2"/>
    <row r="851572" hidden="1" x14ac:dyDescent="0.2"/>
    <row r="851573" hidden="1" x14ac:dyDescent="0.2"/>
    <row r="851574" hidden="1" x14ac:dyDescent="0.2"/>
    <row r="851575" hidden="1" x14ac:dyDescent="0.2"/>
    <row r="851576" hidden="1" x14ac:dyDescent="0.2"/>
    <row r="851577" hidden="1" x14ac:dyDescent="0.2"/>
    <row r="851578" hidden="1" x14ac:dyDescent="0.2"/>
    <row r="851579" hidden="1" x14ac:dyDescent="0.2"/>
    <row r="851580" hidden="1" x14ac:dyDescent="0.2"/>
    <row r="851581" hidden="1" x14ac:dyDescent="0.2"/>
    <row r="851582" hidden="1" x14ac:dyDescent="0.2"/>
    <row r="851583" hidden="1" x14ac:dyDescent="0.2"/>
    <row r="851584" hidden="1" x14ac:dyDescent="0.2"/>
    <row r="851585" hidden="1" x14ac:dyDescent="0.2"/>
    <row r="851586" hidden="1" x14ac:dyDescent="0.2"/>
    <row r="851587" hidden="1" x14ac:dyDescent="0.2"/>
    <row r="851588" hidden="1" x14ac:dyDescent="0.2"/>
    <row r="851589" hidden="1" x14ac:dyDescent="0.2"/>
    <row r="851590" hidden="1" x14ac:dyDescent="0.2"/>
    <row r="851591" hidden="1" x14ac:dyDescent="0.2"/>
    <row r="851592" hidden="1" x14ac:dyDescent="0.2"/>
    <row r="851593" hidden="1" x14ac:dyDescent="0.2"/>
    <row r="851594" hidden="1" x14ac:dyDescent="0.2"/>
    <row r="851595" hidden="1" x14ac:dyDescent="0.2"/>
    <row r="851596" hidden="1" x14ac:dyDescent="0.2"/>
    <row r="851597" hidden="1" x14ac:dyDescent="0.2"/>
    <row r="851598" hidden="1" x14ac:dyDescent="0.2"/>
    <row r="851599" hidden="1" x14ac:dyDescent="0.2"/>
    <row r="851600" hidden="1" x14ac:dyDescent="0.2"/>
    <row r="851601" hidden="1" x14ac:dyDescent="0.2"/>
    <row r="851602" hidden="1" x14ac:dyDescent="0.2"/>
    <row r="851603" hidden="1" x14ac:dyDescent="0.2"/>
    <row r="851604" hidden="1" x14ac:dyDescent="0.2"/>
    <row r="851605" hidden="1" x14ac:dyDescent="0.2"/>
    <row r="851606" hidden="1" x14ac:dyDescent="0.2"/>
    <row r="851607" hidden="1" x14ac:dyDescent="0.2"/>
    <row r="851608" hidden="1" x14ac:dyDescent="0.2"/>
    <row r="851609" hidden="1" x14ac:dyDescent="0.2"/>
    <row r="851610" hidden="1" x14ac:dyDescent="0.2"/>
    <row r="851611" hidden="1" x14ac:dyDescent="0.2"/>
    <row r="851612" hidden="1" x14ac:dyDescent="0.2"/>
    <row r="851613" hidden="1" x14ac:dyDescent="0.2"/>
    <row r="851614" hidden="1" x14ac:dyDescent="0.2"/>
    <row r="851615" hidden="1" x14ac:dyDescent="0.2"/>
    <row r="851616" hidden="1" x14ac:dyDescent="0.2"/>
    <row r="851617" hidden="1" x14ac:dyDescent="0.2"/>
    <row r="851618" hidden="1" x14ac:dyDescent="0.2"/>
    <row r="851619" hidden="1" x14ac:dyDescent="0.2"/>
    <row r="851620" hidden="1" x14ac:dyDescent="0.2"/>
    <row r="851621" hidden="1" x14ac:dyDescent="0.2"/>
    <row r="851622" hidden="1" x14ac:dyDescent="0.2"/>
    <row r="851623" hidden="1" x14ac:dyDescent="0.2"/>
    <row r="851624" hidden="1" x14ac:dyDescent="0.2"/>
    <row r="851625" hidden="1" x14ac:dyDescent="0.2"/>
    <row r="851626" hidden="1" x14ac:dyDescent="0.2"/>
    <row r="851627" hidden="1" x14ac:dyDescent="0.2"/>
    <row r="851628" hidden="1" x14ac:dyDescent="0.2"/>
    <row r="851629" hidden="1" x14ac:dyDescent="0.2"/>
    <row r="851630" hidden="1" x14ac:dyDescent="0.2"/>
    <row r="851631" hidden="1" x14ac:dyDescent="0.2"/>
    <row r="851632" hidden="1" x14ac:dyDescent="0.2"/>
    <row r="851633" hidden="1" x14ac:dyDescent="0.2"/>
    <row r="851634" hidden="1" x14ac:dyDescent="0.2"/>
    <row r="851635" hidden="1" x14ac:dyDescent="0.2"/>
    <row r="851636" hidden="1" x14ac:dyDescent="0.2"/>
    <row r="851637" hidden="1" x14ac:dyDescent="0.2"/>
    <row r="851638" hidden="1" x14ac:dyDescent="0.2"/>
    <row r="851639" hidden="1" x14ac:dyDescent="0.2"/>
    <row r="851640" hidden="1" x14ac:dyDescent="0.2"/>
    <row r="851641" hidden="1" x14ac:dyDescent="0.2"/>
    <row r="851642" hidden="1" x14ac:dyDescent="0.2"/>
    <row r="851643" hidden="1" x14ac:dyDescent="0.2"/>
    <row r="851644" hidden="1" x14ac:dyDescent="0.2"/>
    <row r="851645" hidden="1" x14ac:dyDescent="0.2"/>
    <row r="851646" hidden="1" x14ac:dyDescent="0.2"/>
    <row r="851647" hidden="1" x14ac:dyDescent="0.2"/>
    <row r="851648" hidden="1" x14ac:dyDescent="0.2"/>
    <row r="851649" hidden="1" x14ac:dyDescent="0.2"/>
    <row r="851650" hidden="1" x14ac:dyDescent="0.2"/>
    <row r="851651" hidden="1" x14ac:dyDescent="0.2"/>
    <row r="851652" hidden="1" x14ac:dyDescent="0.2"/>
    <row r="851653" hidden="1" x14ac:dyDescent="0.2"/>
    <row r="851654" hidden="1" x14ac:dyDescent="0.2"/>
    <row r="851655" hidden="1" x14ac:dyDescent="0.2"/>
    <row r="851656" hidden="1" x14ac:dyDescent="0.2"/>
    <row r="851657" hidden="1" x14ac:dyDescent="0.2"/>
    <row r="851658" hidden="1" x14ac:dyDescent="0.2"/>
    <row r="851659" hidden="1" x14ac:dyDescent="0.2"/>
    <row r="851660" hidden="1" x14ac:dyDescent="0.2"/>
    <row r="851661" hidden="1" x14ac:dyDescent="0.2"/>
    <row r="851662" hidden="1" x14ac:dyDescent="0.2"/>
    <row r="851663" hidden="1" x14ac:dyDescent="0.2"/>
    <row r="851664" hidden="1" x14ac:dyDescent="0.2"/>
    <row r="851665" hidden="1" x14ac:dyDescent="0.2"/>
    <row r="851666" hidden="1" x14ac:dyDescent="0.2"/>
    <row r="851667" hidden="1" x14ac:dyDescent="0.2"/>
    <row r="851668" hidden="1" x14ac:dyDescent="0.2"/>
    <row r="851669" hidden="1" x14ac:dyDescent="0.2"/>
    <row r="851670" hidden="1" x14ac:dyDescent="0.2"/>
    <row r="851671" hidden="1" x14ac:dyDescent="0.2"/>
    <row r="851672" hidden="1" x14ac:dyDescent="0.2"/>
    <row r="851673" hidden="1" x14ac:dyDescent="0.2"/>
    <row r="851674" hidden="1" x14ac:dyDescent="0.2"/>
    <row r="851675" hidden="1" x14ac:dyDescent="0.2"/>
    <row r="851676" hidden="1" x14ac:dyDescent="0.2"/>
    <row r="851677" hidden="1" x14ac:dyDescent="0.2"/>
    <row r="851678" hidden="1" x14ac:dyDescent="0.2"/>
    <row r="851679" hidden="1" x14ac:dyDescent="0.2"/>
    <row r="851680" hidden="1" x14ac:dyDescent="0.2"/>
    <row r="851681" hidden="1" x14ac:dyDescent="0.2"/>
    <row r="851682" hidden="1" x14ac:dyDescent="0.2"/>
    <row r="851683" hidden="1" x14ac:dyDescent="0.2"/>
    <row r="851684" hidden="1" x14ac:dyDescent="0.2"/>
    <row r="851685" hidden="1" x14ac:dyDescent="0.2"/>
    <row r="851686" hidden="1" x14ac:dyDescent="0.2"/>
    <row r="851687" hidden="1" x14ac:dyDescent="0.2"/>
    <row r="851688" hidden="1" x14ac:dyDescent="0.2"/>
    <row r="851689" hidden="1" x14ac:dyDescent="0.2"/>
    <row r="851690" hidden="1" x14ac:dyDescent="0.2"/>
    <row r="851691" hidden="1" x14ac:dyDescent="0.2"/>
    <row r="851692" hidden="1" x14ac:dyDescent="0.2"/>
    <row r="851693" hidden="1" x14ac:dyDescent="0.2"/>
    <row r="851694" hidden="1" x14ac:dyDescent="0.2"/>
    <row r="851695" hidden="1" x14ac:dyDescent="0.2"/>
    <row r="851696" hidden="1" x14ac:dyDescent="0.2"/>
    <row r="851697" hidden="1" x14ac:dyDescent="0.2"/>
    <row r="851698" hidden="1" x14ac:dyDescent="0.2"/>
    <row r="851699" hidden="1" x14ac:dyDescent="0.2"/>
    <row r="851700" hidden="1" x14ac:dyDescent="0.2"/>
    <row r="851701" hidden="1" x14ac:dyDescent="0.2"/>
    <row r="851702" hidden="1" x14ac:dyDescent="0.2"/>
    <row r="851703" hidden="1" x14ac:dyDescent="0.2"/>
    <row r="851704" hidden="1" x14ac:dyDescent="0.2"/>
    <row r="851705" hidden="1" x14ac:dyDescent="0.2"/>
    <row r="851706" hidden="1" x14ac:dyDescent="0.2"/>
    <row r="851707" hidden="1" x14ac:dyDescent="0.2"/>
    <row r="851708" hidden="1" x14ac:dyDescent="0.2"/>
    <row r="851709" hidden="1" x14ac:dyDescent="0.2"/>
    <row r="851710" hidden="1" x14ac:dyDescent="0.2"/>
    <row r="851711" hidden="1" x14ac:dyDescent="0.2"/>
    <row r="851712" hidden="1" x14ac:dyDescent="0.2"/>
    <row r="851713" hidden="1" x14ac:dyDescent="0.2"/>
    <row r="851714" hidden="1" x14ac:dyDescent="0.2"/>
    <row r="851715" hidden="1" x14ac:dyDescent="0.2"/>
    <row r="851716" hidden="1" x14ac:dyDescent="0.2"/>
    <row r="851717" hidden="1" x14ac:dyDescent="0.2"/>
    <row r="851718" hidden="1" x14ac:dyDescent="0.2"/>
    <row r="851719" hidden="1" x14ac:dyDescent="0.2"/>
    <row r="851720" hidden="1" x14ac:dyDescent="0.2"/>
    <row r="851721" hidden="1" x14ac:dyDescent="0.2"/>
    <row r="851722" hidden="1" x14ac:dyDescent="0.2"/>
    <row r="851723" hidden="1" x14ac:dyDescent="0.2"/>
    <row r="851724" hidden="1" x14ac:dyDescent="0.2"/>
    <row r="851725" hidden="1" x14ac:dyDescent="0.2"/>
    <row r="851726" hidden="1" x14ac:dyDescent="0.2"/>
    <row r="851727" hidden="1" x14ac:dyDescent="0.2"/>
    <row r="851728" hidden="1" x14ac:dyDescent="0.2"/>
    <row r="851729" hidden="1" x14ac:dyDescent="0.2"/>
    <row r="851730" hidden="1" x14ac:dyDescent="0.2"/>
    <row r="851731" hidden="1" x14ac:dyDescent="0.2"/>
    <row r="851732" hidden="1" x14ac:dyDescent="0.2"/>
    <row r="851733" hidden="1" x14ac:dyDescent="0.2"/>
    <row r="851734" hidden="1" x14ac:dyDescent="0.2"/>
    <row r="851735" hidden="1" x14ac:dyDescent="0.2"/>
    <row r="851736" hidden="1" x14ac:dyDescent="0.2"/>
    <row r="851737" hidden="1" x14ac:dyDescent="0.2"/>
    <row r="851738" hidden="1" x14ac:dyDescent="0.2"/>
    <row r="851739" hidden="1" x14ac:dyDescent="0.2"/>
    <row r="851740" hidden="1" x14ac:dyDescent="0.2"/>
    <row r="851741" hidden="1" x14ac:dyDescent="0.2"/>
    <row r="851742" hidden="1" x14ac:dyDescent="0.2"/>
    <row r="851743" hidden="1" x14ac:dyDescent="0.2"/>
    <row r="851744" hidden="1" x14ac:dyDescent="0.2"/>
    <row r="851745" hidden="1" x14ac:dyDescent="0.2"/>
    <row r="851746" hidden="1" x14ac:dyDescent="0.2"/>
    <row r="851747" hidden="1" x14ac:dyDescent="0.2"/>
    <row r="851748" hidden="1" x14ac:dyDescent="0.2"/>
    <row r="851749" hidden="1" x14ac:dyDescent="0.2"/>
    <row r="851750" hidden="1" x14ac:dyDescent="0.2"/>
    <row r="851751" hidden="1" x14ac:dyDescent="0.2"/>
    <row r="851752" hidden="1" x14ac:dyDescent="0.2"/>
    <row r="851753" hidden="1" x14ac:dyDescent="0.2"/>
    <row r="851754" hidden="1" x14ac:dyDescent="0.2"/>
    <row r="851755" hidden="1" x14ac:dyDescent="0.2"/>
    <row r="851756" hidden="1" x14ac:dyDescent="0.2"/>
    <row r="851757" hidden="1" x14ac:dyDescent="0.2"/>
    <row r="851758" hidden="1" x14ac:dyDescent="0.2"/>
    <row r="851759" hidden="1" x14ac:dyDescent="0.2"/>
    <row r="851760" hidden="1" x14ac:dyDescent="0.2"/>
    <row r="851761" hidden="1" x14ac:dyDescent="0.2"/>
    <row r="851762" hidden="1" x14ac:dyDescent="0.2"/>
    <row r="851763" hidden="1" x14ac:dyDescent="0.2"/>
    <row r="851764" hidden="1" x14ac:dyDescent="0.2"/>
    <row r="851765" hidden="1" x14ac:dyDescent="0.2"/>
    <row r="851766" hidden="1" x14ac:dyDescent="0.2"/>
    <row r="851767" hidden="1" x14ac:dyDescent="0.2"/>
    <row r="851768" hidden="1" x14ac:dyDescent="0.2"/>
    <row r="851769" hidden="1" x14ac:dyDescent="0.2"/>
    <row r="851770" hidden="1" x14ac:dyDescent="0.2"/>
    <row r="851771" hidden="1" x14ac:dyDescent="0.2"/>
    <row r="851772" hidden="1" x14ac:dyDescent="0.2"/>
    <row r="851773" hidden="1" x14ac:dyDescent="0.2"/>
    <row r="851774" hidden="1" x14ac:dyDescent="0.2"/>
    <row r="851775" hidden="1" x14ac:dyDescent="0.2"/>
    <row r="851776" hidden="1" x14ac:dyDescent="0.2"/>
    <row r="851777" hidden="1" x14ac:dyDescent="0.2"/>
    <row r="851778" hidden="1" x14ac:dyDescent="0.2"/>
    <row r="851779" hidden="1" x14ac:dyDescent="0.2"/>
    <row r="851780" hidden="1" x14ac:dyDescent="0.2"/>
    <row r="851781" hidden="1" x14ac:dyDescent="0.2"/>
    <row r="851782" hidden="1" x14ac:dyDescent="0.2"/>
    <row r="851783" hidden="1" x14ac:dyDescent="0.2"/>
    <row r="851784" hidden="1" x14ac:dyDescent="0.2"/>
    <row r="851785" hidden="1" x14ac:dyDescent="0.2"/>
    <row r="851786" hidden="1" x14ac:dyDescent="0.2"/>
    <row r="851787" hidden="1" x14ac:dyDescent="0.2"/>
    <row r="851788" hidden="1" x14ac:dyDescent="0.2"/>
    <row r="851789" hidden="1" x14ac:dyDescent="0.2"/>
    <row r="851790" hidden="1" x14ac:dyDescent="0.2"/>
    <row r="851791" hidden="1" x14ac:dyDescent="0.2"/>
    <row r="851792" hidden="1" x14ac:dyDescent="0.2"/>
    <row r="851793" hidden="1" x14ac:dyDescent="0.2"/>
    <row r="851794" hidden="1" x14ac:dyDescent="0.2"/>
    <row r="851795" hidden="1" x14ac:dyDescent="0.2"/>
    <row r="851796" hidden="1" x14ac:dyDescent="0.2"/>
    <row r="851797" hidden="1" x14ac:dyDescent="0.2"/>
    <row r="851798" hidden="1" x14ac:dyDescent="0.2"/>
    <row r="851799" hidden="1" x14ac:dyDescent="0.2"/>
    <row r="851800" hidden="1" x14ac:dyDescent="0.2"/>
    <row r="851801" hidden="1" x14ac:dyDescent="0.2"/>
    <row r="851802" hidden="1" x14ac:dyDescent="0.2"/>
    <row r="851803" hidden="1" x14ac:dyDescent="0.2"/>
    <row r="851804" hidden="1" x14ac:dyDescent="0.2"/>
    <row r="851805" hidden="1" x14ac:dyDescent="0.2"/>
    <row r="851806" hidden="1" x14ac:dyDescent="0.2"/>
    <row r="851807" hidden="1" x14ac:dyDescent="0.2"/>
    <row r="851808" hidden="1" x14ac:dyDescent="0.2"/>
    <row r="851809" hidden="1" x14ac:dyDescent="0.2"/>
    <row r="851810" hidden="1" x14ac:dyDescent="0.2"/>
    <row r="851811" hidden="1" x14ac:dyDescent="0.2"/>
    <row r="851812" hidden="1" x14ac:dyDescent="0.2"/>
    <row r="851813" hidden="1" x14ac:dyDescent="0.2"/>
    <row r="851814" hidden="1" x14ac:dyDescent="0.2"/>
    <row r="851815" hidden="1" x14ac:dyDescent="0.2"/>
    <row r="851816" hidden="1" x14ac:dyDescent="0.2"/>
    <row r="851817" hidden="1" x14ac:dyDescent="0.2"/>
    <row r="851818" hidden="1" x14ac:dyDescent="0.2"/>
    <row r="851819" hidden="1" x14ac:dyDescent="0.2"/>
    <row r="851820" hidden="1" x14ac:dyDescent="0.2"/>
    <row r="851821" hidden="1" x14ac:dyDescent="0.2"/>
    <row r="851822" hidden="1" x14ac:dyDescent="0.2"/>
    <row r="851823" hidden="1" x14ac:dyDescent="0.2"/>
    <row r="851824" hidden="1" x14ac:dyDescent="0.2"/>
    <row r="851825" hidden="1" x14ac:dyDescent="0.2"/>
    <row r="851826" hidden="1" x14ac:dyDescent="0.2"/>
    <row r="851827" hidden="1" x14ac:dyDescent="0.2"/>
    <row r="851828" hidden="1" x14ac:dyDescent="0.2"/>
    <row r="851829" hidden="1" x14ac:dyDescent="0.2"/>
    <row r="851830" hidden="1" x14ac:dyDescent="0.2"/>
    <row r="851831" hidden="1" x14ac:dyDescent="0.2"/>
    <row r="851832" hidden="1" x14ac:dyDescent="0.2"/>
    <row r="851833" hidden="1" x14ac:dyDescent="0.2"/>
    <row r="851834" hidden="1" x14ac:dyDescent="0.2"/>
    <row r="851835" hidden="1" x14ac:dyDescent="0.2"/>
    <row r="851836" hidden="1" x14ac:dyDescent="0.2"/>
    <row r="851837" hidden="1" x14ac:dyDescent="0.2"/>
    <row r="851838" hidden="1" x14ac:dyDescent="0.2"/>
    <row r="851839" hidden="1" x14ac:dyDescent="0.2"/>
    <row r="851840" hidden="1" x14ac:dyDescent="0.2"/>
    <row r="851841" hidden="1" x14ac:dyDescent="0.2"/>
    <row r="851842" hidden="1" x14ac:dyDescent="0.2"/>
    <row r="851843" hidden="1" x14ac:dyDescent="0.2"/>
    <row r="851844" hidden="1" x14ac:dyDescent="0.2"/>
    <row r="851845" hidden="1" x14ac:dyDescent="0.2"/>
    <row r="851846" hidden="1" x14ac:dyDescent="0.2"/>
    <row r="851847" hidden="1" x14ac:dyDescent="0.2"/>
    <row r="851848" hidden="1" x14ac:dyDescent="0.2"/>
    <row r="851849" hidden="1" x14ac:dyDescent="0.2"/>
    <row r="851850" hidden="1" x14ac:dyDescent="0.2"/>
    <row r="851851" hidden="1" x14ac:dyDescent="0.2"/>
    <row r="851852" hidden="1" x14ac:dyDescent="0.2"/>
    <row r="851853" hidden="1" x14ac:dyDescent="0.2"/>
    <row r="851854" hidden="1" x14ac:dyDescent="0.2"/>
    <row r="851855" hidden="1" x14ac:dyDescent="0.2"/>
    <row r="851856" hidden="1" x14ac:dyDescent="0.2"/>
    <row r="851857" hidden="1" x14ac:dyDescent="0.2"/>
    <row r="851858" hidden="1" x14ac:dyDescent="0.2"/>
    <row r="851859" hidden="1" x14ac:dyDescent="0.2"/>
    <row r="851860" hidden="1" x14ac:dyDescent="0.2"/>
    <row r="851861" hidden="1" x14ac:dyDescent="0.2"/>
    <row r="851862" hidden="1" x14ac:dyDescent="0.2"/>
    <row r="851863" hidden="1" x14ac:dyDescent="0.2"/>
    <row r="851864" hidden="1" x14ac:dyDescent="0.2"/>
    <row r="851865" hidden="1" x14ac:dyDescent="0.2"/>
    <row r="851866" hidden="1" x14ac:dyDescent="0.2"/>
    <row r="851867" hidden="1" x14ac:dyDescent="0.2"/>
    <row r="851868" hidden="1" x14ac:dyDescent="0.2"/>
    <row r="851869" hidden="1" x14ac:dyDescent="0.2"/>
    <row r="851870" hidden="1" x14ac:dyDescent="0.2"/>
    <row r="851871" hidden="1" x14ac:dyDescent="0.2"/>
    <row r="851872" hidden="1" x14ac:dyDescent="0.2"/>
    <row r="851873" hidden="1" x14ac:dyDescent="0.2"/>
    <row r="851874" hidden="1" x14ac:dyDescent="0.2"/>
    <row r="851875" hidden="1" x14ac:dyDescent="0.2"/>
    <row r="851876" hidden="1" x14ac:dyDescent="0.2"/>
    <row r="851877" hidden="1" x14ac:dyDescent="0.2"/>
    <row r="851878" hidden="1" x14ac:dyDescent="0.2"/>
    <row r="851879" hidden="1" x14ac:dyDescent="0.2"/>
    <row r="851880" hidden="1" x14ac:dyDescent="0.2"/>
    <row r="851881" hidden="1" x14ac:dyDescent="0.2"/>
    <row r="851882" hidden="1" x14ac:dyDescent="0.2"/>
    <row r="851883" hidden="1" x14ac:dyDescent="0.2"/>
    <row r="851884" hidden="1" x14ac:dyDescent="0.2"/>
    <row r="851885" hidden="1" x14ac:dyDescent="0.2"/>
    <row r="851886" hidden="1" x14ac:dyDescent="0.2"/>
    <row r="851887" hidden="1" x14ac:dyDescent="0.2"/>
    <row r="851888" hidden="1" x14ac:dyDescent="0.2"/>
    <row r="851889" hidden="1" x14ac:dyDescent="0.2"/>
    <row r="851890" hidden="1" x14ac:dyDescent="0.2"/>
    <row r="851891" hidden="1" x14ac:dyDescent="0.2"/>
    <row r="851892" hidden="1" x14ac:dyDescent="0.2"/>
    <row r="851893" hidden="1" x14ac:dyDescent="0.2"/>
    <row r="851894" hidden="1" x14ac:dyDescent="0.2"/>
    <row r="851895" hidden="1" x14ac:dyDescent="0.2"/>
    <row r="851896" hidden="1" x14ac:dyDescent="0.2"/>
    <row r="851897" hidden="1" x14ac:dyDescent="0.2"/>
    <row r="851898" hidden="1" x14ac:dyDescent="0.2"/>
    <row r="851899" hidden="1" x14ac:dyDescent="0.2"/>
    <row r="851900" hidden="1" x14ac:dyDescent="0.2"/>
    <row r="851901" hidden="1" x14ac:dyDescent="0.2"/>
    <row r="851902" hidden="1" x14ac:dyDescent="0.2"/>
    <row r="851903" hidden="1" x14ac:dyDescent="0.2"/>
    <row r="851904" hidden="1" x14ac:dyDescent="0.2"/>
    <row r="851905" hidden="1" x14ac:dyDescent="0.2"/>
    <row r="851906" hidden="1" x14ac:dyDescent="0.2"/>
    <row r="851907" hidden="1" x14ac:dyDescent="0.2"/>
    <row r="851908" hidden="1" x14ac:dyDescent="0.2"/>
    <row r="851909" hidden="1" x14ac:dyDescent="0.2"/>
    <row r="851910" hidden="1" x14ac:dyDescent="0.2"/>
    <row r="851911" hidden="1" x14ac:dyDescent="0.2"/>
    <row r="851912" hidden="1" x14ac:dyDescent="0.2"/>
    <row r="851913" hidden="1" x14ac:dyDescent="0.2"/>
    <row r="851914" hidden="1" x14ac:dyDescent="0.2"/>
    <row r="851915" hidden="1" x14ac:dyDescent="0.2"/>
    <row r="851916" hidden="1" x14ac:dyDescent="0.2"/>
    <row r="851917" hidden="1" x14ac:dyDescent="0.2"/>
    <row r="851918" hidden="1" x14ac:dyDescent="0.2"/>
    <row r="851919" hidden="1" x14ac:dyDescent="0.2"/>
    <row r="851920" hidden="1" x14ac:dyDescent="0.2"/>
    <row r="851921" hidden="1" x14ac:dyDescent="0.2"/>
    <row r="851922" hidden="1" x14ac:dyDescent="0.2"/>
    <row r="851923" hidden="1" x14ac:dyDescent="0.2"/>
    <row r="851924" hidden="1" x14ac:dyDescent="0.2"/>
    <row r="851925" hidden="1" x14ac:dyDescent="0.2"/>
    <row r="851926" hidden="1" x14ac:dyDescent="0.2"/>
    <row r="851927" hidden="1" x14ac:dyDescent="0.2"/>
    <row r="851928" hidden="1" x14ac:dyDescent="0.2"/>
    <row r="851929" hidden="1" x14ac:dyDescent="0.2"/>
    <row r="851930" hidden="1" x14ac:dyDescent="0.2"/>
    <row r="851931" hidden="1" x14ac:dyDescent="0.2"/>
    <row r="851932" hidden="1" x14ac:dyDescent="0.2"/>
    <row r="851933" hidden="1" x14ac:dyDescent="0.2"/>
    <row r="851934" hidden="1" x14ac:dyDescent="0.2"/>
    <row r="851935" hidden="1" x14ac:dyDescent="0.2"/>
    <row r="851936" hidden="1" x14ac:dyDescent="0.2"/>
    <row r="851937" hidden="1" x14ac:dyDescent="0.2"/>
    <row r="851938" hidden="1" x14ac:dyDescent="0.2"/>
    <row r="851939" hidden="1" x14ac:dyDescent="0.2"/>
    <row r="851940" hidden="1" x14ac:dyDescent="0.2"/>
    <row r="851941" hidden="1" x14ac:dyDescent="0.2"/>
    <row r="851942" hidden="1" x14ac:dyDescent="0.2"/>
    <row r="851943" hidden="1" x14ac:dyDescent="0.2"/>
    <row r="851944" hidden="1" x14ac:dyDescent="0.2"/>
    <row r="851945" hidden="1" x14ac:dyDescent="0.2"/>
    <row r="851946" hidden="1" x14ac:dyDescent="0.2"/>
    <row r="851947" hidden="1" x14ac:dyDescent="0.2"/>
    <row r="851948" hidden="1" x14ac:dyDescent="0.2"/>
    <row r="851949" hidden="1" x14ac:dyDescent="0.2"/>
    <row r="851950" hidden="1" x14ac:dyDescent="0.2"/>
    <row r="851951" hidden="1" x14ac:dyDescent="0.2"/>
    <row r="851952" hidden="1" x14ac:dyDescent="0.2"/>
    <row r="851953" hidden="1" x14ac:dyDescent="0.2"/>
    <row r="851954" hidden="1" x14ac:dyDescent="0.2"/>
    <row r="851955" hidden="1" x14ac:dyDescent="0.2"/>
    <row r="851956" hidden="1" x14ac:dyDescent="0.2"/>
    <row r="851957" hidden="1" x14ac:dyDescent="0.2"/>
    <row r="851958" hidden="1" x14ac:dyDescent="0.2"/>
    <row r="851959" hidden="1" x14ac:dyDescent="0.2"/>
    <row r="851960" hidden="1" x14ac:dyDescent="0.2"/>
    <row r="851961" hidden="1" x14ac:dyDescent="0.2"/>
    <row r="851962" hidden="1" x14ac:dyDescent="0.2"/>
    <row r="851963" hidden="1" x14ac:dyDescent="0.2"/>
    <row r="851964" hidden="1" x14ac:dyDescent="0.2"/>
    <row r="851965" hidden="1" x14ac:dyDescent="0.2"/>
    <row r="851966" hidden="1" x14ac:dyDescent="0.2"/>
    <row r="851967" hidden="1" x14ac:dyDescent="0.2"/>
    <row r="851968" hidden="1" x14ac:dyDescent="0.2"/>
    <row r="851969" hidden="1" x14ac:dyDescent="0.2"/>
    <row r="851970" hidden="1" x14ac:dyDescent="0.2"/>
    <row r="851971" hidden="1" x14ac:dyDescent="0.2"/>
    <row r="851972" hidden="1" x14ac:dyDescent="0.2"/>
    <row r="851973" hidden="1" x14ac:dyDescent="0.2"/>
    <row r="851974" hidden="1" x14ac:dyDescent="0.2"/>
    <row r="851975" hidden="1" x14ac:dyDescent="0.2"/>
    <row r="851976" hidden="1" x14ac:dyDescent="0.2"/>
    <row r="851977" hidden="1" x14ac:dyDescent="0.2"/>
    <row r="851978" hidden="1" x14ac:dyDescent="0.2"/>
    <row r="851979" hidden="1" x14ac:dyDescent="0.2"/>
    <row r="851980" hidden="1" x14ac:dyDescent="0.2"/>
    <row r="851981" hidden="1" x14ac:dyDescent="0.2"/>
    <row r="851982" hidden="1" x14ac:dyDescent="0.2"/>
    <row r="851983" hidden="1" x14ac:dyDescent="0.2"/>
    <row r="851984" hidden="1" x14ac:dyDescent="0.2"/>
    <row r="851985" hidden="1" x14ac:dyDescent="0.2"/>
    <row r="851986" hidden="1" x14ac:dyDescent="0.2"/>
    <row r="851987" hidden="1" x14ac:dyDescent="0.2"/>
    <row r="851988" hidden="1" x14ac:dyDescent="0.2"/>
    <row r="851989" hidden="1" x14ac:dyDescent="0.2"/>
    <row r="851990" hidden="1" x14ac:dyDescent="0.2"/>
    <row r="851991" hidden="1" x14ac:dyDescent="0.2"/>
    <row r="851992" hidden="1" x14ac:dyDescent="0.2"/>
    <row r="851993" hidden="1" x14ac:dyDescent="0.2"/>
    <row r="851994" hidden="1" x14ac:dyDescent="0.2"/>
    <row r="851995" hidden="1" x14ac:dyDescent="0.2"/>
    <row r="851996" hidden="1" x14ac:dyDescent="0.2"/>
    <row r="851997" hidden="1" x14ac:dyDescent="0.2"/>
    <row r="851998" hidden="1" x14ac:dyDescent="0.2"/>
    <row r="851999" hidden="1" x14ac:dyDescent="0.2"/>
    <row r="852000" hidden="1" x14ac:dyDescent="0.2"/>
    <row r="852001" hidden="1" x14ac:dyDescent="0.2"/>
    <row r="852002" hidden="1" x14ac:dyDescent="0.2"/>
    <row r="852003" hidden="1" x14ac:dyDescent="0.2"/>
    <row r="852004" hidden="1" x14ac:dyDescent="0.2"/>
    <row r="852005" hidden="1" x14ac:dyDescent="0.2"/>
    <row r="852006" hidden="1" x14ac:dyDescent="0.2"/>
    <row r="852007" hidden="1" x14ac:dyDescent="0.2"/>
    <row r="852008" hidden="1" x14ac:dyDescent="0.2"/>
    <row r="852009" hidden="1" x14ac:dyDescent="0.2"/>
    <row r="852010" hidden="1" x14ac:dyDescent="0.2"/>
    <row r="852011" hidden="1" x14ac:dyDescent="0.2"/>
    <row r="852012" hidden="1" x14ac:dyDescent="0.2"/>
    <row r="852013" hidden="1" x14ac:dyDescent="0.2"/>
    <row r="852014" hidden="1" x14ac:dyDescent="0.2"/>
    <row r="852015" hidden="1" x14ac:dyDescent="0.2"/>
    <row r="852016" hidden="1" x14ac:dyDescent="0.2"/>
    <row r="852017" hidden="1" x14ac:dyDescent="0.2"/>
    <row r="852018" hidden="1" x14ac:dyDescent="0.2"/>
    <row r="852019" hidden="1" x14ac:dyDescent="0.2"/>
    <row r="852020" hidden="1" x14ac:dyDescent="0.2"/>
    <row r="852021" hidden="1" x14ac:dyDescent="0.2"/>
    <row r="852022" hidden="1" x14ac:dyDescent="0.2"/>
    <row r="852023" hidden="1" x14ac:dyDescent="0.2"/>
    <row r="852024" hidden="1" x14ac:dyDescent="0.2"/>
    <row r="852025" hidden="1" x14ac:dyDescent="0.2"/>
    <row r="852026" hidden="1" x14ac:dyDescent="0.2"/>
    <row r="852027" hidden="1" x14ac:dyDescent="0.2"/>
    <row r="852028" hidden="1" x14ac:dyDescent="0.2"/>
    <row r="852029" hidden="1" x14ac:dyDescent="0.2"/>
    <row r="852030" hidden="1" x14ac:dyDescent="0.2"/>
    <row r="852031" hidden="1" x14ac:dyDescent="0.2"/>
    <row r="852032" hidden="1" x14ac:dyDescent="0.2"/>
    <row r="852033" hidden="1" x14ac:dyDescent="0.2"/>
    <row r="852034" hidden="1" x14ac:dyDescent="0.2"/>
    <row r="852035" hidden="1" x14ac:dyDescent="0.2"/>
    <row r="852036" hidden="1" x14ac:dyDescent="0.2"/>
    <row r="852037" hidden="1" x14ac:dyDescent="0.2"/>
    <row r="852038" hidden="1" x14ac:dyDescent="0.2"/>
    <row r="852039" hidden="1" x14ac:dyDescent="0.2"/>
    <row r="852040" hidden="1" x14ac:dyDescent="0.2"/>
    <row r="852041" hidden="1" x14ac:dyDescent="0.2"/>
    <row r="852042" hidden="1" x14ac:dyDescent="0.2"/>
    <row r="852043" hidden="1" x14ac:dyDescent="0.2"/>
    <row r="852044" hidden="1" x14ac:dyDescent="0.2"/>
    <row r="852045" hidden="1" x14ac:dyDescent="0.2"/>
    <row r="852046" hidden="1" x14ac:dyDescent="0.2"/>
    <row r="852047" hidden="1" x14ac:dyDescent="0.2"/>
    <row r="852048" hidden="1" x14ac:dyDescent="0.2"/>
    <row r="852049" hidden="1" x14ac:dyDescent="0.2"/>
    <row r="852050" hidden="1" x14ac:dyDescent="0.2"/>
    <row r="852051" hidden="1" x14ac:dyDescent="0.2"/>
    <row r="852052" hidden="1" x14ac:dyDescent="0.2"/>
    <row r="852053" hidden="1" x14ac:dyDescent="0.2"/>
    <row r="852054" hidden="1" x14ac:dyDescent="0.2"/>
    <row r="852055" hidden="1" x14ac:dyDescent="0.2"/>
    <row r="852056" hidden="1" x14ac:dyDescent="0.2"/>
    <row r="852057" hidden="1" x14ac:dyDescent="0.2"/>
    <row r="852058" hidden="1" x14ac:dyDescent="0.2"/>
    <row r="852059" hidden="1" x14ac:dyDescent="0.2"/>
    <row r="852060" hidden="1" x14ac:dyDescent="0.2"/>
    <row r="852061" hidden="1" x14ac:dyDescent="0.2"/>
    <row r="852062" hidden="1" x14ac:dyDescent="0.2"/>
    <row r="852063" hidden="1" x14ac:dyDescent="0.2"/>
    <row r="852064" hidden="1" x14ac:dyDescent="0.2"/>
    <row r="852065" hidden="1" x14ac:dyDescent="0.2"/>
    <row r="852066" hidden="1" x14ac:dyDescent="0.2"/>
    <row r="852067" hidden="1" x14ac:dyDescent="0.2"/>
    <row r="852068" hidden="1" x14ac:dyDescent="0.2"/>
    <row r="852069" hidden="1" x14ac:dyDescent="0.2"/>
    <row r="852070" hidden="1" x14ac:dyDescent="0.2"/>
    <row r="852071" hidden="1" x14ac:dyDescent="0.2"/>
    <row r="852072" hidden="1" x14ac:dyDescent="0.2"/>
    <row r="852073" hidden="1" x14ac:dyDescent="0.2"/>
    <row r="852074" hidden="1" x14ac:dyDescent="0.2"/>
    <row r="852075" hidden="1" x14ac:dyDescent="0.2"/>
    <row r="852076" hidden="1" x14ac:dyDescent="0.2"/>
    <row r="852077" hidden="1" x14ac:dyDescent="0.2"/>
    <row r="852078" hidden="1" x14ac:dyDescent="0.2"/>
    <row r="852079" hidden="1" x14ac:dyDescent="0.2"/>
    <row r="852080" hidden="1" x14ac:dyDescent="0.2"/>
    <row r="852081" hidden="1" x14ac:dyDescent="0.2"/>
    <row r="852082" hidden="1" x14ac:dyDescent="0.2"/>
    <row r="852083" hidden="1" x14ac:dyDescent="0.2"/>
    <row r="852084" hidden="1" x14ac:dyDescent="0.2"/>
    <row r="852085" hidden="1" x14ac:dyDescent="0.2"/>
    <row r="852086" hidden="1" x14ac:dyDescent="0.2"/>
    <row r="852087" hidden="1" x14ac:dyDescent="0.2"/>
    <row r="852088" hidden="1" x14ac:dyDescent="0.2"/>
    <row r="852089" hidden="1" x14ac:dyDescent="0.2"/>
    <row r="852090" hidden="1" x14ac:dyDescent="0.2"/>
    <row r="852091" hidden="1" x14ac:dyDescent="0.2"/>
    <row r="852092" hidden="1" x14ac:dyDescent="0.2"/>
    <row r="852093" hidden="1" x14ac:dyDescent="0.2"/>
    <row r="852094" hidden="1" x14ac:dyDescent="0.2"/>
    <row r="852095" hidden="1" x14ac:dyDescent="0.2"/>
    <row r="852096" hidden="1" x14ac:dyDescent="0.2"/>
    <row r="852097" hidden="1" x14ac:dyDescent="0.2"/>
    <row r="852098" hidden="1" x14ac:dyDescent="0.2"/>
    <row r="852099" hidden="1" x14ac:dyDescent="0.2"/>
    <row r="852100" hidden="1" x14ac:dyDescent="0.2"/>
    <row r="852101" hidden="1" x14ac:dyDescent="0.2"/>
    <row r="852102" hidden="1" x14ac:dyDescent="0.2"/>
    <row r="852103" hidden="1" x14ac:dyDescent="0.2"/>
    <row r="852104" hidden="1" x14ac:dyDescent="0.2"/>
    <row r="852105" hidden="1" x14ac:dyDescent="0.2"/>
    <row r="852106" hidden="1" x14ac:dyDescent="0.2"/>
    <row r="852107" hidden="1" x14ac:dyDescent="0.2"/>
    <row r="852108" hidden="1" x14ac:dyDescent="0.2"/>
    <row r="852109" hidden="1" x14ac:dyDescent="0.2"/>
    <row r="852110" hidden="1" x14ac:dyDescent="0.2"/>
    <row r="852111" hidden="1" x14ac:dyDescent="0.2"/>
    <row r="852112" hidden="1" x14ac:dyDescent="0.2"/>
    <row r="852113" hidden="1" x14ac:dyDescent="0.2"/>
    <row r="852114" hidden="1" x14ac:dyDescent="0.2"/>
    <row r="852115" hidden="1" x14ac:dyDescent="0.2"/>
    <row r="852116" hidden="1" x14ac:dyDescent="0.2"/>
    <row r="852117" hidden="1" x14ac:dyDescent="0.2"/>
    <row r="852118" hidden="1" x14ac:dyDescent="0.2"/>
    <row r="852119" hidden="1" x14ac:dyDescent="0.2"/>
    <row r="852120" hidden="1" x14ac:dyDescent="0.2"/>
    <row r="852121" hidden="1" x14ac:dyDescent="0.2"/>
    <row r="852122" hidden="1" x14ac:dyDescent="0.2"/>
    <row r="852123" hidden="1" x14ac:dyDescent="0.2"/>
    <row r="852124" hidden="1" x14ac:dyDescent="0.2"/>
    <row r="852125" hidden="1" x14ac:dyDescent="0.2"/>
    <row r="852126" hidden="1" x14ac:dyDescent="0.2"/>
    <row r="852127" hidden="1" x14ac:dyDescent="0.2"/>
    <row r="852128" hidden="1" x14ac:dyDescent="0.2"/>
    <row r="852129" hidden="1" x14ac:dyDescent="0.2"/>
    <row r="852130" hidden="1" x14ac:dyDescent="0.2"/>
    <row r="852131" hidden="1" x14ac:dyDescent="0.2"/>
    <row r="852132" hidden="1" x14ac:dyDescent="0.2"/>
    <row r="852133" hidden="1" x14ac:dyDescent="0.2"/>
    <row r="852134" hidden="1" x14ac:dyDescent="0.2"/>
    <row r="852135" hidden="1" x14ac:dyDescent="0.2"/>
    <row r="852136" hidden="1" x14ac:dyDescent="0.2"/>
    <row r="852137" hidden="1" x14ac:dyDescent="0.2"/>
    <row r="852138" hidden="1" x14ac:dyDescent="0.2"/>
    <row r="852139" hidden="1" x14ac:dyDescent="0.2"/>
    <row r="852140" hidden="1" x14ac:dyDescent="0.2"/>
    <row r="852141" hidden="1" x14ac:dyDescent="0.2"/>
    <row r="852142" hidden="1" x14ac:dyDescent="0.2"/>
    <row r="852143" hidden="1" x14ac:dyDescent="0.2"/>
    <row r="852144" hidden="1" x14ac:dyDescent="0.2"/>
    <row r="852145" hidden="1" x14ac:dyDescent="0.2"/>
    <row r="852146" hidden="1" x14ac:dyDescent="0.2"/>
    <row r="852147" hidden="1" x14ac:dyDescent="0.2"/>
    <row r="852148" hidden="1" x14ac:dyDescent="0.2"/>
    <row r="852149" hidden="1" x14ac:dyDescent="0.2"/>
    <row r="852150" hidden="1" x14ac:dyDescent="0.2"/>
    <row r="852151" hidden="1" x14ac:dyDescent="0.2"/>
    <row r="852152" hidden="1" x14ac:dyDescent="0.2"/>
    <row r="852153" hidden="1" x14ac:dyDescent="0.2"/>
    <row r="852154" hidden="1" x14ac:dyDescent="0.2"/>
    <row r="852155" hidden="1" x14ac:dyDescent="0.2"/>
    <row r="852156" hidden="1" x14ac:dyDescent="0.2"/>
    <row r="852157" hidden="1" x14ac:dyDescent="0.2"/>
    <row r="852158" hidden="1" x14ac:dyDescent="0.2"/>
    <row r="852159" hidden="1" x14ac:dyDescent="0.2"/>
    <row r="852160" hidden="1" x14ac:dyDescent="0.2"/>
    <row r="852161" hidden="1" x14ac:dyDescent="0.2"/>
    <row r="852162" hidden="1" x14ac:dyDescent="0.2"/>
    <row r="852163" hidden="1" x14ac:dyDescent="0.2"/>
    <row r="852164" hidden="1" x14ac:dyDescent="0.2"/>
    <row r="852165" hidden="1" x14ac:dyDescent="0.2"/>
    <row r="852166" hidden="1" x14ac:dyDescent="0.2"/>
    <row r="852167" hidden="1" x14ac:dyDescent="0.2"/>
    <row r="852168" hidden="1" x14ac:dyDescent="0.2"/>
    <row r="852169" hidden="1" x14ac:dyDescent="0.2"/>
    <row r="852170" hidden="1" x14ac:dyDescent="0.2"/>
    <row r="852171" hidden="1" x14ac:dyDescent="0.2"/>
    <row r="852172" hidden="1" x14ac:dyDescent="0.2"/>
    <row r="852173" hidden="1" x14ac:dyDescent="0.2"/>
    <row r="852174" hidden="1" x14ac:dyDescent="0.2"/>
    <row r="852175" hidden="1" x14ac:dyDescent="0.2"/>
    <row r="852176" hidden="1" x14ac:dyDescent="0.2"/>
    <row r="852177" hidden="1" x14ac:dyDescent="0.2"/>
    <row r="852178" hidden="1" x14ac:dyDescent="0.2"/>
    <row r="852179" hidden="1" x14ac:dyDescent="0.2"/>
    <row r="852180" hidden="1" x14ac:dyDescent="0.2"/>
    <row r="852181" hidden="1" x14ac:dyDescent="0.2"/>
    <row r="852182" hidden="1" x14ac:dyDescent="0.2"/>
    <row r="852183" hidden="1" x14ac:dyDescent="0.2"/>
    <row r="852184" hidden="1" x14ac:dyDescent="0.2"/>
    <row r="852185" hidden="1" x14ac:dyDescent="0.2"/>
    <row r="852186" hidden="1" x14ac:dyDescent="0.2"/>
    <row r="852187" hidden="1" x14ac:dyDescent="0.2"/>
    <row r="852188" hidden="1" x14ac:dyDescent="0.2"/>
    <row r="852189" hidden="1" x14ac:dyDescent="0.2"/>
    <row r="852190" hidden="1" x14ac:dyDescent="0.2"/>
    <row r="852191" hidden="1" x14ac:dyDescent="0.2"/>
    <row r="852192" hidden="1" x14ac:dyDescent="0.2"/>
    <row r="852193" hidden="1" x14ac:dyDescent="0.2"/>
    <row r="852194" hidden="1" x14ac:dyDescent="0.2"/>
    <row r="852195" hidden="1" x14ac:dyDescent="0.2"/>
    <row r="852196" hidden="1" x14ac:dyDescent="0.2"/>
    <row r="852197" hidden="1" x14ac:dyDescent="0.2"/>
    <row r="852198" hidden="1" x14ac:dyDescent="0.2"/>
    <row r="852199" hidden="1" x14ac:dyDescent="0.2"/>
    <row r="852200" hidden="1" x14ac:dyDescent="0.2"/>
    <row r="852201" hidden="1" x14ac:dyDescent="0.2"/>
    <row r="852202" hidden="1" x14ac:dyDescent="0.2"/>
    <row r="852203" hidden="1" x14ac:dyDescent="0.2"/>
    <row r="852204" hidden="1" x14ac:dyDescent="0.2"/>
    <row r="852205" hidden="1" x14ac:dyDescent="0.2"/>
    <row r="852206" hidden="1" x14ac:dyDescent="0.2"/>
    <row r="852207" hidden="1" x14ac:dyDescent="0.2"/>
    <row r="852208" hidden="1" x14ac:dyDescent="0.2"/>
    <row r="852209" hidden="1" x14ac:dyDescent="0.2"/>
    <row r="852210" hidden="1" x14ac:dyDescent="0.2"/>
    <row r="852211" hidden="1" x14ac:dyDescent="0.2"/>
    <row r="852212" hidden="1" x14ac:dyDescent="0.2"/>
    <row r="852213" hidden="1" x14ac:dyDescent="0.2"/>
    <row r="852214" hidden="1" x14ac:dyDescent="0.2"/>
    <row r="852215" hidden="1" x14ac:dyDescent="0.2"/>
    <row r="852216" hidden="1" x14ac:dyDescent="0.2"/>
    <row r="852217" hidden="1" x14ac:dyDescent="0.2"/>
    <row r="852218" hidden="1" x14ac:dyDescent="0.2"/>
    <row r="852219" hidden="1" x14ac:dyDescent="0.2"/>
    <row r="852220" hidden="1" x14ac:dyDescent="0.2"/>
    <row r="852221" hidden="1" x14ac:dyDescent="0.2"/>
    <row r="852222" hidden="1" x14ac:dyDescent="0.2"/>
    <row r="852223" hidden="1" x14ac:dyDescent="0.2"/>
    <row r="852224" hidden="1" x14ac:dyDescent="0.2"/>
    <row r="852225" hidden="1" x14ac:dyDescent="0.2"/>
    <row r="852226" hidden="1" x14ac:dyDescent="0.2"/>
    <row r="852227" hidden="1" x14ac:dyDescent="0.2"/>
    <row r="852228" hidden="1" x14ac:dyDescent="0.2"/>
    <row r="852229" hidden="1" x14ac:dyDescent="0.2"/>
    <row r="852230" hidden="1" x14ac:dyDescent="0.2"/>
    <row r="852231" hidden="1" x14ac:dyDescent="0.2"/>
    <row r="852232" hidden="1" x14ac:dyDescent="0.2"/>
    <row r="852233" hidden="1" x14ac:dyDescent="0.2"/>
    <row r="852234" hidden="1" x14ac:dyDescent="0.2"/>
    <row r="852235" hidden="1" x14ac:dyDescent="0.2"/>
    <row r="852236" hidden="1" x14ac:dyDescent="0.2"/>
    <row r="852237" hidden="1" x14ac:dyDescent="0.2"/>
    <row r="852238" hidden="1" x14ac:dyDescent="0.2"/>
    <row r="852239" hidden="1" x14ac:dyDescent="0.2"/>
    <row r="852240" hidden="1" x14ac:dyDescent="0.2"/>
    <row r="852241" hidden="1" x14ac:dyDescent="0.2"/>
    <row r="852242" hidden="1" x14ac:dyDescent="0.2"/>
    <row r="852243" hidden="1" x14ac:dyDescent="0.2"/>
    <row r="852244" hidden="1" x14ac:dyDescent="0.2"/>
    <row r="852245" hidden="1" x14ac:dyDescent="0.2"/>
    <row r="852246" hidden="1" x14ac:dyDescent="0.2"/>
    <row r="852247" hidden="1" x14ac:dyDescent="0.2"/>
    <row r="852248" hidden="1" x14ac:dyDescent="0.2"/>
    <row r="852249" hidden="1" x14ac:dyDescent="0.2"/>
    <row r="852250" hidden="1" x14ac:dyDescent="0.2"/>
    <row r="852251" hidden="1" x14ac:dyDescent="0.2"/>
    <row r="852252" hidden="1" x14ac:dyDescent="0.2"/>
    <row r="852253" hidden="1" x14ac:dyDescent="0.2"/>
    <row r="852254" hidden="1" x14ac:dyDescent="0.2"/>
    <row r="852255" hidden="1" x14ac:dyDescent="0.2"/>
    <row r="852256" hidden="1" x14ac:dyDescent="0.2"/>
    <row r="852257" hidden="1" x14ac:dyDescent="0.2"/>
    <row r="852258" hidden="1" x14ac:dyDescent="0.2"/>
    <row r="852259" hidden="1" x14ac:dyDescent="0.2"/>
    <row r="852260" hidden="1" x14ac:dyDescent="0.2"/>
    <row r="852261" hidden="1" x14ac:dyDescent="0.2"/>
    <row r="852262" hidden="1" x14ac:dyDescent="0.2"/>
    <row r="852263" hidden="1" x14ac:dyDescent="0.2"/>
    <row r="852264" hidden="1" x14ac:dyDescent="0.2"/>
    <row r="852265" hidden="1" x14ac:dyDescent="0.2"/>
    <row r="852266" hidden="1" x14ac:dyDescent="0.2"/>
    <row r="852267" hidden="1" x14ac:dyDescent="0.2"/>
    <row r="852268" hidden="1" x14ac:dyDescent="0.2"/>
    <row r="852269" hidden="1" x14ac:dyDescent="0.2"/>
    <row r="852270" hidden="1" x14ac:dyDescent="0.2"/>
    <row r="852271" hidden="1" x14ac:dyDescent="0.2"/>
    <row r="852272" hidden="1" x14ac:dyDescent="0.2"/>
    <row r="852273" hidden="1" x14ac:dyDescent="0.2"/>
    <row r="852274" hidden="1" x14ac:dyDescent="0.2"/>
    <row r="852275" hidden="1" x14ac:dyDescent="0.2"/>
    <row r="852276" hidden="1" x14ac:dyDescent="0.2"/>
    <row r="852277" hidden="1" x14ac:dyDescent="0.2"/>
    <row r="852278" hidden="1" x14ac:dyDescent="0.2"/>
    <row r="852279" hidden="1" x14ac:dyDescent="0.2"/>
    <row r="852280" hidden="1" x14ac:dyDescent="0.2"/>
    <row r="852281" hidden="1" x14ac:dyDescent="0.2"/>
    <row r="852282" hidden="1" x14ac:dyDescent="0.2"/>
    <row r="852283" hidden="1" x14ac:dyDescent="0.2"/>
    <row r="852284" hidden="1" x14ac:dyDescent="0.2"/>
    <row r="852285" hidden="1" x14ac:dyDescent="0.2"/>
    <row r="852286" hidden="1" x14ac:dyDescent="0.2"/>
    <row r="852287" hidden="1" x14ac:dyDescent="0.2"/>
    <row r="852288" hidden="1" x14ac:dyDescent="0.2"/>
    <row r="852289" hidden="1" x14ac:dyDescent="0.2"/>
    <row r="852290" hidden="1" x14ac:dyDescent="0.2"/>
    <row r="852291" hidden="1" x14ac:dyDescent="0.2"/>
    <row r="852292" hidden="1" x14ac:dyDescent="0.2"/>
    <row r="852293" hidden="1" x14ac:dyDescent="0.2"/>
    <row r="852294" hidden="1" x14ac:dyDescent="0.2"/>
    <row r="852295" hidden="1" x14ac:dyDescent="0.2"/>
    <row r="852296" hidden="1" x14ac:dyDescent="0.2"/>
    <row r="852297" hidden="1" x14ac:dyDescent="0.2"/>
    <row r="852298" hidden="1" x14ac:dyDescent="0.2"/>
    <row r="852299" hidden="1" x14ac:dyDescent="0.2"/>
    <row r="852300" hidden="1" x14ac:dyDescent="0.2"/>
    <row r="852301" hidden="1" x14ac:dyDescent="0.2"/>
    <row r="852302" hidden="1" x14ac:dyDescent="0.2"/>
    <row r="852303" hidden="1" x14ac:dyDescent="0.2"/>
    <row r="852304" hidden="1" x14ac:dyDescent="0.2"/>
    <row r="852305" hidden="1" x14ac:dyDescent="0.2"/>
    <row r="852306" hidden="1" x14ac:dyDescent="0.2"/>
    <row r="852307" hidden="1" x14ac:dyDescent="0.2"/>
    <row r="852308" hidden="1" x14ac:dyDescent="0.2"/>
    <row r="852309" hidden="1" x14ac:dyDescent="0.2"/>
    <row r="852310" hidden="1" x14ac:dyDescent="0.2"/>
    <row r="852311" hidden="1" x14ac:dyDescent="0.2"/>
    <row r="852312" hidden="1" x14ac:dyDescent="0.2"/>
    <row r="852313" hidden="1" x14ac:dyDescent="0.2"/>
    <row r="852314" hidden="1" x14ac:dyDescent="0.2"/>
    <row r="852315" hidden="1" x14ac:dyDescent="0.2"/>
    <row r="852316" hidden="1" x14ac:dyDescent="0.2"/>
    <row r="852317" hidden="1" x14ac:dyDescent="0.2"/>
    <row r="852318" hidden="1" x14ac:dyDescent="0.2"/>
    <row r="852319" hidden="1" x14ac:dyDescent="0.2"/>
    <row r="852320" hidden="1" x14ac:dyDescent="0.2"/>
    <row r="852321" hidden="1" x14ac:dyDescent="0.2"/>
    <row r="852322" hidden="1" x14ac:dyDescent="0.2"/>
    <row r="852323" hidden="1" x14ac:dyDescent="0.2"/>
    <row r="852324" hidden="1" x14ac:dyDescent="0.2"/>
    <row r="852325" hidden="1" x14ac:dyDescent="0.2"/>
    <row r="852326" hidden="1" x14ac:dyDescent="0.2"/>
    <row r="852327" hidden="1" x14ac:dyDescent="0.2"/>
    <row r="852328" hidden="1" x14ac:dyDescent="0.2"/>
    <row r="852329" hidden="1" x14ac:dyDescent="0.2"/>
    <row r="852330" hidden="1" x14ac:dyDescent="0.2"/>
    <row r="852331" hidden="1" x14ac:dyDescent="0.2"/>
    <row r="852332" hidden="1" x14ac:dyDescent="0.2"/>
    <row r="852333" hidden="1" x14ac:dyDescent="0.2"/>
    <row r="852334" hidden="1" x14ac:dyDescent="0.2"/>
    <row r="852335" hidden="1" x14ac:dyDescent="0.2"/>
    <row r="852336" hidden="1" x14ac:dyDescent="0.2"/>
    <row r="852337" hidden="1" x14ac:dyDescent="0.2"/>
    <row r="852338" hidden="1" x14ac:dyDescent="0.2"/>
    <row r="852339" hidden="1" x14ac:dyDescent="0.2"/>
    <row r="852340" hidden="1" x14ac:dyDescent="0.2"/>
    <row r="852341" hidden="1" x14ac:dyDescent="0.2"/>
    <row r="852342" hidden="1" x14ac:dyDescent="0.2"/>
    <row r="852343" hidden="1" x14ac:dyDescent="0.2"/>
    <row r="852344" hidden="1" x14ac:dyDescent="0.2"/>
    <row r="852345" hidden="1" x14ac:dyDescent="0.2"/>
    <row r="852346" hidden="1" x14ac:dyDescent="0.2"/>
    <row r="852347" hidden="1" x14ac:dyDescent="0.2"/>
    <row r="852348" hidden="1" x14ac:dyDescent="0.2"/>
    <row r="852349" hidden="1" x14ac:dyDescent="0.2"/>
    <row r="852350" hidden="1" x14ac:dyDescent="0.2"/>
    <row r="852351" hidden="1" x14ac:dyDescent="0.2"/>
    <row r="852352" hidden="1" x14ac:dyDescent="0.2"/>
    <row r="852353" hidden="1" x14ac:dyDescent="0.2"/>
    <row r="852354" hidden="1" x14ac:dyDescent="0.2"/>
    <row r="852355" hidden="1" x14ac:dyDescent="0.2"/>
    <row r="852356" hidden="1" x14ac:dyDescent="0.2"/>
    <row r="852357" hidden="1" x14ac:dyDescent="0.2"/>
    <row r="852358" hidden="1" x14ac:dyDescent="0.2"/>
    <row r="852359" hidden="1" x14ac:dyDescent="0.2"/>
    <row r="852360" hidden="1" x14ac:dyDescent="0.2"/>
    <row r="852361" hidden="1" x14ac:dyDescent="0.2"/>
    <row r="852362" hidden="1" x14ac:dyDescent="0.2"/>
    <row r="852363" hidden="1" x14ac:dyDescent="0.2"/>
    <row r="852364" hidden="1" x14ac:dyDescent="0.2"/>
    <row r="852365" hidden="1" x14ac:dyDescent="0.2"/>
    <row r="852366" hidden="1" x14ac:dyDescent="0.2"/>
    <row r="852367" hidden="1" x14ac:dyDescent="0.2"/>
    <row r="852368" hidden="1" x14ac:dyDescent="0.2"/>
    <row r="852369" hidden="1" x14ac:dyDescent="0.2"/>
    <row r="852370" hidden="1" x14ac:dyDescent="0.2"/>
    <row r="852371" hidden="1" x14ac:dyDescent="0.2"/>
    <row r="852372" hidden="1" x14ac:dyDescent="0.2"/>
    <row r="852373" hidden="1" x14ac:dyDescent="0.2"/>
    <row r="852374" hidden="1" x14ac:dyDescent="0.2"/>
    <row r="852375" hidden="1" x14ac:dyDescent="0.2"/>
    <row r="852376" hidden="1" x14ac:dyDescent="0.2"/>
    <row r="852377" hidden="1" x14ac:dyDescent="0.2"/>
    <row r="852378" hidden="1" x14ac:dyDescent="0.2"/>
    <row r="852379" hidden="1" x14ac:dyDescent="0.2"/>
    <row r="852380" hidden="1" x14ac:dyDescent="0.2"/>
    <row r="852381" hidden="1" x14ac:dyDescent="0.2"/>
    <row r="852382" hidden="1" x14ac:dyDescent="0.2"/>
    <row r="852383" hidden="1" x14ac:dyDescent="0.2"/>
    <row r="852384" hidden="1" x14ac:dyDescent="0.2"/>
    <row r="852385" hidden="1" x14ac:dyDescent="0.2"/>
    <row r="852386" hidden="1" x14ac:dyDescent="0.2"/>
    <row r="852387" hidden="1" x14ac:dyDescent="0.2"/>
    <row r="852388" hidden="1" x14ac:dyDescent="0.2"/>
    <row r="852389" hidden="1" x14ac:dyDescent="0.2"/>
    <row r="852390" hidden="1" x14ac:dyDescent="0.2"/>
    <row r="852391" hidden="1" x14ac:dyDescent="0.2"/>
    <row r="852392" hidden="1" x14ac:dyDescent="0.2"/>
    <row r="852393" hidden="1" x14ac:dyDescent="0.2"/>
    <row r="852394" hidden="1" x14ac:dyDescent="0.2"/>
    <row r="852395" hidden="1" x14ac:dyDescent="0.2"/>
    <row r="852396" hidden="1" x14ac:dyDescent="0.2"/>
    <row r="852397" hidden="1" x14ac:dyDescent="0.2"/>
    <row r="852398" hidden="1" x14ac:dyDescent="0.2"/>
    <row r="852399" hidden="1" x14ac:dyDescent="0.2"/>
    <row r="852400" hidden="1" x14ac:dyDescent="0.2"/>
    <row r="852401" hidden="1" x14ac:dyDescent="0.2"/>
    <row r="852402" hidden="1" x14ac:dyDescent="0.2"/>
    <row r="852403" hidden="1" x14ac:dyDescent="0.2"/>
    <row r="852404" hidden="1" x14ac:dyDescent="0.2"/>
    <row r="852405" hidden="1" x14ac:dyDescent="0.2"/>
    <row r="852406" hidden="1" x14ac:dyDescent="0.2"/>
    <row r="852407" hidden="1" x14ac:dyDescent="0.2"/>
    <row r="852408" hidden="1" x14ac:dyDescent="0.2"/>
    <row r="852409" hidden="1" x14ac:dyDescent="0.2"/>
    <row r="852410" hidden="1" x14ac:dyDescent="0.2"/>
    <row r="852411" hidden="1" x14ac:dyDescent="0.2"/>
    <row r="852412" hidden="1" x14ac:dyDescent="0.2"/>
    <row r="852413" hidden="1" x14ac:dyDescent="0.2"/>
    <row r="852414" hidden="1" x14ac:dyDescent="0.2"/>
    <row r="852415" hidden="1" x14ac:dyDescent="0.2"/>
    <row r="852416" hidden="1" x14ac:dyDescent="0.2"/>
    <row r="852417" hidden="1" x14ac:dyDescent="0.2"/>
    <row r="852418" hidden="1" x14ac:dyDescent="0.2"/>
    <row r="852419" hidden="1" x14ac:dyDescent="0.2"/>
    <row r="852420" hidden="1" x14ac:dyDescent="0.2"/>
    <row r="852421" hidden="1" x14ac:dyDescent="0.2"/>
    <row r="852422" hidden="1" x14ac:dyDescent="0.2"/>
    <row r="852423" hidden="1" x14ac:dyDescent="0.2"/>
    <row r="852424" hidden="1" x14ac:dyDescent="0.2"/>
    <row r="852425" hidden="1" x14ac:dyDescent="0.2"/>
    <row r="852426" hidden="1" x14ac:dyDescent="0.2"/>
    <row r="852427" hidden="1" x14ac:dyDescent="0.2"/>
    <row r="852428" hidden="1" x14ac:dyDescent="0.2"/>
    <row r="852429" hidden="1" x14ac:dyDescent="0.2"/>
    <row r="852430" hidden="1" x14ac:dyDescent="0.2"/>
    <row r="852431" hidden="1" x14ac:dyDescent="0.2"/>
    <row r="852432" hidden="1" x14ac:dyDescent="0.2"/>
    <row r="852433" hidden="1" x14ac:dyDescent="0.2"/>
    <row r="852434" hidden="1" x14ac:dyDescent="0.2"/>
    <row r="852435" hidden="1" x14ac:dyDescent="0.2"/>
    <row r="852436" hidden="1" x14ac:dyDescent="0.2"/>
    <row r="852437" hidden="1" x14ac:dyDescent="0.2"/>
    <row r="852438" hidden="1" x14ac:dyDescent="0.2"/>
    <row r="852439" hidden="1" x14ac:dyDescent="0.2"/>
    <row r="852440" hidden="1" x14ac:dyDescent="0.2"/>
    <row r="852441" hidden="1" x14ac:dyDescent="0.2"/>
    <row r="852442" hidden="1" x14ac:dyDescent="0.2"/>
    <row r="852443" hidden="1" x14ac:dyDescent="0.2"/>
    <row r="852444" hidden="1" x14ac:dyDescent="0.2"/>
    <row r="852445" hidden="1" x14ac:dyDescent="0.2"/>
    <row r="852446" hidden="1" x14ac:dyDescent="0.2"/>
    <row r="852447" hidden="1" x14ac:dyDescent="0.2"/>
    <row r="852448" hidden="1" x14ac:dyDescent="0.2"/>
    <row r="852449" hidden="1" x14ac:dyDescent="0.2"/>
    <row r="852450" hidden="1" x14ac:dyDescent="0.2"/>
    <row r="852451" hidden="1" x14ac:dyDescent="0.2"/>
    <row r="852452" hidden="1" x14ac:dyDescent="0.2"/>
    <row r="852453" hidden="1" x14ac:dyDescent="0.2"/>
    <row r="852454" hidden="1" x14ac:dyDescent="0.2"/>
    <row r="852455" hidden="1" x14ac:dyDescent="0.2"/>
    <row r="852456" hidden="1" x14ac:dyDescent="0.2"/>
    <row r="852457" hidden="1" x14ac:dyDescent="0.2"/>
    <row r="852458" hidden="1" x14ac:dyDescent="0.2"/>
    <row r="852459" hidden="1" x14ac:dyDescent="0.2"/>
    <row r="852460" hidden="1" x14ac:dyDescent="0.2"/>
    <row r="852461" hidden="1" x14ac:dyDescent="0.2"/>
    <row r="852462" hidden="1" x14ac:dyDescent="0.2"/>
    <row r="852463" hidden="1" x14ac:dyDescent="0.2"/>
    <row r="852464" hidden="1" x14ac:dyDescent="0.2"/>
    <row r="852465" hidden="1" x14ac:dyDescent="0.2"/>
    <row r="852466" hidden="1" x14ac:dyDescent="0.2"/>
    <row r="852467" hidden="1" x14ac:dyDescent="0.2"/>
    <row r="852468" hidden="1" x14ac:dyDescent="0.2"/>
    <row r="852469" hidden="1" x14ac:dyDescent="0.2"/>
    <row r="852470" hidden="1" x14ac:dyDescent="0.2"/>
    <row r="852471" hidden="1" x14ac:dyDescent="0.2"/>
    <row r="852472" hidden="1" x14ac:dyDescent="0.2"/>
    <row r="852473" hidden="1" x14ac:dyDescent="0.2"/>
    <row r="852474" hidden="1" x14ac:dyDescent="0.2"/>
    <row r="852475" hidden="1" x14ac:dyDescent="0.2"/>
    <row r="852476" hidden="1" x14ac:dyDescent="0.2"/>
    <row r="852477" hidden="1" x14ac:dyDescent="0.2"/>
    <row r="852478" hidden="1" x14ac:dyDescent="0.2"/>
    <row r="852479" hidden="1" x14ac:dyDescent="0.2"/>
    <row r="852480" hidden="1" x14ac:dyDescent="0.2"/>
    <row r="852481" hidden="1" x14ac:dyDescent="0.2"/>
    <row r="852482" hidden="1" x14ac:dyDescent="0.2"/>
    <row r="852483" hidden="1" x14ac:dyDescent="0.2"/>
    <row r="852484" hidden="1" x14ac:dyDescent="0.2"/>
    <row r="852485" hidden="1" x14ac:dyDescent="0.2"/>
    <row r="852486" hidden="1" x14ac:dyDescent="0.2"/>
    <row r="852487" hidden="1" x14ac:dyDescent="0.2"/>
    <row r="852488" hidden="1" x14ac:dyDescent="0.2"/>
    <row r="852489" hidden="1" x14ac:dyDescent="0.2"/>
    <row r="852490" hidden="1" x14ac:dyDescent="0.2"/>
    <row r="852491" hidden="1" x14ac:dyDescent="0.2"/>
    <row r="852492" hidden="1" x14ac:dyDescent="0.2"/>
    <row r="852493" hidden="1" x14ac:dyDescent="0.2"/>
    <row r="852494" hidden="1" x14ac:dyDescent="0.2"/>
    <row r="852495" hidden="1" x14ac:dyDescent="0.2"/>
    <row r="852496" hidden="1" x14ac:dyDescent="0.2"/>
    <row r="852497" hidden="1" x14ac:dyDescent="0.2"/>
    <row r="852498" hidden="1" x14ac:dyDescent="0.2"/>
    <row r="852499" hidden="1" x14ac:dyDescent="0.2"/>
    <row r="852500" hidden="1" x14ac:dyDescent="0.2"/>
    <row r="852501" hidden="1" x14ac:dyDescent="0.2"/>
    <row r="852502" hidden="1" x14ac:dyDescent="0.2"/>
    <row r="852503" hidden="1" x14ac:dyDescent="0.2"/>
    <row r="852504" hidden="1" x14ac:dyDescent="0.2"/>
    <row r="852505" hidden="1" x14ac:dyDescent="0.2"/>
    <row r="852506" hidden="1" x14ac:dyDescent="0.2"/>
    <row r="852507" hidden="1" x14ac:dyDescent="0.2"/>
    <row r="852508" hidden="1" x14ac:dyDescent="0.2"/>
    <row r="852509" hidden="1" x14ac:dyDescent="0.2"/>
    <row r="852510" hidden="1" x14ac:dyDescent="0.2"/>
    <row r="852511" hidden="1" x14ac:dyDescent="0.2"/>
    <row r="852512" hidden="1" x14ac:dyDescent="0.2"/>
    <row r="852513" hidden="1" x14ac:dyDescent="0.2"/>
    <row r="852514" hidden="1" x14ac:dyDescent="0.2"/>
    <row r="852515" hidden="1" x14ac:dyDescent="0.2"/>
    <row r="852516" hidden="1" x14ac:dyDescent="0.2"/>
    <row r="852517" hidden="1" x14ac:dyDescent="0.2"/>
    <row r="852518" hidden="1" x14ac:dyDescent="0.2"/>
    <row r="852519" hidden="1" x14ac:dyDescent="0.2"/>
    <row r="852520" hidden="1" x14ac:dyDescent="0.2"/>
    <row r="852521" hidden="1" x14ac:dyDescent="0.2"/>
    <row r="852522" hidden="1" x14ac:dyDescent="0.2"/>
    <row r="852523" hidden="1" x14ac:dyDescent="0.2"/>
    <row r="852524" hidden="1" x14ac:dyDescent="0.2"/>
    <row r="852525" hidden="1" x14ac:dyDescent="0.2"/>
    <row r="852526" hidden="1" x14ac:dyDescent="0.2"/>
    <row r="852527" hidden="1" x14ac:dyDescent="0.2"/>
    <row r="852528" hidden="1" x14ac:dyDescent="0.2"/>
    <row r="852529" hidden="1" x14ac:dyDescent="0.2"/>
    <row r="852530" hidden="1" x14ac:dyDescent="0.2"/>
    <row r="852531" hidden="1" x14ac:dyDescent="0.2"/>
    <row r="852532" hidden="1" x14ac:dyDescent="0.2"/>
    <row r="852533" hidden="1" x14ac:dyDescent="0.2"/>
    <row r="852534" hidden="1" x14ac:dyDescent="0.2"/>
    <row r="852535" hidden="1" x14ac:dyDescent="0.2"/>
    <row r="852536" hidden="1" x14ac:dyDescent="0.2"/>
    <row r="852537" hidden="1" x14ac:dyDescent="0.2"/>
    <row r="852538" hidden="1" x14ac:dyDescent="0.2"/>
    <row r="852539" hidden="1" x14ac:dyDescent="0.2"/>
    <row r="852540" hidden="1" x14ac:dyDescent="0.2"/>
    <row r="852541" hidden="1" x14ac:dyDescent="0.2"/>
    <row r="852542" hidden="1" x14ac:dyDescent="0.2"/>
    <row r="852543" hidden="1" x14ac:dyDescent="0.2"/>
    <row r="852544" hidden="1" x14ac:dyDescent="0.2"/>
    <row r="852545" hidden="1" x14ac:dyDescent="0.2"/>
    <row r="852546" hidden="1" x14ac:dyDescent="0.2"/>
    <row r="852547" hidden="1" x14ac:dyDescent="0.2"/>
    <row r="852548" hidden="1" x14ac:dyDescent="0.2"/>
    <row r="852549" hidden="1" x14ac:dyDescent="0.2"/>
    <row r="852550" hidden="1" x14ac:dyDescent="0.2"/>
    <row r="852551" hidden="1" x14ac:dyDescent="0.2"/>
    <row r="852552" hidden="1" x14ac:dyDescent="0.2"/>
    <row r="852553" hidden="1" x14ac:dyDescent="0.2"/>
    <row r="852554" hidden="1" x14ac:dyDescent="0.2"/>
    <row r="852555" hidden="1" x14ac:dyDescent="0.2"/>
    <row r="852556" hidden="1" x14ac:dyDescent="0.2"/>
    <row r="852557" hidden="1" x14ac:dyDescent="0.2"/>
    <row r="852558" hidden="1" x14ac:dyDescent="0.2"/>
    <row r="852559" hidden="1" x14ac:dyDescent="0.2"/>
    <row r="852560" hidden="1" x14ac:dyDescent="0.2"/>
    <row r="852561" hidden="1" x14ac:dyDescent="0.2"/>
    <row r="852562" hidden="1" x14ac:dyDescent="0.2"/>
    <row r="852563" hidden="1" x14ac:dyDescent="0.2"/>
    <row r="852564" hidden="1" x14ac:dyDescent="0.2"/>
    <row r="852565" hidden="1" x14ac:dyDescent="0.2"/>
    <row r="852566" hidden="1" x14ac:dyDescent="0.2"/>
    <row r="852567" hidden="1" x14ac:dyDescent="0.2"/>
    <row r="852568" hidden="1" x14ac:dyDescent="0.2"/>
    <row r="852569" hidden="1" x14ac:dyDescent="0.2"/>
    <row r="852570" hidden="1" x14ac:dyDescent="0.2"/>
    <row r="852571" hidden="1" x14ac:dyDescent="0.2"/>
    <row r="852572" hidden="1" x14ac:dyDescent="0.2"/>
    <row r="852573" hidden="1" x14ac:dyDescent="0.2"/>
    <row r="852574" hidden="1" x14ac:dyDescent="0.2"/>
    <row r="852575" hidden="1" x14ac:dyDescent="0.2"/>
    <row r="852576" hidden="1" x14ac:dyDescent="0.2"/>
    <row r="852577" hidden="1" x14ac:dyDescent="0.2"/>
    <row r="852578" hidden="1" x14ac:dyDescent="0.2"/>
    <row r="852579" hidden="1" x14ac:dyDescent="0.2"/>
    <row r="852580" hidden="1" x14ac:dyDescent="0.2"/>
    <row r="852581" hidden="1" x14ac:dyDescent="0.2"/>
    <row r="852582" hidden="1" x14ac:dyDescent="0.2"/>
    <row r="852583" hidden="1" x14ac:dyDescent="0.2"/>
    <row r="852584" hidden="1" x14ac:dyDescent="0.2"/>
    <row r="852585" hidden="1" x14ac:dyDescent="0.2"/>
    <row r="852586" hidden="1" x14ac:dyDescent="0.2"/>
    <row r="852587" hidden="1" x14ac:dyDescent="0.2"/>
    <row r="852588" hidden="1" x14ac:dyDescent="0.2"/>
    <row r="852589" hidden="1" x14ac:dyDescent="0.2"/>
    <row r="852590" hidden="1" x14ac:dyDescent="0.2"/>
    <row r="852591" hidden="1" x14ac:dyDescent="0.2"/>
    <row r="852592" hidden="1" x14ac:dyDescent="0.2"/>
    <row r="852593" hidden="1" x14ac:dyDescent="0.2"/>
    <row r="852594" hidden="1" x14ac:dyDescent="0.2"/>
    <row r="852595" hidden="1" x14ac:dyDescent="0.2"/>
    <row r="852596" hidden="1" x14ac:dyDescent="0.2"/>
    <row r="852597" hidden="1" x14ac:dyDescent="0.2"/>
    <row r="852598" hidden="1" x14ac:dyDescent="0.2"/>
    <row r="852599" hidden="1" x14ac:dyDescent="0.2"/>
    <row r="852600" hidden="1" x14ac:dyDescent="0.2"/>
    <row r="852601" hidden="1" x14ac:dyDescent="0.2"/>
    <row r="852602" hidden="1" x14ac:dyDescent="0.2"/>
    <row r="852603" hidden="1" x14ac:dyDescent="0.2"/>
    <row r="852604" hidden="1" x14ac:dyDescent="0.2"/>
    <row r="852605" hidden="1" x14ac:dyDescent="0.2"/>
    <row r="852606" hidden="1" x14ac:dyDescent="0.2"/>
    <row r="852607" hidden="1" x14ac:dyDescent="0.2"/>
    <row r="852608" hidden="1" x14ac:dyDescent="0.2"/>
    <row r="852609" hidden="1" x14ac:dyDescent="0.2"/>
    <row r="852610" hidden="1" x14ac:dyDescent="0.2"/>
    <row r="852611" hidden="1" x14ac:dyDescent="0.2"/>
    <row r="852612" hidden="1" x14ac:dyDescent="0.2"/>
    <row r="852613" hidden="1" x14ac:dyDescent="0.2"/>
    <row r="852614" hidden="1" x14ac:dyDescent="0.2"/>
    <row r="852615" hidden="1" x14ac:dyDescent="0.2"/>
    <row r="852616" hidden="1" x14ac:dyDescent="0.2"/>
    <row r="852617" hidden="1" x14ac:dyDescent="0.2"/>
    <row r="852618" hidden="1" x14ac:dyDescent="0.2"/>
    <row r="852619" hidden="1" x14ac:dyDescent="0.2"/>
    <row r="852620" hidden="1" x14ac:dyDescent="0.2"/>
    <row r="852621" hidden="1" x14ac:dyDescent="0.2"/>
    <row r="852622" hidden="1" x14ac:dyDescent="0.2"/>
    <row r="852623" hidden="1" x14ac:dyDescent="0.2"/>
    <row r="852624" hidden="1" x14ac:dyDescent="0.2"/>
    <row r="852625" hidden="1" x14ac:dyDescent="0.2"/>
    <row r="852626" hidden="1" x14ac:dyDescent="0.2"/>
    <row r="852627" hidden="1" x14ac:dyDescent="0.2"/>
    <row r="852628" hidden="1" x14ac:dyDescent="0.2"/>
    <row r="852629" hidden="1" x14ac:dyDescent="0.2"/>
    <row r="852630" hidden="1" x14ac:dyDescent="0.2"/>
    <row r="852631" hidden="1" x14ac:dyDescent="0.2"/>
    <row r="852632" hidden="1" x14ac:dyDescent="0.2"/>
    <row r="852633" hidden="1" x14ac:dyDescent="0.2"/>
    <row r="852634" hidden="1" x14ac:dyDescent="0.2"/>
    <row r="852635" hidden="1" x14ac:dyDescent="0.2"/>
    <row r="852636" hidden="1" x14ac:dyDescent="0.2"/>
    <row r="852637" hidden="1" x14ac:dyDescent="0.2"/>
    <row r="852638" hidden="1" x14ac:dyDescent="0.2"/>
    <row r="852639" hidden="1" x14ac:dyDescent="0.2"/>
    <row r="852640" hidden="1" x14ac:dyDescent="0.2"/>
    <row r="852641" hidden="1" x14ac:dyDescent="0.2"/>
    <row r="852642" hidden="1" x14ac:dyDescent="0.2"/>
    <row r="852643" hidden="1" x14ac:dyDescent="0.2"/>
    <row r="852644" hidden="1" x14ac:dyDescent="0.2"/>
    <row r="852645" hidden="1" x14ac:dyDescent="0.2"/>
    <row r="852646" hidden="1" x14ac:dyDescent="0.2"/>
    <row r="852647" hidden="1" x14ac:dyDescent="0.2"/>
    <row r="852648" hidden="1" x14ac:dyDescent="0.2"/>
    <row r="852649" hidden="1" x14ac:dyDescent="0.2"/>
    <row r="852650" hidden="1" x14ac:dyDescent="0.2"/>
    <row r="852651" hidden="1" x14ac:dyDescent="0.2"/>
    <row r="852652" hidden="1" x14ac:dyDescent="0.2"/>
    <row r="852653" hidden="1" x14ac:dyDescent="0.2"/>
    <row r="852654" hidden="1" x14ac:dyDescent="0.2"/>
    <row r="852655" hidden="1" x14ac:dyDescent="0.2"/>
    <row r="852656" hidden="1" x14ac:dyDescent="0.2"/>
    <row r="852657" hidden="1" x14ac:dyDescent="0.2"/>
    <row r="852658" hidden="1" x14ac:dyDescent="0.2"/>
    <row r="852659" hidden="1" x14ac:dyDescent="0.2"/>
    <row r="852660" hidden="1" x14ac:dyDescent="0.2"/>
    <row r="852661" hidden="1" x14ac:dyDescent="0.2"/>
    <row r="852662" hidden="1" x14ac:dyDescent="0.2"/>
    <row r="852663" hidden="1" x14ac:dyDescent="0.2"/>
    <row r="852664" hidden="1" x14ac:dyDescent="0.2"/>
    <row r="852665" hidden="1" x14ac:dyDescent="0.2"/>
    <row r="852666" hidden="1" x14ac:dyDescent="0.2"/>
    <row r="852667" hidden="1" x14ac:dyDescent="0.2"/>
    <row r="852668" hidden="1" x14ac:dyDescent="0.2"/>
    <row r="852669" hidden="1" x14ac:dyDescent="0.2"/>
    <row r="852670" hidden="1" x14ac:dyDescent="0.2"/>
    <row r="852671" hidden="1" x14ac:dyDescent="0.2"/>
    <row r="852672" hidden="1" x14ac:dyDescent="0.2"/>
    <row r="852673" hidden="1" x14ac:dyDescent="0.2"/>
    <row r="852674" hidden="1" x14ac:dyDescent="0.2"/>
    <row r="852675" hidden="1" x14ac:dyDescent="0.2"/>
    <row r="852676" hidden="1" x14ac:dyDescent="0.2"/>
    <row r="852677" hidden="1" x14ac:dyDescent="0.2"/>
    <row r="852678" hidden="1" x14ac:dyDescent="0.2"/>
    <row r="852679" hidden="1" x14ac:dyDescent="0.2"/>
    <row r="852680" hidden="1" x14ac:dyDescent="0.2"/>
    <row r="852681" hidden="1" x14ac:dyDescent="0.2"/>
    <row r="852682" hidden="1" x14ac:dyDescent="0.2"/>
    <row r="852683" hidden="1" x14ac:dyDescent="0.2"/>
    <row r="852684" hidden="1" x14ac:dyDescent="0.2"/>
    <row r="852685" hidden="1" x14ac:dyDescent="0.2"/>
    <row r="852686" hidden="1" x14ac:dyDescent="0.2"/>
    <row r="852687" hidden="1" x14ac:dyDescent="0.2"/>
    <row r="852688" hidden="1" x14ac:dyDescent="0.2"/>
    <row r="852689" hidden="1" x14ac:dyDescent="0.2"/>
    <row r="852690" hidden="1" x14ac:dyDescent="0.2"/>
    <row r="852691" hidden="1" x14ac:dyDescent="0.2"/>
    <row r="852692" hidden="1" x14ac:dyDescent="0.2"/>
    <row r="852693" hidden="1" x14ac:dyDescent="0.2"/>
    <row r="852694" hidden="1" x14ac:dyDescent="0.2"/>
    <row r="852695" hidden="1" x14ac:dyDescent="0.2"/>
    <row r="852696" hidden="1" x14ac:dyDescent="0.2"/>
    <row r="852697" hidden="1" x14ac:dyDescent="0.2"/>
    <row r="852698" hidden="1" x14ac:dyDescent="0.2"/>
    <row r="852699" hidden="1" x14ac:dyDescent="0.2"/>
    <row r="852700" hidden="1" x14ac:dyDescent="0.2"/>
    <row r="852701" hidden="1" x14ac:dyDescent="0.2"/>
    <row r="852702" hidden="1" x14ac:dyDescent="0.2"/>
    <row r="852703" hidden="1" x14ac:dyDescent="0.2"/>
    <row r="852704" hidden="1" x14ac:dyDescent="0.2"/>
    <row r="852705" hidden="1" x14ac:dyDescent="0.2"/>
    <row r="852706" hidden="1" x14ac:dyDescent="0.2"/>
    <row r="852707" hidden="1" x14ac:dyDescent="0.2"/>
    <row r="852708" hidden="1" x14ac:dyDescent="0.2"/>
    <row r="852709" hidden="1" x14ac:dyDescent="0.2"/>
    <row r="852710" hidden="1" x14ac:dyDescent="0.2"/>
    <row r="852711" hidden="1" x14ac:dyDescent="0.2"/>
    <row r="852712" hidden="1" x14ac:dyDescent="0.2"/>
    <row r="852713" hidden="1" x14ac:dyDescent="0.2"/>
    <row r="852714" hidden="1" x14ac:dyDescent="0.2"/>
    <row r="852715" hidden="1" x14ac:dyDescent="0.2"/>
    <row r="852716" hidden="1" x14ac:dyDescent="0.2"/>
    <row r="852717" hidden="1" x14ac:dyDescent="0.2"/>
    <row r="852718" hidden="1" x14ac:dyDescent="0.2"/>
    <row r="852719" hidden="1" x14ac:dyDescent="0.2"/>
    <row r="852720" hidden="1" x14ac:dyDescent="0.2"/>
    <row r="852721" hidden="1" x14ac:dyDescent="0.2"/>
    <row r="852722" hidden="1" x14ac:dyDescent="0.2"/>
    <row r="852723" hidden="1" x14ac:dyDescent="0.2"/>
    <row r="852724" hidden="1" x14ac:dyDescent="0.2"/>
    <row r="852725" hidden="1" x14ac:dyDescent="0.2"/>
    <row r="852726" hidden="1" x14ac:dyDescent="0.2"/>
    <row r="852727" hidden="1" x14ac:dyDescent="0.2"/>
    <row r="852728" hidden="1" x14ac:dyDescent="0.2"/>
    <row r="852729" hidden="1" x14ac:dyDescent="0.2"/>
    <row r="852730" hidden="1" x14ac:dyDescent="0.2"/>
    <row r="852731" hidden="1" x14ac:dyDescent="0.2"/>
    <row r="852732" hidden="1" x14ac:dyDescent="0.2"/>
    <row r="852733" hidden="1" x14ac:dyDescent="0.2"/>
    <row r="852734" hidden="1" x14ac:dyDescent="0.2"/>
    <row r="852735" hidden="1" x14ac:dyDescent="0.2"/>
    <row r="852736" hidden="1" x14ac:dyDescent="0.2"/>
    <row r="852737" hidden="1" x14ac:dyDescent="0.2"/>
    <row r="852738" hidden="1" x14ac:dyDescent="0.2"/>
    <row r="852739" hidden="1" x14ac:dyDescent="0.2"/>
    <row r="852740" hidden="1" x14ac:dyDescent="0.2"/>
    <row r="852741" hidden="1" x14ac:dyDescent="0.2"/>
    <row r="852742" hidden="1" x14ac:dyDescent="0.2"/>
    <row r="852743" hidden="1" x14ac:dyDescent="0.2"/>
    <row r="852744" hidden="1" x14ac:dyDescent="0.2"/>
    <row r="852745" hidden="1" x14ac:dyDescent="0.2"/>
    <row r="852746" hidden="1" x14ac:dyDescent="0.2"/>
    <row r="852747" hidden="1" x14ac:dyDescent="0.2"/>
    <row r="852748" hidden="1" x14ac:dyDescent="0.2"/>
    <row r="852749" hidden="1" x14ac:dyDescent="0.2"/>
    <row r="852750" hidden="1" x14ac:dyDescent="0.2"/>
    <row r="852751" hidden="1" x14ac:dyDescent="0.2"/>
    <row r="852752" hidden="1" x14ac:dyDescent="0.2"/>
    <row r="852753" hidden="1" x14ac:dyDescent="0.2"/>
    <row r="852754" hidden="1" x14ac:dyDescent="0.2"/>
    <row r="852755" hidden="1" x14ac:dyDescent="0.2"/>
    <row r="852756" hidden="1" x14ac:dyDescent="0.2"/>
    <row r="852757" hidden="1" x14ac:dyDescent="0.2"/>
    <row r="852758" hidden="1" x14ac:dyDescent="0.2"/>
    <row r="852759" hidden="1" x14ac:dyDescent="0.2"/>
    <row r="852760" hidden="1" x14ac:dyDescent="0.2"/>
    <row r="852761" hidden="1" x14ac:dyDescent="0.2"/>
    <row r="852762" hidden="1" x14ac:dyDescent="0.2"/>
    <row r="852763" hidden="1" x14ac:dyDescent="0.2"/>
    <row r="852764" hidden="1" x14ac:dyDescent="0.2"/>
    <row r="852765" hidden="1" x14ac:dyDescent="0.2"/>
    <row r="852766" hidden="1" x14ac:dyDescent="0.2"/>
    <row r="852767" hidden="1" x14ac:dyDescent="0.2"/>
    <row r="852768" hidden="1" x14ac:dyDescent="0.2"/>
    <row r="852769" hidden="1" x14ac:dyDescent="0.2"/>
    <row r="852770" hidden="1" x14ac:dyDescent="0.2"/>
    <row r="852771" hidden="1" x14ac:dyDescent="0.2"/>
    <row r="852772" hidden="1" x14ac:dyDescent="0.2"/>
    <row r="852773" hidden="1" x14ac:dyDescent="0.2"/>
    <row r="852774" hidden="1" x14ac:dyDescent="0.2"/>
    <row r="852775" hidden="1" x14ac:dyDescent="0.2"/>
    <row r="852776" hidden="1" x14ac:dyDescent="0.2"/>
    <row r="852777" hidden="1" x14ac:dyDescent="0.2"/>
    <row r="852778" hidden="1" x14ac:dyDescent="0.2"/>
    <row r="852779" hidden="1" x14ac:dyDescent="0.2"/>
    <row r="852780" hidden="1" x14ac:dyDescent="0.2"/>
    <row r="852781" hidden="1" x14ac:dyDescent="0.2"/>
    <row r="852782" hidden="1" x14ac:dyDescent="0.2"/>
    <row r="852783" hidden="1" x14ac:dyDescent="0.2"/>
    <row r="852784" hidden="1" x14ac:dyDescent="0.2"/>
    <row r="852785" hidden="1" x14ac:dyDescent="0.2"/>
    <row r="852786" hidden="1" x14ac:dyDescent="0.2"/>
    <row r="852787" hidden="1" x14ac:dyDescent="0.2"/>
    <row r="852788" hidden="1" x14ac:dyDescent="0.2"/>
    <row r="852789" hidden="1" x14ac:dyDescent="0.2"/>
    <row r="852790" hidden="1" x14ac:dyDescent="0.2"/>
    <row r="852791" hidden="1" x14ac:dyDescent="0.2"/>
    <row r="852792" hidden="1" x14ac:dyDescent="0.2"/>
    <row r="852793" hidden="1" x14ac:dyDescent="0.2"/>
    <row r="852794" hidden="1" x14ac:dyDescent="0.2"/>
    <row r="852795" hidden="1" x14ac:dyDescent="0.2"/>
    <row r="852796" hidden="1" x14ac:dyDescent="0.2"/>
    <row r="852797" hidden="1" x14ac:dyDescent="0.2"/>
    <row r="852798" hidden="1" x14ac:dyDescent="0.2"/>
    <row r="852799" hidden="1" x14ac:dyDescent="0.2"/>
    <row r="852800" hidden="1" x14ac:dyDescent="0.2"/>
    <row r="852801" hidden="1" x14ac:dyDescent="0.2"/>
    <row r="852802" hidden="1" x14ac:dyDescent="0.2"/>
    <row r="852803" hidden="1" x14ac:dyDescent="0.2"/>
    <row r="852804" hidden="1" x14ac:dyDescent="0.2"/>
    <row r="852805" hidden="1" x14ac:dyDescent="0.2"/>
    <row r="852806" hidden="1" x14ac:dyDescent="0.2"/>
    <row r="852807" hidden="1" x14ac:dyDescent="0.2"/>
    <row r="852808" hidden="1" x14ac:dyDescent="0.2"/>
    <row r="852809" hidden="1" x14ac:dyDescent="0.2"/>
    <row r="852810" hidden="1" x14ac:dyDescent="0.2"/>
    <row r="852811" hidden="1" x14ac:dyDescent="0.2"/>
    <row r="852812" hidden="1" x14ac:dyDescent="0.2"/>
    <row r="852813" hidden="1" x14ac:dyDescent="0.2"/>
    <row r="852814" hidden="1" x14ac:dyDescent="0.2"/>
    <row r="852815" hidden="1" x14ac:dyDescent="0.2"/>
    <row r="852816" hidden="1" x14ac:dyDescent="0.2"/>
    <row r="852817" hidden="1" x14ac:dyDescent="0.2"/>
    <row r="852818" hidden="1" x14ac:dyDescent="0.2"/>
    <row r="852819" hidden="1" x14ac:dyDescent="0.2"/>
    <row r="852820" hidden="1" x14ac:dyDescent="0.2"/>
    <row r="852821" hidden="1" x14ac:dyDescent="0.2"/>
    <row r="852822" hidden="1" x14ac:dyDescent="0.2"/>
    <row r="852823" hidden="1" x14ac:dyDescent="0.2"/>
    <row r="852824" hidden="1" x14ac:dyDescent="0.2"/>
    <row r="852825" hidden="1" x14ac:dyDescent="0.2"/>
    <row r="852826" hidden="1" x14ac:dyDescent="0.2"/>
    <row r="852827" hidden="1" x14ac:dyDescent="0.2"/>
    <row r="852828" hidden="1" x14ac:dyDescent="0.2"/>
    <row r="852829" hidden="1" x14ac:dyDescent="0.2"/>
    <row r="852830" hidden="1" x14ac:dyDescent="0.2"/>
    <row r="852831" hidden="1" x14ac:dyDescent="0.2"/>
    <row r="852832" hidden="1" x14ac:dyDescent="0.2"/>
    <row r="852833" hidden="1" x14ac:dyDescent="0.2"/>
    <row r="852834" hidden="1" x14ac:dyDescent="0.2"/>
    <row r="852835" hidden="1" x14ac:dyDescent="0.2"/>
    <row r="852836" hidden="1" x14ac:dyDescent="0.2"/>
    <row r="852837" hidden="1" x14ac:dyDescent="0.2"/>
    <row r="852838" hidden="1" x14ac:dyDescent="0.2"/>
    <row r="852839" hidden="1" x14ac:dyDescent="0.2"/>
    <row r="852840" hidden="1" x14ac:dyDescent="0.2"/>
    <row r="852841" hidden="1" x14ac:dyDescent="0.2"/>
    <row r="852842" hidden="1" x14ac:dyDescent="0.2"/>
    <row r="852843" hidden="1" x14ac:dyDescent="0.2"/>
    <row r="852844" hidden="1" x14ac:dyDescent="0.2"/>
    <row r="852845" hidden="1" x14ac:dyDescent="0.2"/>
    <row r="852846" hidden="1" x14ac:dyDescent="0.2"/>
    <row r="852847" hidden="1" x14ac:dyDescent="0.2"/>
    <row r="852848" hidden="1" x14ac:dyDescent="0.2"/>
    <row r="852849" hidden="1" x14ac:dyDescent="0.2"/>
    <row r="852850" hidden="1" x14ac:dyDescent="0.2"/>
    <row r="852851" hidden="1" x14ac:dyDescent="0.2"/>
    <row r="852852" hidden="1" x14ac:dyDescent="0.2"/>
    <row r="852853" hidden="1" x14ac:dyDescent="0.2"/>
    <row r="852854" hidden="1" x14ac:dyDescent="0.2"/>
    <row r="852855" hidden="1" x14ac:dyDescent="0.2"/>
    <row r="852856" hidden="1" x14ac:dyDescent="0.2"/>
    <row r="852857" hidden="1" x14ac:dyDescent="0.2"/>
    <row r="852858" hidden="1" x14ac:dyDescent="0.2"/>
    <row r="852859" hidden="1" x14ac:dyDescent="0.2"/>
    <row r="852860" hidden="1" x14ac:dyDescent="0.2"/>
    <row r="852861" hidden="1" x14ac:dyDescent="0.2"/>
    <row r="852862" hidden="1" x14ac:dyDescent="0.2"/>
    <row r="852863" hidden="1" x14ac:dyDescent="0.2"/>
    <row r="852864" hidden="1" x14ac:dyDescent="0.2"/>
    <row r="852865" hidden="1" x14ac:dyDescent="0.2"/>
    <row r="852866" hidden="1" x14ac:dyDescent="0.2"/>
    <row r="852867" hidden="1" x14ac:dyDescent="0.2"/>
    <row r="852868" hidden="1" x14ac:dyDescent="0.2"/>
    <row r="852869" hidden="1" x14ac:dyDescent="0.2"/>
    <row r="852870" hidden="1" x14ac:dyDescent="0.2"/>
    <row r="852871" hidden="1" x14ac:dyDescent="0.2"/>
    <row r="852872" hidden="1" x14ac:dyDescent="0.2"/>
    <row r="852873" hidden="1" x14ac:dyDescent="0.2"/>
    <row r="852874" hidden="1" x14ac:dyDescent="0.2"/>
    <row r="852875" hidden="1" x14ac:dyDescent="0.2"/>
    <row r="852876" hidden="1" x14ac:dyDescent="0.2"/>
    <row r="852877" hidden="1" x14ac:dyDescent="0.2"/>
    <row r="852878" hidden="1" x14ac:dyDescent="0.2"/>
    <row r="852879" hidden="1" x14ac:dyDescent="0.2"/>
    <row r="852880" hidden="1" x14ac:dyDescent="0.2"/>
    <row r="852881" hidden="1" x14ac:dyDescent="0.2"/>
    <row r="852882" hidden="1" x14ac:dyDescent="0.2"/>
    <row r="852883" hidden="1" x14ac:dyDescent="0.2"/>
    <row r="852884" hidden="1" x14ac:dyDescent="0.2"/>
    <row r="852885" hidden="1" x14ac:dyDescent="0.2"/>
    <row r="852886" hidden="1" x14ac:dyDescent="0.2"/>
    <row r="852887" hidden="1" x14ac:dyDescent="0.2"/>
    <row r="852888" hidden="1" x14ac:dyDescent="0.2"/>
    <row r="852889" hidden="1" x14ac:dyDescent="0.2"/>
    <row r="852890" hidden="1" x14ac:dyDescent="0.2"/>
    <row r="852891" hidden="1" x14ac:dyDescent="0.2"/>
    <row r="852892" hidden="1" x14ac:dyDescent="0.2"/>
    <row r="852893" hidden="1" x14ac:dyDescent="0.2"/>
    <row r="852894" hidden="1" x14ac:dyDescent="0.2"/>
    <row r="852895" hidden="1" x14ac:dyDescent="0.2"/>
    <row r="852896" hidden="1" x14ac:dyDescent="0.2"/>
    <row r="852897" hidden="1" x14ac:dyDescent="0.2"/>
    <row r="852898" hidden="1" x14ac:dyDescent="0.2"/>
    <row r="852899" hidden="1" x14ac:dyDescent="0.2"/>
    <row r="852900" hidden="1" x14ac:dyDescent="0.2"/>
    <row r="852901" hidden="1" x14ac:dyDescent="0.2"/>
    <row r="852902" hidden="1" x14ac:dyDescent="0.2"/>
    <row r="852903" hidden="1" x14ac:dyDescent="0.2"/>
    <row r="852904" hidden="1" x14ac:dyDescent="0.2"/>
    <row r="852905" hidden="1" x14ac:dyDescent="0.2"/>
    <row r="852906" hidden="1" x14ac:dyDescent="0.2"/>
    <row r="852907" hidden="1" x14ac:dyDescent="0.2"/>
    <row r="852908" hidden="1" x14ac:dyDescent="0.2"/>
    <row r="852909" hidden="1" x14ac:dyDescent="0.2"/>
    <row r="852910" hidden="1" x14ac:dyDescent="0.2"/>
    <row r="852911" hidden="1" x14ac:dyDescent="0.2"/>
    <row r="852912" hidden="1" x14ac:dyDescent="0.2"/>
    <row r="852913" hidden="1" x14ac:dyDescent="0.2"/>
    <row r="852914" hidden="1" x14ac:dyDescent="0.2"/>
    <row r="852915" hidden="1" x14ac:dyDescent="0.2"/>
    <row r="852916" hidden="1" x14ac:dyDescent="0.2"/>
    <row r="852917" hidden="1" x14ac:dyDescent="0.2"/>
    <row r="852918" hidden="1" x14ac:dyDescent="0.2"/>
    <row r="852919" hidden="1" x14ac:dyDescent="0.2"/>
    <row r="852920" hidden="1" x14ac:dyDescent="0.2"/>
    <row r="852921" hidden="1" x14ac:dyDescent="0.2"/>
    <row r="852922" hidden="1" x14ac:dyDescent="0.2"/>
    <row r="852923" hidden="1" x14ac:dyDescent="0.2"/>
    <row r="852924" hidden="1" x14ac:dyDescent="0.2"/>
    <row r="852925" hidden="1" x14ac:dyDescent="0.2"/>
    <row r="852926" hidden="1" x14ac:dyDescent="0.2"/>
    <row r="852927" hidden="1" x14ac:dyDescent="0.2"/>
    <row r="852928" hidden="1" x14ac:dyDescent="0.2"/>
    <row r="852929" hidden="1" x14ac:dyDescent="0.2"/>
    <row r="852930" hidden="1" x14ac:dyDescent="0.2"/>
    <row r="852931" hidden="1" x14ac:dyDescent="0.2"/>
    <row r="852932" hidden="1" x14ac:dyDescent="0.2"/>
    <row r="852933" hidden="1" x14ac:dyDescent="0.2"/>
    <row r="852934" hidden="1" x14ac:dyDescent="0.2"/>
    <row r="852935" hidden="1" x14ac:dyDescent="0.2"/>
    <row r="852936" hidden="1" x14ac:dyDescent="0.2"/>
    <row r="852937" hidden="1" x14ac:dyDescent="0.2"/>
    <row r="852938" hidden="1" x14ac:dyDescent="0.2"/>
    <row r="852939" hidden="1" x14ac:dyDescent="0.2"/>
    <row r="852940" hidden="1" x14ac:dyDescent="0.2"/>
    <row r="852941" hidden="1" x14ac:dyDescent="0.2"/>
    <row r="852942" hidden="1" x14ac:dyDescent="0.2"/>
    <row r="852943" hidden="1" x14ac:dyDescent="0.2"/>
    <row r="852944" hidden="1" x14ac:dyDescent="0.2"/>
    <row r="852945" hidden="1" x14ac:dyDescent="0.2"/>
    <row r="852946" hidden="1" x14ac:dyDescent="0.2"/>
    <row r="852947" hidden="1" x14ac:dyDescent="0.2"/>
    <row r="852948" hidden="1" x14ac:dyDescent="0.2"/>
    <row r="852949" hidden="1" x14ac:dyDescent="0.2"/>
    <row r="852950" hidden="1" x14ac:dyDescent="0.2"/>
    <row r="852951" hidden="1" x14ac:dyDescent="0.2"/>
    <row r="852952" hidden="1" x14ac:dyDescent="0.2"/>
    <row r="852953" hidden="1" x14ac:dyDescent="0.2"/>
    <row r="852954" hidden="1" x14ac:dyDescent="0.2"/>
    <row r="852955" hidden="1" x14ac:dyDescent="0.2"/>
    <row r="852956" hidden="1" x14ac:dyDescent="0.2"/>
    <row r="852957" hidden="1" x14ac:dyDescent="0.2"/>
    <row r="852958" hidden="1" x14ac:dyDescent="0.2"/>
    <row r="852959" hidden="1" x14ac:dyDescent="0.2"/>
    <row r="852960" hidden="1" x14ac:dyDescent="0.2"/>
    <row r="852961" hidden="1" x14ac:dyDescent="0.2"/>
    <row r="852962" hidden="1" x14ac:dyDescent="0.2"/>
    <row r="852963" hidden="1" x14ac:dyDescent="0.2"/>
    <row r="852964" hidden="1" x14ac:dyDescent="0.2"/>
    <row r="852965" hidden="1" x14ac:dyDescent="0.2"/>
    <row r="852966" hidden="1" x14ac:dyDescent="0.2"/>
    <row r="852967" hidden="1" x14ac:dyDescent="0.2"/>
    <row r="852968" hidden="1" x14ac:dyDescent="0.2"/>
    <row r="852969" hidden="1" x14ac:dyDescent="0.2"/>
    <row r="852970" hidden="1" x14ac:dyDescent="0.2"/>
    <row r="852971" hidden="1" x14ac:dyDescent="0.2"/>
    <row r="852972" hidden="1" x14ac:dyDescent="0.2"/>
    <row r="852973" hidden="1" x14ac:dyDescent="0.2"/>
    <row r="852974" hidden="1" x14ac:dyDescent="0.2"/>
    <row r="852975" hidden="1" x14ac:dyDescent="0.2"/>
    <row r="852976" hidden="1" x14ac:dyDescent="0.2"/>
    <row r="852977" hidden="1" x14ac:dyDescent="0.2"/>
    <row r="852978" hidden="1" x14ac:dyDescent="0.2"/>
    <row r="852979" hidden="1" x14ac:dyDescent="0.2"/>
    <row r="852980" hidden="1" x14ac:dyDescent="0.2"/>
    <row r="852981" hidden="1" x14ac:dyDescent="0.2"/>
    <row r="852982" hidden="1" x14ac:dyDescent="0.2"/>
    <row r="852983" hidden="1" x14ac:dyDescent="0.2"/>
    <row r="852984" hidden="1" x14ac:dyDescent="0.2"/>
    <row r="852985" hidden="1" x14ac:dyDescent="0.2"/>
    <row r="852986" hidden="1" x14ac:dyDescent="0.2"/>
    <row r="852987" hidden="1" x14ac:dyDescent="0.2"/>
    <row r="852988" hidden="1" x14ac:dyDescent="0.2"/>
    <row r="852989" hidden="1" x14ac:dyDescent="0.2"/>
    <row r="852990" hidden="1" x14ac:dyDescent="0.2"/>
    <row r="852991" hidden="1" x14ac:dyDescent="0.2"/>
    <row r="852992" hidden="1" x14ac:dyDescent="0.2"/>
    <row r="852993" hidden="1" x14ac:dyDescent="0.2"/>
    <row r="852994" hidden="1" x14ac:dyDescent="0.2"/>
    <row r="852995" hidden="1" x14ac:dyDescent="0.2"/>
    <row r="852996" hidden="1" x14ac:dyDescent="0.2"/>
    <row r="852997" hidden="1" x14ac:dyDescent="0.2"/>
    <row r="852998" hidden="1" x14ac:dyDescent="0.2"/>
    <row r="852999" hidden="1" x14ac:dyDescent="0.2"/>
    <row r="853000" hidden="1" x14ac:dyDescent="0.2"/>
    <row r="853001" hidden="1" x14ac:dyDescent="0.2"/>
    <row r="853002" hidden="1" x14ac:dyDescent="0.2"/>
    <row r="853003" hidden="1" x14ac:dyDescent="0.2"/>
    <row r="853004" hidden="1" x14ac:dyDescent="0.2"/>
    <row r="853005" hidden="1" x14ac:dyDescent="0.2"/>
    <row r="853006" hidden="1" x14ac:dyDescent="0.2"/>
    <row r="853007" hidden="1" x14ac:dyDescent="0.2"/>
    <row r="853008" hidden="1" x14ac:dyDescent="0.2"/>
    <row r="853009" hidden="1" x14ac:dyDescent="0.2"/>
    <row r="853010" hidden="1" x14ac:dyDescent="0.2"/>
    <row r="853011" hidden="1" x14ac:dyDescent="0.2"/>
    <row r="853012" hidden="1" x14ac:dyDescent="0.2"/>
    <row r="853013" hidden="1" x14ac:dyDescent="0.2"/>
    <row r="853014" hidden="1" x14ac:dyDescent="0.2"/>
    <row r="853015" hidden="1" x14ac:dyDescent="0.2"/>
    <row r="853016" hidden="1" x14ac:dyDescent="0.2"/>
    <row r="853017" hidden="1" x14ac:dyDescent="0.2"/>
    <row r="853018" hidden="1" x14ac:dyDescent="0.2"/>
    <row r="853019" hidden="1" x14ac:dyDescent="0.2"/>
    <row r="853020" hidden="1" x14ac:dyDescent="0.2"/>
    <row r="853021" hidden="1" x14ac:dyDescent="0.2"/>
    <row r="853022" hidden="1" x14ac:dyDescent="0.2"/>
    <row r="853023" hidden="1" x14ac:dyDescent="0.2"/>
    <row r="853024" hidden="1" x14ac:dyDescent="0.2"/>
    <row r="853025" hidden="1" x14ac:dyDescent="0.2"/>
    <row r="853026" hidden="1" x14ac:dyDescent="0.2"/>
    <row r="853027" hidden="1" x14ac:dyDescent="0.2"/>
    <row r="853028" hidden="1" x14ac:dyDescent="0.2"/>
    <row r="853029" hidden="1" x14ac:dyDescent="0.2"/>
    <row r="853030" hidden="1" x14ac:dyDescent="0.2"/>
    <row r="853031" hidden="1" x14ac:dyDescent="0.2"/>
    <row r="853032" hidden="1" x14ac:dyDescent="0.2"/>
    <row r="853033" hidden="1" x14ac:dyDescent="0.2"/>
    <row r="853034" hidden="1" x14ac:dyDescent="0.2"/>
    <row r="853035" hidden="1" x14ac:dyDescent="0.2"/>
    <row r="853036" hidden="1" x14ac:dyDescent="0.2"/>
    <row r="853037" hidden="1" x14ac:dyDescent="0.2"/>
    <row r="853038" hidden="1" x14ac:dyDescent="0.2"/>
    <row r="853039" hidden="1" x14ac:dyDescent="0.2"/>
    <row r="853040" hidden="1" x14ac:dyDescent="0.2"/>
    <row r="853041" hidden="1" x14ac:dyDescent="0.2"/>
    <row r="853042" hidden="1" x14ac:dyDescent="0.2"/>
    <row r="853043" hidden="1" x14ac:dyDescent="0.2"/>
    <row r="853044" hidden="1" x14ac:dyDescent="0.2"/>
    <row r="853045" hidden="1" x14ac:dyDescent="0.2"/>
    <row r="853046" hidden="1" x14ac:dyDescent="0.2"/>
    <row r="853047" hidden="1" x14ac:dyDescent="0.2"/>
    <row r="853048" hidden="1" x14ac:dyDescent="0.2"/>
    <row r="853049" hidden="1" x14ac:dyDescent="0.2"/>
    <row r="853050" hidden="1" x14ac:dyDescent="0.2"/>
    <row r="853051" hidden="1" x14ac:dyDescent="0.2"/>
    <row r="853052" hidden="1" x14ac:dyDescent="0.2"/>
    <row r="853053" hidden="1" x14ac:dyDescent="0.2"/>
    <row r="853054" hidden="1" x14ac:dyDescent="0.2"/>
    <row r="853055" hidden="1" x14ac:dyDescent="0.2"/>
    <row r="853056" hidden="1" x14ac:dyDescent="0.2"/>
    <row r="853057" hidden="1" x14ac:dyDescent="0.2"/>
    <row r="853058" hidden="1" x14ac:dyDescent="0.2"/>
    <row r="853059" hidden="1" x14ac:dyDescent="0.2"/>
    <row r="853060" hidden="1" x14ac:dyDescent="0.2"/>
    <row r="853061" hidden="1" x14ac:dyDescent="0.2"/>
    <row r="853062" hidden="1" x14ac:dyDescent="0.2"/>
    <row r="853063" hidden="1" x14ac:dyDescent="0.2"/>
    <row r="853064" hidden="1" x14ac:dyDescent="0.2"/>
    <row r="853065" hidden="1" x14ac:dyDescent="0.2"/>
    <row r="853066" hidden="1" x14ac:dyDescent="0.2"/>
    <row r="853067" hidden="1" x14ac:dyDescent="0.2"/>
    <row r="853068" hidden="1" x14ac:dyDescent="0.2"/>
    <row r="853069" hidden="1" x14ac:dyDescent="0.2"/>
    <row r="853070" hidden="1" x14ac:dyDescent="0.2"/>
    <row r="853071" hidden="1" x14ac:dyDescent="0.2"/>
    <row r="853072" hidden="1" x14ac:dyDescent="0.2"/>
    <row r="853073" hidden="1" x14ac:dyDescent="0.2"/>
    <row r="853074" hidden="1" x14ac:dyDescent="0.2"/>
    <row r="853075" hidden="1" x14ac:dyDescent="0.2"/>
    <row r="853076" hidden="1" x14ac:dyDescent="0.2"/>
    <row r="853077" hidden="1" x14ac:dyDescent="0.2"/>
    <row r="853078" hidden="1" x14ac:dyDescent="0.2"/>
    <row r="853079" hidden="1" x14ac:dyDescent="0.2"/>
    <row r="853080" hidden="1" x14ac:dyDescent="0.2"/>
    <row r="853081" hidden="1" x14ac:dyDescent="0.2"/>
    <row r="853082" hidden="1" x14ac:dyDescent="0.2"/>
    <row r="853083" hidden="1" x14ac:dyDescent="0.2"/>
    <row r="853084" hidden="1" x14ac:dyDescent="0.2"/>
    <row r="853085" hidden="1" x14ac:dyDescent="0.2"/>
    <row r="853086" hidden="1" x14ac:dyDescent="0.2"/>
    <row r="853087" hidden="1" x14ac:dyDescent="0.2"/>
    <row r="853088" hidden="1" x14ac:dyDescent="0.2"/>
    <row r="853089" hidden="1" x14ac:dyDescent="0.2"/>
    <row r="853090" hidden="1" x14ac:dyDescent="0.2"/>
    <row r="853091" hidden="1" x14ac:dyDescent="0.2"/>
    <row r="853092" hidden="1" x14ac:dyDescent="0.2"/>
    <row r="853093" hidden="1" x14ac:dyDescent="0.2"/>
    <row r="853094" hidden="1" x14ac:dyDescent="0.2"/>
    <row r="853095" hidden="1" x14ac:dyDescent="0.2"/>
    <row r="853096" hidden="1" x14ac:dyDescent="0.2"/>
    <row r="853097" hidden="1" x14ac:dyDescent="0.2"/>
    <row r="853098" hidden="1" x14ac:dyDescent="0.2"/>
    <row r="853099" hidden="1" x14ac:dyDescent="0.2"/>
    <row r="853100" hidden="1" x14ac:dyDescent="0.2"/>
    <row r="853101" hidden="1" x14ac:dyDescent="0.2"/>
    <row r="853102" hidden="1" x14ac:dyDescent="0.2"/>
    <row r="853103" hidden="1" x14ac:dyDescent="0.2"/>
    <row r="853104" hidden="1" x14ac:dyDescent="0.2"/>
    <row r="853105" hidden="1" x14ac:dyDescent="0.2"/>
    <row r="853106" hidden="1" x14ac:dyDescent="0.2"/>
    <row r="853107" hidden="1" x14ac:dyDescent="0.2"/>
    <row r="853108" hidden="1" x14ac:dyDescent="0.2"/>
    <row r="853109" hidden="1" x14ac:dyDescent="0.2"/>
    <row r="853110" hidden="1" x14ac:dyDescent="0.2"/>
    <row r="853111" hidden="1" x14ac:dyDescent="0.2"/>
    <row r="853112" hidden="1" x14ac:dyDescent="0.2"/>
    <row r="853113" hidden="1" x14ac:dyDescent="0.2"/>
    <row r="853114" hidden="1" x14ac:dyDescent="0.2"/>
    <row r="853115" hidden="1" x14ac:dyDescent="0.2"/>
    <row r="853116" hidden="1" x14ac:dyDescent="0.2"/>
    <row r="853117" hidden="1" x14ac:dyDescent="0.2"/>
    <row r="853118" hidden="1" x14ac:dyDescent="0.2"/>
    <row r="853119" hidden="1" x14ac:dyDescent="0.2"/>
    <row r="853120" hidden="1" x14ac:dyDescent="0.2"/>
    <row r="853121" hidden="1" x14ac:dyDescent="0.2"/>
    <row r="853122" hidden="1" x14ac:dyDescent="0.2"/>
    <row r="853123" hidden="1" x14ac:dyDescent="0.2"/>
    <row r="853124" hidden="1" x14ac:dyDescent="0.2"/>
    <row r="853125" hidden="1" x14ac:dyDescent="0.2"/>
    <row r="853126" hidden="1" x14ac:dyDescent="0.2"/>
    <row r="853127" hidden="1" x14ac:dyDescent="0.2"/>
    <row r="853128" hidden="1" x14ac:dyDescent="0.2"/>
    <row r="853129" hidden="1" x14ac:dyDescent="0.2"/>
    <row r="853130" hidden="1" x14ac:dyDescent="0.2"/>
    <row r="853131" hidden="1" x14ac:dyDescent="0.2"/>
    <row r="853132" hidden="1" x14ac:dyDescent="0.2"/>
    <row r="853133" hidden="1" x14ac:dyDescent="0.2"/>
    <row r="853134" hidden="1" x14ac:dyDescent="0.2"/>
    <row r="853135" hidden="1" x14ac:dyDescent="0.2"/>
    <row r="853136" hidden="1" x14ac:dyDescent="0.2"/>
    <row r="853137" hidden="1" x14ac:dyDescent="0.2"/>
    <row r="853138" hidden="1" x14ac:dyDescent="0.2"/>
    <row r="853139" hidden="1" x14ac:dyDescent="0.2"/>
    <row r="853140" hidden="1" x14ac:dyDescent="0.2"/>
    <row r="853141" hidden="1" x14ac:dyDescent="0.2"/>
    <row r="853142" hidden="1" x14ac:dyDescent="0.2"/>
    <row r="853143" hidden="1" x14ac:dyDescent="0.2"/>
    <row r="853144" hidden="1" x14ac:dyDescent="0.2"/>
    <row r="853145" hidden="1" x14ac:dyDescent="0.2"/>
    <row r="853146" hidden="1" x14ac:dyDescent="0.2"/>
    <row r="853147" hidden="1" x14ac:dyDescent="0.2"/>
    <row r="853148" hidden="1" x14ac:dyDescent="0.2"/>
    <row r="853149" hidden="1" x14ac:dyDescent="0.2"/>
    <row r="853150" hidden="1" x14ac:dyDescent="0.2"/>
    <row r="853151" hidden="1" x14ac:dyDescent="0.2"/>
    <row r="853152" hidden="1" x14ac:dyDescent="0.2"/>
    <row r="853153" hidden="1" x14ac:dyDescent="0.2"/>
    <row r="853154" hidden="1" x14ac:dyDescent="0.2"/>
    <row r="853155" hidden="1" x14ac:dyDescent="0.2"/>
    <row r="853156" hidden="1" x14ac:dyDescent="0.2"/>
    <row r="853157" hidden="1" x14ac:dyDescent="0.2"/>
    <row r="853158" hidden="1" x14ac:dyDescent="0.2"/>
    <row r="853159" hidden="1" x14ac:dyDescent="0.2"/>
    <row r="853160" hidden="1" x14ac:dyDescent="0.2"/>
    <row r="853161" hidden="1" x14ac:dyDescent="0.2"/>
    <row r="853162" hidden="1" x14ac:dyDescent="0.2"/>
    <row r="853163" hidden="1" x14ac:dyDescent="0.2"/>
    <row r="853164" hidden="1" x14ac:dyDescent="0.2"/>
    <row r="853165" hidden="1" x14ac:dyDescent="0.2"/>
    <row r="853166" hidden="1" x14ac:dyDescent="0.2"/>
    <row r="853167" hidden="1" x14ac:dyDescent="0.2"/>
    <row r="853168" hidden="1" x14ac:dyDescent="0.2"/>
    <row r="853169" hidden="1" x14ac:dyDescent="0.2"/>
    <row r="853170" hidden="1" x14ac:dyDescent="0.2"/>
    <row r="853171" hidden="1" x14ac:dyDescent="0.2"/>
    <row r="853172" hidden="1" x14ac:dyDescent="0.2"/>
    <row r="853173" hidden="1" x14ac:dyDescent="0.2"/>
    <row r="853174" hidden="1" x14ac:dyDescent="0.2"/>
    <row r="853175" hidden="1" x14ac:dyDescent="0.2"/>
    <row r="853176" hidden="1" x14ac:dyDescent="0.2"/>
    <row r="853177" hidden="1" x14ac:dyDescent="0.2"/>
    <row r="853178" hidden="1" x14ac:dyDescent="0.2"/>
    <row r="853179" hidden="1" x14ac:dyDescent="0.2"/>
    <row r="853180" hidden="1" x14ac:dyDescent="0.2"/>
    <row r="853181" hidden="1" x14ac:dyDescent="0.2"/>
    <row r="853182" hidden="1" x14ac:dyDescent="0.2"/>
    <row r="853183" hidden="1" x14ac:dyDescent="0.2"/>
    <row r="853184" hidden="1" x14ac:dyDescent="0.2"/>
    <row r="853185" hidden="1" x14ac:dyDescent="0.2"/>
    <row r="853186" hidden="1" x14ac:dyDescent="0.2"/>
    <row r="853187" hidden="1" x14ac:dyDescent="0.2"/>
    <row r="853188" hidden="1" x14ac:dyDescent="0.2"/>
    <row r="853189" hidden="1" x14ac:dyDescent="0.2"/>
    <row r="853190" hidden="1" x14ac:dyDescent="0.2"/>
    <row r="853191" hidden="1" x14ac:dyDescent="0.2"/>
    <row r="853192" hidden="1" x14ac:dyDescent="0.2"/>
    <row r="853193" hidden="1" x14ac:dyDescent="0.2"/>
    <row r="853194" hidden="1" x14ac:dyDescent="0.2"/>
    <row r="853195" hidden="1" x14ac:dyDescent="0.2"/>
    <row r="853196" hidden="1" x14ac:dyDescent="0.2"/>
    <row r="853197" hidden="1" x14ac:dyDescent="0.2"/>
    <row r="853198" hidden="1" x14ac:dyDescent="0.2"/>
    <row r="853199" hidden="1" x14ac:dyDescent="0.2"/>
    <row r="853200" hidden="1" x14ac:dyDescent="0.2"/>
    <row r="853201" hidden="1" x14ac:dyDescent="0.2"/>
    <row r="853202" hidden="1" x14ac:dyDescent="0.2"/>
    <row r="853203" hidden="1" x14ac:dyDescent="0.2"/>
    <row r="853204" hidden="1" x14ac:dyDescent="0.2"/>
    <row r="853205" hidden="1" x14ac:dyDescent="0.2"/>
    <row r="853206" hidden="1" x14ac:dyDescent="0.2"/>
    <row r="853207" hidden="1" x14ac:dyDescent="0.2"/>
    <row r="853208" hidden="1" x14ac:dyDescent="0.2"/>
    <row r="853209" hidden="1" x14ac:dyDescent="0.2"/>
    <row r="853210" hidden="1" x14ac:dyDescent="0.2"/>
    <row r="853211" hidden="1" x14ac:dyDescent="0.2"/>
    <row r="853212" hidden="1" x14ac:dyDescent="0.2"/>
    <row r="853213" hidden="1" x14ac:dyDescent="0.2"/>
    <row r="853214" hidden="1" x14ac:dyDescent="0.2"/>
    <row r="853215" hidden="1" x14ac:dyDescent="0.2"/>
    <row r="853216" hidden="1" x14ac:dyDescent="0.2"/>
    <row r="853217" hidden="1" x14ac:dyDescent="0.2"/>
    <row r="853218" hidden="1" x14ac:dyDescent="0.2"/>
    <row r="853219" hidden="1" x14ac:dyDescent="0.2"/>
    <row r="853220" hidden="1" x14ac:dyDescent="0.2"/>
    <row r="853221" hidden="1" x14ac:dyDescent="0.2"/>
    <row r="853222" hidden="1" x14ac:dyDescent="0.2"/>
    <row r="853223" hidden="1" x14ac:dyDescent="0.2"/>
    <row r="853224" hidden="1" x14ac:dyDescent="0.2"/>
    <row r="853225" hidden="1" x14ac:dyDescent="0.2"/>
    <row r="853226" hidden="1" x14ac:dyDescent="0.2"/>
    <row r="853227" hidden="1" x14ac:dyDescent="0.2"/>
    <row r="853228" hidden="1" x14ac:dyDescent="0.2"/>
    <row r="853229" hidden="1" x14ac:dyDescent="0.2"/>
    <row r="853230" hidden="1" x14ac:dyDescent="0.2"/>
    <row r="853231" hidden="1" x14ac:dyDescent="0.2"/>
    <row r="853232" hidden="1" x14ac:dyDescent="0.2"/>
    <row r="853233" hidden="1" x14ac:dyDescent="0.2"/>
    <row r="853234" hidden="1" x14ac:dyDescent="0.2"/>
    <row r="853235" hidden="1" x14ac:dyDescent="0.2"/>
    <row r="853236" hidden="1" x14ac:dyDescent="0.2"/>
    <row r="853237" hidden="1" x14ac:dyDescent="0.2"/>
    <row r="853238" hidden="1" x14ac:dyDescent="0.2"/>
    <row r="853239" hidden="1" x14ac:dyDescent="0.2"/>
    <row r="853240" hidden="1" x14ac:dyDescent="0.2"/>
    <row r="853241" hidden="1" x14ac:dyDescent="0.2"/>
    <row r="853242" hidden="1" x14ac:dyDescent="0.2"/>
    <row r="853243" hidden="1" x14ac:dyDescent="0.2"/>
    <row r="853244" hidden="1" x14ac:dyDescent="0.2"/>
    <row r="853245" hidden="1" x14ac:dyDescent="0.2"/>
    <row r="853246" hidden="1" x14ac:dyDescent="0.2"/>
    <row r="853247" hidden="1" x14ac:dyDescent="0.2"/>
    <row r="853248" hidden="1" x14ac:dyDescent="0.2"/>
    <row r="853249" hidden="1" x14ac:dyDescent="0.2"/>
    <row r="853250" hidden="1" x14ac:dyDescent="0.2"/>
    <row r="853251" hidden="1" x14ac:dyDescent="0.2"/>
    <row r="853252" hidden="1" x14ac:dyDescent="0.2"/>
    <row r="853253" hidden="1" x14ac:dyDescent="0.2"/>
    <row r="853254" hidden="1" x14ac:dyDescent="0.2"/>
    <row r="853255" hidden="1" x14ac:dyDescent="0.2"/>
    <row r="853256" hidden="1" x14ac:dyDescent="0.2"/>
    <row r="853257" hidden="1" x14ac:dyDescent="0.2"/>
    <row r="853258" hidden="1" x14ac:dyDescent="0.2"/>
    <row r="853259" hidden="1" x14ac:dyDescent="0.2"/>
    <row r="853260" hidden="1" x14ac:dyDescent="0.2"/>
    <row r="853261" hidden="1" x14ac:dyDescent="0.2"/>
    <row r="853262" hidden="1" x14ac:dyDescent="0.2"/>
    <row r="853263" hidden="1" x14ac:dyDescent="0.2"/>
    <row r="853264" hidden="1" x14ac:dyDescent="0.2"/>
    <row r="853265" hidden="1" x14ac:dyDescent="0.2"/>
    <row r="853266" hidden="1" x14ac:dyDescent="0.2"/>
    <row r="853267" hidden="1" x14ac:dyDescent="0.2"/>
    <row r="853268" hidden="1" x14ac:dyDescent="0.2"/>
    <row r="853269" hidden="1" x14ac:dyDescent="0.2"/>
    <row r="853270" hidden="1" x14ac:dyDescent="0.2"/>
    <row r="853271" hidden="1" x14ac:dyDescent="0.2"/>
    <row r="853272" hidden="1" x14ac:dyDescent="0.2"/>
    <row r="853273" hidden="1" x14ac:dyDescent="0.2"/>
    <row r="853274" hidden="1" x14ac:dyDescent="0.2"/>
    <row r="853275" hidden="1" x14ac:dyDescent="0.2"/>
    <row r="853276" hidden="1" x14ac:dyDescent="0.2"/>
    <row r="853277" hidden="1" x14ac:dyDescent="0.2"/>
    <row r="853278" hidden="1" x14ac:dyDescent="0.2"/>
    <row r="853279" hidden="1" x14ac:dyDescent="0.2"/>
    <row r="853280" hidden="1" x14ac:dyDescent="0.2"/>
    <row r="853281" hidden="1" x14ac:dyDescent="0.2"/>
    <row r="853282" hidden="1" x14ac:dyDescent="0.2"/>
    <row r="853283" hidden="1" x14ac:dyDescent="0.2"/>
    <row r="853284" hidden="1" x14ac:dyDescent="0.2"/>
    <row r="853285" hidden="1" x14ac:dyDescent="0.2"/>
    <row r="853286" hidden="1" x14ac:dyDescent="0.2"/>
    <row r="853287" hidden="1" x14ac:dyDescent="0.2"/>
    <row r="853288" hidden="1" x14ac:dyDescent="0.2"/>
    <row r="853289" hidden="1" x14ac:dyDescent="0.2"/>
    <row r="853290" hidden="1" x14ac:dyDescent="0.2"/>
    <row r="853291" hidden="1" x14ac:dyDescent="0.2"/>
    <row r="853292" hidden="1" x14ac:dyDescent="0.2"/>
    <row r="853293" hidden="1" x14ac:dyDescent="0.2"/>
    <row r="853294" hidden="1" x14ac:dyDescent="0.2"/>
    <row r="853295" hidden="1" x14ac:dyDescent="0.2"/>
    <row r="853296" hidden="1" x14ac:dyDescent="0.2"/>
    <row r="853297" hidden="1" x14ac:dyDescent="0.2"/>
    <row r="853298" hidden="1" x14ac:dyDescent="0.2"/>
    <row r="853299" hidden="1" x14ac:dyDescent="0.2"/>
    <row r="853300" hidden="1" x14ac:dyDescent="0.2"/>
    <row r="853301" hidden="1" x14ac:dyDescent="0.2"/>
    <row r="853302" hidden="1" x14ac:dyDescent="0.2"/>
    <row r="853303" hidden="1" x14ac:dyDescent="0.2"/>
    <row r="853304" hidden="1" x14ac:dyDescent="0.2"/>
    <row r="853305" hidden="1" x14ac:dyDescent="0.2"/>
    <row r="853306" hidden="1" x14ac:dyDescent="0.2"/>
    <row r="853307" hidden="1" x14ac:dyDescent="0.2"/>
    <row r="853308" hidden="1" x14ac:dyDescent="0.2"/>
    <row r="853309" hidden="1" x14ac:dyDescent="0.2"/>
    <row r="853310" hidden="1" x14ac:dyDescent="0.2"/>
    <row r="853311" hidden="1" x14ac:dyDescent="0.2"/>
    <row r="853312" hidden="1" x14ac:dyDescent="0.2"/>
    <row r="853313" hidden="1" x14ac:dyDescent="0.2"/>
    <row r="853314" hidden="1" x14ac:dyDescent="0.2"/>
    <row r="853315" hidden="1" x14ac:dyDescent="0.2"/>
    <row r="853316" hidden="1" x14ac:dyDescent="0.2"/>
    <row r="853317" hidden="1" x14ac:dyDescent="0.2"/>
    <row r="853318" hidden="1" x14ac:dyDescent="0.2"/>
    <row r="853319" hidden="1" x14ac:dyDescent="0.2"/>
    <row r="853320" hidden="1" x14ac:dyDescent="0.2"/>
    <row r="853321" hidden="1" x14ac:dyDescent="0.2"/>
    <row r="853322" hidden="1" x14ac:dyDescent="0.2"/>
    <row r="853323" hidden="1" x14ac:dyDescent="0.2"/>
    <row r="853324" hidden="1" x14ac:dyDescent="0.2"/>
    <row r="853325" hidden="1" x14ac:dyDescent="0.2"/>
    <row r="853326" hidden="1" x14ac:dyDescent="0.2"/>
    <row r="853327" hidden="1" x14ac:dyDescent="0.2"/>
    <row r="853328" hidden="1" x14ac:dyDescent="0.2"/>
    <row r="853329" hidden="1" x14ac:dyDescent="0.2"/>
    <row r="853330" hidden="1" x14ac:dyDescent="0.2"/>
    <row r="853331" hidden="1" x14ac:dyDescent="0.2"/>
    <row r="853332" hidden="1" x14ac:dyDescent="0.2"/>
    <row r="853333" hidden="1" x14ac:dyDescent="0.2"/>
    <row r="853334" hidden="1" x14ac:dyDescent="0.2"/>
    <row r="853335" hidden="1" x14ac:dyDescent="0.2"/>
    <row r="853336" hidden="1" x14ac:dyDescent="0.2"/>
    <row r="853337" hidden="1" x14ac:dyDescent="0.2"/>
    <row r="853338" hidden="1" x14ac:dyDescent="0.2"/>
    <row r="853339" hidden="1" x14ac:dyDescent="0.2"/>
    <row r="853340" hidden="1" x14ac:dyDescent="0.2"/>
    <row r="853341" hidden="1" x14ac:dyDescent="0.2"/>
    <row r="853342" hidden="1" x14ac:dyDescent="0.2"/>
    <row r="853343" hidden="1" x14ac:dyDescent="0.2"/>
    <row r="853344" hidden="1" x14ac:dyDescent="0.2"/>
    <row r="853345" hidden="1" x14ac:dyDescent="0.2"/>
    <row r="853346" hidden="1" x14ac:dyDescent="0.2"/>
    <row r="853347" hidden="1" x14ac:dyDescent="0.2"/>
    <row r="853348" hidden="1" x14ac:dyDescent="0.2"/>
    <row r="853349" hidden="1" x14ac:dyDescent="0.2"/>
    <row r="853350" hidden="1" x14ac:dyDescent="0.2"/>
    <row r="853351" hidden="1" x14ac:dyDescent="0.2"/>
    <row r="853352" hidden="1" x14ac:dyDescent="0.2"/>
    <row r="853353" hidden="1" x14ac:dyDescent="0.2"/>
    <row r="853354" hidden="1" x14ac:dyDescent="0.2"/>
    <row r="853355" hidden="1" x14ac:dyDescent="0.2"/>
    <row r="853356" hidden="1" x14ac:dyDescent="0.2"/>
    <row r="853357" hidden="1" x14ac:dyDescent="0.2"/>
    <row r="853358" hidden="1" x14ac:dyDescent="0.2"/>
    <row r="853359" hidden="1" x14ac:dyDescent="0.2"/>
    <row r="853360" hidden="1" x14ac:dyDescent="0.2"/>
    <row r="853361" hidden="1" x14ac:dyDescent="0.2"/>
    <row r="853362" hidden="1" x14ac:dyDescent="0.2"/>
    <row r="853363" hidden="1" x14ac:dyDescent="0.2"/>
    <row r="853364" hidden="1" x14ac:dyDescent="0.2"/>
    <row r="853365" hidden="1" x14ac:dyDescent="0.2"/>
    <row r="853366" hidden="1" x14ac:dyDescent="0.2"/>
    <row r="853367" hidden="1" x14ac:dyDescent="0.2"/>
    <row r="853368" hidden="1" x14ac:dyDescent="0.2"/>
    <row r="853369" hidden="1" x14ac:dyDescent="0.2"/>
    <row r="853370" hidden="1" x14ac:dyDescent="0.2"/>
    <row r="853371" hidden="1" x14ac:dyDescent="0.2"/>
    <row r="853372" hidden="1" x14ac:dyDescent="0.2"/>
    <row r="853373" hidden="1" x14ac:dyDescent="0.2"/>
    <row r="853374" hidden="1" x14ac:dyDescent="0.2"/>
    <row r="853375" hidden="1" x14ac:dyDescent="0.2"/>
    <row r="853376" hidden="1" x14ac:dyDescent="0.2"/>
    <row r="853377" hidden="1" x14ac:dyDescent="0.2"/>
    <row r="853378" hidden="1" x14ac:dyDescent="0.2"/>
    <row r="853379" hidden="1" x14ac:dyDescent="0.2"/>
    <row r="853380" hidden="1" x14ac:dyDescent="0.2"/>
    <row r="853381" hidden="1" x14ac:dyDescent="0.2"/>
    <row r="853382" hidden="1" x14ac:dyDescent="0.2"/>
    <row r="853383" hidden="1" x14ac:dyDescent="0.2"/>
    <row r="853384" hidden="1" x14ac:dyDescent="0.2"/>
    <row r="853385" hidden="1" x14ac:dyDescent="0.2"/>
    <row r="853386" hidden="1" x14ac:dyDescent="0.2"/>
    <row r="853387" hidden="1" x14ac:dyDescent="0.2"/>
    <row r="853388" hidden="1" x14ac:dyDescent="0.2"/>
    <row r="853389" hidden="1" x14ac:dyDescent="0.2"/>
    <row r="853390" hidden="1" x14ac:dyDescent="0.2"/>
    <row r="853391" hidden="1" x14ac:dyDescent="0.2"/>
    <row r="853392" hidden="1" x14ac:dyDescent="0.2"/>
    <row r="853393" hidden="1" x14ac:dyDescent="0.2"/>
    <row r="853394" hidden="1" x14ac:dyDescent="0.2"/>
    <row r="853395" hidden="1" x14ac:dyDescent="0.2"/>
    <row r="853396" hidden="1" x14ac:dyDescent="0.2"/>
    <row r="853397" hidden="1" x14ac:dyDescent="0.2"/>
    <row r="853398" hidden="1" x14ac:dyDescent="0.2"/>
    <row r="853399" hidden="1" x14ac:dyDescent="0.2"/>
    <row r="853400" hidden="1" x14ac:dyDescent="0.2"/>
    <row r="853401" hidden="1" x14ac:dyDescent="0.2"/>
    <row r="853402" hidden="1" x14ac:dyDescent="0.2"/>
    <row r="853403" hidden="1" x14ac:dyDescent="0.2"/>
    <row r="853404" hidden="1" x14ac:dyDescent="0.2"/>
    <row r="853405" hidden="1" x14ac:dyDescent="0.2"/>
    <row r="853406" hidden="1" x14ac:dyDescent="0.2"/>
    <row r="853407" hidden="1" x14ac:dyDescent="0.2"/>
    <row r="853408" hidden="1" x14ac:dyDescent="0.2"/>
    <row r="853409" hidden="1" x14ac:dyDescent="0.2"/>
    <row r="853410" hidden="1" x14ac:dyDescent="0.2"/>
    <row r="853411" hidden="1" x14ac:dyDescent="0.2"/>
    <row r="853412" hidden="1" x14ac:dyDescent="0.2"/>
    <row r="853413" hidden="1" x14ac:dyDescent="0.2"/>
    <row r="853414" hidden="1" x14ac:dyDescent="0.2"/>
    <row r="853415" hidden="1" x14ac:dyDescent="0.2"/>
    <row r="853416" hidden="1" x14ac:dyDescent="0.2"/>
    <row r="853417" hidden="1" x14ac:dyDescent="0.2"/>
    <row r="853418" hidden="1" x14ac:dyDescent="0.2"/>
    <row r="853419" hidden="1" x14ac:dyDescent="0.2"/>
    <row r="853420" hidden="1" x14ac:dyDescent="0.2"/>
    <row r="853421" hidden="1" x14ac:dyDescent="0.2"/>
    <row r="853422" hidden="1" x14ac:dyDescent="0.2"/>
    <row r="853423" hidden="1" x14ac:dyDescent="0.2"/>
    <row r="853424" hidden="1" x14ac:dyDescent="0.2"/>
    <row r="853425" hidden="1" x14ac:dyDescent="0.2"/>
    <row r="853426" hidden="1" x14ac:dyDescent="0.2"/>
    <row r="853427" hidden="1" x14ac:dyDescent="0.2"/>
    <row r="853428" hidden="1" x14ac:dyDescent="0.2"/>
    <row r="853429" hidden="1" x14ac:dyDescent="0.2"/>
    <row r="853430" hidden="1" x14ac:dyDescent="0.2"/>
    <row r="853431" hidden="1" x14ac:dyDescent="0.2"/>
    <row r="853432" hidden="1" x14ac:dyDescent="0.2"/>
    <row r="853433" hidden="1" x14ac:dyDescent="0.2"/>
    <row r="853434" hidden="1" x14ac:dyDescent="0.2"/>
    <row r="853435" hidden="1" x14ac:dyDescent="0.2"/>
    <row r="853436" hidden="1" x14ac:dyDescent="0.2"/>
    <row r="853437" hidden="1" x14ac:dyDescent="0.2"/>
    <row r="853438" hidden="1" x14ac:dyDescent="0.2"/>
    <row r="853439" hidden="1" x14ac:dyDescent="0.2"/>
    <row r="853440" hidden="1" x14ac:dyDescent="0.2"/>
    <row r="853441" hidden="1" x14ac:dyDescent="0.2"/>
    <row r="853442" hidden="1" x14ac:dyDescent="0.2"/>
    <row r="853443" hidden="1" x14ac:dyDescent="0.2"/>
    <row r="853444" hidden="1" x14ac:dyDescent="0.2"/>
    <row r="853445" hidden="1" x14ac:dyDescent="0.2"/>
    <row r="853446" hidden="1" x14ac:dyDescent="0.2"/>
    <row r="853447" hidden="1" x14ac:dyDescent="0.2"/>
    <row r="853448" hidden="1" x14ac:dyDescent="0.2"/>
    <row r="853449" hidden="1" x14ac:dyDescent="0.2"/>
    <row r="853450" hidden="1" x14ac:dyDescent="0.2"/>
    <row r="853451" hidden="1" x14ac:dyDescent="0.2"/>
    <row r="853452" hidden="1" x14ac:dyDescent="0.2"/>
    <row r="853453" hidden="1" x14ac:dyDescent="0.2"/>
    <row r="853454" hidden="1" x14ac:dyDescent="0.2"/>
    <row r="853455" hidden="1" x14ac:dyDescent="0.2"/>
    <row r="853456" hidden="1" x14ac:dyDescent="0.2"/>
    <row r="853457" hidden="1" x14ac:dyDescent="0.2"/>
    <row r="853458" hidden="1" x14ac:dyDescent="0.2"/>
    <row r="853459" hidden="1" x14ac:dyDescent="0.2"/>
    <row r="853460" hidden="1" x14ac:dyDescent="0.2"/>
    <row r="853461" hidden="1" x14ac:dyDescent="0.2"/>
    <row r="853462" hidden="1" x14ac:dyDescent="0.2"/>
    <row r="853463" hidden="1" x14ac:dyDescent="0.2"/>
    <row r="853464" hidden="1" x14ac:dyDescent="0.2"/>
    <row r="853465" hidden="1" x14ac:dyDescent="0.2"/>
    <row r="853466" hidden="1" x14ac:dyDescent="0.2"/>
    <row r="853467" hidden="1" x14ac:dyDescent="0.2"/>
    <row r="853468" hidden="1" x14ac:dyDescent="0.2"/>
    <row r="853469" hidden="1" x14ac:dyDescent="0.2"/>
    <row r="853470" hidden="1" x14ac:dyDescent="0.2"/>
    <row r="853471" hidden="1" x14ac:dyDescent="0.2"/>
    <row r="853472" hidden="1" x14ac:dyDescent="0.2"/>
    <row r="853473" hidden="1" x14ac:dyDescent="0.2"/>
    <row r="853474" hidden="1" x14ac:dyDescent="0.2"/>
    <row r="853475" hidden="1" x14ac:dyDescent="0.2"/>
    <row r="853476" hidden="1" x14ac:dyDescent="0.2"/>
    <row r="853477" hidden="1" x14ac:dyDescent="0.2"/>
    <row r="853478" hidden="1" x14ac:dyDescent="0.2"/>
    <row r="853479" hidden="1" x14ac:dyDescent="0.2"/>
    <row r="853480" hidden="1" x14ac:dyDescent="0.2"/>
    <row r="853481" hidden="1" x14ac:dyDescent="0.2"/>
    <row r="853482" hidden="1" x14ac:dyDescent="0.2"/>
    <row r="853483" hidden="1" x14ac:dyDescent="0.2"/>
    <row r="853484" hidden="1" x14ac:dyDescent="0.2"/>
    <row r="853485" hidden="1" x14ac:dyDescent="0.2"/>
    <row r="853486" hidden="1" x14ac:dyDescent="0.2"/>
    <row r="853487" hidden="1" x14ac:dyDescent="0.2"/>
    <row r="853488" hidden="1" x14ac:dyDescent="0.2"/>
    <row r="853489" hidden="1" x14ac:dyDescent="0.2"/>
    <row r="853490" hidden="1" x14ac:dyDescent="0.2"/>
    <row r="853491" hidden="1" x14ac:dyDescent="0.2"/>
    <row r="853492" hidden="1" x14ac:dyDescent="0.2"/>
    <row r="853493" hidden="1" x14ac:dyDescent="0.2"/>
    <row r="853494" hidden="1" x14ac:dyDescent="0.2"/>
    <row r="853495" hidden="1" x14ac:dyDescent="0.2"/>
    <row r="853496" hidden="1" x14ac:dyDescent="0.2"/>
    <row r="853497" hidden="1" x14ac:dyDescent="0.2"/>
    <row r="853498" hidden="1" x14ac:dyDescent="0.2"/>
    <row r="853499" hidden="1" x14ac:dyDescent="0.2"/>
    <row r="853500" hidden="1" x14ac:dyDescent="0.2"/>
    <row r="853501" hidden="1" x14ac:dyDescent="0.2"/>
    <row r="853502" hidden="1" x14ac:dyDescent="0.2"/>
    <row r="853503" hidden="1" x14ac:dyDescent="0.2"/>
    <row r="853504" hidden="1" x14ac:dyDescent="0.2"/>
    <row r="853505" hidden="1" x14ac:dyDescent="0.2"/>
    <row r="853506" hidden="1" x14ac:dyDescent="0.2"/>
    <row r="853507" hidden="1" x14ac:dyDescent="0.2"/>
    <row r="853508" hidden="1" x14ac:dyDescent="0.2"/>
    <row r="853509" hidden="1" x14ac:dyDescent="0.2"/>
    <row r="853510" hidden="1" x14ac:dyDescent="0.2"/>
    <row r="853511" hidden="1" x14ac:dyDescent="0.2"/>
    <row r="853512" hidden="1" x14ac:dyDescent="0.2"/>
    <row r="853513" hidden="1" x14ac:dyDescent="0.2"/>
    <row r="853514" hidden="1" x14ac:dyDescent="0.2"/>
    <row r="853515" hidden="1" x14ac:dyDescent="0.2"/>
    <row r="853516" hidden="1" x14ac:dyDescent="0.2"/>
    <row r="853517" hidden="1" x14ac:dyDescent="0.2"/>
    <row r="853518" hidden="1" x14ac:dyDescent="0.2"/>
    <row r="853519" hidden="1" x14ac:dyDescent="0.2"/>
    <row r="853520" hidden="1" x14ac:dyDescent="0.2"/>
    <row r="853521" hidden="1" x14ac:dyDescent="0.2"/>
    <row r="853522" hidden="1" x14ac:dyDescent="0.2"/>
    <row r="853523" hidden="1" x14ac:dyDescent="0.2"/>
    <row r="853524" hidden="1" x14ac:dyDescent="0.2"/>
    <row r="853525" hidden="1" x14ac:dyDescent="0.2"/>
    <row r="853526" hidden="1" x14ac:dyDescent="0.2"/>
    <row r="853527" hidden="1" x14ac:dyDescent="0.2"/>
    <row r="853528" hidden="1" x14ac:dyDescent="0.2"/>
    <row r="853529" hidden="1" x14ac:dyDescent="0.2"/>
    <row r="853530" hidden="1" x14ac:dyDescent="0.2"/>
    <row r="853531" hidden="1" x14ac:dyDescent="0.2"/>
    <row r="853532" hidden="1" x14ac:dyDescent="0.2"/>
    <row r="853533" hidden="1" x14ac:dyDescent="0.2"/>
    <row r="853534" hidden="1" x14ac:dyDescent="0.2"/>
    <row r="853535" hidden="1" x14ac:dyDescent="0.2"/>
    <row r="853536" hidden="1" x14ac:dyDescent="0.2"/>
    <row r="853537" hidden="1" x14ac:dyDescent="0.2"/>
    <row r="853538" hidden="1" x14ac:dyDescent="0.2"/>
    <row r="853539" hidden="1" x14ac:dyDescent="0.2"/>
    <row r="853540" hidden="1" x14ac:dyDescent="0.2"/>
    <row r="853541" hidden="1" x14ac:dyDescent="0.2"/>
    <row r="853542" hidden="1" x14ac:dyDescent="0.2"/>
    <row r="853543" hidden="1" x14ac:dyDescent="0.2"/>
    <row r="853544" hidden="1" x14ac:dyDescent="0.2"/>
    <row r="853545" hidden="1" x14ac:dyDescent="0.2"/>
    <row r="853546" hidden="1" x14ac:dyDescent="0.2"/>
    <row r="853547" hidden="1" x14ac:dyDescent="0.2"/>
    <row r="853548" hidden="1" x14ac:dyDescent="0.2"/>
    <row r="853549" hidden="1" x14ac:dyDescent="0.2"/>
    <row r="853550" hidden="1" x14ac:dyDescent="0.2"/>
    <row r="853551" hidden="1" x14ac:dyDescent="0.2"/>
    <row r="853552" hidden="1" x14ac:dyDescent="0.2"/>
    <row r="853553" hidden="1" x14ac:dyDescent="0.2"/>
    <row r="853554" hidden="1" x14ac:dyDescent="0.2"/>
    <row r="853555" hidden="1" x14ac:dyDescent="0.2"/>
    <row r="853556" hidden="1" x14ac:dyDescent="0.2"/>
    <row r="853557" hidden="1" x14ac:dyDescent="0.2"/>
    <row r="853558" hidden="1" x14ac:dyDescent="0.2"/>
    <row r="853559" hidden="1" x14ac:dyDescent="0.2"/>
    <row r="853560" hidden="1" x14ac:dyDescent="0.2"/>
    <row r="853561" hidden="1" x14ac:dyDescent="0.2"/>
    <row r="853562" hidden="1" x14ac:dyDescent="0.2"/>
    <row r="853563" hidden="1" x14ac:dyDescent="0.2"/>
    <row r="853564" hidden="1" x14ac:dyDescent="0.2"/>
    <row r="853565" hidden="1" x14ac:dyDescent="0.2"/>
    <row r="853566" hidden="1" x14ac:dyDescent="0.2"/>
    <row r="853567" hidden="1" x14ac:dyDescent="0.2"/>
    <row r="853568" hidden="1" x14ac:dyDescent="0.2"/>
    <row r="853569" hidden="1" x14ac:dyDescent="0.2"/>
    <row r="853570" hidden="1" x14ac:dyDescent="0.2"/>
    <row r="853571" hidden="1" x14ac:dyDescent="0.2"/>
    <row r="853572" hidden="1" x14ac:dyDescent="0.2"/>
    <row r="853573" hidden="1" x14ac:dyDescent="0.2"/>
    <row r="853574" hidden="1" x14ac:dyDescent="0.2"/>
    <row r="853575" hidden="1" x14ac:dyDescent="0.2"/>
    <row r="853576" hidden="1" x14ac:dyDescent="0.2"/>
    <row r="853577" hidden="1" x14ac:dyDescent="0.2"/>
    <row r="853578" hidden="1" x14ac:dyDescent="0.2"/>
    <row r="853579" hidden="1" x14ac:dyDescent="0.2"/>
    <row r="853580" hidden="1" x14ac:dyDescent="0.2"/>
    <row r="853581" hidden="1" x14ac:dyDescent="0.2"/>
    <row r="853582" hidden="1" x14ac:dyDescent="0.2"/>
    <row r="853583" hidden="1" x14ac:dyDescent="0.2"/>
    <row r="853584" hidden="1" x14ac:dyDescent="0.2"/>
    <row r="853585" hidden="1" x14ac:dyDescent="0.2"/>
    <row r="853586" hidden="1" x14ac:dyDescent="0.2"/>
    <row r="853587" hidden="1" x14ac:dyDescent="0.2"/>
    <row r="853588" hidden="1" x14ac:dyDescent="0.2"/>
    <row r="853589" hidden="1" x14ac:dyDescent="0.2"/>
    <row r="853590" hidden="1" x14ac:dyDescent="0.2"/>
    <row r="853591" hidden="1" x14ac:dyDescent="0.2"/>
    <row r="853592" hidden="1" x14ac:dyDescent="0.2"/>
    <row r="853593" hidden="1" x14ac:dyDescent="0.2"/>
    <row r="853594" hidden="1" x14ac:dyDescent="0.2"/>
    <row r="853595" hidden="1" x14ac:dyDescent="0.2"/>
    <row r="853596" hidden="1" x14ac:dyDescent="0.2"/>
    <row r="853597" hidden="1" x14ac:dyDescent="0.2"/>
    <row r="853598" hidden="1" x14ac:dyDescent="0.2"/>
    <row r="853599" hidden="1" x14ac:dyDescent="0.2"/>
    <row r="853600" hidden="1" x14ac:dyDescent="0.2"/>
    <row r="853601" hidden="1" x14ac:dyDescent="0.2"/>
    <row r="853602" hidden="1" x14ac:dyDescent="0.2"/>
    <row r="853603" hidden="1" x14ac:dyDescent="0.2"/>
    <row r="853604" hidden="1" x14ac:dyDescent="0.2"/>
    <row r="853605" hidden="1" x14ac:dyDescent="0.2"/>
    <row r="853606" hidden="1" x14ac:dyDescent="0.2"/>
    <row r="853607" hidden="1" x14ac:dyDescent="0.2"/>
    <row r="853608" hidden="1" x14ac:dyDescent="0.2"/>
    <row r="853609" hidden="1" x14ac:dyDescent="0.2"/>
    <row r="853610" hidden="1" x14ac:dyDescent="0.2"/>
    <row r="853611" hidden="1" x14ac:dyDescent="0.2"/>
    <row r="853612" hidden="1" x14ac:dyDescent="0.2"/>
    <row r="853613" hidden="1" x14ac:dyDescent="0.2"/>
    <row r="853614" hidden="1" x14ac:dyDescent="0.2"/>
    <row r="853615" hidden="1" x14ac:dyDescent="0.2"/>
    <row r="853616" hidden="1" x14ac:dyDescent="0.2"/>
    <row r="853617" hidden="1" x14ac:dyDescent="0.2"/>
    <row r="853618" hidden="1" x14ac:dyDescent="0.2"/>
    <row r="853619" hidden="1" x14ac:dyDescent="0.2"/>
    <row r="853620" hidden="1" x14ac:dyDescent="0.2"/>
    <row r="853621" hidden="1" x14ac:dyDescent="0.2"/>
    <row r="853622" hidden="1" x14ac:dyDescent="0.2"/>
    <row r="853623" hidden="1" x14ac:dyDescent="0.2"/>
    <row r="853624" hidden="1" x14ac:dyDescent="0.2"/>
    <row r="853625" hidden="1" x14ac:dyDescent="0.2"/>
    <row r="853626" hidden="1" x14ac:dyDescent="0.2"/>
    <row r="853627" hidden="1" x14ac:dyDescent="0.2"/>
    <row r="853628" hidden="1" x14ac:dyDescent="0.2"/>
    <row r="853629" hidden="1" x14ac:dyDescent="0.2"/>
    <row r="853630" hidden="1" x14ac:dyDescent="0.2"/>
    <row r="853631" hidden="1" x14ac:dyDescent="0.2"/>
    <row r="853632" hidden="1" x14ac:dyDescent="0.2"/>
    <row r="853633" hidden="1" x14ac:dyDescent="0.2"/>
    <row r="853634" hidden="1" x14ac:dyDescent="0.2"/>
    <row r="853635" hidden="1" x14ac:dyDescent="0.2"/>
    <row r="853636" hidden="1" x14ac:dyDescent="0.2"/>
    <row r="853637" hidden="1" x14ac:dyDescent="0.2"/>
    <row r="853638" hidden="1" x14ac:dyDescent="0.2"/>
    <row r="853639" hidden="1" x14ac:dyDescent="0.2"/>
    <row r="853640" hidden="1" x14ac:dyDescent="0.2"/>
    <row r="853641" hidden="1" x14ac:dyDescent="0.2"/>
    <row r="853642" hidden="1" x14ac:dyDescent="0.2"/>
    <row r="853643" hidden="1" x14ac:dyDescent="0.2"/>
    <row r="853644" hidden="1" x14ac:dyDescent="0.2"/>
    <row r="853645" hidden="1" x14ac:dyDescent="0.2"/>
    <row r="853646" hidden="1" x14ac:dyDescent="0.2"/>
    <row r="853647" hidden="1" x14ac:dyDescent="0.2"/>
    <row r="853648" hidden="1" x14ac:dyDescent="0.2"/>
    <row r="853649" hidden="1" x14ac:dyDescent="0.2"/>
    <row r="853650" hidden="1" x14ac:dyDescent="0.2"/>
    <row r="853651" hidden="1" x14ac:dyDescent="0.2"/>
    <row r="853652" hidden="1" x14ac:dyDescent="0.2"/>
    <row r="853653" hidden="1" x14ac:dyDescent="0.2"/>
    <row r="853654" hidden="1" x14ac:dyDescent="0.2"/>
    <row r="853655" hidden="1" x14ac:dyDescent="0.2"/>
    <row r="853656" hidden="1" x14ac:dyDescent="0.2"/>
    <row r="853657" hidden="1" x14ac:dyDescent="0.2"/>
    <row r="853658" hidden="1" x14ac:dyDescent="0.2"/>
    <row r="853659" hidden="1" x14ac:dyDescent="0.2"/>
    <row r="853660" hidden="1" x14ac:dyDescent="0.2"/>
    <row r="853661" hidden="1" x14ac:dyDescent="0.2"/>
    <row r="853662" hidden="1" x14ac:dyDescent="0.2"/>
    <row r="853663" hidden="1" x14ac:dyDescent="0.2"/>
    <row r="853664" hidden="1" x14ac:dyDescent="0.2"/>
    <row r="853665" hidden="1" x14ac:dyDescent="0.2"/>
    <row r="853666" hidden="1" x14ac:dyDescent="0.2"/>
    <row r="853667" hidden="1" x14ac:dyDescent="0.2"/>
    <row r="853668" hidden="1" x14ac:dyDescent="0.2"/>
    <row r="853669" hidden="1" x14ac:dyDescent="0.2"/>
    <row r="853670" hidden="1" x14ac:dyDescent="0.2"/>
    <row r="853671" hidden="1" x14ac:dyDescent="0.2"/>
    <row r="853672" hidden="1" x14ac:dyDescent="0.2"/>
    <row r="853673" hidden="1" x14ac:dyDescent="0.2"/>
    <row r="853674" hidden="1" x14ac:dyDescent="0.2"/>
    <row r="853675" hidden="1" x14ac:dyDescent="0.2"/>
    <row r="853676" hidden="1" x14ac:dyDescent="0.2"/>
    <row r="853677" hidden="1" x14ac:dyDescent="0.2"/>
    <row r="853678" hidden="1" x14ac:dyDescent="0.2"/>
    <row r="853679" hidden="1" x14ac:dyDescent="0.2"/>
    <row r="853680" hidden="1" x14ac:dyDescent="0.2"/>
    <row r="853681" hidden="1" x14ac:dyDescent="0.2"/>
    <row r="853682" hidden="1" x14ac:dyDescent="0.2"/>
    <row r="853683" hidden="1" x14ac:dyDescent="0.2"/>
    <row r="853684" hidden="1" x14ac:dyDescent="0.2"/>
    <row r="853685" hidden="1" x14ac:dyDescent="0.2"/>
    <row r="853686" hidden="1" x14ac:dyDescent="0.2"/>
    <row r="853687" hidden="1" x14ac:dyDescent="0.2"/>
    <row r="853688" hidden="1" x14ac:dyDescent="0.2"/>
    <row r="853689" hidden="1" x14ac:dyDescent="0.2"/>
    <row r="853690" hidden="1" x14ac:dyDescent="0.2"/>
    <row r="853691" hidden="1" x14ac:dyDescent="0.2"/>
    <row r="853692" hidden="1" x14ac:dyDescent="0.2"/>
    <row r="853693" hidden="1" x14ac:dyDescent="0.2"/>
    <row r="853694" hidden="1" x14ac:dyDescent="0.2"/>
    <row r="853695" hidden="1" x14ac:dyDescent="0.2"/>
    <row r="853696" hidden="1" x14ac:dyDescent="0.2"/>
    <row r="853697" hidden="1" x14ac:dyDescent="0.2"/>
    <row r="853698" hidden="1" x14ac:dyDescent="0.2"/>
    <row r="853699" hidden="1" x14ac:dyDescent="0.2"/>
    <row r="853700" hidden="1" x14ac:dyDescent="0.2"/>
    <row r="853701" hidden="1" x14ac:dyDescent="0.2"/>
    <row r="853702" hidden="1" x14ac:dyDescent="0.2"/>
    <row r="853703" hidden="1" x14ac:dyDescent="0.2"/>
    <row r="853704" hidden="1" x14ac:dyDescent="0.2"/>
    <row r="853705" hidden="1" x14ac:dyDescent="0.2"/>
    <row r="853706" hidden="1" x14ac:dyDescent="0.2"/>
    <row r="853707" hidden="1" x14ac:dyDescent="0.2"/>
    <row r="853708" hidden="1" x14ac:dyDescent="0.2"/>
    <row r="853709" hidden="1" x14ac:dyDescent="0.2"/>
    <row r="853710" hidden="1" x14ac:dyDescent="0.2"/>
    <row r="853711" hidden="1" x14ac:dyDescent="0.2"/>
    <row r="853712" hidden="1" x14ac:dyDescent="0.2"/>
    <row r="853713" hidden="1" x14ac:dyDescent="0.2"/>
    <row r="853714" hidden="1" x14ac:dyDescent="0.2"/>
    <row r="853715" hidden="1" x14ac:dyDescent="0.2"/>
    <row r="853716" hidden="1" x14ac:dyDescent="0.2"/>
    <row r="853717" hidden="1" x14ac:dyDescent="0.2"/>
    <row r="853718" hidden="1" x14ac:dyDescent="0.2"/>
    <row r="853719" hidden="1" x14ac:dyDescent="0.2"/>
    <row r="853720" hidden="1" x14ac:dyDescent="0.2"/>
    <row r="853721" hidden="1" x14ac:dyDescent="0.2"/>
    <row r="853722" hidden="1" x14ac:dyDescent="0.2"/>
    <row r="853723" hidden="1" x14ac:dyDescent="0.2"/>
    <row r="853724" hidden="1" x14ac:dyDescent="0.2"/>
    <row r="853725" hidden="1" x14ac:dyDescent="0.2"/>
    <row r="853726" hidden="1" x14ac:dyDescent="0.2"/>
    <row r="853727" hidden="1" x14ac:dyDescent="0.2"/>
    <row r="853728" hidden="1" x14ac:dyDescent="0.2"/>
    <row r="853729" hidden="1" x14ac:dyDescent="0.2"/>
    <row r="853730" hidden="1" x14ac:dyDescent="0.2"/>
    <row r="853731" hidden="1" x14ac:dyDescent="0.2"/>
    <row r="853732" hidden="1" x14ac:dyDescent="0.2"/>
    <row r="853733" hidden="1" x14ac:dyDescent="0.2"/>
    <row r="853734" hidden="1" x14ac:dyDescent="0.2"/>
    <row r="853735" hidden="1" x14ac:dyDescent="0.2"/>
    <row r="853736" hidden="1" x14ac:dyDescent="0.2"/>
    <row r="853737" hidden="1" x14ac:dyDescent="0.2"/>
    <row r="853738" hidden="1" x14ac:dyDescent="0.2"/>
    <row r="853739" hidden="1" x14ac:dyDescent="0.2"/>
    <row r="853740" hidden="1" x14ac:dyDescent="0.2"/>
    <row r="853741" hidden="1" x14ac:dyDescent="0.2"/>
    <row r="853742" hidden="1" x14ac:dyDescent="0.2"/>
    <row r="853743" hidden="1" x14ac:dyDescent="0.2"/>
    <row r="853744" hidden="1" x14ac:dyDescent="0.2"/>
    <row r="853745" hidden="1" x14ac:dyDescent="0.2"/>
    <row r="853746" hidden="1" x14ac:dyDescent="0.2"/>
    <row r="853747" hidden="1" x14ac:dyDescent="0.2"/>
    <row r="853748" hidden="1" x14ac:dyDescent="0.2"/>
    <row r="853749" hidden="1" x14ac:dyDescent="0.2"/>
    <row r="853750" hidden="1" x14ac:dyDescent="0.2"/>
    <row r="853751" hidden="1" x14ac:dyDescent="0.2"/>
    <row r="853752" hidden="1" x14ac:dyDescent="0.2"/>
    <row r="853753" hidden="1" x14ac:dyDescent="0.2"/>
    <row r="853754" hidden="1" x14ac:dyDescent="0.2"/>
    <row r="853755" hidden="1" x14ac:dyDescent="0.2"/>
    <row r="853756" hidden="1" x14ac:dyDescent="0.2"/>
    <row r="853757" hidden="1" x14ac:dyDescent="0.2"/>
    <row r="853758" hidden="1" x14ac:dyDescent="0.2"/>
    <row r="853759" hidden="1" x14ac:dyDescent="0.2"/>
    <row r="853760" hidden="1" x14ac:dyDescent="0.2"/>
    <row r="853761" hidden="1" x14ac:dyDescent="0.2"/>
    <row r="853762" hidden="1" x14ac:dyDescent="0.2"/>
    <row r="853763" hidden="1" x14ac:dyDescent="0.2"/>
    <row r="853764" hidden="1" x14ac:dyDescent="0.2"/>
    <row r="853765" hidden="1" x14ac:dyDescent="0.2"/>
    <row r="853766" hidden="1" x14ac:dyDescent="0.2"/>
    <row r="853767" hidden="1" x14ac:dyDescent="0.2"/>
    <row r="853768" hidden="1" x14ac:dyDescent="0.2"/>
    <row r="853769" hidden="1" x14ac:dyDescent="0.2"/>
    <row r="853770" hidden="1" x14ac:dyDescent="0.2"/>
    <row r="853771" hidden="1" x14ac:dyDescent="0.2"/>
    <row r="853772" hidden="1" x14ac:dyDescent="0.2"/>
    <row r="853773" hidden="1" x14ac:dyDescent="0.2"/>
    <row r="853774" hidden="1" x14ac:dyDescent="0.2"/>
    <row r="853775" hidden="1" x14ac:dyDescent="0.2"/>
    <row r="853776" hidden="1" x14ac:dyDescent="0.2"/>
    <row r="853777" hidden="1" x14ac:dyDescent="0.2"/>
    <row r="853778" hidden="1" x14ac:dyDescent="0.2"/>
    <row r="853779" hidden="1" x14ac:dyDescent="0.2"/>
    <row r="853780" hidden="1" x14ac:dyDescent="0.2"/>
    <row r="853781" hidden="1" x14ac:dyDescent="0.2"/>
    <row r="853782" hidden="1" x14ac:dyDescent="0.2"/>
    <row r="853783" hidden="1" x14ac:dyDescent="0.2"/>
    <row r="853784" hidden="1" x14ac:dyDescent="0.2"/>
    <row r="853785" hidden="1" x14ac:dyDescent="0.2"/>
    <row r="853786" hidden="1" x14ac:dyDescent="0.2"/>
    <row r="853787" hidden="1" x14ac:dyDescent="0.2"/>
    <row r="853788" hidden="1" x14ac:dyDescent="0.2"/>
    <row r="853789" hidden="1" x14ac:dyDescent="0.2"/>
    <row r="853790" hidden="1" x14ac:dyDescent="0.2"/>
    <row r="853791" hidden="1" x14ac:dyDescent="0.2"/>
    <row r="853792" hidden="1" x14ac:dyDescent="0.2"/>
    <row r="853793" hidden="1" x14ac:dyDescent="0.2"/>
    <row r="853794" hidden="1" x14ac:dyDescent="0.2"/>
    <row r="853795" hidden="1" x14ac:dyDescent="0.2"/>
    <row r="853796" hidden="1" x14ac:dyDescent="0.2"/>
    <row r="853797" hidden="1" x14ac:dyDescent="0.2"/>
    <row r="853798" hidden="1" x14ac:dyDescent="0.2"/>
    <row r="853799" hidden="1" x14ac:dyDescent="0.2"/>
    <row r="853800" hidden="1" x14ac:dyDescent="0.2"/>
    <row r="853801" hidden="1" x14ac:dyDescent="0.2"/>
    <row r="853802" hidden="1" x14ac:dyDescent="0.2"/>
    <row r="853803" hidden="1" x14ac:dyDescent="0.2"/>
    <row r="853804" hidden="1" x14ac:dyDescent="0.2"/>
    <row r="853805" hidden="1" x14ac:dyDescent="0.2"/>
    <row r="853806" hidden="1" x14ac:dyDescent="0.2"/>
    <row r="853807" hidden="1" x14ac:dyDescent="0.2"/>
    <row r="853808" hidden="1" x14ac:dyDescent="0.2"/>
    <row r="853809" hidden="1" x14ac:dyDescent="0.2"/>
    <row r="853810" hidden="1" x14ac:dyDescent="0.2"/>
    <row r="853811" hidden="1" x14ac:dyDescent="0.2"/>
    <row r="853812" hidden="1" x14ac:dyDescent="0.2"/>
    <row r="853813" hidden="1" x14ac:dyDescent="0.2"/>
    <row r="853814" hidden="1" x14ac:dyDescent="0.2"/>
    <row r="853815" hidden="1" x14ac:dyDescent="0.2"/>
    <row r="853816" hidden="1" x14ac:dyDescent="0.2"/>
    <row r="853817" hidden="1" x14ac:dyDescent="0.2"/>
    <row r="853818" hidden="1" x14ac:dyDescent="0.2"/>
    <row r="853819" hidden="1" x14ac:dyDescent="0.2"/>
    <row r="853820" hidden="1" x14ac:dyDescent="0.2"/>
    <row r="853821" hidden="1" x14ac:dyDescent="0.2"/>
    <row r="853822" hidden="1" x14ac:dyDescent="0.2"/>
    <row r="853823" hidden="1" x14ac:dyDescent="0.2"/>
    <row r="853824" hidden="1" x14ac:dyDescent="0.2"/>
    <row r="853825" hidden="1" x14ac:dyDescent="0.2"/>
    <row r="853826" hidden="1" x14ac:dyDescent="0.2"/>
    <row r="853827" hidden="1" x14ac:dyDescent="0.2"/>
    <row r="853828" hidden="1" x14ac:dyDescent="0.2"/>
    <row r="853829" hidden="1" x14ac:dyDescent="0.2"/>
    <row r="853830" hidden="1" x14ac:dyDescent="0.2"/>
    <row r="853831" hidden="1" x14ac:dyDescent="0.2"/>
    <row r="853832" hidden="1" x14ac:dyDescent="0.2"/>
    <row r="853833" hidden="1" x14ac:dyDescent="0.2"/>
    <row r="853834" hidden="1" x14ac:dyDescent="0.2"/>
    <row r="853835" hidden="1" x14ac:dyDescent="0.2"/>
    <row r="853836" hidden="1" x14ac:dyDescent="0.2"/>
    <row r="853837" hidden="1" x14ac:dyDescent="0.2"/>
    <row r="853838" hidden="1" x14ac:dyDescent="0.2"/>
    <row r="853839" hidden="1" x14ac:dyDescent="0.2"/>
    <row r="853840" hidden="1" x14ac:dyDescent="0.2"/>
    <row r="853841" hidden="1" x14ac:dyDescent="0.2"/>
    <row r="853842" hidden="1" x14ac:dyDescent="0.2"/>
    <row r="853843" hidden="1" x14ac:dyDescent="0.2"/>
    <row r="853844" hidden="1" x14ac:dyDescent="0.2"/>
    <row r="853845" hidden="1" x14ac:dyDescent="0.2"/>
    <row r="853846" hidden="1" x14ac:dyDescent="0.2"/>
    <row r="853847" hidden="1" x14ac:dyDescent="0.2"/>
    <row r="853848" hidden="1" x14ac:dyDescent="0.2"/>
    <row r="853849" hidden="1" x14ac:dyDescent="0.2"/>
    <row r="853850" hidden="1" x14ac:dyDescent="0.2"/>
    <row r="853851" hidden="1" x14ac:dyDescent="0.2"/>
    <row r="853852" hidden="1" x14ac:dyDescent="0.2"/>
    <row r="853853" hidden="1" x14ac:dyDescent="0.2"/>
    <row r="853854" hidden="1" x14ac:dyDescent="0.2"/>
    <row r="853855" hidden="1" x14ac:dyDescent="0.2"/>
    <row r="853856" hidden="1" x14ac:dyDescent="0.2"/>
    <row r="853857" hidden="1" x14ac:dyDescent="0.2"/>
    <row r="853858" hidden="1" x14ac:dyDescent="0.2"/>
    <row r="853859" hidden="1" x14ac:dyDescent="0.2"/>
    <row r="853860" hidden="1" x14ac:dyDescent="0.2"/>
    <row r="853861" hidden="1" x14ac:dyDescent="0.2"/>
    <row r="853862" hidden="1" x14ac:dyDescent="0.2"/>
    <row r="853863" hidden="1" x14ac:dyDescent="0.2"/>
    <row r="853864" hidden="1" x14ac:dyDescent="0.2"/>
    <row r="853865" hidden="1" x14ac:dyDescent="0.2"/>
    <row r="853866" hidden="1" x14ac:dyDescent="0.2"/>
    <row r="853867" hidden="1" x14ac:dyDescent="0.2"/>
    <row r="853868" hidden="1" x14ac:dyDescent="0.2"/>
    <row r="853869" hidden="1" x14ac:dyDescent="0.2"/>
    <row r="853870" hidden="1" x14ac:dyDescent="0.2"/>
    <row r="853871" hidden="1" x14ac:dyDescent="0.2"/>
    <row r="853872" hidden="1" x14ac:dyDescent="0.2"/>
    <row r="853873" hidden="1" x14ac:dyDescent="0.2"/>
    <row r="853874" hidden="1" x14ac:dyDescent="0.2"/>
    <row r="853875" hidden="1" x14ac:dyDescent="0.2"/>
    <row r="853876" hidden="1" x14ac:dyDescent="0.2"/>
    <row r="853877" hidden="1" x14ac:dyDescent="0.2"/>
    <row r="853878" hidden="1" x14ac:dyDescent="0.2"/>
    <row r="853879" hidden="1" x14ac:dyDescent="0.2"/>
    <row r="853880" hidden="1" x14ac:dyDescent="0.2"/>
    <row r="853881" hidden="1" x14ac:dyDescent="0.2"/>
    <row r="853882" hidden="1" x14ac:dyDescent="0.2"/>
    <row r="853883" hidden="1" x14ac:dyDescent="0.2"/>
    <row r="853884" hidden="1" x14ac:dyDescent="0.2"/>
    <row r="853885" hidden="1" x14ac:dyDescent="0.2"/>
    <row r="853886" hidden="1" x14ac:dyDescent="0.2"/>
    <row r="853887" hidden="1" x14ac:dyDescent="0.2"/>
    <row r="853888" hidden="1" x14ac:dyDescent="0.2"/>
    <row r="853889" hidden="1" x14ac:dyDescent="0.2"/>
    <row r="853890" hidden="1" x14ac:dyDescent="0.2"/>
    <row r="853891" hidden="1" x14ac:dyDescent="0.2"/>
    <row r="853892" hidden="1" x14ac:dyDescent="0.2"/>
    <row r="853893" hidden="1" x14ac:dyDescent="0.2"/>
    <row r="853894" hidden="1" x14ac:dyDescent="0.2"/>
    <row r="853895" hidden="1" x14ac:dyDescent="0.2"/>
    <row r="853896" hidden="1" x14ac:dyDescent="0.2"/>
    <row r="853897" hidden="1" x14ac:dyDescent="0.2"/>
    <row r="853898" hidden="1" x14ac:dyDescent="0.2"/>
    <row r="853899" hidden="1" x14ac:dyDescent="0.2"/>
    <row r="853900" hidden="1" x14ac:dyDescent="0.2"/>
    <row r="853901" hidden="1" x14ac:dyDescent="0.2"/>
    <row r="853902" hidden="1" x14ac:dyDescent="0.2"/>
    <row r="853903" hidden="1" x14ac:dyDescent="0.2"/>
    <row r="853904" hidden="1" x14ac:dyDescent="0.2"/>
    <row r="853905" hidden="1" x14ac:dyDescent="0.2"/>
    <row r="853906" hidden="1" x14ac:dyDescent="0.2"/>
    <row r="853907" hidden="1" x14ac:dyDescent="0.2"/>
    <row r="853908" hidden="1" x14ac:dyDescent="0.2"/>
    <row r="853909" hidden="1" x14ac:dyDescent="0.2"/>
    <row r="853910" hidden="1" x14ac:dyDescent="0.2"/>
    <row r="853911" hidden="1" x14ac:dyDescent="0.2"/>
    <row r="853912" hidden="1" x14ac:dyDescent="0.2"/>
    <row r="853913" hidden="1" x14ac:dyDescent="0.2"/>
    <row r="853914" hidden="1" x14ac:dyDescent="0.2"/>
    <row r="853915" hidden="1" x14ac:dyDescent="0.2"/>
    <row r="853916" hidden="1" x14ac:dyDescent="0.2"/>
    <row r="853917" hidden="1" x14ac:dyDescent="0.2"/>
    <row r="853918" hidden="1" x14ac:dyDescent="0.2"/>
    <row r="853919" hidden="1" x14ac:dyDescent="0.2"/>
    <row r="853920" hidden="1" x14ac:dyDescent="0.2"/>
    <row r="853921" hidden="1" x14ac:dyDescent="0.2"/>
    <row r="853922" hidden="1" x14ac:dyDescent="0.2"/>
    <row r="853923" hidden="1" x14ac:dyDescent="0.2"/>
    <row r="853924" hidden="1" x14ac:dyDescent="0.2"/>
    <row r="853925" hidden="1" x14ac:dyDescent="0.2"/>
    <row r="853926" hidden="1" x14ac:dyDescent="0.2"/>
    <row r="853927" hidden="1" x14ac:dyDescent="0.2"/>
    <row r="853928" hidden="1" x14ac:dyDescent="0.2"/>
    <row r="853929" hidden="1" x14ac:dyDescent="0.2"/>
    <row r="853930" hidden="1" x14ac:dyDescent="0.2"/>
    <row r="853931" hidden="1" x14ac:dyDescent="0.2"/>
    <row r="853932" hidden="1" x14ac:dyDescent="0.2"/>
    <row r="853933" hidden="1" x14ac:dyDescent="0.2"/>
    <row r="853934" hidden="1" x14ac:dyDescent="0.2"/>
    <row r="853935" hidden="1" x14ac:dyDescent="0.2"/>
    <row r="853936" hidden="1" x14ac:dyDescent="0.2"/>
    <row r="853937" hidden="1" x14ac:dyDescent="0.2"/>
    <row r="853938" hidden="1" x14ac:dyDescent="0.2"/>
    <row r="853939" hidden="1" x14ac:dyDescent="0.2"/>
    <row r="853940" hidden="1" x14ac:dyDescent="0.2"/>
    <row r="853941" hidden="1" x14ac:dyDescent="0.2"/>
    <row r="853942" hidden="1" x14ac:dyDescent="0.2"/>
    <row r="853943" hidden="1" x14ac:dyDescent="0.2"/>
    <row r="853944" hidden="1" x14ac:dyDescent="0.2"/>
    <row r="853945" hidden="1" x14ac:dyDescent="0.2"/>
    <row r="853946" hidden="1" x14ac:dyDescent="0.2"/>
    <row r="853947" hidden="1" x14ac:dyDescent="0.2"/>
    <row r="853948" hidden="1" x14ac:dyDescent="0.2"/>
    <row r="853949" hidden="1" x14ac:dyDescent="0.2"/>
    <row r="853950" hidden="1" x14ac:dyDescent="0.2"/>
    <row r="853951" hidden="1" x14ac:dyDescent="0.2"/>
    <row r="853952" hidden="1" x14ac:dyDescent="0.2"/>
    <row r="853953" hidden="1" x14ac:dyDescent="0.2"/>
    <row r="853954" hidden="1" x14ac:dyDescent="0.2"/>
    <row r="853955" hidden="1" x14ac:dyDescent="0.2"/>
    <row r="853956" hidden="1" x14ac:dyDescent="0.2"/>
    <row r="853957" hidden="1" x14ac:dyDescent="0.2"/>
    <row r="853958" hidden="1" x14ac:dyDescent="0.2"/>
    <row r="853959" hidden="1" x14ac:dyDescent="0.2"/>
    <row r="853960" hidden="1" x14ac:dyDescent="0.2"/>
    <row r="853961" hidden="1" x14ac:dyDescent="0.2"/>
    <row r="853962" hidden="1" x14ac:dyDescent="0.2"/>
    <row r="853963" hidden="1" x14ac:dyDescent="0.2"/>
    <row r="853964" hidden="1" x14ac:dyDescent="0.2"/>
    <row r="853965" hidden="1" x14ac:dyDescent="0.2"/>
    <row r="853966" hidden="1" x14ac:dyDescent="0.2"/>
    <row r="853967" hidden="1" x14ac:dyDescent="0.2"/>
    <row r="853968" hidden="1" x14ac:dyDescent="0.2"/>
    <row r="853969" hidden="1" x14ac:dyDescent="0.2"/>
    <row r="853970" hidden="1" x14ac:dyDescent="0.2"/>
    <row r="853971" hidden="1" x14ac:dyDescent="0.2"/>
    <row r="853972" hidden="1" x14ac:dyDescent="0.2"/>
    <row r="853973" hidden="1" x14ac:dyDescent="0.2"/>
    <row r="853974" hidden="1" x14ac:dyDescent="0.2"/>
    <row r="853975" hidden="1" x14ac:dyDescent="0.2"/>
    <row r="853976" hidden="1" x14ac:dyDescent="0.2"/>
    <row r="853977" hidden="1" x14ac:dyDescent="0.2"/>
    <row r="853978" hidden="1" x14ac:dyDescent="0.2"/>
    <row r="853979" hidden="1" x14ac:dyDescent="0.2"/>
    <row r="853980" hidden="1" x14ac:dyDescent="0.2"/>
    <row r="853981" hidden="1" x14ac:dyDescent="0.2"/>
    <row r="853982" hidden="1" x14ac:dyDescent="0.2"/>
    <row r="853983" hidden="1" x14ac:dyDescent="0.2"/>
    <row r="853984" hidden="1" x14ac:dyDescent="0.2"/>
    <row r="853985" hidden="1" x14ac:dyDescent="0.2"/>
    <row r="853986" hidden="1" x14ac:dyDescent="0.2"/>
    <row r="853987" hidden="1" x14ac:dyDescent="0.2"/>
    <row r="853988" hidden="1" x14ac:dyDescent="0.2"/>
    <row r="853989" hidden="1" x14ac:dyDescent="0.2"/>
    <row r="853990" hidden="1" x14ac:dyDescent="0.2"/>
    <row r="853991" hidden="1" x14ac:dyDescent="0.2"/>
    <row r="853992" hidden="1" x14ac:dyDescent="0.2"/>
    <row r="853993" hidden="1" x14ac:dyDescent="0.2"/>
    <row r="853994" hidden="1" x14ac:dyDescent="0.2"/>
    <row r="853995" hidden="1" x14ac:dyDescent="0.2"/>
    <row r="853996" hidden="1" x14ac:dyDescent="0.2"/>
    <row r="853997" hidden="1" x14ac:dyDescent="0.2"/>
    <row r="853998" hidden="1" x14ac:dyDescent="0.2"/>
    <row r="853999" hidden="1" x14ac:dyDescent="0.2"/>
    <row r="854000" hidden="1" x14ac:dyDescent="0.2"/>
    <row r="854001" hidden="1" x14ac:dyDescent="0.2"/>
    <row r="854002" hidden="1" x14ac:dyDescent="0.2"/>
    <row r="854003" hidden="1" x14ac:dyDescent="0.2"/>
    <row r="854004" hidden="1" x14ac:dyDescent="0.2"/>
    <row r="854005" hidden="1" x14ac:dyDescent="0.2"/>
    <row r="854006" hidden="1" x14ac:dyDescent="0.2"/>
    <row r="854007" hidden="1" x14ac:dyDescent="0.2"/>
    <row r="854008" hidden="1" x14ac:dyDescent="0.2"/>
    <row r="854009" hidden="1" x14ac:dyDescent="0.2"/>
    <row r="854010" hidden="1" x14ac:dyDescent="0.2"/>
    <row r="854011" hidden="1" x14ac:dyDescent="0.2"/>
    <row r="854012" hidden="1" x14ac:dyDescent="0.2"/>
    <row r="854013" hidden="1" x14ac:dyDescent="0.2"/>
    <row r="854014" hidden="1" x14ac:dyDescent="0.2"/>
    <row r="854015" hidden="1" x14ac:dyDescent="0.2"/>
    <row r="854016" hidden="1" x14ac:dyDescent="0.2"/>
    <row r="854017" hidden="1" x14ac:dyDescent="0.2"/>
    <row r="854018" hidden="1" x14ac:dyDescent="0.2"/>
    <row r="854019" hidden="1" x14ac:dyDescent="0.2"/>
    <row r="854020" hidden="1" x14ac:dyDescent="0.2"/>
    <row r="854021" hidden="1" x14ac:dyDescent="0.2"/>
    <row r="854022" hidden="1" x14ac:dyDescent="0.2"/>
    <row r="854023" hidden="1" x14ac:dyDescent="0.2"/>
    <row r="854024" hidden="1" x14ac:dyDescent="0.2"/>
    <row r="854025" hidden="1" x14ac:dyDescent="0.2"/>
    <row r="854026" hidden="1" x14ac:dyDescent="0.2"/>
    <row r="854027" hidden="1" x14ac:dyDescent="0.2"/>
    <row r="854028" hidden="1" x14ac:dyDescent="0.2"/>
    <row r="854029" hidden="1" x14ac:dyDescent="0.2"/>
    <row r="854030" hidden="1" x14ac:dyDescent="0.2"/>
    <row r="854031" hidden="1" x14ac:dyDescent="0.2"/>
    <row r="854032" hidden="1" x14ac:dyDescent="0.2"/>
    <row r="854033" hidden="1" x14ac:dyDescent="0.2"/>
    <row r="854034" hidden="1" x14ac:dyDescent="0.2"/>
    <row r="854035" hidden="1" x14ac:dyDescent="0.2"/>
    <row r="854036" hidden="1" x14ac:dyDescent="0.2"/>
    <row r="854037" hidden="1" x14ac:dyDescent="0.2"/>
    <row r="854038" hidden="1" x14ac:dyDescent="0.2"/>
    <row r="854039" hidden="1" x14ac:dyDescent="0.2"/>
    <row r="854040" hidden="1" x14ac:dyDescent="0.2"/>
    <row r="854041" hidden="1" x14ac:dyDescent="0.2"/>
    <row r="854042" hidden="1" x14ac:dyDescent="0.2"/>
    <row r="854043" hidden="1" x14ac:dyDescent="0.2"/>
    <row r="854044" hidden="1" x14ac:dyDescent="0.2"/>
    <row r="854045" hidden="1" x14ac:dyDescent="0.2"/>
    <row r="854046" hidden="1" x14ac:dyDescent="0.2"/>
    <row r="854047" hidden="1" x14ac:dyDescent="0.2"/>
    <row r="854048" hidden="1" x14ac:dyDescent="0.2"/>
    <row r="854049" hidden="1" x14ac:dyDescent="0.2"/>
    <row r="854050" hidden="1" x14ac:dyDescent="0.2"/>
    <row r="854051" hidden="1" x14ac:dyDescent="0.2"/>
    <row r="854052" hidden="1" x14ac:dyDescent="0.2"/>
    <row r="854053" hidden="1" x14ac:dyDescent="0.2"/>
    <row r="854054" hidden="1" x14ac:dyDescent="0.2"/>
    <row r="854055" hidden="1" x14ac:dyDescent="0.2"/>
    <row r="854056" hidden="1" x14ac:dyDescent="0.2"/>
    <row r="854057" hidden="1" x14ac:dyDescent="0.2"/>
    <row r="854058" hidden="1" x14ac:dyDescent="0.2"/>
    <row r="854059" hidden="1" x14ac:dyDescent="0.2"/>
    <row r="854060" hidden="1" x14ac:dyDescent="0.2"/>
    <row r="854061" hidden="1" x14ac:dyDescent="0.2"/>
    <row r="854062" hidden="1" x14ac:dyDescent="0.2"/>
    <row r="854063" hidden="1" x14ac:dyDescent="0.2"/>
    <row r="854064" hidden="1" x14ac:dyDescent="0.2"/>
    <row r="854065" hidden="1" x14ac:dyDescent="0.2"/>
    <row r="854066" hidden="1" x14ac:dyDescent="0.2"/>
    <row r="854067" hidden="1" x14ac:dyDescent="0.2"/>
    <row r="854068" hidden="1" x14ac:dyDescent="0.2"/>
    <row r="854069" hidden="1" x14ac:dyDescent="0.2"/>
    <row r="854070" hidden="1" x14ac:dyDescent="0.2"/>
    <row r="854071" hidden="1" x14ac:dyDescent="0.2"/>
    <row r="854072" hidden="1" x14ac:dyDescent="0.2"/>
    <row r="854073" hidden="1" x14ac:dyDescent="0.2"/>
    <row r="854074" hidden="1" x14ac:dyDescent="0.2"/>
    <row r="854075" hidden="1" x14ac:dyDescent="0.2"/>
    <row r="854076" hidden="1" x14ac:dyDescent="0.2"/>
    <row r="854077" hidden="1" x14ac:dyDescent="0.2"/>
    <row r="854078" hidden="1" x14ac:dyDescent="0.2"/>
    <row r="854079" hidden="1" x14ac:dyDescent="0.2"/>
    <row r="854080" hidden="1" x14ac:dyDescent="0.2"/>
    <row r="854081" hidden="1" x14ac:dyDescent="0.2"/>
    <row r="854082" hidden="1" x14ac:dyDescent="0.2"/>
    <row r="854083" hidden="1" x14ac:dyDescent="0.2"/>
    <row r="854084" hidden="1" x14ac:dyDescent="0.2"/>
    <row r="854085" hidden="1" x14ac:dyDescent="0.2"/>
    <row r="854086" hidden="1" x14ac:dyDescent="0.2"/>
    <row r="854087" hidden="1" x14ac:dyDescent="0.2"/>
    <row r="854088" hidden="1" x14ac:dyDescent="0.2"/>
    <row r="854089" hidden="1" x14ac:dyDescent="0.2"/>
    <row r="854090" hidden="1" x14ac:dyDescent="0.2"/>
    <row r="854091" hidden="1" x14ac:dyDescent="0.2"/>
    <row r="854092" hidden="1" x14ac:dyDescent="0.2"/>
    <row r="854093" hidden="1" x14ac:dyDescent="0.2"/>
    <row r="854094" hidden="1" x14ac:dyDescent="0.2"/>
    <row r="854095" hidden="1" x14ac:dyDescent="0.2"/>
    <row r="854096" hidden="1" x14ac:dyDescent="0.2"/>
    <row r="854097" hidden="1" x14ac:dyDescent="0.2"/>
    <row r="854098" hidden="1" x14ac:dyDescent="0.2"/>
    <row r="854099" hidden="1" x14ac:dyDescent="0.2"/>
    <row r="854100" hidden="1" x14ac:dyDescent="0.2"/>
    <row r="854101" hidden="1" x14ac:dyDescent="0.2"/>
    <row r="854102" hidden="1" x14ac:dyDescent="0.2"/>
    <row r="854103" hidden="1" x14ac:dyDescent="0.2"/>
    <row r="854104" hidden="1" x14ac:dyDescent="0.2"/>
    <row r="854105" hidden="1" x14ac:dyDescent="0.2"/>
    <row r="854106" hidden="1" x14ac:dyDescent="0.2"/>
    <row r="854107" hidden="1" x14ac:dyDescent="0.2"/>
    <row r="854108" hidden="1" x14ac:dyDescent="0.2"/>
    <row r="854109" hidden="1" x14ac:dyDescent="0.2"/>
    <row r="854110" hidden="1" x14ac:dyDescent="0.2"/>
    <row r="854111" hidden="1" x14ac:dyDescent="0.2"/>
    <row r="854112" hidden="1" x14ac:dyDescent="0.2"/>
    <row r="854113" hidden="1" x14ac:dyDescent="0.2"/>
    <row r="854114" hidden="1" x14ac:dyDescent="0.2"/>
    <row r="854115" hidden="1" x14ac:dyDescent="0.2"/>
    <row r="854116" hidden="1" x14ac:dyDescent="0.2"/>
    <row r="854117" hidden="1" x14ac:dyDescent="0.2"/>
    <row r="854118" hidden="1" x14ac:dyDescent="0.2"/>
    <row r="854119" hidden="1" x14ac:dyDescent="0.2"/>
    <row r="854120" hidden="1" x14ac:dyDescent="0.2"/>
    <row r="854121" hidden="1" x14ac:dyDescent="0.2"/>
    <row r="854122" hidden="1" x14ac:dyDescent="0.2"/>
    <row r="854123" hidden="1" x14ac:dyDescent="0.2"/>
    <row r="854124" hidden="1" x14ac:dyDescent="0.2"/>
    <row r="854125" hidden="1" x14ac:dyDescent="0.2"/>
    <row r="854126" hidden="1" x14ac:dyDescent="0.2"/>
    <row r="854127" hidden="1" x14ac:dyDescent="0.2"/>
    <row r="854128" hidden="1" x14ac:dyDescent="0.2"/>
    <row r="854129" hidden="1" x14ac:dyDescent="0.2"/>
    <row r="854130" hidden="1" x14ac:dyDescent="0.2"/>
    <row r="854131" hidden="1" x14ac:dyDescent="0.2"/>
    <row r="854132" hidden="1" x14ac:dyDescent="0.2"/>
    <row r="854133" hidden="1" x14ac:dyDescent="0.2"/>
    <row r="854134" hidden="1" x14ac:dyDescent="0.2"/>
    <row r="854135" hidden="1" x14ac:dyDescent="0.2"/>
    <row r="854136" hidden="1" x14ac:dyDescent="0.2"/>
    <row r="854137" hidden="1" x14ac:dyDescent="0.2"/>
    <row r="854138" hidden="1" x14ac:dyDescent="0.2"/>
    <row r="854139" hidden="1" x14ac:dyDescent="0.2"/>
    <row r="854140" hidden="1" x14ac:dyDescent="0.2"/>
    <row r="854141" hidden="1" x14ac:dyDescent="0.2"/>
    <row r="854142" hidden="1" x14ac:dyDescent="0.2"/>
    <row r="854143" hidden="1" x14ac:dyDescent="0.2"/>
    <row r="854144" hidden="1" x14ac:dyDescent="0.2"/>
    <row r="854145" hidden="1" x14ac:dyDescent="0.2"/>
    <row r="854146" hidden="1" x14ac:dyDescent="0.2"/>
    <row r="854147" hidden="1" x14ac:dyDescent="0.2"/>
    <row r="854148" hidden="1" x14ac:dyDescent="0.2"/>
    <row r="854149" hidden="1" x14ac:dyDescent="0.2"/>
    <row r="854150" hidden="1" x14ac:dyDescent="0.2"/>
    <row r="854151" hidden="1" x14ac:dyDescent="0.2"/>
    <row r="854152" hidden="1" x14ac:dyDescent="0.2"/>
    <row r="854153" hidden="1" x14ac:dyDescent="0.2"/>
    <row r="854154" hidden="1" x14ac:dyDescent="0.2"/>
    <row r="854155" hidden="1" x14ac:dyDescent="0.2"/>
    <row r="854156" hidden="1" x14ac:dyDescent="0.2"/>
    <row r="854157" hidden="1" x14ac:dyDescent="0.2"/>
    <row r="854158" hidden="1" x14ac:dyDescent="0.2"/>
    <row r="854159" hidden="1" x14ac:dyDescent="0.2"/>
    <row r="854160" hidden="1" x14ac:dyDescent="0.2"/>
    <row r="854161" hidden="1" x14ac:dyDescent="0.2"/>
    <row r="854162" hidden="1" x14ac:dyDescent="0.2"/>
    <row r="854163" hidden="1" x14ac:dyDescent="0.2"/>
    <row r="854164" hidden="1" x14ac:dyDescent="0.2"/>
    <row r="854165" hidden="1" x14ac:dyDescent="0.2"/>
    <row r="854166" hidden="1" x14ac:dyDescent="0.2"/>
    <row r="854167" hidden="1" x14ac:dyDescent="0.2"/>
    <row r="854168" hidden="1" x14ac:dyDescent="0.2"/>
    <row r="854169" hidden="1" x14ac:dyDescent="0.2"/>
    <row r="854170" hidden="1" x14ac:dyDescent="0.2"/>
    <row r="854171" hidden="1" x14ac:dyDescent="0.2"/>
    <row r="854172" hidden="1" x14ac:dyDescent="0.2"/>
    <row r="854173" hidden="1" x14ac:dyDescent="0.2"/>
    <row r="854174" hidden="1" x14ac:dyDescent="0.2"/>
    <row r="854175" hidden="1" x14ac:dyDescent="0.2"/>
    <row r="854176" hidden="1" x14ac:dyDescent="0.2"/>
    <row r="854177" hidden="1" x14ac:dyDescent="0.2"/>
    <row r="854178" hidden="1" x14ac:dyDescent="0.2"/>
    <row r="854179" hidden="1" x14ac:dyDescent="0.2"/>
    <row r="854180" hidden="1" x14ac:dyDescent="0.2"/>
    <row r="854181" hidden="1" x14ac:dyDescent="0.2"/>
    <row r="854182" hidden="1" x14ac:dyDescent="0.2"/>
    <row r="854183" hidden="1" x14ac:dyDescent="0.2"/>
    <row r="854184" hidden="1" x14ac:dyDescent="0.2"/>
    <row r="854185" hidden="1" x14ac:dyDescent="0.2"/>
    <row r="854186" hidden="1" x14ac:dyDescent="0.2"/>
    <row r="854187" hidden="1" x14ac:dyDescent="0.2"/>
    <row r="854188" hidden="1" x14ac:dyDescent="0.2"/>
    <row r="854189" hidden="1" x14ac:dyDescent="0.2"/>
    <row r="854190" hidden="1" x14ac:dyDescent="0.2"/>
    <row r="854191" hidden="1" x14ac:dyDescent="0.2"/>
    <row r="854192" hidden="1" x14ac:dyDescent="0.2"/>
    <row r="854193" hidden="1" x14ac:dyDescent="0.2"/>
    <row r="854194" hidden="1" x14ac:dyDescent="0.2"/>
    <row r="854195" hidden="1" x14ac:dyDescent="0.2"/>
    <row r="854196" hidden="1" x14ac:dyDescent="0.2"/>
    <row r="854197" hidden="1" x14ac:dyDescent="0.2"/>
    <row r="854198" hidden="1" x14ac:dyDescent="0.2"/>
    <row r="854199" hidden="1" x14ac:dyDescent="0.2"/>
    <row r="854200" hidden="1" x14ac:dyDescent="0.2"/>
    <row r="854201" hidden="1" x14ac:dyDescent="0.2"/>
    <row r="854202" hidden="1" x14ac:dyDescent="0.2"/>
    <row r="854203" hidden="1" x14ac:dyDescent="0.2"/>
    <row r="854204" hidden="1" x14ac:dyDescent="0.2"/>
    <row r="854205" hidden="1" x14ac:dyDescent="0.2"/>
    <row r="854206" hidden="1" x14ac:dyDescent="0.2"/>
    <row r="854207" hidden="1" x14ac:dyDescent="0.2"/>
    <row r="854208" hidden="1" x14ac:dyDescent="0.2"/>
    <row r="854209" hidden="1" x14ac:dyDescent="0.2"/>
    <row r="854210" hidden="1" x14ac:dyDescent="0.2"/>
    <row r="854211" hidden="1" x14ac:dyDescent="0.2"/>
    <row r="854212" hidden="1" x14ac:dyDescent="0.2"/>
    <row r="854213" hidden="1" x14ac:dyDescent="0.2"/>
    <row r="854214" hidden="1" x14ac:dyDescent="0.2"/>
    <row r="854215" hidden="1" x14ac:dyDescent="0.2"/>
    <row r="854216" hidden="1" x14ac:dyDescent="0.2"/>
    <row r="854217" hidden="1" x14ac:dyDescent="0.2"/>
    <row r="854218" hidden="1" x14ac:dyDescent="0.2"/>
    <row r="854219" hidden="1" x14ac:dyDescent="0.2"/>
    <row r="854220" hidden="1" x14ac:dyDescent="0.2"/>
    <row r="854221" hidden="1" x14ac:dyDescent="0.2"/>
    <row r="854222" hidden="1" x14ac:dyDescent="0.2"/>
    <row r="854223" hidden="1" x14ac:dyDescent="0.2"/>
    <row r="854224" hidden="1" x14ac:dyDescent="0.2"/>
    <row r="854225" hidden="1" x14ac:dyDescent="0.2"/>
    <row r="854226" hidden="1" x14ac:dyDescent="0.2"/>
    <row r="854227" hidden="1" x14ac:dyDescent="0.2"/>
    <row r="854228" hidden="1" x14ac:dyDescent="0.2"/>
    <row r="854229" hidden="1" x14ac:dyDescent="0.2"/>
    <row r="854230" hidden="1" x14ac:dyDescent="0.2"/>
    <row r="854231" hidden="1" x14ac:dyDescent="0.2"/>
    <row r="854232" hidden="1" x14ac:dyDescent="0.2"/>
    <row r="854233" hidden="1" x14ac:dyDescent="0.2"/>
    <row r="854234" hidden="1" x14ac:dyDescent="0.2"/>
    <row r="854235" hidden="1" x14ac:dyDescent="0.2"/>
    <row r="854236" hidden="1" x14ac:dyDescent="0.2"/>
    <row r="854237" hidden="1" x14ac:dyDescent="0.2"/>
    <row r="854238" hidden="1" x14ac:dyDescent="0.2"/>
    <row r="854239" hidden="1" x14ac:dyDescent="0.2"/>
    <row r="854240" hidden="1" x14ac:dyDescent="0.2"/>
    <row r="854241" hidden="1" x14ac:dyDescent="0.2"/>
    <row r="854242" hidden="1" x14ac:dyDescent="0.2"/>
    <row r="854243" hidden="1" x14ac:dyDescent="0.2"/>
    <row r="854244" hidden="1" x14ac:dyDescent="0.2"/>
    <row r="854245" hidden="1" x14ac:dyDescent="0.2"/>
    <row r="854246" hidden="1" x14ac:dyDescent="0.2"/>
    <row r="854247" hidden="1" x14ac:dyDescent="0.2"/>
    <row r="854248" hidden="1" x14ac:dyDescent="0.2"/>
    <row r="854249" hidden="1" x14ac:dyDescent="0.2"/>
    <row r="854250" hidden="1" x14ac:dyDescent="0.2"/>
    <row r="854251" hidden="1" x14ac:dyDescent="0.2"/>
    <row r="854252" hidden="1" x14ac:dyDescent="0.2"/>
    <row r="854253" hidden="1" x14ac:dyDescent="0.2"/>
    <row r="854254" hidden="1" x14ac:dyDescent="0.2"/>
    <row r="854255" hidden="1" x14ac:dyDescent="0.2"/>
    <row r="854256" hidden="1" x14ac:dyDescent="0.2"/>
    <row r="854257" hidden="1" x14ac:dyDescent="0.2"/>
    <row r="854258" hidden="1" x14ac:dyDescent="0.2"/>
    <row r="854259" hidden="1" x14ac:dyDescent="0.2"/>
    <row r="854260" hidden="1" x14ac:dyDescent="0.2"/>
    <row r="854261" hidden="1" x14ac:dyDescent="0.2"/>
    <row r="854262" hidden="1" x14ac:dyDescent="0.2"/>
    <row r="854263" hidden="1" x14ac:dyDescent="0.2"/>
    <row r="854264" hidden="1" x14ac:dyDescent="0.2"/>
    <row r="854265" hidden="1" x14ac:dyDescent="0.2"/>
    <row r="854266" hidden="1" x14ac:dyDescent="0.2"/>
    <row r="854267" hidden="1" x14ac:dyDescent="0.2"/>
    <row r="854268" hidden="1" x14ac:dyDescent="0.2"/>
    <row r="854269" hidden="1" x14ac:dyDescent="0.2"/>
    <row r="854270" hidden="1" x14ac:dyDescent="0.2"/>
    <row r="854271" hidden="1" x14ac:dyDescent="0.2"/>
    <row r="854272" hidden="1" x14ac:dyDescent="0.2"/>
    <row r="854273" hidden="1" x14ac:dyDescent="0.2"/>
    <row r="854274" hidden="1" x14ac:dyDescent="0.2"/>
    <row r="854275" hidden="1" x14ac:dyDescent="0.2"/>
    <row r="854276" hidden="1" x14ac:dyDescent="0.2"/>
    <row r="854277" hidden="1" x14ac:dyDescent="0.2"/>
    <row r="854278" hidden="1" x14ac:dyDescent="0.2"/>
    <row r="854279" hidden="1" x14ac:dyDescent="0.2"/>
    <row r="854280" hidden="1" x14ac:dyDescent="0.2"/>
    <row r="854281" hidden="1" x14ac:dyDescent="0.2"/>
    <row r="854282" hidden="1" x14ac:dyDescent="0.2"/>
    <row r="854283" hidden="1" x14ac:dyDescent="0.2"/>
    <row r="854284" hidden="1" x14ac:dyDescent="0.2"/>
    <row r="854285" hidden="1" x14ac:dyDescent="0.2"/>
    <row r="854286" hidden="1" x14ac:dyDescent="0.2"/>
    <row r="854287" hidden="1" x14ac:dyDescent="0.2"/>
    <row r="854288" hidden="1" x14ac:dyDescent="0.2"/>
    <row r="854289" hidden="1" x14ac:dyDescent="0.2"/>
    <row r="854290" hidden="1" x14ac:dyDescent="0.2"/>
    <row r="854291" hidden="1" x14ac:dyDescent="0.2"/>
    <row r="854292" hidden="1" x14ac:dyDescent="0.2"/>
    <row r="854293" hidden="1" x14ac:dyDescent="0.2"/>
    <row r="854294" hidden="1" x14ac:dyDescent="0.2"/>
    <row r="854295" hidden="1" x14ac:dyDescent="0.2"/>
    <row r="854296" hidden="1" x14ac:dyDescent="0.2"/>
    <row r="854297" hidden="1" x14ac:dyDescent="0.2"/>
    <row r="854298" hidden="1" x14ac:dyDescent="0.2"/>
    <row r="854299" hidden="1" x14ac:dyDescent="0.2"/>
    <row r="854300" hidden="1" x14ac:dyDescent="0.2"/>
    <row r="854301" hidden="1" x14ac:dyDescent="0.2"/>
    <row r="854302" hidden="1" x14ac:dyDescent="0.2"/>
    <row r="854303" hidden="1" x14ac:dyDescent="0.2"/>
    <row r="854304" hidden="1" x14ac:dyDescent="0.2"/>
    <row r="854305" hidden="1" x14ac:dyDescent="0.2"/>
    <row r="854306" hidden="1" x14ac:dyDescent="0.2"/>
    <row r="854307" hidden="1" x14ac:dyDescent="0.2"/>
    <row r="854308" hidden="1" x14ac:dyDescent="0.2"/>
    <row r="854309" hidden="1" x14ac:dyDescent="0.2"/>
    <row r="854310" hidden="1" x14ac:dyDescent="0.2"/>
    <row r="854311" hidden="1" x14ac:dyDescent="0.2"/>
    <row r="854312" hidden="1" x14ac:dyDescent="0.2"/>
    <row r="854313" hidden="1" x14ac:dyDescent="0.2"/>
    <row r="854314" hidden="1" x14ac:dyDescent="0.2"/>
    <row r="854315" hidden="1" x14ac:dyDescent="0.2"/>
    <row r="854316" hidden="1" x14ac:dyDescent="0.2"/>
    <row r="854317" hidden="1" x14ac:dyDescent="0.2"/>
    <row r="854318" hidden="1" x14ac:dyDescent="0.2"/>
    <row r="854319" hidden="1" x14ac:dyDescent="0.2"/>
    <row r="854320" hidden="1" x14ac:dyDescent="0.2"/>
    <row r="854321" hidden="1" x14ac:dyDescent="0.2"/>
    <row r="854322" hidden="1" x14ac:dyDescent="0.2"/>
    <row r="854323" hidden="1" x14ac:dyDescent="0.2"/>
    <row r="854324" hidden="1" x14ac:dyDescent="0.2"/>
    <row r="854325" hidden="1" x14ac:dyDescent="0.2"/>
    <row r="854326" hidden="1" x14ac:dyDescent="0.2"/>
    <row r="854327" hidden="1" x14ac:dyDescent="0.2"/>
    <row r="854328" hidden="1" x14ac:dyDescent="0.2"/>
    <row r="854329" hidden="1" x14ac:dyDescent="0.2"/>
    <row r="854330" hidden="1" x14ac:dyDescent="0.2"/>
    <row r="854331" hidden="1" x14ac:dyDescent="0.2"/>
    <row r="854332" hidden="1" x14ac:dyDescent="0.2"/>
    <row r="854333" hidden="1" x14ac:dyDescent="0.2"/>
    <row r="854334" hidden="1" x14ac:dyDescent="0.2"/>
    <row r="854335" hidden="1" x14ac:dyDescent="0.2"/>
    <row r="854336" hidden="1" x14ac:dyDescent="0.2"/>
    <row r="854337" hidden="1" x14ac:dyDescent="0.2"/>
    <row r="854338" hidden="1" x14ac:dyDescent="0.2"/>
    <row r="854339" hidden="1" x14ac:dyDescent="0.2"/>
    <row r="854340" hidden="1" x14ac:dyDescent="0.2"/>
    <row r="854341" hidden="1" x14ac:dyDescent="0.2"/>
    <row r="854342" hidden="1" x14ac:dyDescent="0.2"/>
    <row r="854343" hidden="1" x14ac:dyDescent="0.2"/>
    <row r="854344" hidden="1" x14ac:dyDescent="0.2"/>
    <row r="854345" hidden="1" x14ac:dyDescent="0.2"/>
    <row r="854346" hidden="1" x14ac:dyDescent="0.2"/>
    <row r="854347" hidden="1" x14ac:dyDescent="0.2"/>
    <row r="854348" hidden="1" x14ac:dyDescent="0.2"/>
    <row r="854349" hidden="1" x14ac:dyDescent="0.2"/>
    <row r="854350" hidden="1" x14ac:dyDescent="0.2"/>
    <row r="854351" hidden="1" x14ac:dyDescent="0.2"/>
    <row r="854352" hidden="1" x14ac:dyDescent="0.2"/>
    <row r="854353" hidden="1" x14ac:dyDescent="0.2"/>
    <row r="854354" hidden="1" x14ac:dyDescent="0.2"/>
    <row r="854355" hidden="1" x14ac:dyDescent="0.2"/>
    <row r="854356" hidden="1" x14ac:dyDescent="0.2"/>
    <row r="854357" hidden="1" x14ac:dyDescent="0.2"/>
    <row r="854358" hidden="1" x14ac:dyDescent="0.2"/>
    <row r="854359" hidden="1" x14ac:dyDescent="0.2"/>
    <row r="854360" hidden="1" x14ac:dyDescent="0.2"/>
    <row r="854361" hidden="1" x14ac:dyDescent="0.2"/>
    <row r="854362" hidden="1" x14ac:dyDescent="0.2"/>
    <row r="854363" hidden="1" x14ac:dyDescent="0.2"/>
    <row r="854364" hidden="1" x14ac:dyDescent="0.2"/>
    <row r="854365" hidden="1" x14ac:dyDescent="0.2"/>
    <row r="854366" hidden="1" x14ac:dyDescent="0.2"/>
    <row r="854367" hidden="1" x14ac:dyDescent="0.2"/>
    <row r="854368" hidden="1" x14ac:dyDescent="0.2"/>
    <row r="854369" hidden="1" x14ac:dyDescent="0.2"/>
    <row r="854370" hidden="1" x14ac:dyDescent="0.2"/>
    <row r="854371" hidden="1" x14ac:dyDescent="0.2"/>
    <row r="854372" hidden="1" x14ac:dyDescent="0.2"/>
    <row r="854373" hidden="1" x14ac:dyDescent="0.2"/>
    <row r="854374" hidden="1" x14ac:dyDescent="0.2"/>
    <row r="854375" hidden="1" x14ac:dyDescent="0.2"/>
    <row r="854376" hidden="1" x14ac:dyDescent="0.2"/>
    <row r="854377" hidden="1" x14ac:dyDescent="0.2"/>
    <row r="854378" hidden="1" x14ac:dyDescent="0.2"/>
    <row r="854379" hidden="1" x14ac:dyDescent="0.2"/>
    <row r="854380" hidden="1" x14ac:dyDescent="0.2"/>
    <row r="854381" hidden="1" x14ac:dyDescent="0.2"/>
    <row r="854382" hidden="1" x14ac:dyDescent="0.2"/>
    <row r="854383" hidden="1" x14ac:dyDescent="0.2"/>
    <row r="854384" hidden="1" x14ac:dyDescent="0.2"/>
    <row r="854385" hidden="1" x14ac:dyDescent="0.2"/>
    <row r="854386" hidden="1" x14ac:dyDescent="0.2"/>
    <row r="854387" hidden="1" x14ac:dyDescent="0.2"/>
    <row r="854388" hidden="1" x14ac:dyDescent="0.2"/>
    <row r="854389" hidden="1" x14ac:dyDescent="0.2"/>
    <row r="854390" hidden="1" x14ac:dyDescent="0.2"/>
    <row r="854391" hidden="1" x14ac:dyDescent="0.2"/>
    <row r="854392" hidden="1" x14ac:dyDescent="0.2"/>
    <row r="854393" hidden="1" x14ac:dyDescent="0.2"/>
    <row r="854394" hidden="1" x14ac:dyDescent="0.2"/>
    <row r="854395" hidden="1" x14ac:dyDescent="0.2"/>
    <row r="854396" hidden="1" x14ac:dyDescent="0.2"/>
    <row r="854397" hidden="1" x14ac:dyDescent="0.2"/>
    <row r="854398" hidden="1" x14ac:dyDescent="0.2"/>
    <row r="854399" hidden="1" x14ac:dyDescent="0.2"/>
    <row r="854400" hidden="1" x14ac:dyDescent="0.2"/>
    <row r="854401" hidden="1" x14ac:dyDescent="0.2"/>
    <row r="854402" hidden="1" x14ac:dyDescent="0.2"/>
    <row r="854403" hidden="1" x14ac:dyDescent="0.2"/>
    <row r="854404" hidden="1" x14ac:dyDescent="0.2"/>
    <row r="854405" hidden="1" x14ac:dyDescent="0.2"/>
    <row r="854406" hidden="1" x14ac:dyDescent="0.2"/>
    <row r="854407" hidden="1" x14ac:dyDescent="0.2"/>
    <row r="854408" hidden="1" x14ac:dyDescent="0.2"/>
    <row r="854409" hidden="1" x14ac:dyDescent="0.2"/>
    <row r="854410" hidden="1" x14ac:dyDescent="0.2"/>
    <row r="854411" hidden="1" x14ac:dyDescent="0.2"/>
    <row r="854412" hidden="1" x14ac:dyDescent="0.2"/>
    <row r="854413" hidden="1" x14ac:dyDescent="0.2"/>
    <row r="854414" hidden="1" x14ac:dyDescent="0.2"/>
    <row r="854415" hidden="1" x14ac:dyDescent="0.2"/>
    <row r="854416" hidden="1" x14ac:dyDescent="0.2"/>
    <row r="854417" hidden="1" x14ac:dyDescent="0.2"/>
    <row r="854418" hidden="1" x14ac:dyDescent="0.2"/>
    <row r="854419" hidden="1" x14ac:dyDescent="0.2"/>
    <row r="854420" hidden="1" x14ac:dyDescent="0.2"/>
    <row r="854421" hidden="1" x14ac:dyDescent="0.2"/>
    <row r="854422" hidden="1" x14ac:dyDescent="0.2"/>
    <row r="854423" hidden="1" x14ac:dyDescent="0.2"/>
    <row r="854424" hidden="1" x14ac:dyDescent="0.2"/>
    <row r="854425" hidden="1" x14ac:dyDescent="0.2"/>
    <row r="854426" hidden="1" x14ac:dyDescent="0.2"/>
    <row r="854427" hidden="1" x14ac:dyDescent="0.2"/>
    <row r="854428" hidden="1" x14ac:dyDescent="0.2"/>
    <row r="854429" hidden="1" x14ac:dyDescent="0.2"/>
    <row r="854430" hidden="1" x14ac:dyDescent="0.2"/>
    <row r="854431" hidden="1" x14ac:dyDescent="0.2"/>
    <row r="854432" hidden="1" x14ac:dyDescent="0.2"/>
    <row r="854433" hidden="1" x14ac:dyDescent="0.2"/>
    <row r="854434" hidden="1" x14ac:dyDescent="0.2"/>
    <row r="854435" hidden="1" x14ac:dyDescent="0.2"/>
    <row r="854436" hidden="1" x14ac:dyDescent="0.2"/>
    <row r="854437" hidden="1" x14ac:dyDescent="0.2"/>
    <row r="854438" hidden="1" x14ac:dyDescent="0.2"/>
    <row r="854439" hidden="1" x14ac:dyDescent="0.2"/>
    <row r="854440" hidden="1" x14ac:dyDescent="0.2"/>
    <row r="854441" hidden="1" x14ac:dyDescent="0.2"/>
    <row r="854442" hidden="1" x14ac:dyDescent="0.2"/>
    <row r="854443" hidden="1" x14ac:dyDescent="0.2"/>
    <row r="854444" hidden="1" x14ac:dyDescent="0.2"/>
    <row r="854445" hidden="1" x14ac:dyDescent="0.2"/>
    <row r="854446" hidden="1" x14ac:dyDescent="0.2"/>
    <row r="854447" hidden="1" x14ac:dyDescent="0.2"/>
    <row r="854448" hidden="1" x14ac:dyDescent="0.2"/>
    <row r="854449" hidden="1" x14ac:dyDescent="0.2"/>
    <row r="854450" hidden="1" x14ac:dyDescent="0.2"/>
    <row r="854451" hidden="1" x14ac:dyDescent="0.2"/>
    <row r="854452" hidden="1" x14ac:dyDescent="0.2"/>
    <row r="854453" hidden="1" x14ac:dyDescent="0.2"/>
    <row r="854454" hidden="1" x14ac:dyDescent="0.2"/>
    <row r="854455" hidden="1" x14ac:dyDescent="0.2"/>
    <row r="854456" hidden="1" x14ac:dyDescent="0.2"/>
    <row r="854457" hidden="1" x14ac:dyDescent="0.2"/>
    <row r="854458" hidden="1" x14ac:dyDescent="0.2"/>
    <row r="854459" hidden="1" x14ac:dyDescent="0.2"/>
    <row r="854460" hidden="1" x14ac:dyDescent="0.2"/>
    <row r="854461" hidden="1" x14ac:dyDescent="0.2"/>
    <row r="854462" hidden="1" x14ac:dyDescent="0.2"/>
    <row r="854463" hidden="1" x14ac:dyDescent="0.2"/>
    <row r="854464" hidden="1" x14ac:dyDescent="0.2"/>
    <row r="854465" hidden="1" x14ac:dyDescent="0.2"/>
    <row r="854466" hidden="1" x14ac:dyDescent="0.2"/>
    <row r="854467" hidden="1" x14ac:dyDescent="0.2"/>
    <row r="854468" hidden="1" x14ac:dyDescent="0.2"/>
    <row r="854469" hidden="1" x14ac:dyDescent="0.2"/>
    <row r="854470" hidden="1" x14ac:dyDescent="0.2"/>
    <row r="854471" hidden="1" x14ac:dyDescent="0.2"/>
    <row r="854472" hidden="1" x14ac:dyDescent="0.2"/>
    <row r="854473" hidden="1" x14ac:dyDescent="0.2"/>
    <row r="854474" hidden="1" x14ac:dyDescent="0.2"/>
    <row r="854475" hidden="1" x14ac:dyDescent="0.2"/>
    <row r="854476" hidden="1" x14ac:dyDescent="0.2"/>
    <row r="854477" hidden="1" x14ac:dyDescent="0.2"/>
    <row r="854478" hidden="1" x14ac:dyDescent="0.2"/>
    <row r="854479" hidden="1" x14ac:dyDescent="0.2"/>
    <row r="854480" hidden="1" x14ac:dyDescent="0.2"/>
    <row r="854481" hidden="1" x14ac:dyDescent="0.2"/>
    <row r="854482" hidden="1" x14ac:dyDescent="0.2"/>
    <row r="854483" hidden="1" x14ac:dyDescent="0.2"/>
    <row r="854484" hidden="1" x14ac:dyDescent="0.2"/>
    <row r="854485" hidden="1" x14ac:dyDescent="0.2"/>
    <row r="854486" hidden="1" x14ac:dyDescent="0.2"/>
    <row r="854487" hidden="1" x14ac:dyDescent="0.2"/>
    <row r="854488" hidden="1" x14ac:dyDescent="0.2"/>
    <row r="854489" hidden="1" x14ac:dyDescent="0.2"/>
    <row r="854490" hidden="1" x14ac:dyDescent="0.2"/>
    <row r="854491" hidden="1" x14ac:dyDescent="0.2"/>
    <row r="854492" hidden="1" x14ac:dyDescent="0.2"/>
    <row r="854493" hidden="1" x14ac:dyDescent="0.2"/>
    <row r="854494" hidden="1" x14ac:dyDescent="0.2"/>
    <row r="854495" hidden="1" x14ac:dyDescent="0.2"/>
    <row r="854496" hidden="1" x14ac:dyDescent="0.2"/>
    <row r="854497" hidden="1" x14ac:dyDescent="0.2"/>
    <row r="854498" hidden="1" x14ac:dyDescent="0.2"/>
    <row r="854499" hidden="1" x14ac:dyDescent="0.2"/>
    <row r="854500" hidden="1" x14ac:dyDescent="0.2"/>
    <row r="854501" hidden="1" x14ac:dyDescent="0.2"/>
    <row r="854502" hidden="1" x14ac:dyDescent="0.2"/>
    <row r="854503" hidden="1" x14ac:dyDescent="0.2"/>
    <row r="854504" hidden="1" x14ac:dyDescent="0.2"/>
    <row r="854505" hidden="1" x14ac:dyDescent="0.2"/>
    <row r="854506" hidden="1" x14ac:dyDescent="0.2"/>
    <row r="854507" hidden="1" x14ac:dyDescent="0.2"/>
    <row r="854508" hidden="1" x14ac:dyDescent="0.2"/>
    <row r="854509" hidden="1" x14ac:dyDescent="0.2"/>
    <row r="854510" hidden="1" x14ac:dyDescent="0.2"/>
    <row r="854511" hidden="1" x14ac:dyDescent="0.2"/>
    <row r="854512" hidden="1" x14ac:dyDescent="0.2"/>
    <row r="854513" hidden="1" x14ac:dyDescent="0.2"/>
    <row r="854514" hidden="1" x14ac:dyDescent="0.2"/>
    <row r="854515" hidden="1" x14ac:dyDescent="0.2"/>
    <row r="854516" hidden="1" x14ac:dyDescent="0.2"/>
    <row r="854517" hidden="1" x14ac:dyDescent="0.2"/>
    <row r="854518" hidden="1" x14ac:dyDescent="0.2"/>
    <row r="854519" hidden="1" x14ac:dyDescent="0.2"/>
    <row r="854520" hidden="1" x14ac:dyDescent="0.2"/>
    <row r="854521" hidden="1" x14ac:dyDescent="0.2"/>
    <row r="854522" hidden="1" x14ac:dyDescent="0.2"/>
    <row r="854523" hidden="1" x14ac:dyDescent="0.2"/>
    <row r="854524" hidden="1" x14ac:dyDescent="0.2"/>
    <row r="854525" hidden="1" x14ac:dyDescent="0.2"/>
    <row r="854526" hidden="1" x14ac:dyDescent="0.2"/>
    <row r="854527" hidden="1" x14ac:dyDescent="0.2"/>
    <row r="854528" hidden="1" x14ac:dyDescent="0.2"/>
    <row r="854529" hidden="1" x14ac:dyDescent="0.2"/>
    <row r="854530" hidden="1" x14ac:dyDescent="0.2"/>
    <row r="854531" hidden="1" x14ac:dyDescent="0.2"/>
    <row r="854532" hidden="1" x14ac:dyDescent="0.2"/>
    <row r="854533" hidden="1" x14ac:dyDescent="0.2"/>
    <row r="854534" hidden="1" x14ac:dyDescent="0.2"/>
    <row r="854535" hidden="1" x14ac:dyDescent="0.2"/>
    <row r="854536" hidden="1" x14ac:dyDescent="0.2"/>
    <row r="854537" hidden="1" x14ac:dyDescent="0.2"/>
    <row r="854538" hidden="1" x14ac:dyDescent="0.2"/>
    <row r="854539" hidden="1" x14ac:dyDescent="0.2"/>
    <row r="854540" hidden="1" x14ac:dyDescent="0.2"/>
    <row r="854541" hidden="1" x14ac:dyDescent="0.2"/>
    <row r="854542" hidden="1" x14ac:dyDescent="0.2"/>
    <row r="854543" hidden="1" x14ac:dyDescent="0.2"/>
    <row r="854544" hidden="1" x14ac:dyDescent="0.2"/>
    <row r="854545" hidden="1" x14ac:dyDescent="0.2"/>
    <row r="854546" hidden="1" x14ac:dyDescent="0.2"/>
    <row r="854547" hidden="1" x14ac:dyDescent="0.2"/>
    <row r="854548" hidden="1" x14ac:dyDescent="0.2"/>
    <row r="854549" hidden="1" x14ac:dyDescent="0.2"/>
    <row r="854550" hidden="1" x14ac:dyDescent="0.2"/>
    <row r="854551" hidden="1" x14ac:dyDescent="0.2"/>
    <row r="854552" hidden="1" x14ac:dyDescent="0.2"/>
    <row r="854553" hidden="1" x14ac:dyDescent="0.2"/>
    <row r="854554" hidden="1" x14ac:dyDescent="0.2"/>
    <row r="854555" hidden="1" x14ac:dyDescent="0.2"/>
    <row r="854556" hidden="1" x14ac:dyDescent="0.2"/>
    <row r="854557" hidden="1" x14ac:dyDescent="0.2"/>
    <row r="854558" hidden="1" x14ac:dyDescent="0.2"/>
    <row r="854559" hidden="1" x14ac:dyDescent="0.2"/>
    <row r="854560" hidden="1" x14ac:dyDescent="0.2"/>
    <row r="854561" hidden="1" x14ac:dyDescent="0.2"/>
    <row r="854562" hidden="1" x14ac:dyDescent="0.2"/>
    <row r="854563" hidden="1" x14ac:dyDescent="0.2"/>
    <row r="854564" hidden="1" x14ac:dyDescent="0.2"/>
    <row r="854565" hidden="1" x14ac:dyDescent="0.2"/>
    <row r="854566" hidden="1" x14ac:dyDescent="0.2"/>
    <row r="854567" hidden="1" x14ac:dyDescent="0.2"/>
    <row r="854568" hidden="1" x14ac:dyDescent="0.2"/>
    <row r="854569" hidden="1" x14ac:dyDescent="0.2"/>
    <row r="854570" hidden="1" x14ac:dyDescent="0.2"/>
    <row r="854571" hidden="1" x14ac:dyDescent="0.2"/>
    <row r="854572" hidden="1" x14ac:dyDescent="0.2"/>
    <row r="854573" hidden="1" x14ac:dyDescent="0.2"/>
    <row r="854574" hidden="1" x14ac:dyDescent="0.2"/>
    <row r="854575" hidden="1" x14ac:dyDescent="0.2"/>
    <row r="854576" hidden="1" x14ac:dyDescent="0.2"/>
    <row r="854577" hidden="1" x14ac:dyDescent="0.2"/>
    <row r="854578" hidden="1" x14ac:dyDescent="0.2"/>
    <row r="854579" hidden="1" x14ac:dyDescent="0.2"/>
    <row r="854580" hidden="1" x14ac:dyDescent="0.2"/>
    <row r="854581" hidden="1" x14ac:dyDescent="0.2"/>
    <row r="854582" hidden="1" x14ac:dyDescent="0.2"/>
    <row r="854583" hidden="1" x14ac:dyDescent="0.2"/>
    <row r="854584" hidden="1" x14ac:dyDescent="0.2"/>
    <row r="854585" hidden="1" x14ac:dyDescent="0.2"/>
    <row r="854586" hidden="1" x14ac:dyDescent="0.2"/>
    <row r="854587" hidden="1" x14ac:dyDescent="0.2"/>
    <row r="854588" hidden="1" x14ac:dyDescent="0.2"/>
    <row r="854589" hidden="1" x14ac:dyDescent="0.2"/>
    <row r="854590" hidden="1" x14ac:dyDescent="0.2"/>
    <row r="854591" hidden="1" x14ac:dyDescent="0.2"/>
    <row r="854592" hidden="1" x14ac:dyDescent="0.2"/>
    <row r="854593" hidden="1" x14ac:dyDescent="0.2"/>
    <row r="854594" hidden="1" x14ac:dyDescent="0.2"/>
    <row r="854595" hidden="1" x14ac:dyDescent="0.2"/>
    <row r="854596" hidden="1" x14ac:dyDescent="0.2"/>
    <row r="854597" hidden="1" x14ac:dyDescent="0.2"/>
    <row r="854598" hidden="1" x14ac:dyDescent="0.2"/>
    <row r="854599" hidden="1" x14ac:dyDescent="0.2"/>
    <row r="854600" hidden="1" x14ac:dyDescent="0.2"/>
    <row r="854601" hidden="1" x14ac:dyDescent="0.2"/>
    <row r="854602" hidden="1" x14ac:dyDescent="0.2"/>
    <row r="854603" hidden="1" x14ac:dyDescent="0.2"/>
    <row r="854604" hidden="1" x14ac:dyDescent="0.2"/>
    <row r="854605" hidden="1" x14ac:dyDescent="0.2"/>
    <row r="854606" hidden="1" x14ac:dyDescent="0.2"/>
    <row r="854607" hidden="1" x14ac:dyDescent="0.2"/>
    <row r="854608" hidden="1" x14ac:dyDescent="0.2"/>
    <row r="854609" hidden="1" x14ac:dyDescent="0.2"/>
    <row r="854610" hidden="1" x14ac:dyDescent="0.2"/>
    <row r="854611" hidden="1" x14ac:dyDescent="0.2"/>
    <row r="854612" hidden="1" x14ac:dyDescent="0.2"/>
    <row r="854613" hidden="1" x14ac:dyDescent="0.2"/>
    <row r="854614" hidden="1" x14ac:dyDescent="0.2"/>
    <row r="854615" hidden="1" x14ac:dyDescent="0.2"/>
    <row r="854616" hidden="1" x14ac:dyDescent="0.2"/>
    <row r="854617" hidden="1" x14ac:dyDescent="0.2"/>
    <row r="854618" hidden="1" x14ac:dyDescent="0.2"/>
    <row r="854619" hidden="1" x14ac:dyDescent="0.2"/>
    <row r="854620" hidden="1" x14ac:dyDescent="0.2"/>
    <row r="854621" hidden="1" x14ac:dyDescent="0.2"/>
    <row r="854622" hidden="1" x14ac:dyDescent="0.2"/>
    <row r="854623" hidden="1" x14ac:dyDescent="0.2"/>
    <row r="854624" hidden="1" x14ac:dyDescent="0.2"/>
    <row r="854625" hidden="1" x14ac:dyDescent="0.2"/>
    <row r="854626" hidden="1" x14ac:dyDescent="0.2"/>
    <row r="854627" hidden="1" x14ac:dyDescent="0.2"/>
    <row r="854628" hidden="1" x14ac:dyDescent="0.2"/>
    <row r="854629" hidden="1" x14ac:dyDescent="0.2"/>
    <row r="854630" hidden="1" x14ac:dyDescent="0.2"/>
    <row r="854631" hidden="1" x14ac:dyDescent="0.2"/>
    <row r="854632" hidden="1" x14ac:dyDescent="0.2"/>
    <row r="854633" hidden="1" x14ac:dyDescent="0.2"/>
    <row r="854634" hidden="1" x14ac:dyDescent="0.2"/>
    <row r="854635" hidden="1" x14ac:dyDescent="0.2"/>
    <row r="854636" hidden="1" x14ac:dyDescent="0.2"/>
    <row r="854637" hidden="1" x14ac:dyDescent="0.2"/>
    <row r="854638" hidden="1" x14ac:dyDescent="0.2"/>
    <row r="854639" hidden="1" x14ac:dyDescent="0.2"/>
    <row r="854640" hidden="1" x14ac:dyDescent="0.2"/>
    <row r="854641" hidden="1" x14ac:dyDescent="0.2"/>
    <row r="854642" hidden="1" x14ac:dyDescent="0.2"/>
    <row r="854643" hidden="1" x14ac:dyDescent="0.2"/>
    <row r="854644" hidden="1" x14ac:dyDescent="0.2"/>
    <row r="854645" hidden="1" x14ac:dyDescent="0.2"/>
    <row r="854646" hidden="1" x14ac:dyDescent="0.2"/>
    <row r="854647" hidden="1" x14ac:dyDescent="0.2"/>
    <row r="854648" hidden="1" x14ac:dyDescent="0.2"/>
    <row r="854649" hidden="1" x14ac:dyDescent="0.2"/>
    <row r="854650" hidden="1" x14ac:dyDescent="0.2"/>
    <row r="854651" hidden="1" x14ac:dyDescent="0.2"/>
    <row r="854652" hidden="1" x14ac:dyDescent="0.2"/>
    <row r="854653" hidden="1" x14ac:dyDescent="0.2"/>
    <row r="854654" hidden="1" x14ac:dyDescent="0.2"/>
    <row r="854655" hidden="1" x14ac:dyDescent="0.2"/>
    <row r="854656" hidden="1" x14ac:dyDescent="0.2"/>
    <row r="854657" hidden="1" x14ac:dyDescent="0.2"/>
    <row r="854658" hidden="1" x14ac:dyDescent="0.2"/>
    <row r="854659" hidden="1" x14ac:dyDescent="0.2"/>
    <row r="854660" hidden="1" x14ac:dyDescent="0.2"/>
    <row r="854661" hidden="1" x14ac:dyDescent="0.2"/>
    <row r="854662" hidden="1" x14ac:dyDescent="0.2"/>
    <row r="854663" hidden="1" x14ac:dyDescent="0.2"/>
    <row r="854664" hidden="1" x14ac:dyDescent="0.2"/>
    <row r="854665" hidden="1" x14ac:dyDescent="0.2"/>
    <row r="854666" hidden="1" x14ac:dyDescent="0.2"/>
    <row r="854667" hidden="1" x14ac:dyDescent="0.2"/>
    <row r="854668" hidden="1" x14ac:dyDescent="0.2"/>
    <row r="854669" hidden="1" x14ac:dyDescent="0.2"/>
    <row r="854670" hidden="1" x14ac:dyDescent="0.2"/>
    <row r="854671" hidden="1" x14ac:dyDescent="0.2"/>
    <row r="854672" hidden="1" x14ac:dyDescent="0.2"/>
    <row r="854673" hidden="1" x14ac:dyDescent="0.2"/>
    <row r="854674" hidden="1" x14ac:dyDescent="0.2"/>
    <row r="854675" hidden="1" x14ac:dyDescent="0.2"/>
    <row r="854676" hidden="1" x14ac:dyDescent="0.2"/>
    <row r="854677" hidden="1" x14ac:dyDescent="0.2"/>
    <row r="854678" hidden="1" x14ac:dyDescent="0.2"/>
    <row r="854679" hidden="1" x14ac:dyDescent="0.2"/>
    <row r="854680" hidden="1" x14ac:dyDescent="0.2"/>
    <row r="854681" hidden="1" x14ac:dyDescent="0.2"/>
    <row r="854682" hidden="1" x14ac:dyDescent="0.2"/>
    <row r="854683" hidden="1" x14ac:dyDescent="0.2"/>
    <row r="854684" hidden="1" x14ac:dyDescent="0.2"/>
    <row r="854685" hidden="1" x14ac:dyDescent="0.2"/>
    <row r="854686" hidden="1" x14ac:dyDescent="0.2"/>
    <row r="854687" hidden="1" x14ac:dyDescent="0.2"/>
    <row r="854688" hidden="1" x14ac:dyDescent="0.2"/>
    <row r="854689" hidden="1" x14ac:dyDescent="0.2"/>
    <row r="854690" hidden="1" x14ac:dyDescent="0.2"/>
    <row r="854691" hidden="1" x14ac:dyDescent="0.2"/>
    <row r="854692" hidden="1" x14ac:dyDescent="0.2"/>
    <row r="854693" hidden="1" x14ac:dyDescent="0.2"/>
    <row r="854694" hidden="1" x14ac:dyDescent="0.2"/>
    <row r="854695" hidden="1" x14ac:dyDescent="0.2"/>
    <row r="854696" hidden="1" x14ac:dyDescent="0.2"/>
    <row r="854697" hidden="1" x14ac:dyDescent="0.2"/>
    <row r="854698" hidden="1" x14ac:dyDescent="0.2"/>
    <row r="854699" hidden="1" x14ac:dyDescent="0.2"/>
    <row r="854700" hidden="1" x14ac:dyDescent="0.2"/>
    <row r="854701" hidden="1" x14ac:dyDescent="0.2"/>
    <row r="854702" hidden="1" x14ac:dyDescent="0.2"/>
    <row r="854703" hidden="1" x14ac:dyDescent="0.2"/>
    <row r="854704" hidden="1" x14ac:dyDescent="0.2"/>
    <row r="854705" hidden="1" x14ac:dyDescent="0.2"/>
    <row r="854706" hidden="1" x14ac:dyDescent="0.2"/>
    <row r="854707" hidden="1" x14ac:dyDescent="0.2"/>
    <row r="854708" hidden="1" x14ac:dyDescent="0.2"/>
    <row r="854709" hidden="1" x14ac:dyDescent="0.2"/>
    <row r="854710" hidden="1" x14ac:dyDescent="0.2"/>
    <row r="854711" hidden="1" x14ac:dyDescent="0.2"/>
    <row r="854712" hidden="1" x14ac:dyDescent="0.2"/>
    <row r="854713" hidden="1" x14ac:dyDescent="0.2"/>
    <row r="854714" hidden="1" x14ac:dyDescent="0.2"/>
    <row r="854715" hidden="1" x14ac:dyDescent="0.2"/>
    <row r="854716" hidden="1" x14ac:dyDescent="0.2"/>
    <row r="854717" hidden="1" x14ac:dyDescent="0.2"/>
    <row r="854718" hidden="1" x14ac:dyDescent="0.2"/>
    <row r="854719" hidden="1" x14ac:dyDescent="0.2"/>
    <row r="854720" hidden="1" x14ac:dyDescent="0.2"/>
    <row r="854721" hidden="1" x14ac:dyDescent="0.2"/>
    <row r="854722" hidden="1" x14ac:dyDescent="0.2"/>
    <row r="854723" hidden="1" x14ac:dyDescent="0.2"/>
    <row r="854724" hidden="1" x14ac:dyDescent="0.2"/>
    <row r="854725" hidden="1" x14ac:dyDescent="0.2"/>
    <row r="854726" hidden="1" x14ac:dyDescent="0.2"/>
    <row r="854727" hidden="1" x14ac:dyDescent="0.2"/>
    <row r="854728" hidden="1" x14ac:dyDescent="0.2"/>
    <row r="854729" hidden="1" x14ac:dyDescent="0.2"/>
    <row r="854730" hidden="1" x14ac:dyDescent="0.2"/>
    <row r="854731" hidden="1" x14ac:dyDescent="0.2"/>
    <row r="854732" hidden="1" x14ac:dyDescent="0.2"/>
    <row r="854733" hidden="1" x14ac:dyDescent="0.2"/>
    <row r="854734" hidden="1" x14ac:dyDescent="0.2"/>
    <row r="854735" hidden="1" x14ac:dyDescent="0.2"/>
    <row r="854736" hidden="1" x14ac:dyDescent="0.2"/>
    <row r="854737" hidden="1" x14ac:dyDescent="0.2"/>
    <row r="854738" hidden="1" x14ac:dyDescent="0.2"/>
    <row r="854739" hidden="1" x14ac:dyDescent="0.2"/>
    <row r="854740" hidden="1" x14ac:dyDescent="0.2"/>
    <row r="854741" hidden="1" x14ac:dyDescent="0.2"/>
    <row r="854742" hidden="1" x14ac:dyDescent="0.2"/>
    <row r="854743" hidden="1" x14ac:dyDescent="0.2"/>
    <row r="854744" hidden="1" x14ac:dyDescent="0.2"/>
    <row r="854745" hidden="1" x14ac:dyDescent="0.2"/>
    <row r="854746" hidden="1" x14ac:dyDescent="0.2"/>
    <row r="854747" hidden="1" x14ac:dyDescent="0.2"/>
    <row r="854748" hidden="1" x14ac:dyDescent="0.2"/>
    <row r="854749" hidden="1" x14ac:dyDescent="0.2"/>
    <row r="854750" hidden="1" x14ac:dyDescent="0.2"/>
    <row r="854751" hidden="1" x14ac:dyDescent="0.2"/>
    <row r="854752" hidden="1" x14ac:dyDescent="0.2"/>
    <row r="854753" hidden="1" x14ac:dyDescent="0.2"/>
    <row r="854754" hidden="1" x14ac:dyDescent="0.2"/>
    <row r="854755" hidden="1" x14ac:dyDescent="0.2"/>
    <row r="854756" hidden="1" x14ac:dyDescent="0.2"/>
    <row r="854757" hidden="1" x14ac:dyDescent="0.2"/>
    <row r="854758" hidden="1" x14ac:dyDescent="0.2"/>
    <row r="854759" hidden="1" x14ac:dyDescent="0.2"/>
    <row r="854760" hidden="1" x14ac:dyDescent="0.2"/>
    <row r="854761" hidden="1" x14ac:dyDescent="0.2"/>
    <row r="854762" hidden="1" x14ac:dyDescent="0.2"/>
    <row r="854763" hidden="1" x14ac:dyDescent="0.2"/>
    <row r="854764" hidden="1" x14ac:dyDescent="0.2"/>
    <row r="854765" hidden="1" x14ac:dyDescent="0.2"/>
    <row r="854766" hidden="1" x14ac:dyDescent="0.2"/>
    <row r="854767" hidden="1" x14ac:dyDescent="0.2"/>
    <row r="854768" hidden="1" x14ac:dyDescent="0.2"/>
    <row r="854769" hidden="1" x14ac:dyDescent="0.2"/>
    <row r="854770" hidden="1" x14ac:dyDescent="0.2"/>
    <row r="854771" hidden="1" x14ac:dyDescent="0.2"/>
    <row r="854772" hidden="1" x14ac:dyDescent="0.2"/>
    <row r="854773" hidden="1" x14ac:dyDescent="0.2"/>
    <row r="854774" hidden="1" x14ac:dyDescent="0.2"/>
    <row r="854775" hidden="1" x14ac:dyDescent="0.2"/>
    <row r="854776" hidden="1" x14ac:dyDescent="0.2"/>
    <row r="854777" hidden="1" x14ac:dyDescent="0.2"/>
    <row r="854778" hidden="1" x14ac:dyDescent="0.2"/>
    <row r="854779" hidden="1" x14ac:dyDescent="0.2"/>
    <row r="854780" hidden="1" x14ac:dyDescent="0.2"/>
    <row r="854781" hidden="1" x14ac:dyDescent="0.2"/>
    <row r="854782" hidden="1" x14ac:dyDescent="0.2"/>
    <row r="854783" hidden="1" x14ac:dyDescent="0.2"/>
    <row r="854784" hidden="1" x14ac:dyDescent="0.2"/>
    <row r="854785" hidden="1" x14ac:dyDescent="0.2"/>
    <row r="854786" hidden="1" x14ac:dyDescent="0.2"/>
    <row r="854787" hidden="1" x14ac:dyDescent="0.2"/>
    <row r="854788" hidden="1" x14ac:dyDescent="0.2"/>
    <row r="854789" hidden="1" x14ac:dyDescent="0.2"/>
    <row r="854790" hidden="1" x14ac:dyDescent="0.2"/>
    <row r="854791" hidden="1" x14ac:dyDescent="0.2"/>
    <row r="854792" hidden="1" x14ac:dyDescent="0.2"/>
    <row r="854793" hidden="1" x14ac:dyDescent="0.2"/>
    <row r="854794" hidden="1" x14ac:dyDescent="0.2"/>
    <row r="854795" hidden="1" x14ac:dyDescent="0.2"/>
    <row r="854796" hidden="1" x14ac:dyDescent="0.2"/>
    <row r="854797" hidden="1" x14ac:dyDescent="0.2"/>
    <row r="854798" hidden="1" x14ac:dyDescent="0.2"/>
    <row r="854799" hidden="1" x14ac:dyDescent="0.2"/>
    <row r="854800" hidden="1" x14ac:dyDescent="0.2"/>
    <row r="854801" hidden="1" x14ac:dyDescent="0.2"/>
    <row r="854802" hidden="1" x14ac:dyDescent="0.2"/>
    <row r="854803" hidden="1" x14ac:dyDescent="0.2"/>
    <row r="854804" hidden="1" x14ac:dyDescent="0.2"/>
    <row r="854805" hidden="1" x14ac:dyDescent="0.2"/>
    <row r="854806" hidden="1" x14ac:dyDescent="0.2"/>
    <row r="854807" hidden="1" x14ac:dyDescent="0.2"/>
    <row r="854808" hidden="1" x14ac:dyDescent="0.2"/>
    <row r="854809" hidden="1" x14ac:dyDescent="0.2"/>
    <row r="854810" hidden="1" x14ac:dyDescent="0.2"/>
    <row r="854811" hidden="1" x14ac:dyDescent="0.2"/>
    <row r="854812" hidden="1" x14ac:dyDescent="0.2"/>
    <row r="854813" hidden="1" x14ac:dyDescent="0.2"/>
    <row r="854814" hidden="1" x14ac:dyDescent="0.2"/>
    <row r="854815" hidden="1" x14ac:dyDescent="0.2"/>
    <row r="854816" hidden="1" x14ac:dyDescent="0.2"/>
    <row r="854817" hidden="1" x14ac:dyDescent="0.2"/>
    <row r="854818" hidden="1" x14ac:dyDescent="0.2"/>
    <row r="854819" hidden="1" x14ac:dyDescent="0.2"/>
    <row r="854820" hidden="1" x14ac:dyDescent="0.2"/>
    <row r="854821" hidden="1" x14ac:dyDescent="0.2"/>
    <row r="854822" hidden="1" x14ac:dyDescent="0.2"/>
    <row r="854823" hidden="1" x14ac:dyDescent="0.2"/>
    <row r="854824" hidden="1" x14ac:dyDescent="0.2"/>
    <row r="854825" hidden="1" x14ac:dyDescent="0.2"/>
    <row r="854826" hidden="1" x14ac:dyDescent="0.2"/>
    <row r="854827" hidden="1" x14ac:dyDescent="0.2"/>
    <row r="854828" hidden="1" x14ac:dyDescent="0.2"/>
    <row r="854829" hidden="1" x14ac:dyDescent="0.2"/>
    <row r="854830" hidden="1" x14ac:dyDescent="0.2"/>
    <row r="854831" hidden="1" x14ac:dyDescent="0.2"/>
    <row r="854832" hidden="1" x14ac:dyDescent="0.2"/>
    <row r="854833" hidden="1" x14ac:dyDescent="0.2"/>
    <row r="854834" hidden="1" x14ac:dyDescent="0.2"/>
    <row r="854835" hidden="1" x14ac:dyDescent="0.2"/>
    <row r="854836" hidden="1" x14ac:dyDescent="0.2"/>
    <row r="854837" hidden="1" x14ac:dyDescent="0.2"/>
    <row r="854838" hidden="1" x14ac:dyDescent="0.2"/>
    <row r="854839" hidden="1" x14ac:dyDescent="0.2"/>
    <row r="854840" hidden="1" x14ac:dyDescent="0.2"/>
    <row r="854841" hidden="1" x14ac:dyDescent="0.2"/>
    <row r="854842" hidden="1" x14ac:dyDescent="0.2"/>
    <row r="854843" hidden="1" x14ac:dyDescent="0.2"/>
    <row r="854844" hidden="1" x14ac:dyDescent="0.2"/>
    <row r="854845" hidden="1" x14ac:dyDescent="0.2"/>
    <row r="854846" hidden="1" x14ac:dyDescent="0.2"/>
    <row r="854847" hidden="1" x14ac:dyDescent="0.2"/>
    <row r="854848" hidden="1" x14ac:dyDescent="0.2"/>
    <row r="854849" hidden="1" x14ac:dyDescent="0.2"/>
    <row r="854850" hidden="1" x14ac:dyDescent="0.2"/>
    <row r="854851" hidden="1" x14ac:dyDescent="0.2"/>
    <row r="854852" hidden="1" x14ac:dyDescent="0.2"/>
    <row r="854853" hidden="1" x14ac:dyDescent="0.2"/>
    <row r="854854" hidden="1" x14ac:dyDescent="0.2"/>
    <row r="854855" hidden="1" x14ac:dyDescent="0.2"/>
    <row r="854856" hidden="1" x14ac:dyDescent="0.2"/>
    <row r="854857" hidden="1" x14ac:dyDescent="0.2"/>
    <row r="854858" hidden="1" x14ac:dyDescent="0.2"/>
    <row r="854859" hidden="1" x14ac:dyDescent="0.2"/>
    <row r="854860" hidden="1" x14ac:dyDescent="0.2"/>
    <row r="854861" hidden="1" x14ac:dyDescent="0.2"/>
    <row r="854862" hidden="1" x14ac:dyDescent="0.2"/>
    <row r="854863" hidden="1" x14ac:dyDescent="0.2"/>
    <row r="854864" hidden="1" x14ac:dyDescent="0.2"/>
    <row r="854865" hidden="1" x14ac:dyDescent="0.2"/>
    <row r="854866" hidden="1" x14ac:dyDescent="0.2"/>
    <row r="854867" hidden="1" x14ac:dyDescent="0.2"/>
    <row r="854868" hidden="1" x14ac:dyDescent="0.2"/>
    <row r="854869" hidden="1" x14ac:dyDescent="0.2"/>
    <row r="854870" hidden="1" x14ac:dyDescent="0.2"/>
    <row r="854871" hidden="1" x14ac:dyDescent="0.2"/>
    <row r="854872" hidden="1" x14ac:dyDescent="0.2"/>
    <row r="854873" hidden="1" x14ac:dyDescent="0.2"/>
    <row r="854874" hidden="1" x14ac:dyDescent="0.2"/>
    <row r="854875" hidden="1" x14ac:dyDescent="0.2"/>
    <row r="854876" hidden="1" x14ac:dyDescent="0.2"/>
    <row r="854877" hidden="1" x14ac:dyDescent="0.2"/>
    <row r="854878" hidden="1" x14ac:dyDescent="0.2"/>
    <row r="854879" hidden="1" x14ac:dyDescent="0.2"/>
    <row r="854880" hidden="1" x14ac:dyDescent="0.2"/>
    <row r="854881" hidden="1" x14ac:dyDescent="0.2"/>
    <row r="854882" hidden="1" x14ac:dyDescent="0.2"/>
    <row r="854883" hidden="1" x14ac:dyDescent="0.2"/>
    <row r="854884" hidden="1" x14ac:dyDescent="0.2"/>
    <row r="854885" hidden="1" x14ac:dyDescent="0.2"/>
    <row r="854886" hidden="1" x14ac:dyDescent="0.2"/>
    <row r="854887" hidden="1" x14ac:dyDescent="0.2"/>
    <row r="854888" hidden="1" x14ac:dyDescent="0.2"/>
    <row r="854889" hidden="1" x14ac:dyDescent="0.2"/>
    <row r="854890" hidden="1" x14ac:dyDescent="0.2"/>
    <row r="854891" hidden="1" x14ac:dyDescent="0.2"/>
    <row r="854892" hidden="1" x14ac:dyDescent="0.2"/>
    <row r="854893" hidden="1" x14ac:dyDescent="0.2"/>
    <row r="854894" hidden="1" x14ac:dyDescent="0.2"/>
    <row r="854895" hidden="1" x14ac:dyDescent="0.2"/>
    <row r="854896" hidden="1" x14ac:dyDescent="0.2"/>
    <row r="854897" hidden="1" x14ac:dyDescent="0.2"/>
    <row r="854898" hidden="1" x14ac:dyDescent="0.2"/>
    <row r="854899" hidden="1" x14ac:dyDescent="0.2"/>
    <row r="854900" hidden="1" x14ac:dyDescent="0.2"/>
    <row r="854901" hidden="1" x14ac:dyDescent="0.2"/>
    <row r="854902" hidden="1" x14ac:dyDescent="0.2"/>
    <row r="854903" hidden="1" x14ac:dyDescent="0.2"/>
    <row r="854904" hidden="1" x14ac:dyDescent="0.2"/>
    <row r="854905" hidden="1" x14ac:dyDescent="0.2"/>
    <row r="854906" hidden="1" x14ac:dyDescent="0.2"/>
    <row r="854907" hidden="1" x14ac:dyDescent="0.2"/>
    <row r="854908" hidden="1" x14ac:dyDescent="0.2"/>
    <row r="854909" hidden="1" x14ac:dyDescent="0.2"/>
    <row r="854910" hidden="1" x14ac:dyDescent="0.2"/>
    <row r="854911" hidden="1" x14ac:dyDescent="0.2"/>
    <row r="854912" hidden="1" x14ac:dyDescent="0.2"/>
    <row r="854913" hidden="1" x14ac:dyDescent="0.2"/>
    <row r="854914" hidden="1" x14ac:dyDescent="0.2"/>
    <row r="854915" hidden="1" x14ac:dyDescent="0.2"/>
    <row r="854916" hidden="1" x14ac:dyDescent="0.2"/>
    <row r="854917" hidden="1" x14ac:dyDescent="0.2"/>
    <row r="854918" hidden="1" x14ac:dyDescent="0.2"/>
    <row r="854919" hidden="1" x14ac:dyDescent="0.2"/>
    <row r="854920" hidden="1" x14ac:dyDescent="0.2"/>
    <row r="854921" hidden="1" x14ac:dyDescent="0.2"/>
    <row r="854922" hidden="1" x14ac:dyDescent="0.2"/>
    <row r="854923" hidden="1" x14ac:dyDescent="0.2"/>
    <row r="854924" hidden="1" x14ac:dyDescent="0.2"/>
    <row r="854925" hidden="1" x14ac:dyDescent="0.2"/>
    <row r="854926" hidden="1" x14ac:dyDescent="0.2"/>
    <row r="854927" hidden="1" x14ac:dyDescent="0.2"/>
    <row r="854928" hidden="1" x14ac:dyDescent="0.2"/>
    <row r="854929" hidden="1" x14ac:dyDescent="0.2"/>
    <row r="854930" hidden="1" x14ac:dyDescent="0.2"/>
    <row r="854931" hidden="1" x14ac:dyDescent="0.2"/>
    <row r="854932" hidden="1" x14ac:dyDescent="0.2"/>
    <row r="854933" hidden="1" x14ac:dyDescent="0.2"/>
    <row r="854934" hidden="1" x14ac:dyDescent="0.2"/>
    <row r="854935" hidden="1" x14ac:dyDescent="0.2"/>
    <row r="854936" hidden="1" x14ac:dyDescent="0.2"/>
    <row r="854937" hidden="1" x14ac:dyDescent="0.2"/>
    <row r="854938" hidden="1" x14ac:dyDescent="0.2"/>
    <row r="854939" hidden="1" x14ac:dyDescent="0.2"/>
    <row r="854940" hidden="1" x14ac:dyDescent="0.2"/>
    <row r="854941" hidden="1" x14ac:dyDescent="0.2"/>
    <row r="854942" hidden="1" x14ac:dyDescent="0.2"/>
    <row r="854943" hidden="1" x14ac:dyDescent="0.2"/>
    <row r="854944" hidden="1" x14ac:dyDescent="0.2"/>
    <row r="854945" hidden="1" x14ac:dyDescent="0.2"/>
    <row r="854946" hidden="1" x14ac:dyDescent="0.2"/>
    <row r="854947" hidden="1" x14ac:dyDescent="0.2"/>
    <row r="854948" hidden="1" x14ac:dyDescent="0.2"/>
    <row r="854949" hidden="1" x14ac:dyDescent="0.2"/>
    <row r="854950" hidden="1" x14ac:dyDescent="0.2"/>
    <row r="854951" hidden="1" x14ac:dyDescent="0.2"/>
    <row r="854952" hidden="1" x14ac:dyDescent="0.2"/>
    <row r="854953" hidden="1" x14ac:dyDescent="0.2"/>
    <row r="854954" hidden="1" x14ac:dyDescent="0.2"/>
    <row r="854955" hidden="1" x14ac:dyDescent="0.2"/>
    <row r="854956" hidden="1" x14ac:dyDescent="0.2"/>
    <row r="854957" hidden="1" x14ac:dyDescent="0.2"/>
    <row r="854958" hidden="1" x14ac:dyDescent="0.2"/>
    <row r="854959" hidden="1" x14ac:dyDescent="0.2"/>
    <row r="854960" hidden="1" x14ac:dyDescent="0.2"/>
    <row r="854961" hidden="1" x14ac:dyDescent="0.2"/>
    <row r="854962" hidden="1" x14ac:dyDescent="0.2"/>
    <row r="854963" hidden="1" x14ac:dyDescent="0.2"/>
    <row r="854964" hidden="1" x14ac:dyDescent="0.2"/>
    <row r="854965" hidden="1" x14ac:dyDescent="0.2"/>
    <row r="854966" hidden="1" x14ac:dyDescent="0.2"/>
    <row r="854967" hidden="1" x14ac:dyDescent="0.2"/>
    <row r="854968" hidden="1" x14ac:dyDescent="0.2"/>
    <row r="854969" hidden="1" x14ac:dyDescent="0.2"/>
    <row r="854970" hidden="1" x14ac:dyDescent="0.2"/>
    <row r="854971" hidden="1" x14ac:dyDescent="0.2"/>
    <row r="854972" hidden="1" x14ac:dyDescent="0.2"/>
    <row r="854973" hidden="1" x14ac:dyDescent="0.2"/>
    <row r="854974" hidden="1" x14ac:dyDescent="0.2"/>
    <row r="854975" hidden="1" x14ac:dyDescent="0.2"/>
    <row r="854976" hidden="1" x14ac:dyDescent="0.2"/>
    <row r="854977" hidden="1" x14ac:dyDescent="0.2"/>
    <row r="854978" hidden="1" x14ac:dyDescent="0.2"/>
    <row r="854979" hidden="1" x14ac:dyDescent="0.2"/>
    <row r="854980" hidden="1" x14ac:dyDescent="0.2"/>
    <row r="854981" hidden="1" x14ac:dyDescent="0.2"/>
    <row r="854982" hidden="1" x14ac:dyDescent="0.2"/>
    <row r="854983" hidden="1" x14ac:dyDescent="0.2"/>
    <row r="854984" hidden="1" x14ac:dyDescent="0.2"/>
    <row r="854985" hidden="1" x14ac:dyDescent="0.2"/>
    <row r="854986" hidden="1" x14ac:dyDescent="0.2"/>
    <row r="854987" hidden="1" x14ac:dyDescent="0.2"/>
    <row r="854988" hidden="1" x14ac:dyDescent="0.2"/>
    <row r="854989" hidden="1" x14ac:dyDescent="0.2"/>
    <row r="854990" hidden="1" x14ac:dyDescent="0.2"/>
    <row r="854991" hidden="1" x14ac:dyDescent="0.2"/>
    <row r="854992" hidden="1" x14ac:dyDescent="0.2"/>
    <row r="854993" hidden="1" x14ac:dyDescent="0.2"/>
    <row r="854994" hidden="1" x14ac:dyDescent="0.2"/>
    <row r="854995" hidden="1" x14ac:dyDescent="0.2"/>
    <row r="854996" hidden="1" x14ac:dyDescent="0.2"/>
    <row r="854997" hidden="1" x14ac:dyDescent="0.2"/>
    <row r="854998" hidden="1" x14ac:dyDescent="0.2"/>
    <row r="854999" hidden="1" x14ac:dyDescent="0.2"/>
    <row r="855000" hidden="1" x14ac:dyDescent="0.2"/>
    <row r="855001" hidden="1" x14ac:dyDescent="0.2"/>
    <row r="855002" hidden="1" x14ac:dyDescent="0.2"/>
    <row r="855003" hidden="1" x14ac:dyDescent="0.2"/>
    <row r="855004" hidden="1" x14ac:dyDescent="0.2"/>
    <row r="855005" hidden="1" x14ac:dyDescent="0.2"/>
    <row r="855006" hidden="1" x14ac:dyDescent="0.2"/>
    <row r="855007" hidden="1" x14ac:dyDescent="0.2"/>
    <row r="855008" hidden="1" x14ac:dyDescent="0.2"/>
    <row r="855009" hidden="1" x14ac:dyDescent="0.2"/>
    <row r="855010" hidden="1" x14ac:dyDescent="0.2"/>
    <row r="855011" hidden="1" x14ac:dyDescent="0.2"/>
    <row r="855012" hidden="1" x14ac:dyDescent="0.2"/>
    <row r="855013" hidden="1" x14ac:dyDescent="0.2"/>
    <row r="855014" hidden="1" x14ac:dyDescent="0.2"/>
    <row r="855015" hidden="1" x14ac:dyDescent="0.2"/>
    <row r="855016" hidden="1" x14ac:dyDescent="0.2"/>
    <row r="855017" hidden="1" x14ac:dyDescent="0.2"/>
    <row r="855018" hidden="1" x14ac:dyDescent="0.2"/>
    <row r="855019" hidden="1" x14ac:dyDescent="0.2"/>
    <row r="855020" hidden="1" x14ac:dyDescent="0.2"/>
    <row r="855021" hidden="1" x14ac:dyDescent="0.2"/>
    <row r="855022" hidden="1" x14ac:dyDescent="0.2"/>
    <row r="855023" hidden="1" x14ac:dyDescent="0.2"/>
    <row r="855024" hidden="1" x14ac:dyDescent="0.2"/>
    <row r="855025" hidden="1" x14ac:dyDescent="0.2"/>
    <row r="855026" hidden="1" x14ac:dyDescent="0.2"/>
    <row r="855027" hidden="1" x14ac:dyDescent="0.2"/>
    <row r="855028" hidden="1" x14ac:dyDescent="0.2"/>
    <row r="855029" hidden="1" x14ac:dyDescent="0.2"/>
    <row r="855030" hidden="1" x14ac:dyDescent="0.2"/>
    <row r="855031" hidden="1" x14ac:dyDescent="0.2"/>
    <row r="855032" hidden="1" x14ac:dyDescent="0.2"/>
    <row r="855033" hidden="1" x14ac:dyDescent="0.2"/>
    <row r="855034" hidden="1" x14ac:dyDescent="0.2"/>
    <row r="855035" hidden="1" x14ac:dyDescent="0.2"/>
    <row r="855036" hidden="1" x14ac:dyDescent="0.2"/>
    <row r="855037" hidden="1" x14ac:dyDescent="0.2"/>
    <row r="855038" hidden="1" x14ac:dyDescent="0.2"/>
    <row r="855039" hidden="1" x14ac:dyDescent="0.2"/>
    <row r="855040" hidden="1" x14ac:dyDescent="0.2"/>
    <row r="855041" hidden="1" x14ac:dyDescent="0.2"/>
    <row r="855042" hidden="1" x14ac:dyDescent="0.2"/>
    <row r="855043" hidden="1" x14ac:dyDescent="0.2"/>
    <row r="855044" hidden="1" x14ac:dyDescent="0.2"/>
    <row r="855045" hidden="1" x14ac:dyDescent="0.2"/>
    <row r="855046" hidden="1" x14ac:dyDescent="0.2"/>
    <row r="855047" hidden="1" x14ac:dyDescent="0.2"/>
    <row r="855048" hidden="1" x14ac:dyDescent="0.2"/>
    <row r="855049" hidden="1" x14ac:dyDescent="0.2"/>
    <row r="855050" hidden="1" x14ac:dyDescent="0.2"/>
    <row r="855051" hidden="1" x14ac:dyDescent="0.2"/>
    <row r="855052" hidden="1" x14ac:dyDescent="0.2"/>
    <row r="855053" hidden="1" x14ac:dyDescent="0.2"/>
    <row r="855054" hidden="1" x14ac:dyDescent="0.2"/>
    <row r="855055" hidden="1" x14ac:dyDescent="0.2"/>
    <row r="855056" hidden="1" x14ac:dyDescent="0.2"/>
    <row r="855057" hidden="1" x14ac:dyDescent="0.2"/>
    <row r="855058" hidden="1" x14ac:dyDescent="0.2"/>
    <row r="855059" hidden="1" x14ac:dyDescent="0.2"/>
    <row r="855060" hidden="1" x14ac:dyDescent="0.2"/>
    <row r="855061" hidden="1" x14ac:dyDescent="0.2"/>
    <row r="855062" hidden="1" x14ac:dyDescent="0.2"/>
    <row r="855063" hidden="1" x14ac:dyDescent="0.2"/>
    <row r="855064" hidden="1" x14ac:dyDescent="0.2"/>
    <row r="855065" hidden="1" x14ac:dyDescent="0.2"/>
    <row r="855066" hidden="1" x14ac:dyDescent="0.2"/>
    <row r="855067" hidden="1" x14ac:dyDescent="0.2"/>
    <row r="855068" hidden="1" x14ac:dyDescent="0.2"/>
    <row r="855069" hidden="1" x14ac:dyDescent="0.2"/>
    <row r="855070" hidden="1" x14ac:dyDescent="0.2"/>
    <row r="855071" hidden="1" x14ac:dyDescent="0.2"/>
    <row r="855072" hidden="1" x14ac:dyDescent="0.2"/>
    <row r="855073" hidden="1" x14ac:dyDescent="0.2"/>
    <row r="855074" hidden="1" x14ac:dyDescent="0.2"/>
    <row r="855075" hidden="1" x14ac:dyDescent="0.2"/>
    <row r="855076" hidden="1" x14ac:dyDescent="0.2"/>
    <row r="855077" hidden="1" x14ac:dyDescent="0.2"/>
    <row r="855078" hidden="1" x14ac:dyDescent="0.2"/>
    <row r="855079" hidden="1" x14ac:dyDescent="0.2"/>
    <row r="855080" hidden="1" x14ac:dyDescent="0.2"/>
    <row r="855081" hidden="1" x14ac:dyDescent="0.2"/>
    <row r="855082" hidden="1" x14ac:dyDescent="0.2"/>
    <row r="855083" hidden="1" x14ac:dyDescent="0.2"/>
    <row r="855084" hidden="1" x14ac:dyDescent="0.2"/>
    <row r="855085" hidden="1" x14ac:dyDescent="0.2"/>
    <row r="855086" hidden="1" x14ac:dyDescent="0.2"/>
    <row r="855087" hidden="1" x14ac:dyDescent="0.2"/>
    <row r="855088" hidden="1" x14ac:dyDescent="0.2"/>
    <row r="855089" hidden="1" x14ac:dyDescent="0.2"/>
    <row r="855090" hidden="1" x14ac:dyDescent="0.2"/>
    <row r="855091" hidden="1" x14ac:dyDescent="0.2"/>
    <row r="855092" hidden="1" x14ac:dyDescent="0.2"/>
    <row r="855093" hidden="1" x14ac:dyDescent="0.2"/>
    <row r="855094" hidden="1" x14ac:dyDescent="0.2"/>
    <row r="855095" hidden="1" x14ac:dyDescent="0.2"/>
    <row r="855096" hidden="1" x14ac:dyDescent="0.2"/>
    <row r="855097" hidden="1" x14ac:dyDescent="0.2"/>
    <row r="855098" hidden="1" x14ac:dyDescent="0.2"/>
    <row r="855099" hidden="1" x14ac:dyDescent="0.2"/>
    <row r="855100" hidden="1" x14ac:dyDescent="0.2"/>
    <row r="855101" hidden="1" x14ac:dyDescent="0.2"/>
    <row r="855102" hidden="1" x14ac:dyDescent="0.2"/>
    <row r="855103" hidden="1" x14ac:dyDescent="0.2"/>
    <row r="855104" hidden="1" x14ac:dyDescent="0.2"/>
    <row r="855105" hidden="1" x14ac:dyDescent="0.2"/>
    <row r="855106" hidden="1" x14ac:dyDescent="0.2"/>
    <row r="855107" hidden="1" x14ac:dyDescent="0.2"/>
    <row r="855108" hidden="1" x14ac:dyDescent="0.2"/>
    <row r="855109" hidden="1" x14ac:dyDescent="0.2"/>
    <row r="855110" hidden="1" x14ac:dyDescent="0.2"/>
    <row r="855111" hidden="1" x14ac:dyDescent="0.2"/>
    <row r="855112" hidden="1" x14ac:dyDescent="0.2"/>
    <row r="855113" hidden="1" x14ac:dyDescent="0.2"/>
    <row r="855114" hidden="1" x14ac:dyDescent="0.2"/>
    <row r="855115" hidden="1" x14ac:dyDescent="0.2"/>
    <row r="855116" hidden="1" x14ac:dyDescent="0.2"/>
    <row r="855117" hidden="1" x14ac:dyDescent="0.2"/>
    <row r="855118" hidden="1" x14ac:dyDescent="0.2"/>
    <row r="855119" hidden="1" x14ac:dyDescent="0.2"/>
    <row r="855120" hidden="1" x14ac:dyDescent="0.2"/>
    <row r="855121" hidden="1" x14ac:dyDescent="0.2"/>
    <row r="855122" hidden="1" x14ac:dyDescent="0.2"/>
    <row r="855123" hidden="1" x14ac:dyDescent="0.2"/>
    <row r="855124" hidden="1" x14ac:dyDescent="0.2"/>
    <row r="855125" hidden="1" x14ac:dyDescent="0.2"/>
    <row r="855126" hidden="1" x14ac:dyDescent="0.2"/>
    <row r="855127" hidden="1" x14ac:dyDescent="0.2"/>
    <row r="855128" hidden="1" x14ac:dyDescent="0.2"/>
    <row r="855129" hidden="1" x14ac:dyDescent="0.2"/>
    <row r="855130" hidden="1" x14ac:dyDescent="0.2"/>
    <row r="855131" hidden="1" x14ac:dyDescent="0.2"/>
    <row r="855132" hidden="1" x14ac:dyDescent="0.2"/>
    <row r="855133" hidden="1" x14ac:dyDescent="0.2"/>
    <row r="855134" hidden="1" x14ac:dyDescent="0.2"/>
    <row r="855135" hidden="1" x14ac:dyDescent="0.2"/>
    <row r="855136" hidden="1" x14ac:dyDescent="0.2"/>
    <row r="855137" hidden="1" x14ac:dyDescent="0.2"/>
    <row r="855138" hidden="1" x14ac:dyDescent="0.2"/>
    <row r="855139" hidden="1" x14ac:dyDescent="0.2"/>
    <row r="855140" hidden="1" x14ac:dyDescent="0.2"/>
    <row r="855141" hidden="1" x14ac:dyDescent="0.2"/>
    <row r="855142" hidden="1" x14ac:dyDescent="0.2"/>
    <row r="855143" hidden="1" x14ac:dyDescent="0.2"/>
    <row r="855144" hidden="1" x14ac:dyDescent="0.2"/>
    <row r="855145" hidden="1" x14ac:dyDescent="0.2"/>
    <row r="855146" hidden="1" x14ac:dyDescent="0.2"/>
    <row r="855147" hidden="1" x14ac:dyDescent="0.2"/>
    <row r="855148" hidden="1" x14ac:dyDescent="0.2"/>
    <row r="855149" hidden="1" x14ac:dyDescent="0.2"/>
    <row r="855150" hidden="1" x14ac:dyDescent="0.2"/>
    <row r="855151" hidden="1" x14ac:dyDescent="0.2"/>
    <row r="855152" hidden="1" x14ac:dyDescent="0.2"/>
    <row r="855153" hidden="1" x14ac:dyDescent="0.2"/>
    <row r="855154" hidden="1" x14ac:dyDescent="0.2"/>
    <row r="855155" hidden="1" x14ac:dyDescent="0.2"/>
    <row r="855156" hidden="1" x14ac:dyDescent="0.2"/>
    <row r="855157" hidden="1" x14ac:dyDescent="0.2"/>
    <row r="855158" hidden="1" x14ac:dyDescent="0.2"/>
    <row r="855159" hidden="1" x14ac:dyDescent="0.2"/>
    <row r="855160" hidden="1" x14ac:dyDescent="0.2"/>
    <row r="855161" hidden="1" x14ac:dyDescent="0.2"/>
    <row r="855162" hidden="1" x14ac:dyDescent="0.2"/>
    <row r="855163" hidden="1" x14ac:dyDescent="0.2"/>
    <row r="855164" hidden="1" x14ac:dyDescent="0.2"/>
    <row r="855165" hidden="1" x14ac:dyDescent="0.2"/>
    <row r="855166" hidden="1" x14ac:dyDescent="0.2"/>
    <row r="855167" hidden="1" x14ac:dyDescent="0.2"/>
    <row r="855168" hidden="1" x14ac:dyDescent="0.2"/>
    <row r="855169" hidden="1" x14ac:dyDescent="0.2"/>
    <row r="855170" hidden="1" x14ac:dyDescent="0.2"/>
    <row r="855171" hidden="1" x14ac:dyDescent="0.2"/>
    <row r="855172" hidden="1" x14ac:dyDescent="0.2"/>
    <row r="855173" hidden="1" x14ac:dyDescent="0.2"/>
    <row r="855174" hidden="1" x14ac:dyDescent="0.2"/>
    <row r="855175" hidden="1" x14ac:dyDescent="0.2"/>
    <row r="855176" hidden="1" x14ac:dyDescent="0.2"/>
    <row r="855177" hidden="1" x14ac:dyDescent="0.2"/>
    <row r="855178" hidden="1" x14ac:dyDescent="0.2"/>
    <row r="855179" hidden="1" x14ac:dyDescent="0.2"/>
    <row r="855180" hidden="1" x14ac:dyDescent="0.2"/>
    <row r="855181" hidden="1" x14ac:dyDescent="0.2"/>
    <row r="855182" hidden="1" x14ac:dyDescent="0.2"/>
    <row r="855183" hidden="1" x14ac:dyDescent="0.2"/>
    <row r="855184" hidden="1" x14ac:dyDescent="0.2"/>
    <row r="855185" hidden="1" x14ac:dyDescent="0.2"/>
    <row r="855186" hidden="1" x14ac:dyDescent="0.2"/>
    <row r="855187" hidden="1" x14ac:dyDescent="0.2"/>
    <row r="855188" hidden="1" x14ac:dyDescent="0.2"/>
    <row r="855189" hidden="1" x14ac:dyDescent="0.2"/>
    <row r="855190" hidden="1" x14ac:dyDescent="0.2"/>
    <row r="855191" hidden="1" x14ac:dyDescent="0.2"/>
    <row r="855192" hidden="1" x14ac:dyDescent="0.2"/>
    <row r="855193" hidden="1" x14ac:dyDescent="0.2"/>
    <row r="855194" hidden="1" x14ac:dyDescent="0.2"/>
    <row r="855195" hidden="1" x14ac:dyDescent="0.2"/>
    <row r="855196" hidden="1" x14ac:dyDescent="0.2"/>
    <row r="855197" hidden="1" x14ac:dyDescent="0.2"/>
    <row r="855198" hidden="1" x14ac:dyDescent="0.2"/>
    <row r="855199" hidden="1" x14ac:dyDescent="0.2"/>
    <row r="855200" hidden="1" x14ac:dyDescent="0.2"/>
    <row r="855201" hidden="1" x14ac:dyDescent="0.2"/>
    <row r="855202" hidden="1" x14ac:dyDescent="0.2"/>
    <row r="855203" hidden="1" x14ac:dyDescent="0.2"/>
    <row r="855204" hidden="1" x14ac:dyDescent="0.2"/>
    <row r="855205" hidden="1" x14ac:dyDescent="0.2"/>
    <row r="855206" hidden="1" x14ac:dyDescent="0.2"/>
    <row r="855207" hidden="1" x14ac:dyDescent="0.2"/>
    <row r="855208" hidden="1" x14ac:dyDescent="0.2"/>
    <row r="855209" hidden="1" x14ac:dyDescent="0.2"/>
    <row r="855210" hidden="1" x14ac:dyDescent="0.2"/>
    <row r="855211" hidden="1" x14ac:dyDescent="0.2"/>
    <row r="855212" hidden="1" x14ac:dyDescent="0.2"/>
    <row r="855213" hidden="1" x14ac:dyDescent="0.2"/>
    <row r="855214" hidden="1" x14ac:dyDescent="0.2"/>
    <row r="855215" hidden="1" x14ac:dyDescent="0.2"/>
    <row r="855216" hidden="1" x14ac:dyDescent="0.2"/>
    <row r="855217" hidden="1" x14ac:dyDescent="0.2"/>
    <row r="855218" hidden="1" x14ac:dyDescent="0.2"/>
    <row r="855219" hidden="1" x14ac:dyDescent="0.2"/>
    <row r="855220" hidden="1" x14ac:dyDescent="0.2"/>
    <row r="855221" hidden="1" x14ac:dyDescent="0.2"/>
    <row r="855222" hidden="1" x14ac:dyDescent="0.2"/>
    <row r="855223" hidden="1" x14ac:dyDescent="0.2"/>
    <row r="855224" hidden="1" x14ac:dyDescent="0.2"/>
    <row r="855225" hidden="1" x14ac:dyDescent="0.2"/>
    <row r="855226" hidden="1" x14ac:dyDescent="0.2"/>
    <row r="855227" hidden="1" x14ac:dyDescent="0.2"/>
    <row r="855228" hidden="1" x14ac:dyDescent="0.2"/>
    <row r="855229" hidden="1" x14ac:dyDescent="0.2"/>
    <row r="855230" hidden="1" x14ac:dyDescent="0.2"/>
    <row r="855231" hidden="1" x14ac:dyDescent="0.2"/>
    <row r="855232" hidden="1" x14ac:dyDescent="0.2"/>
    <row r="855233" hidden="1" x14ac:dyDescent="0.2"/>
    <row r="855234" hidden="1" x14ac:dyDescent="0.2"/>
    <row r="855235" hidden="1" x14ac:dyDescent="0.2"/>
    <row r="855236" hidden="1" x14ac:dyDescent="0.2"/>
    <row r="855237" hidden="1" x14ac:dyDescent="0.2"/>
    <row r="855238" hidden="1" x14ac:dyDescent="0.2"/>
    <row r="855239" hidden="1" x14ac:dyDescent="0.2"/>
    <row r="855240" hidden="1" x14ac:dyDescent="0.2"/>
    <row r="855241" hidden="1" x14ac:dyDescent="0.2"/>
    <row r="855242" hidden="1" x14ac:dyDescent="0.2"/>
    <row r="855243" hidden="1" x14ac:dyDescent="0.2"/>
    <row r="855244" hidden="1" x14ac:dyDescent="0.2"/>
    <row r="855245" hidden="1" x14ac:dyDescent="0.2"/>
    <row r="855246" hidden="1" x14ac:dyDescent="0.2"/>
    <row r="855247" hidden="1" x14ac:dyDescent="0.2"/>
    <row r="855248" hidden="1" x14ac:dyDescent="0.2"/>
    <row r="855249" hidden="1" x14ac:dyDescent="0.2"/>
    <row r="855250" hidden="1" x14ac:dyDescent="0.2"/>
    <row r="855251" hidden="1" x14ac:dyDescent="0.2"/>
    <row r="855252" hidden="1" x14ac:dyDescent="0.2"/>
    <row r="855253" hidden="1" x14ac:dyDescent="0.2"/>
    <row r="855254" hidden="1" x14ac:dyDescent="0.2"/>
    <row r="855255" hidden="1" x14ac:dyDescent="0.2"/>
    <row r="855256" hidden="1" x14ac:dyDescent="0.2"/>
    <row r="855257" hidden="1" x14ac:dyDescent="0.2"/>
    <row r="855258" hidden="1" x14ac:dyDescent="0.2"/>
    <row r="855259" hidden="1" x14ac:dyDescent="0.2"/>
    <row r="855260" hidden="1" x14ac:dyDescent="0.2"/>
    <row r="855261" hidden="1" x14ac:dyDescent="0.2"/>
    <row r="855262" hidden="1" x14ac:dyDescent="0.2"/>
    <row r="855263" hidden="1" x14ac:dyDescent="0.2"/>
    <row r="855264" hidden="1" x14ac:dyDescent="0.2"/>
    <row r="855265" hidden="1" x14ac:dyDescent="0.2"/>
    <row r="855266" hidden="1" x14ac:dyDescent="0.2"/>
    <row r="855267" hidden="1" x14ac:dyDescent="0.2"/>
    <row r="855268" hidden="1" x14ac:dyDescent="0.2"/>
    <row r="855269" hidden="1" x14ac:dyDescent="0.2"/>
    <row r="855270" hidden="1" x14ac:dyDescent="0.2"/>
    <row r="855271" hidden="1" x14ac:dyDescent="0.2"/>
    <row r="855272" hidden="1" x14ac:dyDescent="0.2"/>
    <row r="855273" hidden="1" x14ac:dyDescent="0.2"/>
    <row r="855274" hidden="1" x14ac:dyDescent="0.2"/>
    <row r="855275" hidden="1" x14ac:dyDescent="0.2"/>
    <row r="855276" hidden="1" x14ac:dyDescent="0.2"/>
    <row r="855277" hidden="1" x14ac:dyDescent="0.2"/>
    <row r="855278" hidden="1" x14ac:dyDescent="0.2"/>
    <row r="855279" hidden="1" x14ac:dyDescent="0.2"/>
    <row r="855280" hidden="1" x14ac:dyDescent="0.2"/>
    <row r="855281" hidden="1" x14ac:dyDescent="0.2"/>
    <row r="855282" hidden="1" x14ac:dyDescent="0.2"/>
    <row r="855283" hidden="1" x14ac:dyDescent="0.2"/>
    <row r="855284" hidden="1" x14ac:dyDescent="0.2"/>
    <row r="855285" hidden="1" x14ac:dyDescent="0.2"/>
    <row r="855286" hidden="1" x14ac:dyDescent="0.2"/>
    <row r="855287" hidden="1" x14ac:dyDescent="0.2"/>
    <row r="855288" hidden="1" x14ac:dyDescent="0.2"/>
    <row r="855289" hidden="1" x14ac:dyDescent="0.2"/>
    <row r="855290" hidden="1" x14ac:dyDescent="0.2"/>
    <row r="855291" hidden="1" x14ac:dyDescent="0.2"/>
    <row r="855292" hidden="1" x14ac:dyDescent="0.2"/>
    <row r="855293" hidden="1" x14ac:dyDescent="0.2"/>
    <row r="855294" hidden="1" x14ac:dyDescent="0.2"/>
    <row r="855295" hidden="1" x14ac:dyDescent="0.2"/>
    <row r="855296" hidden="1" x14ac:dyDescent="0.2"/>
    <row r="855297" hidden="1" x14ac:dyDescent="0.2"/>
    <row r="855298" hidden="1" x14ac:dyDescent="0.2"/>
    <row r="855299" hidden="1" x14ac:dyDescent="0.2"/>
    <row r="855300" hidden="1" x14ac:dyDescent="0.2"/>
    <row r="855301" hidden="1" x14ac:dyDescent="0.2"/>
    <row r="855302" hidden="1" x14ac:dyDescent="0.2"/>
    <row r="855303" hidden="1" x14ac:dyDescent="0.2"/>
    <row r="855304" hidden="1" x14ac:dyDescent="0.2"/>
    <row r="855305" hidden="1" x14ac:dyDescent="0.2"/>
    <row r="855306" hidden="1" x14ac:dyDescent="0.2"/>
    <row r="855307" hidden="1" x14ac:dyDescent="0.2"/>
    <row r="855308" hidden="1" x14ac:dyDescent="0.2"/>
    <row r="855309" hidden="1" x14ac:dyDescent="0.2"/>
    <row r="855310" hidden="1" x14ac:dyDescent="0.2"/>
    <row r="855311" hidden="1" x14ac:dyDescent="0.2"/>
    <row r="855312" hidden="1" x14ac:dyDescent="0.2"/>
    <row r="855313" hidden="1" x14ac:dyDescent="0.2"/>
    <row r="855314" hidden="1" x14ac:dyDescent="0.2"/>
    <row r="855315" hidden="1" x14ac:dyDescent="0.2"/>
    <row r="855316" hidden="1" x14ac:dyDescent="0.2"/>
    <row r="855317" hidden="1" x14ac:dyDescent="0.2"/>
    <row r="855318" hidden="1" x14ac:dyDescent="0.2"/>
    <row r="855319" hidden="1" x14ac:dyDescent="0.2"/>
    <row r="855320" hidden="1" x14ac:dyDescent="0.2"/>
    <row r="855321" hidden="1" x14ac:dyDescent="0.2"/>
    <row r="855322" hidden="1" x14ac:dyDescent="0.2"/>
    <row r="855323" hidden="1" x14ac:dyDescent="0.2"/>
    <row r="855324" hidden="1" x14ac:dyDescent="0.2"/>
    <row r="855325" hidden="1" x14ac:dyDescent="0.2"/>
    <row r="855326" hidden="1" x14ac:dyDescent="0.2"/>
    <row r="855327" hidden="1" x14ac:dyDescent="0.2"/>
    <row r="855328" hidden="1" x14ac:dyDescent="0.2"/>
    <row r="855329" hidden="1" x14ac:dyDescent="0.2"/>
    <row r="855330" hidden="1" x14ac:dyDescent="0.2"/>
    <row r="855331" hidden="1" x14ac:dyDescent="0.2"/>
    <row r="855332" hidden="1" x14ac:dyDescent="0.2"/>
    <row r="855333" hidden="1" x14ac:dyDescent="0.2"/>
    <row r="855334" hidden="1" x14ac:dyDescent="0.2"/>
    <row r="855335" hidden="1" x14ac:dyDescent="0.2"/>
    <row r="855336" hidden="1" x14ac:dyDescent="0.2"/>
    <row r="855337" hidden="1" x14ac:dyDescent="0.2"/>
    <row r="855338" hidden="1" x14ac:dyDescent="0.2"/>
    <row r="855339" hidden="1" x14ac:dyDescent="0.2"/>
    <row r="855340" hidden="1" x14ac:dyDescent="0.2"/>
    <row r="855341" hidden="1" x14ac:dyDescent="0.2"/>
    <row r="855342" hidden="1" x14ac:dyDescent="0.2"/>
    <row r="855343" hidden="1" x14ac:dyDescent="0.2"/>
    <row r="855344" hidden="1" x14ac:dyDescent="0.2"/>
    <row r="855345" hidden="1" x14ac:dyDescent="0.2"/>
    <row r="855346" hidden="1" x14ac:dyDescent="0.2"/>
    <row r="855347" hidden="1" x14ac:dyDescent="0.2"/>
    <row r="855348" hidden="1" x14ac:dyDescent="0.2"/>
    <row r="855349" hidden="1" x14ac:dyDescent="0.2"/>
    <row r="855350" hidden="1" x14ac:dyDescent="0.2"/>
    <row r="855351" hidden="1" x14ac:dyDescent="0.2"/>
    <row r="855352" hidden="1" x14ac:dyDescent="0.2"/>
    <row r="855353" hidden="1" x14ac:dyDescent="0.2"/>
    <row r="855354" hidden="1" x14ac:dyDescent="0.2"/>
    <row r="855355" hidden="1" x14ac:dyDescent="0.2"/>
    <row r="855356" hidden="1" x14ac:dyDescent="0.2"/>
    <row r="855357" hidden="1" x14ac:dyDescent="0.2"/>
    <row r="855358" hidden="1" x14ac:dyDescent="0.2"/>
    <row r="855359" hidden="1" x14ac:dyDescent="0.2"/>
    <row r="855360" hidden="1" x14ac:dyDescent="0.2"/>
    <row r="855361" hidden="1" x14ac:dyDescent="0.2"/>
    <row r="855362" hidden="1" x14ac:dyDescent="0.2"/>
    <row r="855363" hidden="1" x14ac:dyDescent="0.2"/>
    <row r="855364" hidden="1" x14ac:dyDescent="0.2"/>
    <row r="855365" hidden="1" x14ac:dyDescent="0.2"/>
    <row r="855366" hidden="1" x14ac:dyDescent="0.2"/>
    <row r="855367" hidden="1" x14ac:dyDescent="0.2"/>
    <row r="855368" hidden="1" x14ac:dyDescent="0.2"/>
    <row r="855369" hidden="1" x14ac:dyDescent="0.2"/>
    <row r="855370" hidden="1" x14ac:dyDescent="0.2"/>
    <row r="855371" hidden="1" x14ac:dyDescent="0.2"/>
    <row r="855372" hidden="1" x14ac:dyDescent="0.2"/>
    <row r="855373" hidden="1" x14ac:dyDescent="0.2"/>
    <row r="855374" hidden="1" x14ac:dyDescent="0.2"/>
    <row r="855375" hidden="1" x14ac:dyDescent="0.2"/>
    <row r="855376" hidden="1" x14ac:dyDescent="0.2"/>
    <row r="855377" hidden="1" x14ac:dyDescent="0.2"/>
    <row r="855378" hidden="1" x14ac:dyDescent="0.2"/>
    <row r="855379" hidden="1" x14ac:dyDescent="0.2"/>
    <row r="855380" hidden="1" x14ac:dyDescent="0.2"/>
    <row r="855381" hidden="1" x14ac:dyDescent="0.2"/>
    <row r="855382" hidden="1" x14ac:dyDescent="0.2"/>
    <row r="855383" hidden="1" x14ac:dyDescent="0.2"/>
    <row r="855384" hidden="1" x14ac:dyDescent="0.2"/>
    <row r="855385" hidden="1" x14ac:dyDescent="0.2"/>
    <row r="855386" hidden="1" x14ac:dyDescent="0.2"/>
    <row r="855387" hidden="1" x14ac:dyDescent="0.2"/>
    <row r="855388" hidden="1" x14ac:dyDescent="0.2"/>
    <row r="855389" hidden="1" x14ac:dyDescent="0.2"/>
    <row r="855390" hidden="1" x14ac:dyDescent="0.2"/>
    <row r="855391" hidden="1" x14ac:dyDescent="0.2"/>
    <row r="855392" hidden="1" x14ac:dyDescent="0.2"/>
    <row r="855393" hidden="1" x14ac:dyDescent="0.2"/>
    <row r="855394" hidden="1" x14ac:dyDescent="0.2"/>
    <row r="855395" hidden="1" x14ac:dyDescent="0.2"/>
    <row r="855396" hidden="1" x14ac:dyDescent="0.2"/>
    <row r="855397" hidden="1" x14ac:dyDescent="0.2"/>
    <row r="855398" hidden="1" x14ac:dyDescent="0.2"/>
    <row r="855399" hidden="1" x14ac:dyDescent="0.2"/>
    <row r="855400" hidden="1" x14ac:dyDescent="0.2"/>
    <row r="855401" hidden="1" x14ac:dyDescent="0.2"/>
    <row r="855402" hidden="1" x14ac:dyDescent="0.2"/>
    <row r="855403" hidden="1" x14ac:dyDescent="0.2"/>
    <row r="855404" hidden="1" x14ac:dyDescent="0.2"/>
    <row r="855405" hidden="1" x14ac:dyDescent="0.2"/>
    <row r="855406" hidden="1" x14ac:dyDescent="0.2"/>
    <row r="855407" hidden="1" x14ac:dyDescent="0.2"/>
    <row r="855408" hidden="1" x14ac:dyDescent="0.2"/>
    <row r="855409" hidden="1" x14ac:dyDescent="0.2"/>
    <row r="855410" hidden="1" x14ac:dyDescent="0.2"/>
    <row r="855411" hidden="1" x14ac:dyDescent="0.2"/>
    <row r="855412" hidden="1" x14ac:dyDescent="0.2"/>
    <row r="855413" hidden="1" x14ac:dyDescent="0.2"/>
    <row r="855414" hidden="1" x14ac:dyDescent="0.2"/>
    <row r="855415" hidden="1" x14ac:dyDescent="0.2"/>
    <row r="855416" hidden="1" x14ac:dyDescent="0.2"/>
    <row r="855417" hidden="1" x14ac:dyDescent="0.2"/>
    <row r="855418" hidden="1" x14ac:dyDescent="0.2"/>
    <row r="855419" hidden="1" x14ac:dyDescent="0.2"/>
    <row r="855420" hidden="1" x14ac:dyDescent="0.2"/>
    <row r="855421" hidden="1" x14ac:dyDescent="0.2"/>
    <row r="855422" hidden="1" x14ac:dyDescent="0.2"/>
    <row r="855423" hidden="1" x14ac:dyDescent="0.2"/>
    <row r="855424" hidden="1" x14ac:dyDescent="0.2"/>
    <row r="855425" hidden="1" x14ac:dyDescent="0.2"/>
    <row r="855426" hidden="1" x14ac:dyDescent="0.2"/>
    <row r="855427" hidden="1" x14ac:dyDescent="0.2"/>
    <row r="855428" hidden="1" x14ac:dyDescent="0.2"/>
    <row r="855429" hidden="1" x14ac:dyDescent="0.2"/>
    <row r="855430" hidden="1" x14ac:dyDescent="0.2"/>
    <row r="855431" hidden="1" x14ac:dyDescent="0.2"/>
    <row r="855432" hidden="1" x14ac:dyDescent="0.2"/>
    <row r="855433" hidden="1" x14ac:dyDescent="0.2"/>
    <row r="855434" hidden="1" x14ac:dyDescent="0.2"/>
    <row r="855435" hidden="1" x14ac:dyDescent="0.2"/>
    <row r="855436" hidden="1" x14ac:dyDescent="0.2"/>
    <row r="855437" hidden="1" x14ac:dyDescent="0.2"/>
    <row r="855438" hidden="1" x14ac:dyDescent="0.2"/>
    <row r="855439" hidden="1" x14ac:dyDescent="0.2"/>
    <row r="855440" hidden="1" x14ac:dyDescent="0.2"/>
    <row r="855441" hidden="1" x14ac:dyDescent="0.2"/>
    <row r="855442" hidden="1" x14ac:dyDescent="0.2"/>
    <row r="855443" hidden="1" x14ac:dyDescent="0.2"/>
    <row r="855444" hidden="1" x14ac:dyDescent="0.2"/>
    <row r="855445" hidden="1" x14ac:dyDescent="0.2"/>
    <row r="855446" hidden="1" x14ac:dyDescent="0.2"/>
    <row r="855447" hidden="1" x14ac:dyDescent="0.2"/>
    <row r="855448" hidden="1" x14ac:dyDescent="0.2"/>
    <row r="855449" hidden="1" x14ac:dyDescent="0.2"/>
    <row r="855450" hidden="1" x14ac:dyDescent="0.2"/>
    <row r="855451" hidden="1" x14ac:dyDescent="0.2"/>
    <row r="855452" hidden="1" x14ac:dyDescent="0.2"/>
    <row r="855453" hidden="1" x14ac:dyDescent="0.2"/>
    <row r="855454" hidden="1" x14ac:dyDescent="0.2"/>
    <row r="855455" hidden="1" x14ac:dyDescent="0.2"/>
    <row r="855456" hidden="1" x14ac:dyDescent="0.2"/>
    <row r="855457" hidden="1" x14ac:dyDescent="0.2"/>
    <row r="855458" hidden="1" x14ac:dyDescent="0.2"/>
    <row r="855459" hidden="1" x14ac:dyDescent="0.2"/>
    <row r="855460" hidden="1" x14ac:dyDescent="0.2"/>
    <row r="855461" hidden="1" x14ac:dyDescent="0.2"/>
    <row r="855462" hidden="1" x14ac:dyDescent="0.2"/>
    <row r="855463" hidden="1" x14ac:dyDescent="0.2"/>
    <row r="855464" hidden="1" x14ac:dyDescent="0.2"/>
    <row r="855465" hidden="1" x14ac:dyDescent="0.2"/>
    <row r="855466" hidden="1" x14ac:dyDescent="0.2"/>
    <row r="855467" hidden="1" x14ac:dyDescent="0.2"/>
    <row r="855468" hidden="1" x14ac:dyDescent="0.2"/>
    <row r="855469" hidden="1" x14ac:dyDescent="0.2"/>
    <row r="855470" hidden="1" x14ac:dyDescent="0.2"/>
    <row r="855471" hidden="1" x14ac:dyDescent="0.2"/>
    <row r="855472" hidden="1" x14ac:dyDescent="0.2"/>
    <row r="855473" hidden="1" x14ac:dyDescent="0.2"/>
    <row r="855474" hidden="1" x14ac:dyDescent="0.2"/>
    <row r="855475" hidden="1" x14ac:dyDescent="0.2"/>
    <row r="855476" hidden="1" x14ac:dyDescent="0.2"/>
    <row r="855477" hidden="1" x14ac:dyDescent="0.2"/>
    <row r="855478" hidden="1" x14ac:dyDescent="0.2"/>
    <row r="855479" hidden="1" x14ac:dyDescent="0.2"/>
    <row r="855480" hidden="1" x14ac:dyDescent="0.2"/>
    <row r="855481" hidden="1" x14ac:dyDescent="0.2"/>
    <row r="855482" hidden="1" x14ac:dyDescent="0.2"/>
    <row r="855483" hidden="1" x14ac:dyDescent="0.2"/>
    <row r="855484" hidden="1" x14ac:dyDescent="0.2"/>
    <row r="855485" hidden="1" x14ac:dyDescent="0.2"/>
    <row r="855486" hidden="1" x14ac:dyDescent="0.2"/>
    <row r="855487" hidden="1" x14ac:dyDescent="0.2"/>
    <row r="855488" hidden="1" x14ac:dyDescent="0.2"/>
    <row r="855489" hidden="1" x14ac:dyDescent="0.2"/>
    <row r="855490" hidden="1" x14ac:dyDescent="0.2"/>
    <row r="855491" hidden="1" x14ac:dyDescent="0.2"/>
    <row r="855492" hidden="1" x14ac:dyDescent="0.2"/>
    <row r="855493" hidden="1" x14ac:dyDescent="0.2"/>
    <row r="855494" hidden="1" x14ac:dyDescent="0.2"/>
    <row r="855495" hidden="1" x14ac:dyDescent="0.2"/>
    <row r="855496" hidden="1" x14ac:dyDescent="0.2"/>
    <row r="855497" hidden="1" x14ac:dyDescent="0.2"/>
    <row r="855498" hidden="1" x14ac:dyDescent="0.2"/>
    <row r="855499" hidden="1" x14ac:dyDescent="0.2"/>
    <row r="855500" hidden="1" x14ac:dyDescent="0.2"/>
    <row r="855501" hidden="1" x14ac:dyDescent="0.2"/>
    <row r="855502" hidden="1" x14ac:dyDescent="0.2"/>
    <row r="855503" hidden="1" x14ac:dyDescent="0.2"/>
    <row r="855504" hidden="1" x14ac:dyDescent="0.2"/>
    <row r="855505" hidden="1" x14ac:dyDescent="0.2"/>
    <row r="855506" hidden="1" x14ac:dyDescent="0.2"/>
    <row r="855507" hidden="1" x14ac:dyDescent="0.2"/>
    <row r="855508" hidden="1" x14ac:dyDescent="0.2"/>
    <row r="855509" hidden="1" x14ac:dyDescent="0.2"/>
    <row r="855510" hidden="1" x14ac:dyDescent="0.2"/>
    <row r="855511" hidden="1" x14ac:dyDescent="0.2"/>
    <row r="855512" hidden="1" x14ac:dyDescent="0.2"/>
    <row r="855513" hidden="1" x14ac:dyDescent="0.2"/>
    <row r="855514" hidden="1" x14ac:dyDescent="0.2"/>
    <row r="855515" hidden="1" x14ac:dyDescent="0.2"/>
    <row r="855516" hidden="1" x14ac:dyDescent="0.2"/>
    <row r="855517" hidden="1" x14ac:dyDescent="0.2"/>
    <row r="855518" hidden="1" x14ac:dyDescent="0.2"/>
    <row r="855519" hidden="1" x14ac:dyDescent="0.2"/>
    <row r="855520" hidden="1" x14ac:dyDescent="0.2"/>
    <row r="855521" hidden="1" x14ac:dyDescent="0.2"/>
    <row r="855522" hidden="1" x14ac:dyDescent="0.2"/>
    <row r="855523" hidden="1" x14ac:dyDescent="0.2"/>
    <row r="855524" hidden="1" x14ac:dyDescent="0.2"/>
    <row r="855525" hidden="1" x14ac:dyDescent="0.2"/>
    <row r="855526" hidden="1" x14ac:dyDescent="0.2"/>
    <row r="855527" hidden="1" x14ac:dyDescent="0.2"/>
    <row r="855528" hidden="1" x14ac:dyDescent="0.2"/>
    <row r="855529" hidden="1" x14ac:dyDescent="0.2"/>
    <row r="855530" hidden="1" x14ac:dyDescent="0.2"/>
    <row r="855531" hidden="1" x14ac:dyDescent="0.2"/>
    <row r="855532" hidden="1" x14ac:dyDescent="0.2"/>
    <row r="855533" hidden="1" x14ac:dyDescent="0.2"/>
    <row r="855534" hidden="1" x14ac:dyDescent="0.2"/>
    <row r="855535" hidden="1" x14ac:dyDescent="0.2"/>
    <row r="855536" hidden="1" x14ac:dyDescent="0.2"/>
    <row r="855537" hidden="1" x14ac:dyDescent="0.2"/>
    <row r="855538" hidden="1" x14ac:dyDescent="0.2"/>
    <row r="855539" hidden="1" x14ac:dyDescent="0.2"/>
    <row r="855540" hidden="1" x14ac:dyDescent="0.2"/>
    <row r="855541" hidden="1" x14ac:dyDescent="0.2"/>
    <row r="855542" hidden="1" x14ac:dyDescent="0.2"/>
    <row r="855543" hidden="1" x14ac:dyDescent="0.2"/>
    <row r="855544" hidden="1" x14ac:dyDescent="0.2"/>
    <row r="855545" hidden="1" x14ac:dyDescent="0.2"/>
    <row r="855546" hidden="1" x14ac:dyDescent="0.2"/>
    <row r="855547" hidden="1" x14ac:dyDescent="0.2"/>
    <row r="855548" hidden="1" x14ac:dyDescent="0.2"/>
    <row r="855549" hidden="1" x14ac:dyDescent="0.2"/>
    <row r="855550" hidden="1" x14ac:dyDescent="0.2"/>
    <row r="855551" hidden="1" x14ac:dyDescent="0.2"/>
    <row r="855552" hidden="1" x14ac:dyDescent="0.2"/>
    <row r="855553" hidden="1" x14ac:dyDescent="0.2"/>
    <row r="855554" hidden="1" x14ac:dyDescent="0.2"/>
    <row r="855555" hidden="1" x14ac:dyDescent="0.2"/>
    <row r="855556" hidden="1" x14ac:dyDescent="0.2"/>
    <row r="855557" hidden="1" x14ac:dyDescent="0.2"/>
    <row r="855558" hidden="1" x14ac:dyDescent="0.2"/>
    <row r="855559" hidden="1" x14ac:dyDescent="0.2"/>
    <row r="855560" hidden="1" x14ac:dyDescent="0.2"/>
    <row r="855561" hidden="1" x14ac:dyDescent="0.2"/>
    <row r="855562" hidden="1" x14ac:dyDescent="0.2"/>
    <row r="855563" hidden="1" x14ac:dyDescent="0.2"/>
    <row r="855564" hidden="1" x14ac:dyDescent="0.2"/>
    <row r="855565" hidden="1" x14ac:dyDescent="0.2"/>
    <row r="855566" hidden="1" x14ac:dyDescent="0.2"/>
    <row r="855567" hidden="1" x14ac:dyDescent="0.2"/>
    <row r="855568" hidden="1" x14ac:dyDescent="0.2"/>
    <row r="855569" hidden="1" x14ac:dyDescent="0.2"/>
    <row r="855570" hidden="1" x14ac:dyDescent="0.2"/>
    <row r="855571" hidden="1" x14ac:dyDescent="0.2"/>
    <row r="855572" hidden="1" x14ac:dyDescent="0.2"/>
    <row r="855573" hidden="1" x14ac:dyDescent="0.2"/>
    <row r="855574" hidden="1" x14ac:dyDescent="0.2"/>
    <row r="855575" hidden="1" x14ac:dyDescent="0.2"/>
    <row r="855576" hidden="1" x14ac:dyDescent="0.2"/>
    <row r="855577" hidden="1" x14ac:dyDescent="0.2"/>
    <row r="855578" hidden="1" x14ac:dyDescent="0.2"/>
    <row r="855579" hidden="1" x14ac:dyDescent="0.2"/>
    <row r="855580" hidden="1" x14ac:dyDescent="0.2"/>
    <row r="855581" hidden="1" x14ac:dyDescent="0.2"/>
    <row r="855582" hidden="1" x14ac:dyDescent="0.2"/>
    <row r="855583" hidden="1" x14ac:dyDescent="0.2"/>
    <row r="855584" hidden="1" x14ac:dyDescent="0.2"/>
    <row r="855585" hidden="1" x14ac:dyDescent="0.2"/>
    <row r="855586" hidden="1" x14ac:dyDescent="0.2"/>
    <row r="855587" hidden="1" x14ac:dyDescent="0.2"/>
    <row r="855588" hidden="1" x14ac:dyDescent="0.2"/>
    <row r="855589" hidden="1" x14ac:dyDescent="0.2"/>
    <row r="855590" hidden="1" x14ac:dyDescent="0.2"/>
    <row r="855591" hidden="1" x14ac:dyDescent="0.2"/>
    <row r="855592" hidden="1" x14ac:dyDescent="0.2"/>
    <row r="855593" hidden="1" x14ac:dyDescent="0.2"/>
    <row r="855594" hidden="1" x14ac:dyDescent="0.2"/>
    <row r="855595" hidden="1" x14ac:dyDescent="0.2"/>
    <row r="855596" hidden="1" x14ac:dyDescent="0.2"/>
    <row r="855597" hidden="1" x14ac:dyDescent="0.2"/>
    <row r="855598" hidden="1" x14ac:dyDescent="0.2"/>
    <row r="855599" hidden="1" x14ac:dyDescent="0.2"/>
    <row r="855600" hidden="1" x14ac:dyDescent="0.2"/>
    <row r="855601" hidden="1" x14ac:dyDescent="0.2"/>
    <row r="855602" hidden="1" x14ac:dyDescent="0.2"/>
    <row r="855603" hidden="1" x14ac:dyDescent="0.2"/>
    <row r="855604" hidden="1" x14ac:dyDescent="0.2"/>
    <row r="855605" hidden="1" x14ac:dyDescent="0.2"/>
    <row r="855606" hidden="1" x14ac:dyDescent="0.2"/>
    <row r="855607" hidden="1" x14ac:dyDescent="0.2"/>
    <row r="855608" hidden="1" x14ac:dyDescent="0.2"/>
    <row r="855609" hidden="1" x14ac:dyDescent="0.2"/>
    <row r="855610" hidden="1" x14ac:dyDescent="0.2"/>
    <row r="855611" hidden="1" x14ac:dyDescent="0.2"/>
    <row r="855612" hidden="1" x14ac:dyDescent="0.2"/>
    <row r="855613" hidden="1" x14ac:dyDescent="0.2"/>
    <row r="855614" hidden="1" x14ac:dyDescent="0.2"/>
    <row r="855615" hidden="1" x14ac:dyDescent="0.2"/>
    <row r="855616" hidden="1" x14ac:dyDescent="0.2"/>
    <row r="855617" hidden="1" x14ac:dyDescent="0.2"/>
    <row r="855618" hidden="1" x14ac:dyDescent="0.2"/>
    <row r="855619" hidden="1" x14ac:dyDescent="0.2"/>
    <row r="855620" hidden="1" x14ac:dyDescent="0.2"/>
    <row r="855621" hidden="1" x14ac:dyDescent="0.2"/>
    <row r="855622" hidden="1" x14ac:dyDescent="0.2"/>
    <row r="855623" hidden="1" x14ac:dyDescent="0.2"/>
    <row r="855624" hidden="1" x14ac:dyDescent="0.2"/>
    <row r="855625" hidden="1" x14ac:dyDescent="0.2"/>
    <row r="855626" hidden="1" x14ac:dyDescent="0.2"/>
    <row r="855627" hidden="1" x14ac:dyDescent="0.2"/>
    <row r="855628" hidden="1" x14ac:dyDescent="0.2"/>
    <row r="855629" hidden="1" x14ac:dyDescent="0.2"/>
    <row r="855630" hidden="1" x14ac:dyDescent="0.2"/>
    <row r="855631" hidden="1" x14ac:dyDescent="0.2"/>
    <row r="855632" hidden="1" x14ac:dyDescent="0.2"/>
    <row r="855633" hidden="1" x14ac:dyDescent="0.2"/>
    <row r="855634" hidden="1" x14ac:dyDescent="0.2"/>
    <row r="855635" hidden="1" x14ac:dyDescent="0.2"/>
    <row r="855636" hidden="1" x14ac:dyDescent="0.2"/>
    <row r="855637" hidden="1" x14ac:dyDescent="0.2"/>
    <row r="855638" hidden="1" x14ac:dyDescent="0.2"/>
    <row r="855639" hidden="1" x14ac:dyDescent="0.2"/>
    <row r="855640" hidden="1" x14ac:dyDescent="0.2"/>
    <row r="855641" hidden="1" x14ac:dyDescent="0.2"/>
    <row r="855642" hidden="1" x14ac:dyDescent="0.2"/>
    <row r="855643" hidden="1" x14ac:dyDescent="0.2"/>
    <row r="855644" hidden="1" x14ac:dyDescent="0.2"/>
    <row r="855645" hidden="1" x14ac:dyDescent="0.2"/>
    <row r="855646" hidden="1" x14ac:dyDescent="0.2"/>
    <row r="855647" hidden="1" x14ac:dyDescent="0.2"/>
    <row r="855648" hidden="1" x14ac:dyDescent="0.2"/>
    <row r="855649" hidden="1" x14ac:dyDescent="0.2"/>
    <row r="855650" hidden="1" x14ac:dyDescent="0.2"/>
    <row r="855651" hidden="1" x14ac:dyDescent="0.2"/>
    <row r="855652" hidden="1" x14ac:dyDescent="0.2"/>
    <row r="855653" hidden="1" x14ac:dyDescent="0.2"/>
    <row r="855654" hidden="1" x14ac:dyDescent="0.2"/>
    <row r="855655" hidden="1" x14ac:dyDescent="0.2"/>
    <row r="855656" hidden="1" x14ac:dyDescent="0.2"/>
    <row r="855657" hidden="1" x14ac:dyDescent="0.2"/>
    <row r="855658" hidden="1" x14ac:dyDescent="0.2"/>
    <row r="855659" hidden="1" x14ac:dyDescent="0.2"/>
    <row r="855660" hidden="1" x14ac:dyDescent="0.2"/>
    <row r="855661" hidden="1" x14ac:dyDescent="0.2"/>
    <row r="855662" hidden="1" x14ac:dyDescent="0.2"/>
    <row r="855663" hidden="1" x14ac:dyDescent="0.2"/>
    <row r="855664" hidden="1" x14ac:dyDescent="0.2"/>
    <row r="855665" hidden="1" x14ac:dyDescent="0.2"/>
    <row r="855666" hidden="1" x14ac:dyDescent="0.2"/>
    <row r="855667" hidden="1" x14ac:dyDescent="0.2"/>
    <row r="855668" hidden="1" x14ac:dyDescent="0.2"/>
    <row r="855669" hidden="1" x14ac:dyDescent="0.2"/>
    <row r="855670" hidden="1" x14ac:dyDescent="0.2"/>
    <row r="855671" hidden="1" x14ac:dyDescent="0.2"/>
    <row r="855672" hidden="1" x14ac:dyDescent="0.2"/>
    <row r="855673" hidden="1" x14ac:dyDescent="0.2"/>
    <row r="855674" hidden="1" x14ac:dyDescent="0.2"/>
    <row r="855675" hidden="1" x14ac:dyDescent="0.2"/>
    <row r="855676" hidden="1" x14ac:dyDescent="0.2"/>
    <row r="855677" hidden="1" x14ac:dyDescent="0.2"/>
    <row r="855678" hidden="1" x14ac:dyDescent="0.2"/>
    <row r="855679" hidden="1" x14ac:dyDescent="0.2"/>
    <row r="855680" hidden="1" x14ac:dyDescent="0.2"/>
    <row r="855681" hidden="1" x14ac:dyDescent="0.2"/>
    <row r="855682" hidden="1" x14ac:dyDescent="0.2"/>
    <row r="855683" hidden="1" x14ac:dyDescent="0.2"/>
    <row r="855684" hidden="1" x14ac:dyDescent="0.2"/>
    <row r="855685" hidden="1" x14ac:dyDescent="0.2"/>
    <row r="855686" hidden="1" x14ac:dyDescent="0.2"/>
    <row r="855687" hidden="1" x14ac:dyDescent="0.2"/>
    <row r="855688" hidden="1" x14ac:dyDescent="0.2"/>
    <row r="855689" hidden="1" x14ac:dyDescent="0.2"/>
    <row r="855690" hidden="1" x14ac:dyDescent="0.2"/>
    <row r="855691" hidden="1" x14ac:dyDescent="0.2"/>
    <row r="855692" hidden="1" x14ac:dyDescent="0.2"/>
    <row r="855693" hidden="1" x14ac:dyDescent="0.2"/>
    <row r="855694" hidden="1" x14ac:dyDescent="0.2"/>
    <row r="855695" hidden="1" x14ac:dyDescent="0.2"/>
    <row r="855696" hidden="1" x14ac:dyDescent="0.2"/>
    <row r="855697" hidden="1" x14ac:dyDescent="0.2"/>
    <row r="855698" hidden="1" x14ac:dyDescent="0.2"/>
    <row r="855699" hidden="1" x14ac:dyDescent="0.2"/>
    <row r="855700" hidden="1" x14ac:dyDescent="0.2"/>
    <row r="855701" hidden="1" x14ac:dyDescent="0.2"/>
    <row r="855702" hidden="1" x14ac:dyDescent="0.2"/>
    <row r="855703" hidden="1" x14ac:dyDescent="0.2"/>
    <row r="855704" hidden="1" x14ac:dyDescent="0.2"/>
    <row r="855705" hidden="1" x14ac:dyDescent="0.2"/>
    <row r="855706" hidden="1" x14ac:dyDescent="0.2"/>
    <row r="855707" hidden="1" x14ac:dyDescent="0.2"/>
    <row r="855708" hidden="1" x14ac:dyDescent="0.2"/>
    <row r="855709" hidden="1" x14ac:dyDescent="0.2"/>
    <row r="855710" hidden="1" x14ac:dyDescent="0.2"/>
    <row r="855711" hidden="1" x14ac:dyDescent="0.2"/>
    <row r="855712" hidden="1" x14ac:dyDescent="0.2"/>
    <row r="855713" hidden="1" x14ac:dyDescent="0.2"/>
    <row r="855714" hidden="1" x14ac:dyDescent="0.2"/>
    <row r="855715" hidden="1" x14ac:dyDescent="0.2"/>
    <row r="855716" hidden="1" x14ac:dyDescent="0.2"/>
    <row r="855717" hidden="1" x14ac:dyDescent="0.2"/>
    <row r="855718" hidden="1" x14ac:dyDescent="0.2"/>
    <row r="855719" hidden="1" x14ac:dyDescent="0.2"/>
    <row r="855720" hidden="1" x14ac:dyDescent="0.2"/>
    <row r="855721" hidden="1" x14ac:dyDescent="0.2"/>
    <row r="855722" hidden="1" x14ac:dyDescent="0.2"/>
    <row r="855723" hidden="1" x14ac:dyDescent="0.2"/>
    <row r="855724" hidden="1" x14ac:dyDescent="0.2"/>
    <row r="855725" hidden="1" x14ac:dyDescent="0.2"/>
    <row r="855726" hidden="1" x14ac:dyDescent="0.2"/>
    <row r="855727" hidden="1" x14ac:dyDescent="0.2"/>
    <row r="855728" hidden="1" x14ac:dyDescent="0.2"/>
    <row r="855729" hidden="1" x14ac:dyDescent="0.2"/>
    <row r="855730" hidden="1" x14ac:dyDescent="0.2"/>
    <row r="855731" hidden="1" x14ac:dyDescent="0.2"/>
    <row r="855732" hidden="1" x14ac:dyDescent="0.2"/>
    <row r="855733" hidden="1" x14ac:dyDescent="0.2"/>
    <row r="855734" hidden="1" x14ac:dyDescent="0.2"/>
    <row r="855735" hidden="1" x14ac:dyDescent="0.2"/>
    <row r="855736" hidden="1" x14ac:dyDescent="0.2"/>
    <row r="855737" hidden="1" x14ac:dyDescent="0.2"/>
    <row r="855738" hidden="1" x14ac:dyDescent="0.2"/>
    <row r="855739" hidden="1" x14ac:dyDescent="0.2"/>
    <row r="855740" hidden="1" x14ac:dyDescent="0.2"/>
    <row r="855741" hidden="1" x14ac:dyDescent="0.2"/>
    <row r="855742" hidden="1" x14ac:dyDescent="0.2"/>
    <row r="855743" hidden="1" x14ac:dyDescent="0.2"/>
    <row r="855744" hidden="1" x14ac:dyDescent="0.2"/>
    <row r="855745" hidden="1" x14ac:dyDescent="0.2"/>
    <row r="855746" hidden="1" x14ac:dyDescent="0.2"/>
    <row r="855747" hidden="1" x14ac:dyDescent="0.2"/>
    <row r="855748" hidden="1" x14ac:dyDescent="0.2"/>
    <row r="855749" hidden="1" x14ac:dyDescent="0.2"/>
    <row r="855750" hidden="1" x14ac:dyDescent="0.2"/>
    <row r="855751" hidden="1" x14ac:dyDescent="0.2"/>
    <row r="855752" hidden="1" x14ac:dyDescent="0.2"/>
    <row r="855753" hidden="1" x14ac:dyDescent="0.2"/>
    <row r="855754" hidden="1" x14ac:dyDescent="0.2"/>
    <row r="855755" hidden="1" x14ac:dyDescent="0.2"/>
    <row r="855756" hidden="1" x14ac:dyDescent="0.2"/>
    <row r="855757" hidden="1" x14ac:dyDescent="0.2"/>
    <row r="855758" hidden="1" x14ac:dyDescent="0.2"/>
    <row r="855759" hidden="1" x14ac:dyDescent="0.2"/>
    <row r="855760" hidden="1" x14ac:dyDescent="0.2"/>
    <row r="855761" hidden="1" x14ac:dyDescent="0.2"/>
    <row r="855762" hidden="1" x14ac:dyDescent="0.2"/>
    <row r="855763" hidden="1" x14ac:dyDescent="0.2"/>
    <row r="855764" hidden="1" x14ac:dyDescent="0.2"/>
    <row r="855765" hidden="1" x14ac:dyDescent="0.2"/>
    <row r="855766" hidden="1" x14ac:dyDescent="0.2"/>
    <row r="855767" hidden="1" x14ac:dyDescent="0.2"/>
    <row r="855768" hidden="1" x14ac:dyDescent="0.2"/>
    <row r="855769" hidden="1" x14ac:dyDescent="0.2"/>
    <row r="855770" hidden="1" x14ac:dyDescent="0.2"/>
    <row r="855771" hidden="1" x14ac:dyDescent="0.2"/>
    <row r="855772" hidden="1" x14ac:dyDescent="0.2"/>
    <row r="855773" hidden="1" x14ac:dyDescent="0.2"/>
    <row r="855774" hidden="1" x14ac:dyDescent="0.2"/>
    <row r="855775" hidden="1" x14ac:dyDescent="0.2"/>
    <row r="855776" hidden="1" x14ac:dyDescent="0.2"/>
    <row r="855777" hidden="1" x14ac:dyDescent="0.2"/>
    <row r="855778" hidden="1" x14ac:dyDescent="0.2"/>
    <row r="855779" hidden="1" x14ac:dyDescent="0.2"/>
    <row r="855780" hidden="1" x14ac:dyDescent="0.2"/>
    <row r="855781" hidden="1" x14ac:dyDescent="0.2"/>
    <row r="855782" hidden="1" x14ac:dyDescent="0.2"/>
    <row r="855783" hidden="1" x14ac:dyDescent="0.2"/>
    <row r="855784" hidden="1" x14ac:dyDescent="0.2"/>
    <row r="855785" hidden="1" x14ac:dyDescent="0.2"/>
    <row r="855786" hidden="1" x14ac:dyDescent="0.2"/>
    <row r="855787" hidden="1" x14ac:dyDescent="0.2"/>
    <row r="855788" hidden="1" x14ac:dyDescent="0.2"/>
    <row r="855789" hidden="1" x14ac:dyDescent="0.2"/>
    <row r="855790" hidden="1" x14ac:dyDescent="0.2"/>
    <row r="855791" hidden="1" x14ac:dyDescent="0.2"/>
    <row r="855792" hidden="1" x14ac:dyDescent="0.2"/>
    <row r="855793" hidden="1" x14ac:dyDescent="0.2"/>
    <row r="855794" hidden="1" x14ac:dyDescent="0.2"/>
    <row r="855795" hidden="1" x14ac:dyDescent="0.2"/>
    <row r="855796" hidden="1" x14ac:dyDescent="0.2"/>
    <row r="855797" hidden="1" x14ac:dyDescent="0.2"/>
    <row r="855798" hidden="1" x14ac:dyDescent="0.2"/>
    <row r="855799" hidden="1" x14ac:dyDescent="0.2"/>
    <row r="855800" hidden="1" x14ac:dyDescent="0.2"/>
    <row r="855801" hidden="1" x14ac:dyDescent="0.2"/>
    <row r="855802" hidden="1" x14ac:dyDescent="0.2"/>
    <row r="855803" hidden="1" x14ac:dyDescent="0.2"/>
    <row r="855804" hidden="1" x14ac:dyDescent="0.2"/>
    <row r="855805" hidden="1" x14ac:dyDescent="0.2"/>
    <row r="855806" hidden="1" x14ac:dyDescent="0.2"/>
    <row r="855807" hidden="1" x14ac:dyDescent="0.2"/>
    <row r="855808" hidden="1" x14ac:dyDescent="0.2"/>
    <row r="855809" hidden="1" x14ac:dyDescent="0.2"/>
    <row r="855810" hidden="1" x14ac:dyDescent="0.2"/>
    <row r="855811" hidden="1" x14ac:dyDescent="0.2"/>
    <row r="855812" hidden="1" x14ac:dyDescent="0.2"/>
    <row r="855813" hidden="1" x14ac:dyDescent="0.2"/>
    <row r="855814" hidden="1" x14ac:dyDescent="0.2"/>
    <row r="855815" hidden="1" x14ac:dyDescent="0.2"/>
    <row r="855816" hidden="1" x14ac:dyDescent="0.2"/>
    <row r="855817" hidden="1" x14ac:dyDescent="0.2"/>
    <row r="855818" hidden="1" x14ac:dyDescent="0.2"/>
    <row r="855819" hidden="1" x14ac:dyDescent="0.2"/>
    <row r="855820" hidden="1" x14ac:dyDescent="0.2"/>
    <row r="855821" hidden="1" x14ac:dyDescent="0.2"/>
    <row r="855822" hidden="1" x14ac:dyDescent="0.2"/>
    <row r="855823" hidden="1" x14ac:dyDescent="0.2"/>
    <row r="855824" hidden="1" x14ac:dyDescent="0.2"/>
    <row r="855825" hidden="1" x14ac:dyDescent="0.2"/>
    <row r="855826" hidden="1" x14ac:dyDescent="0.2"/>
    <row r="855827" hidden="1" x14ac:dyDescent="0.2"/>
    <row r="855828" hidden="1" x14ac:dyDescent="0.2"/>
    <row r="855829" hidden="1" x14ac:dyDescent="0.2"/>
    <row r="855830" hidden="1" x14ac:dyDescent="0.2"/>
    <row r="855831" hidden="1" x14ac:dyDescent="0.2"/>
    <row r="855832" hidden="1" x14ac:dyDescent="0.2"/>
    <row r="855833" hidden="1" x14ac:dyDescent="0.2"/>
    <row r="855834" hidden="1" x14ac:dyDescent="0.2"/>
    <row r="855835" hidden="1" x14ac:dyDescent="0.2"/>
    <row r="855836" hidden="1" x14ac:dyDescent="0.2"/>
    <row r="855837" hidden="1" x14ac:dyDescent="0.2"/>
    <row r="855838" hidden="1" x14ac:dyDescent="0.2"/>
    <row r="855839" hidden="1" x14ac:dyDescent="0.2"/>
    <row r="855840" hidden="1" x14ac:dyDescent="0.2"/>
    <row r="855841" hidden="1" x14ac:dyDescent="0.2"/>
    <row r="855842" hidden="1" x14ac:dyDescent="0.2"/>
    <row r="855843" hidden="1" x14ac:dyDescent="0.2"/>
    <row r="855844" hidden="1" x14ac:dyDescent="0.2"/>
    <row r="855845" hidden="1" x14ac:dyDescent="0.2"/>
    <row r="855846" hidden="1" x14ac:dyDescent="0.2"/>
    <row r="855847" hidden="1" x14ac:dyDescent="0.2"/>
    <row r="855848" hidden="1" x14ac:dyDescent="0.2"/>
    <row r="855849" hidden="1" x14ac:dyDescent="0.2"/>
    <row r="855850" hidden="1" x14ac:dyDescent="0.2"/>
    <row r="855851" hidden="1" x14ac:dyDescent="0.2"/>
    <row r="855852" hidden="1" x14ac:dyDescent="0.2"/>
    <row r="855853" hidden="1" x14ac:dyDescent="0.2"/>
    <row r="855854" hidden="1" x14ac:dyDescent="0.2"/>
    <row r="855855" hidden="1" x14ac:dyDescent="0.2"/>
    <row r="855856" hidden="1" x14ac:dyDescent="0.2"/>
    <row r="855857" hidden="1" x14ac:dyDescent="0.2"/>
    <row r="855858" hidden="1" x14ac:dyDescent="0.2"/>
    <row r="855859" hidden="1" x14ac:dyDescent="0.2"/>
    <row r="855860" hidden="1" x14ac:dyDescent="0.2"/>
    <row r="855861" hidden="1" x14ac:dyDescent="0.2"/>
    <row r="855862" hidden="1" x14ac:dyDescent="0.2"/>
    <row r="855863" hidden="1" x14ac:dyDescent="0.2"/>
    <row r="855864" hidden="1" x14ac:dyDescent="0.2"/>
    <row r="855865" hidden="1" x14ac:dyDescent="0.2"/>
    <row r="855866" hidden="1" x14ac:dyDescent="0.2"/>
    <row r="855867" hidden="1" x14ac:dyDescent="0.2"/>
    <row r="855868" hidden="1" x14ac:dyDescent="0.2"/>
    <row r="855869" hidden="1" x14ac:dyDescent="0.2"/>
    <row r="855870" hidden="1" x14ac:dyDescent="0.2"/>
    <row r="855871" hidden="1" x14ac:dyDescent="0.2"/>
    <row r="855872" hidden="1" x14ac:dyDescent="0.2"/>
    <row r="855873" hidden="1" x14ac:dyDescent="0.2"/>
    <row r="855874" hidden="1" x14ac:dyDescent="0.2"/>
    <row r="855875" hidden="1" x14ac:dyDescent="0.2"/>
    <row r="855876" hidden="1" x14ac:dyDescent="0.2"/>
    <row r="855877" hidden="1" x14ac:dyDescent="0.2"/>
    <row r="855878" hidden="1" x14ac:dyDescent="0.2"/>
    <row r="855879" hidden="1" x14ac:dyDescent="0.2"/>
    <row r="855880" hidden="1" x14ac:dyDescent="0.2"/>
    <row r="855881" hidden="1" x14ac:dyDescent="0.2"/>
    <row r="855882" hidden="1" x14ac:dyDescent="0.2"/>
    <row r="855883" hidden="1" x14ac:dyDescent="0.2"/>
    <row r="855884" hidden="1" x14ac:dyDescent="0.2"/>
    <row r="855885" hidden="1" x14ac:dyDescent="0.2"/>
    <row r="855886" hidden="1" x14ac:dyDescent="0.2"/>
    <row r="855887" hidden="1" x14ac:dyDescent="0.2"/>
    <row r="855888" hidden="1" x14ac:dyDescent="0.2"/>
    <row r="855889" hidden="1" x14ac:dyDescent="0.2"/>
    <row r="855890" hidden="1" x14ac:dyDescent="0.2"/>
    <row r="855891" hidden="1" x14ac:dyDescent="0.2"/>
    <row r="855892" hidden="1" x14ac:dyDescent="0.2"/>
    <row r="855893" hidden="1" x14ac:dyDescent="0.2"/>
    <row r="855894" hidden="1" x14ac:dyDescent="0.2"/>
    <row r="855895" hidden="1" x14ac:dyDescent="0.2"/>
    <row r="855896" hidden="1" x14ac:dyDescent="0.2"/>
    <row r="855897" hidden="1" x14ac:dyDescent="0.2"/>
    <row r="855898" hidden="1" x14ac:dyDescent="0.2"/>
    <row r="855899" hidden="1" x14ac:dyDescent="0.2"/>
    <row r="855900" hidden="1" x14ac:dyDescent="0.2"/>
    <row r="855901" hidden="1" x14ac:dyDescent="0.2"/>
    <row r="855902" hidden="1" x14ac:dyDescent="0.2"/>
    <row r="855903" hidden="1" x14ac:dyDescent="0.2"/>
    <row r="855904" hidden="1" x14ac:dyDescent="0.2"/>
    <row r="855905" hidden="1" x14ac:dyDescent="0.2"/>
    <row r="855906" hidden="1" x14ac:dyDescent="0.2"/>
    <row r="855907" hidden="1" x14ac:dyDescent="0.2"/>
    <row r="855908" hidden="1" x14ac:dyDescent="0.2"/>
    <row r="855909" hidden="1" x14ac:dyDescent="0.2"/>
    <row r="855910" hidden="1" x14ac:dyDescent="0.2"/>
    <row r="855911" hidden="1" x14ac:dyDescent="0.2"/>
    <row r="855912" hidden="1" x14ac:dyDescent="0.2"/>
    <row r="855913" hidden="1" x14ac:dyDescent="0.2"/>
    <row r="855914" hidden="1" x14ac:dyDescent="0.2"/>
    <row r="855915" hidden="1" x14ac:dyDescent="0.2"/>
    <row r="855916" hidden="1" x14ac:dyDescent="0.2"/>
    <row r="855917" hidden="1" x14ac:dyDescent="0.2"/>
    <row r="855918" hidden="1" x14ac:dyDescent="0.2"/>
    <row r="855919" hidden="1" x14ac:dyDescent="0.2"/>
    <row r="855920" hidden="1" x14ac:dyDescent="0.2"/>
    <row r="855921" hidden="1" x14ac:dyDescent="0.2"/>
    <row r="855922" hidden="1" x14ac:dyDescent="0.2"/>
    <row r="855923" hidden="1" x14ac:dyDescent="0.2"/>
    <row r="855924" hidden="1" x14ac:dyDescent="0.2"/>
    <row r="855925" hidden="1" x14ac:dyDescent="0.2"/>
    <row r="855926" hidden="1" x14ac:dyDescent="0.2"/>
    <row r="855927" hidden="1" x14ac:dyDescent="0.2"/>
    <row r="855928" hidden="1" x14ac:dyDescent="0.2"/>
    <row r="855929" hidden="1" x14ac:dyDescent="0.2"/>
    <row r="855930" hidden="1" x14ac:dyDescent="0.2"/>
    <row r="855931" hidden="1" x14ac:dyDescent="0.2"/>
    <row r="855932" hidden="1" x14ac:dyDescent="0.2"/>
    <row r="855933" hidden="1" x14ac:dyDescent="0.2"/>
    <row r="855934" hidden="1" x14ac:dyDescent="0.2"/>
    <row r="855935" hidden="1" x14ac:dyDescent="0.2"/>
    <row r="855936" hidden="1" x14ac:dyDescent="0.2"/>
    <row r="855937" hidden="1" x14ac:dyDescent="0.2"/>
    <row r="855938" hidden="1" x14ac:dyDescent="0.2"/>
    <row r="855939" hidden="1" x14ac:dyDescent="0.2"/>
    <row r="855940" hidden="1" x14ac:dyDescent="0.2"/>
    <row r="855941" hidden="1" x14ac:dyDescent="0.2"/>
    <row r="855942" hidden="1" x14ac:dyDescent="0.2"/>
    <row r="855943" hidden="1" x14ac:dyDescent="0.2"/>
    <row r="855944" hidden="1" x14ac:dyDescent="0.2"/>
    <row r="855945" hidden="1" x14ac:dyDescent="0.2"/>
    <row r="855946" hidden="1" x14ac:dyDescent="0.2"/>
    <row r="855947" hidden="1" x14ac:dyDescent="0.2"/>
    <row r="855948" hidden="1" x14ac:dyDescent="0.2"/>
    <row r="855949" hidden="1" x14ac:dyDescent="0.2"/>
    <row r="855950" hidden="1" x14ac:dyDescent="0.2"/>
    <row r="855951" hidden="1" x14ac:dyDescent="0.2"/>
    <row r="855952" hidden="1" x14ac:dyDescent="0.2"/>
    <row r="855953" hidden="1" x14ac:dyDescent="0.2"/>
    <row r="855954" hidden="1" x14ac:dyDescent="0.2"/>
    <row r="855955" hidden="1" x14ac:dyDescent="0.2"/>
    <row r="855956" hidden="1" x14ac:dyDescent="0.2"/>
    <row r="855957" hidden="1" x14ac:dyDescent="0.2"/>
    <row r="855958" hidden="1" x14ac:dyDescent="0.2"/>
    <row r="855959" hidden="1" x14ac:dyDescent="0.2"/>
    <row r="855960" hidden="1" x14ac:dyDescent="0.2"/>
    <row r="855961" hidden="1" x14ac:dyDescent="0.2"/>
    <row r="855962" hidden="1" x14ac:dyDescent="0.2"/>
    <row r="855963" hidden="1" x14ac:dyDescent="0.2"/>
    <row r="855964" hidden="1" x14ac:dyDescent="0.2"/>
    <row r="855965" hidden="1" x14ac:dyDescent="0.2"/>
    <row r="855966" hidden="1" x14ac:dyDescent="0.2"/>
    <row r="855967" hidden="1" x14ac:dyDescent="0.2"/>
    <row r="855968" hidden="1" x14ac:dyDescent="0.2"/>
    <row r="855969" hidden="1" x14ac:dyDescent="0.2"/>
    <row r="855970" hidden="1" x14ac:dyDescent="0.2"/>
    <row r="855971" hidden="1" x14ac:dyDescent="0.2"/>
    <row r="855972" hidden="1" x14ac:dyDescent="0.2"/>
    <row r="855973" hidden="1" x14ac:dyDescent="0.2"/>
    <row r="855974" hidden="1" x14ac:dyDescent="0.2"/>
    <row r="855975" hidden="1" x14ac:dyDescent="0.2"/>
    <row r="855976" hidden="1" x14ac:dyDescent="0.2"/>
    <row r="855977" hidden="1" x14ac:dyDescent="0.2"/>
    <row r="855978" hidden="1" x14ac:dyDescent="0.2"/>
    <row r="855979" hidden="1" x14ac:dyDescent="0.2"/>
    <row r="855980" hidden="1" x14ac:dyDescent="0.2"/>
    <row r="855981" hidden="1" x14ac:dyDescent="0.2"/>
    <row r="855982" hidden="1" x14ac:dyDescent="0.2"/>
    <row r="855983" hidden="1" x14ac:dyDescent="0.2"/>
    <row r="855984" hidden="1" x14ac:dyDescent="0.2"/>
    <row r="855985" hidden="1" x14ac:dyDescent="0.2"/>
    <row r="855986" hidden="1" x14ac:dyDescent="0.2"/>
    <row r="855987" hidden="1" x14ac:dyDescent="0.2"/>
    <row r="855988" hidden="1" x14ac:dyDescent="0.2"/>
    <row r="855989" hidden="1" x14ac:dyDescent="0.2"/>
    <row r="855990" hidden="1" x14ac:dyDescent="0.2"/>
    <row r="855991" hidden="1" x14ac:dyDescent="0.2"/>
    <row r="855992" hidden="1" x14ac:dyDescent="0.2"/>
    <row r="855993" hidden="1" x14ac:dyDescent="0.2"/>
    <row r="855994" hidden="1" x14ac:dyDescent="0.2"/>
    <row r="855995" hidden="1" x14ac:dyDescent="0.2"/>
    <row r="855996" hidden="1" x14ac:dyDescent="0.2"/>
    <row r="855997" hidden="1" x14ac:dyDescent="0.2"/>
    <row r="855998" hidden="1" x14ac:dyDescent="0.2"/>
    <row r="855999" hidden="1" x14ac:dyDescent="0.2"/>
    <row r="856000" hidden="1" x14ac:dyDescent="0.2"/>
    <row r="856001" hidden="1" x14ac:dyDescent="0.2"/>
    <row r="856002" hidden="1" x14ac:dyDescent="0.2"/>
    <row r="856003" hidden="1" x14ac:dyDescent="0.2"/>
    <row r="856004" hidden="1" x14ac:dyDescent="0.2"/>
    <row r="856005" hidden="1" x14ac:dyDescent="0.2"/>
    <row r="856006" hidden="1" x14ac:dyDescent="0.2"/>
    <row r="856007" hidden="1" x14ac:dyDescent="0.2"/>
    <row r="856008" hidden="1" x14ac:dyDescent="0.2"/>
    <row r="856009" hidden="1" x14ac:dyDescent="0.2"/>
    <row r="856010" hidden="1" x14ac:dyDescent="0.2"/>
    <row r="856011" hidden="1" x14ac:dyDescent="0.2"/>
    <row r="856012" hidden="1" x14ac:dyDescent="0.2"/>
    <row r="856013" hidden="1" x14ac:dyDescent="0.2"/>
    <row r="856014" hidden="1" x14ac:dyDescent="0.2"/>
    <row r="856015" hidden="1" x14ac:dyDescent="0.2"/>
    <row r="856016" hidden="1" x14ac:dyDescent="0.2"/>
    <row r="856017" hidden="1" x14ac:dyDescent="0.2"/>
    <row r="856018" hidden="1" x14ac:dyDescent="0.2"/>
    <row r="856019" hidden="1" x14ac:dyDescent="0.2"/>
    <row r="856020" hidden="1" x14ac:dyDescent="0.2"/>
    <row r="856021" hidden="1" x14ac:dyDescent="0.2"/>
    <row r="856022" hidden="1" x14ac:dyDescent="0.2"/>
    <row r="856023" hidden="1" x14ac:dyDescent="0.2"/>
    <row r="856024" hidden="1" x14ac:dyDescent="0.2"/>
    <row r="856025" hidden="1" x14ac:dyDescent="0.2"/>
    <row r="856026" hidden="1" x14ac:dyDescent="0.2"/>
    <row r="856027" hidden="1" x14ac:dyDescent="0.2"/>
    <row r="856028" hidden="1" x14ac:dyDescent="0.2"/>
    <row r="856029" hidden="1" x14ac:dyDescent="0.2"/>
    <row r="856030" hidden="1" x14ac:dyDescent="0.2"/>
    <row r="856031" hidden="1" x14ac:dyDescent="0.2"/>
    <row r="856032" hidden="1" x14ac:dyDescent="0.2"/>
    <row r="856033" hidden="1" x14ac:dyDescent="0.2"/>
    <row r="856034" hidden="1" x14ac:dyDescent="0.2"/>
    <row r="856035" hidden="1" x14ac:dyDescent="0.2"/>
    <row r="856036" hidden="1" x14ac:dyDescent="0.2"/>
    <row r="856037" hidden="1" x14ac:dyDescent="0.2"/>
    <row r="856038" hidden="1" x14ac:dyDescent="0.2"/>
    <row r="856039" hidden="1" x14ac:dyDescent="0.2"/>
    <row r="856040" hidden="1" x14ac:dyDescent="0.2"/>
    <row r="856041" hidden="1" x14ac:dyDescent="0.2"/>
    <row r="856042" hidden="1" x14ac:dyDescent="0.2"/>
    <row r="856043" hidden="1" x14ac:dyDescent="0.2"/>
    <row r="856044" hidden="1" x14ac:dyDescent="0.2"/>
    <row r="856045" hidden="1" x14ac:dyDescent="0.2"/>
    <row r="856046" hidden="1" x14ac:dyDescent="0.2"/>
    <row r="856047" hidden="1" x14ac:dyDescent="0.2"/>
    <row r="856048" hidden="1" x14ac:dyDescent="0.2"/>
    <row r="856049" hidden="1" x14ac:dyDescent="0.2"/>
    <row r="856050" hidden="1" x14ac:dyDescent="0.2"/>
    <row r="856051" hidden="1" x14ac:dyDescent="0.2"/>
    <row r="856052" hidden="1" x14ac:dyDescent="0.2"/>
    <row r="856053" hidden="1" x14ac:dyDescent="0.2"/>
    <row r="856054" hidden="1" x14ac:dyDescent="0.2"/>
    <row r="856055" hidden="1" x14ac:dyDescent="0.2"/>
    <row r="856056" hidden="1" x14ac:dyDescent="0.2"/>
    <row r="856057" hidden="1" x14ac:dyDescent="0.2"/>
    <row r="856058" hidden="1" x14ac:dyDescent="0.2"/>
    <row r="856059" hidden="1" x14ac:dyDescent="0.2"/>
    <row r="856060" hidden="1" x14ac:dyDescent="0.2"/>
    <row r="856061" hidden="1" x14ac:dyDescent="0.2"/>
    <row r="856062" hidden="1" x14ac:dyDescent="0.2"/>
    <row r="856063" hidden="1" x14ac:dyDescent="0.2"/>
    <row r="856064" hidden="1" x14ac:dyDescent="0.2"/>
    <row r="856065" hidden="1" x14ac:dyDescent="0.2"/>
    <row r="856066" hidden="1" x14ac:dyDescent="0.2"/>
    <row r="856067" hidden="1" x14ac:dyDescent="0.2"/>
    <row r="856068" hidden="1" x14ac:dyDescent="0.2"/>
    <row r="856069" hidden="1" x14ac:dyDescent="0.2"/>
    <row r="856070" hidden="1" x14ac:dyDescent="0.2"/>
    <row r="856071" hidden="1" x14ac:dyDescent="0.2"/>
    <row r="856072" hidden="1" x14ac:dyDescent="0.2"/>
    <row r="856073" hidden="1" x14ac:dyDescent="0.2"/>
    <row r="856074" hidden="1" x14ac:dyDescent="0.2"/>
    <row r="856075" hidden="1" x14ac:dyDescent="0.2"/>
    <row r="856076" hidden="1" x14ac:dyDescent="0.2"/>
    <row r="856077" hidden="1" x14ac:dyDescent="0.2"/>
    <row r="856078" hidden="1" x14ac:dyDescent="0.2"/>
    <row r="856079" hidden="1" x14ac:dyDescent="0.2"/>
    <row r="856080" hidden="1" x14ac:dyDescent="0.2"/>
    <row r="856081" hidden="1" x14ac:dyDescent="0.2"/>
    <row r="856082" hidden="1" x14ac:dyDescent="0.2"/>
    <row r="856083" hidden="1" x14ac:dyDescent="0.2"/>
    <row r="856084" hidden="1" x14ac:dyDescent="0.2"/>
    <row r="856085" hidden="1" x14ac:dyDescent="0.2"/>
    <row r="856086" hidden="1" x14ac:dyDescent="0.2"/>
    <row r="856087" hidden="1" x14ac:dyDescent="0.2"/>
    <row r="856088" hidden="1" x14ac:dyDescent="0.2"/>
    <row r="856089" hidden="1" x14ac:dyDescent="0.2"/>
    <row r="856090" hidden="1" x14ac:dyDescent="0.2"/>
    <row r="856091" hidden="1" x14ac:dyDescent="0.2"/>
    <row r="856092" hidden="1" x14ac:dyDescent="0.2"/>
    <row r="856093" hidden="1" x14ac:dyDescent="0.2"/>
    <row r="856094" hidden="1" x14ac:dyDescent="0.2"/>
    <row r="856095" hidden="1" x14ac:dyDescent="0.2"/>
    <row r="856096" hidden="1" x14ac:dyDescent="0.2"/>
    <row r="856097" hidden="1" x14ac:dyDescent="0.2"/>
    <row r="856098" hidden="1" x14ac:dyDescent="0.2"/>
    <row r="856099" hidden="1" x14ac:dyDescent="0.2"/>
    <row r="856100" hidden="1" x14ac:dyDescent="0.2"/>
    <row r="856101" hidden="1" x14ac:dyDescent="0.2"/>
    <row r="856102" hidden="1" x14ac:dyDescent="0.2"/>
    <row r="856103" hidden="1" x14ac:dyDescent="0.2"/>
    <row r="856104" hidden="1" x14ac:dyDescent="0.2"/>
    <row r="856105" hidden="1" x14ac:dyDescent="0.2"/>
    <row r="856106" hidden="1" x14ac:dyDescent="0.2"/>
    <row r="856107" hidden="1" x14ac:dyDescent="0.2"/>
    <row r="856108" hidden="1" x14ac:dyDescent="0.2"/>
    <row r="856109" hidden="1" x14ac:dyDescent="0.2"/>
    <row r="856110" hidden="1" x14ac:dyDescent="0.2"/>
    <row r="856111" hidden="1" x14ac:dyDescent="0.2"/>
    <row r="856112" hidden="1" x14ac:dyDescent="0.2"/>
    <row r="856113" hidden="1" x14ac:dyDescent="0.2"/>
    <row r="856114" hidden="1" x14ac:dyDescent="0.2"/>
    <row r="856115" hidden="1" x14ac:dyDescent="0.2"/>
    <row r="856116" hidden="1" x14ac:dyDescent="0.2"/>
    <row r="856117" hidden="1" x14ac:dyDescent="0.2"/>
    <row r="856118" hidden="1" x14ac:dyDescent="0.2"/>
    <row r="856119" hidden="1" x14ac:dyDescent="0.2"/>
    <row r="856120" hidden="1" x14ac:dyDescent="0.2"/>
    <row r="856121" hidden="1" x14ac:dyDescent="0.2"/>
    <row r="856122" hidden="1" x14ac:dyDescent="0.2"/>
    <row r="856123" hidden="1" x14ac:dyDescent="0.2"/>
    <row r="856124" hidden="1" x14ac:dyDescent="0.2"/>
    <row r="856125" hidden="1" x14ac:dyDescent="0.2"/>
    <row r="856126" hidden="1" x14ac:dyDescent="0.2"/>
    <row r="856127" hidden="1" x14ac:dyDescent="0.2"/>
    <row r="856128" hidden="1" x14ac:dyDescent="0.2"/>
    <row r="856129" hidden="1" x14ac:dyDescent="0.2"/>
    <row r="856130" hidden="1" x14ac:dyDescent="0.2"/>
    <row r="856131" hidden="1" x14ac:dyDescent="0.2"/>
    <row r="856132" hidden="1" x14ac:dyDescent="0.2"/>
    <row r="856133" hidden="1" x14ac:dyDescent="0.2"/>
    <row r="856134" hidden="1" x14ac:dyDescent="0.2"/>
    <row r="856135" hidden="1" x14ac:dyDescent="0.2"/>
    <row r="856136" hidden="1" x14ac:dyDescent="0.2"/>
    <row r="856137" hidden="1" x14ac:dyDescent="0.2"/>
    <row r="856138" hidden="1" x14ac:dyDescent="0.2"/>
    <row r="856139" hidden="1" x14ac:dyDescent="0.2"/>
    <row r="856140" hidden="1" x14ac:dyDescent="0.2"/>
    <row r="856141" hidden="1" x14ac:dyDescent="0.2"/>
    <row r="856142" hidden="1" x14ac:dyDescent="0.2"/>
    <row r="856143" hidden="1" x14ac:dyDescent="0.2"/>
    <row r="856144" hidden="1" x14ac:dyDescent="0.2"/>
    <row r="856145" hidden="1" x14ac:dyDescent="0.2"/>
    <row r="856146" hidden="1" x14ac:dyDescent="0.2"/>
    <row r="856147" hidden="1" x14ac:dyDescent="0.2"/>
    <row r="856148" hidden="1" x14ac:dyDescent="0.2"/>
    <row r="856149" hidden="1" x14ac:dyDescent="0.2"/>
    <row r="856150" hidden="1" x14ac:dyDescent="0.2"/>
    <row r="856151" hidden="1" x14ac:dyDescent="0.2"/>
    <row r="856152" hidden="1" x14ac:dyDescent="0.2"/>
    <row r="856153" hidden="1" x14ac:dyDescent="0.2"/>
    <row r="856154" hidden="1" x14ac:dyDescent="0.2"/>
    <row r="856155" hidden="1" x14ac:dyDescent="0.2"/>
    <row r="856156" hidden="1" x14ac:dyDescent="0.2"/>
    <row r="856157" hidden="1" x14ac:dyDescent="0.2"/>
    <row r="856158" hidden="1" x14ac:dyDescent="0.2"/>
    <row r="856159" hidden="1" x14ac:dyDescent="0.2"/>
    <row r="856160" hidden="1" x14ac:dyDescent="0.2"/>
    <row r="856161" hidden="1" x14ac:dyDescent="0.2"/>
    <row r="856162" hidden="1" x14ac:dyDescent="0.2"/>
    <row r="856163" hidden="1" x14ac:dyDescent="0.2"/>
    <row r="856164" hidden="1" x14ac:dyDescent="0.2"/>
    <row r="856165" hidden="1" x14ac:dyDescent="0.2"/>
    <row r="856166" hidden="1" x14ac:dyDescent="0.2"/>
    <row r="856167" hidden="1" x14ac:dyDescent="0.2"/>
    <row r="856168" hidden="1" x14ac:dyDescent="0.2"/>
    <row r="856169" hidden="1" x14ac:dyDescent="0.2"/>
    <row r="856170" hidden="1" x14ac:dyDescent="0.2"/>
    <row r="856171" hidden="1" x14ac:dyDescent="0.2"/>
    <row r="856172" hidden="1" x14ac:dyDescent="0.2"/>
    <row r="856173" hidden="1" x14ac:dyDescent="0.2"/>
    <row r="856174" hidden="1" x14ac:dyDescent="0.2"/>
    <row r="856175" hidden="1" x14ac:dyDescent="0.2"/>
    <row r="856176" hidden="1" x14ac:dyDescent="0.2"/>
    <row r="856177" hidden="1" x14ac:dyDescent="0.2"/>
    <row r="856178" hidden="1" x14ac:dyDescent="0.2"/>
    <row r="856179" hidden="1" x14ac:dyDescent="0.2"/>
    <row r="856180" hidden="1" x14ac:dyDescent="0.2"/>
    <row r="856181" hidden="1" x14ac:dyDescent="0.2"/>
    <row r="856182" hidden="1" x14ac:dyDescent="0.2"/>
    <row r="856183" hidden="1" x14ac:dyDescent="0.2"/>
    <row r="856184" hidden="1" x14ac:dyDescent="0.2"/>
    <row r="856185" hidden="1" x14ac:dyDescent="0.2"/>
    <row r="856186" hidden="1" x14ac:dyDescent="0.2"/>
    <row r="856187" hidden="1" x14ac:dyDescent="0.2"/>
    <row r="856188" hidden="1" x14ac:dyDescent="0.2"/>
    <row r="856189" hidden="1" x14ac:dyDescent="0.2"/>
    <row r="856190" hidden="1" x14ac:dyDescent="0.2"/>
    <row r="856191" hidden="1" x14ac:dyDescent="0.2"/>
    <row r="856192" hidden="1" x14ac:dyDescent="0.2"/>
    <row r="856193" hidden="1" x14ac:dyDescent="0.2"/>
    <row r="856194" hidden="1" x14ac:dyDescent="0.2"/>
    <row r="856195" hidden="1" x14ac:dyDescent="0.2"/>
    <row r="856196" hidden="1" x14ac:dyDescent="0.2"/>
    <row r="856197" hidden="1" x14ac:dyDescent="0.2"/>
    <row r="856198" hidden="1" x14ac:dyDescent="0.2"/>
    <row r="856199" hidden="1" x14ac:dyDescent="0.2"/>
    <row r="856200" hidden="1" x14ac:dyDescent="0.2"/>
    <row r="856201" hidden="1" x14ac:dyDescent="0.2"/>
    <row r="856202" hidden="1" x14ac:dyDescent="0.2"/>
    <row r="856203" hidden="1" x14ac:dyDescent="0.2"/>
    <row r="856204" hidden="1" x14ac:dyDescent="0.2"/>
    <row r="856205" hidden="1" x14ac:dyDescent="0.2"/>
    <row r="856206" hidden="1" x14ac:dyDescent="0.2"/>
    <row r="856207" hidden="1" x14ac:dyDescent="0.2"/>
    <row r="856208" hidden="1" x14ac:dyDescent="0.2"/>
    <row r="856209" hidden="1" x14ac:dyDescent="0.2"/>
    <row r="856210" hidden="1" x14ac:dyDescent="0.2"/>
    <row r="856211" hidden="1" x14ac:dyDescent="0.2"/>
    <row r="856212" hidden="1" x14ac:dyDescent="0.2"/>
    <row r="856213" hidden="1" x14ac:dyDescent="0.2"/>
    <row r="856214" hidden="1" x14ac:dyDescent="0.2"/>
    <row r="856215" hidden="1" x14ac:dyDescent="0.2"/>
    <row r="856216" hidden="1" x14ac:dyDescent="0.2"/>
    <row r="856217" hidden="1" x14ac:dyDescent="0.2"/>
    <row r="856218" hidden="1" x14ac:dyDescent="0.2"/>
    <row r="856219" hidden="1" x14ac:dyDescent="0.2"/>
    <row r="856220" hidden="1" x14ac:dyDescent="0.2"/>
    <row r="856221" hidden="1" x14ac:dyDescent="0.2"/>
    <row r="856222" hidden="1" x14ac:dyDescent="0.2"/>
    <row r="856223" hidden="1" x14ac:dyDescent="0.2"/>
    <row r="856224" hidden="1" x14ac:dyDescent="0.2"/>
    <row r="856225" hidden="1" x14ac:dyDescent="0.2"/>
    <row r="856226" hidden="1" x14ac:dyDescent="0.2"/>
    <row r="856227" hidden="1" x14ac:dyDescent="0.2"/>
    <row r="856228" hidden="1" x14ac:dyDescent="0.2"/>
    <row r="856229" hidden="1" x14ac:dyDescent="0.2"/>
    <row r="856230" hidden="1" x14ac:dyDescent="0.2"/>
    <row r="856231" hidden="1" x14ac:dyDescent="0.2"/>
    <row r="856232" hidden="1" x14ac:dyDescent="0.2"/>
    <row r="856233" hidden="1" x14ac:dyDescent="0.2"/>
    <row r="856234" hidden="1" x14ac:dyDescent="0.2"/>
    <row r="856235" hidden="1" x14ac:dyDescent="0.2"/>
    <row r="856236" hidden="1" x14ac:dyDescent="0.2"/>
    <row r="856237" hidden="1" x14ac:dyDescent="0.2"/>
    <row r="856238" hidden="1" x14ac:dyDescent="0.2"/>
    <row r="856239" hidden="1" x14ac:dyDescent="0.2"/>
    <row r="856240" hidden="1" x14ac:dyDescent="0.2"/>
    <row r="856241" hidden="1" x14ac:dyDescent="0.2"/>
    <row r="856242" hidden="1" x14ac:dyDescent="0.2"/>
    <row r="856243" hidden="1" x14ac:dyDescent="0.2"/>
    <row r="856244" hidden="1" x14ac:dyDescent="0.2"/>
    <row r="856245" hidden="1" x14ac:dyDescent="0.2"/>
    <row r="856246" hidden="1" x14ac:dyDescent="0.2"/>
    <row r="856247" hidden="1" x14ac:dyDescent="0.2"/>
    <row r="856248" hidden="1" x14ac:dyDescent="0.2"/>
    <row r="856249" hidden="1" x14ac:dyDescent="0.2"/>
    <row r="856250" hidden="1" x14ac:dyDescent="0.2"/>
    <row r="856251" hidden="1" x14ac:dyDescent="0.2"/>
    <row r="856252" hidden="1" x14ac:dyDescent="0.2"/>
    <row r="856253" hidden="1" x14ac:dyDescent="0.2"/>
    <row r="856254" hidden="1" x14ac:dyDescent="0.2"/>
    <row r="856255" hidden="1" x14ac:dyDescent="0.2"/>
    <row r="856256" hidden="1" x14ac:dyDescent="0.2"/>
    <row r="856257" hidden="1" x14ac:dyDescent="0.2"/>
    <row r="856258" hidden="1" x14ac:dyDescent="0.2"/>
    <row r="856259" hidden="1" x14ac:dyDescent="0.2"/>
    <row r="856260" hidden="1" x14ac:dyDescent="0.2"/>
    <row r="856261" hidden="1" x14ac:dyDescent="0.2"/>
    <row r="856262" hidden="1" x14ac:dyDescent="0.2"/>
    <row r="856263" hidden="1" x14ac:dyDescent="0.2"/>
    <row r="856264" hidden="1" x14ac:dyDescent="0.2"/>
    <row r="856265" hidden="1" x14ac:dyDescent="0.2"/>
    <row r="856266" hidden="1" x14ac:dyDescent="0.2"/>
    <row r="856267" hidden="1" x14ac:dyDescent="0.2"/>
    <row r="856268" hidden="1" x14ac:dyDescent="0.2"/>
    <row r="856269" hidden="1" x14ac:dyDescent="0.2"/>
    <row r="856270" hidden="1" x14ac:dyDescent="0.2"/>
    <row r="856271" hidden="1" x14ac:dyDescent="0.2"/>
    <row r="856272" hidden="1" x14ac:dyDescent="0.2"/>
    <row r="856273" hidden="1" x14ac:dyDescent="0.2"/>
    <row r="856274" hidden="1" x14ac:dyDescent="0.2"/>
    <row r="856275" hidden="1" x14ac:dyDescent="0.2"/>
    <row r="856276" hidden="1" x14ac:dyDescent="0.2"/>
    <row r="856277" hidden="1" x14ac:dyDescent="0.2"/>
    <row r="856278" hidden="1" x14ac:dyDescent="0.2"/>
    <row r="856279" hidden="1" x14ac:dyDescent="0.2"/>
    <row r="856280" hidden="1" x14ac:dyDescent="0.2"/>
    <row r="856281" hidden="1" x14ac:dyDescent="0.2"/>
    <row r="856282" hidden="1" x14ac:dyDescent="0.2"/>
    <row r="856283" hidden="1" x14ac:dyDescent="0.2"/>
    <row r="856284" hidden="1" x14ac:dyDescent="0.2"/>
    <row r="856285" hidden="1" x14ac:dyDescent="0.2"/>
    <row r="856286" hidden="1" x14ac:dyDescent="0.2"/>
    <row r="856287" hidden="1" x14ac:dyDescent="0.2"/>
    <row r="856288" hidden="1" x14ac:dyDescent="0.2"/>
    <row r="856289" hidden="1" x14ac:dyDescent="0.2"/>
    <row r="856290" hidden="1" x14ac:dyDescent="0.2"/>
    <row r="856291" hidden="1" x14ac:dyDescent="0.2"/>
    <row r="856292" hidden="1" x14ac:dyDescent="0.2"/>
    <row r="856293" hidden="1" x14ac:dyDescent="0.2"/>
    <row r="856294" hidden="1" x14ac:dyDescent="0.2"/>
    <row r="856295" hidden="1" x14ac:dyDescent="0.2"/>
    <row r="856296" hidden="1" x14ac:dyDescent="0.2"/>
    <row r="856297" hidden="1" x14ac:dyDescent="0.2"/>
    <row r="856298" hidden="1" x14ac:dyDescent="0.2"/>
    <row r="856299" hidden="1" x14ac:dyDescent="0.2"/>
    <row r="856300" hidden="1" x14ac:dyDescent="0.2"/>
    <row r="856301" hidden="1" x14ac:dyDescent="0.2"/>
    <row r="856302" hidden="1" x14ac:dyDescent="0.2"/>
    <row r="856303" hidden="1" x14ac:dyDescent="0.2"/>
    <row r="856304" hidden="1" x14ac:dyDescent="0.2"/>
    <row r="856305" hidden="1" x14ac:dyDescent="0.2"/>
    <row r="856306" hidden="1" x14ac:dyDescent="0.2"/>
    <row r="856307" hidden="1" x14ac:dyDescent="0.2"/>
    <row r="856308" hidden="1" x14ac:dyDescent="0.2"/>
    <row r="856309" hidden="1" x14ac:dyDescent="0.2"/>
    <row r="856310" hidden="1" x14ac:dyDescent="0.2"/>
    <row r="856311" hidden="1" x14ac:dyDescent="0.2"/>
    <row r="856312" hidden="1" x14ac:dyDescent="0.2"/>
    <row r="856313" hidden="1" x14ac:dyDescent="0.2"/>
    <row r="856314" hidden="1" x14ac:dyDescent="0.2"/>
    <row r="856315" hidden="1" x14ac:dyDescent="0.2"/>
    <row r="856316" hidden="1" x14ac:dyDescent="0.2"/>
    <row r="856317" hidden="1" x14ac:dyDescent="0.2"/>
    <row r="856318" hidden="1" x14ac:dyDescent="0.2"/>
    <row r="856319" hidden="1" x14ac:dyDescent="0.2"/>
    <row r="856320" hidden="1" x14ac:dyDescent="0.2"/>
    <row r="856321" hidden="1" x14ac:dyDescent="0.2"/>
    <row r="856322" hidden="1" x14ac:dyDescent="0.2"/>
    <row r="856323" hidden="1" x14ac:dyDescent="0.2"/>
    <row r="856324" hidden="1" x14ac:dyDescent="0.2"/>
    <row r="856325" hidden="1" x14ac:dyDescent="0.2"/>
    <row r="856326" hidden="1" x14ac:dyDescent="0.2"/>
    <row r="856327" hidden="1" x14ac:dyDescent="0.2"/>
    <row r="856328" hidden="1" x14ac:dyDescent="0.2"/>
    <row r="856329" hidden="1" x14ac:dyDescent="0.2"/>
    <row r="856330" hidden="1" x14ac:dyDescent="0.2"/>
    <row r="856331" hidden="1" x14ac:dyDescent="0.2"/>
    <row r="856332" hidden="1" x14ac:dyDescent="0.2"/>
    <row r="856333" hidden="1" x14ac:dyDescent="0.2"/>
    <row r="856334" hidden="1" x14ac:dyDescent="0.2"/>
    <row r="856335" hidden="1" x14ac:dyDescent="0.2"/>
    <row r="856336" hidden="1" x14ac:dyDescent="0.2"/>
    <row r="856337" hidden="1" x14ac:dyDescent="0.2"/>
    <row r="856338" hidden="1" x14ac:dyDescent="0.2"/>
    <row r="856339" hidden="1" x14ac:dyDescent="0.2"/>
    <row r="856340" hidden="1" x14ac:dyDescent="0.2"/>
    <row r="856341" hidden="1" x14ac:dyDescent="0.2"/>
    <row r="856342" hidden="1" x14ac:dyDescent="0.2"/>
    <row r="856343" hidden="1" x14ac:dyDescent="0.2"/>
    <row r="856344" hidden="1" x14ac:dyDescent="0.2"/>
    <row r="856345" hidden="1" x14ac:dyDescent="0.2"/>
    <row r="856346" hidden="1" x14ac:dyDescent="0.2"/>
    <row r="856347" hidden="1" x14ac:dyDescent="0.2"/>
    <row r="856348" hidden="1" x14ac:dyDescent="0.2"/>
    <row r="856349" hidden="1" x14ac:dyDescent="0.2"/>
    <row r="856350" hidden="1" x14ac:dyDescent="0.2"/>
    <row r="856351" hidden="1" x14ac:dyDescent="0.2"/>
    <row r="856352" hidden="1" x14ac:dyDescent="0.2"/>
    <row r="856353" hidden="1" x14ac:dyDescent="0.2"/>
    <row r="856354" hidden="1" x14ac:dyDescent="0.2"/>
    <row r="856355" hidden="1" x14ac:dyDescent="0.2"/>
    <row r="856356" hidden="1" x14ac:dyDescent="0.2"/>
    <row r="856357" hidden="1" x14ac:dyDescent="0.2"/>
    <row r="856358" hidden="1" x14ac:dyDescent="0.2"/>
    <row r="856359" hidden="1" x14ac:dyDescent="0.2"/>
    <row r="856360" hidden="1" x14ac:dyDescent="0.2"/>
    <row r="856361" hidden="1" x14ac:dyDescent="0.2"/>
    <row r="856362" hidden="1" x14ac:dyDescent="0.2"/>
    <row r="856363" hidden="1" x14ac:dyDescent="0.2"/>
    <row r="856364" hidden="1" x14ac:dyDescent="0.2"/>
    <row r="856365" hidden="1" x14ac:dyDescent="0.2"/>
    <row r="856366" hidden="1" x14ac:dyDescent="0.2"/>
    <row r="856367" hidden="1" x14ac:dyDescent="0.2"/>
    <row r="856368" hidden="1" x14ac:dyDescent="0.2"/>
    <row r="856369" hidden="1" x14ac:dyDescent="0.2"/>
    <row r="856370" hidden="1" x14ac:dyDescent="0.2"/>
    <row r="856371" hidden="1" x14ac:dyDescent="0.2"/>
    <row r="856372" hidden="1" x14ac:dyDescent="0.2"/>
    <row r="856373" hidden="1" x14ac:dyDescent="0.2"/>
    <row r="856374" hidden="1" x14ac:dyDescent="0.2"/>
    <row r="856375" hidden="1" x14ac:dyDescent="0.2"/>
    <row r="856376" hidden="1" x14ac:dyDescent="0.2"/>
    <row r="856377" hidden="1" x14ac:dyDescent="0.2"/>
    <row r="856378" hidden="1" x14ac:dyDescent="0.2"/>
    <row r="856379" hidden="1" x14ac:dyDescent="0.2"/>
    <row r="856380" hidden="1" x14ac:dyDescent="0.2"/>
    <row r="856381" hidden="1" x14ac:dyDescent="0.2"/>
    <row r="856382" hidden="1" x14ac:dyDescent="0.2"/>
    <row r="856383" hidden="1" x14ac:dyDescent="0.2"/>
    <row r="856384" hidden="1" x14ac:dyDescent="0.2"/>
    <row r="856385" hidden="1" x14ac:dyDescent="0.2"/>
    <row r="856386" hidden="1" x14ac:dyDescent="0.2"/>
    <row r="856387" hidden="1" x14ac:dyDescent="0.2"/>
    <row r="856388" hidden="1" x14ac:dyDescent="0.2"/>
    <row r="856389" hidden="1" x14ac:dyDescent="0.2"/>
    <row r="856390" hidden="1" x14ac:dyDescent="0.2"/>
    <row r="856391" hidden="1" x14ac:dyDescent="0.2"/>
    <row r="856392" hidden="1" x14ac:dyDescent="0.2"/>
    <row r="856393" hidden="1" x14ac:dyDescent="0.2"/>
    <row r="856394" hidden="1" x14ac:dyDescent="0.2"/>
    <row r="856395" hidden="1" x14ac:dyDescent="0.2"/>
    <row r="856396" hidden="1" x14ac:dyDescent="0.2"/>
    <row r="856397" hidden="1" x14ac:dyDescent="0.2"/>
    <row r="856398" hidden="1" x14ac:dyDescent="0.2"/>
    <row r="856399" hidden="1" x14ac:dyDescent="0.2"/>
    <row r="856400" hidden="1" x14ac:dyDescent="0.2"/>
    <row r="856401" hidden="1" x14ac:dyDescent="0.2"/>
    <row r="856402" hidden="1" x14ac:dyDescent="0.2"/>
    <row r="856403" hidden="1" x14ac:dyDescent="0.2"/>
    <row r="856404" hidden="1" x14ac:dyDescent="0.2"/>
    <row r="856405" hidden="1" x14ac:dyDescent="0.2"/>
    <row r="856406" hidden="1" x14ac:dyDescent="0.2"/>
    <row r="856407" hidden="1" x14ac:dyDescent="0.2"/>
    <row r="856408" hidden="1" x14ac:dyDescent="0.2"/>
    <row r="856409" hidden="1" x14ac:dyDescent="0.2"/>
    <row r="856410" hidden="1" x14ac:dyDescent="0.2"/>
    <row r="856411" hidden="1" x14ac:dyDescent="0.2"/>
    <row r="856412" hidden="1" x14ac:dyDescent="0.2"/>
    <row r="856413" hidden="1" x14ac:dyDescent="0.2"/>
    <row r="856414" hidden="1" x14ac:dyDescent="0.2"/>
    <row r="856415" hidden="1" x14ac:dyDescent="0.2"/>
    <row r="856416" hidden="1" x14ac:dyDescent="0.2"/>
    <row r="856417" hidden="1" x14ac:dyDescent="0.2"/>
    <row r="856418" hidden="1" x14ac:dyDescent="0.2"/>
    <row r="856419" hidden="1" x14ac:dyDescent="0.2"/>
    <row r="856420" hidden="1" x14ac:dyDescent="0.2"/>
    <row r="856421" hidden="1" x14ac:dyDescent="0.2"/>
    <row r="856422" hidden="1" x14ac:dyDescent="0.2"/>
    <row r="856423" hidden="1" x14ac:dyDescent="0.2"/>
    <row r="856424" hidden="1" x14ac:dyDescent="0.2"/>
    <row r="856425" hidden="1" x14ac:dyDescent="0.2"/>
    <row r="856426" hidden="1" x14ac:dyDescent="0.2"/>
    <row r="856427" hidden="1" x14ac:dyDescent="0.2"/>
    <row r="856428" hidden="1" x14ac:dyDescent="0.2"/>
    <row r="856429" hidden="1" x14ac:dyDescent="0.2"/>
    <row r="856430" hidden="1" x14ac:dyDescent="0.2"/>
    <row r="856431" hidden="1" x14ac:dyDescent="0.2"/>
    <row r="856432" hidden="1" x14ac:dyDescent="0.2"/>
    <row r="856433" hidden="1" x14ac:dyDescent="0.2"/>
    <row r="856434" hidden="1" x14ac:dyDescent="0.2"/>
    <row r="856435" hidden="1" x14ac:dyDescent="0.2"/>
    <row r="856436" hidden="1" x14ac:dyDescent="0.2"/>
    <row r="856437" hidden="1" x14ac:dyDescent="0.2"/>
    <row r="856438" hidden="1" x14ac:dyDescent="0.2"/>
    <row r="856439" hidden="1" x14ac:dyDescent="0.2"/>
    <row r="856440" hidden="1" x14ac:dyDescent="0.2"/>
    <row r="856441" hidden="1" x14ac:dyDescent="0.2"/>
    <row r="856442" hidden="1" x14ac:dyDescent="0.2"/>
    <row r="856443" hidden="1" x14ac:dyDescent="0.2"/>
    <row r="856444" hidden="1" x14ac:dyDescent="0.2"/>
    <row r="856445" hidden="1" x14ac:dyDescent="0.2"/>
    <row r="856446" hidden="1" x14ac:dyDescent="0.2"/>
    <row r="856447" hidden="1" x14ac:dyDescent="0.2"/>
    <row r="856448" hidden="1" x14ac:dyDescent="0.2"/>
    <row r="856449" hidden="1" x14ac:dyDescent="0.2"/>
    <row r="856450" hidden="1" x14ac:dyDescent="0.2"/>
    <row r="856451" hidden="1" x14ac:dyDescent="0.2"/>
    <row r="856452" hidden="1" x14ac:dyDescent="0.2"/>
    <row r="856453" hidden="1" x14ac:dyDescent="0.2"/>
    <row r="856454" hidden="1" x14ac:dyDescent="0.2"/>
    <row r="856455" hidden="1" x14ac:dyDescent="0.2"/>
    <row r="856456" hidden="1" x14ac:dyDescent="0.2"/>
    <row r="856457" hidden="1" x14ac:dyDescent="0.2"/>
    <row r="856458" hidden="1" x14ac:dyDescent="0.2"/>
    <row r="856459" hidden="1" x14ac:dyDescent="0.2"/>
    <row r="856460" hidden="1" x14ac:dyDescent="0.2"/>
    <row r="856461" hidden="1" x14ac:dyDescent="0.2"/>
    <row r="856462" hidden="1" x14ac:dyDescent="0.2"/>
    <row r="856463" hidden="1" x14ac:dyDescent="0.2"/>
    <row r="856464" hidden="1" x14ac:dyDescent="0.2"/>
    <row r="856465" hidden="1" x14ac:dyDescent="0.2"/>
    <row r="856466" hidden="1" x14ac:dyDescent="0.2"/>
    <row r="856467" hidden="1" x14ac:dyDescent="0.2"/>
    <row r="856468" hidden="1" x14ac:dyDescent="0.2"/>
    <row r="856469" hidden="1" x14ac:dyDescent="0.2"/>
    <row r="856470" hidden="1" x14ac:dyDescent="0.2"/>
    <row r="856471" hidden="1" x14ac:dyDescent="0.2"/>
    <row r="856472" hidden="1" x14ac:dyDescent="0.2"/>
    <row r="856473" hidden="1" x14ac:dyDescent="0.2"/>
    <row r="856474" hidden="1" x14ac:dyDescent="0.2"/>
    <row r="856475" hidden="1" x14ac:dyDescent="0.2"/>
    <row r="856476" hidden="1" x14ac:dyDescent="0.2"/>
    <row r="856477" hidden="1" x14ac:dyDescent="0.2"/>
    <row r="856478" hidden="1" x14ac:dyDescent="0.2"/>
    <row r="856479" hidden="1" x14ac:dyDescent="0.2"/>
    <row r="856480" hidden="1" x14ac:dyDescent="0.2"/>
    <row r="856481" hidden="1" x14ac:dyDescent="0.2"/>
    <row r="856482" hidden="1" x14ac:dyDescent="0.2"/>
    <row r="856483" hidden="1" x14ac:dyDescent="0.2"/>
    <row r="856484" hidden="1" x14ac:dyDescent="0.2"/>
    <row r="856485" hidden="1" x14ac:dyDescent="0.2"/>
    <row r="856486" hidden="1" x14ac:dyDescent="0.2"/>
    <row r="856487" hidden="1" x14ac:dyDescent="0.2"/>
    <row r="856488" hidden="1" x14ac:dyDescent="0.2"/>
    <row r="856489" hidden="1" x14ac:dyDescent="0.2"/>
    <row r="856490" hidden="1" x14ac:dyDescent="0.2"/>
    <row r="856491" hidden="1" x14ac:dyDescent="0.2"/>
    <row r="856492" hidden="1" x14ac:dyDescent="0.2"/>
    <row r="856493" hidden="1" x14ac:dyDescent="0.2"/>
    <row r="856494" hidden="1" x14ac:dyDescent="0.2"/>
    <row r="856495" hidden="1" x14ac:dyDescent="0.2"/>
    <row r="856496" hidden="1" x14ac:dyDescent="0.2"/>
    <row r="856497" hidden="1" x14ac:dyDescent="0.2"/>
    <row r="856498" hidden="1" x14ac:dyDescent="0.2"/>
    <row r="856499" hidden="1" x14ac:dyDescent="0.2"/>
    <row r="856500" hidden="1" x14ac:dyDescent="0.2"/>
    <row r="856501" hidden="1" x14ac:dyDescent="0.2"/>
    <row r="856502" hidden="1" x14ac:dyDescent="0.2"/>
    <row r="856503" hidden="1" x14ac:dyDescent="0.2"/>
    <row r="856504" hidden="1" x14ac:dyDescent="0.2"/>
    <row r="856505" hidden="1" x14ac:dyDescent="0.2"/>
    <row r="856506" hidden="1" x14ac:dyDescent="0.2"/>
    <row r="856507" hidden="1" x14ac:dyDescent="0.2"/>
    <row r="856508" hidden="1" x14ac:dyDescent="0.2"/>
    <row r="856509" hidden="1" x14ac:dyDescent="0.2"/>
    <row r="856510" hidden="1" x14ac:dyDescent="0.2"/>
    <row r="856511" hidden="1" x14ac:dyDescent="0.2"/>
    <row r="856512" hidden="1" x14ac:dyDescent="0.2"/>
    <row r="856513" hidden="1" x14ac:dyDescent="0.2"/>
    <row r="856514" hidden="1" x14ac:dyDescent="0.2"/>
    <row r="856515" hidden="1" x14ac:dyDescent="0.2"/>
    <row r="856516" hidden="1" x14ac:dyDescent="0.2"/>
    <row r="856517" hidden="1" x14ac:dyDescent="0.2"/>
    <row r="856518" hidden="1" x14ac:dyDescent="0.2"/>
    <row r="856519" hidden="1" x14ac:dyDescent="0.2"/>
    <row r="856520" hidden="1" x14ac:dyDescent="0.2"/>
    <row r="856521" hidden="1" x14ac:dyDescent="0.2"/>
    <row r="856522" hidden="1" x14ac:dyDescent="0.2"/>
    <row r="856523" hidden="1" x14ac:dyDescent="0.2"/>
    <row r="856524" hidden="1" x14ac:dyDescent="0.2"/>
    <row r="856525" hidden="1" x14ac:dyDescent="0.2"/>
    <row r="856526" hidden="1" x14ac:dyDescent="0.2"/>
    <row r="856527" hidden="1" x14ac:dyDescent="0.2"/>
    <row r="856528" hidden="1" x14ac:dyDescent="0.2"/>
    <row r="856529" hidden="1" x14ac:dyDescent="0.2"/>
    <row r="856530" hidden="1" x14ac:dyDescent="0.2"/>
    <row r="856531" hidden="1" x14ac:dyDescent="0.2"/>
    <row r="856532" hidden="1" x14ac:dyDescent="0.2"/>
    <row r="856533" hidden="1" x14ac:dyDescent="0.2"/>
    <row r="856534" hidden="1" x14ac:dyDescent="0.2"/>
    <row r="856535" hidden="1" x14ac:dyDescent="0.2"/>
    <row r="856536" hidden="1" x14ac:dyDescent="0.2"/>
    <row r="856537" hidden="1" x14ac:dyDescent="0.2"/>
    <row r="856538" hidden="1" x14ac:dyDescent="0.2"/>
    <row r="856539" hidden="1" x14ac:dyDescent="0.2"/>
    <row r="856540" hidden="1" x14ac:dyDescent="0.2"/>
    <row r="856541" hidden="1" x14ac:dyDescent="0.2"/>
    <row r="856542" hidden="1" x14ac:dyDescent="0.2"/>
    <row r="856543" hidden="1" x14ac:dyDescent="0.2"/>
    <row r="856544" hidden="1" x14ac:dyDescent="0.2"/>
    <row r="856545" hidden="1" x14ac:dyDescent="0.2"/>
    <row r="856546" hidden="1" x14ac:dyDescent="0.2"/>
    <row r="856547" hidden="1" x14ac:dyDescent="0.2"/>
    <row r="856548" hidden="1" x14ac:dyDescent="0.2"/>
    <row r="856549" hidden="1" x14ac:dyDescent="0.2"/>
    <row r="856550" hidden="1" x14ac:dyDescent="0.2"/>
    <row r="856551" hidden="1" x14ac:dyDescent="0.2"/>
    <row r="856552" hidden="1" x14ac:dyDescent="0.2"/>
    <row r="856553" hidden="1" x14ac:dyDescent="0.2"/>
    <row r="856554" hidden="1" x14ac:dyDescent="0.2"/>
    <row r="856555" hidden="1" x14ac:dyDescent="0.2"/>
    <row r="856556" hidden="1" x14ac:dyDescent="0.2"/>
    <row r="856557" hidden="1" x14ac:dyDescent="0.2"/>
    <row r="856558" hidden="1" x14ac:dyDescent="0.2"/>
    <row r="856559" hidden="1" x14ac:dyDescent="0.2"/>
    <row r="856560" hidden="1" x14ac:dyDescent="0.2"/>
    <row r="856561" hidden="1" x14ac:dyDescent="0.2"/>
    <row r="856562" hidden="1" x14ac:dyDescent="0.2"/>
    <row r="856563" hidden="1" x14ac:dyDescent="0.2"/>
    <row r="856564" hidden="1" x14ac:dyDescent="0.2"/>
    <row r="856565" hidden="1" x14ac:dyDescent="0.2"/>
    <row r="856566" hidden="1" x14ac:dyDescent="0.2"/>
    <row r="856567" hidden="1" x14ac:dyDescent="0.2"/>
    <row r="856568" hidden="1" x14ac:dyDescent="0.2"/>
    <row r="856569" hidden="1" x14ac:dyDescent="0.2"/>
    <row r="856570" hidden="1" x14ac:dyDescent="0.2"/>
    <row r="856571" hidden="1" x14ac:dyDescent="0.2"/>
    <row r="856572" hidden="1" x14ac:dyDescent="0.2"/>
    <row r="856573" hidden="1" x14ac:dyDescent="0.2"/>
    <row r="856574" hidden="1" x14ac:dyDescent="0.2"/>
    <row r="856575" hidden="1" x14ac:dyDescent="0.2"/>
    <row r="856576" hidden="1" x14ac:dyDescent="0.2"/>
    <row r="856577" hidden="1" x14ac:dyDescent="0.2"/>
    <row r="856578" hidden="1" x14ac:dyDescent="0.2"/>
    <row r="856579" hidden="1" x14ac:dyDescent="0.2"/>
    <row r="856580" hidden="1" x14ac:dyDescent="0.2"/>
    <row r="856581" hidden="1" x14ac:dyDescent="0.2"/>
    <row r="856582" hidden="1" x14ac:dyDescent="0.2"/>
    <row r="856583" hidden="1" x14ac:dyDescent="0.2"/>
    <row r="856584" hidden="1" x14ac:dyDescent="0.2"/>
    <row r="856585" hidden="1" x14ac:dyDescent="0.2"/>
    <row r="856586" hidden="1" x14ac:dyDescent="0.2"/>
    <row r="856587" hidden="1" x14ac:dyDescent="0.2"/>
    <row r="856588" hidden="1" x14ac:dyDescent="0.2"/>
    <row r="856589" hidden="1" x14ac:dyDescent="0.2"/>
    <row r="856590" hidden="1" x14ac:dyDescent="0.2"/>
    <row r="856591" hidden="1" x14ac:dyDescent="0.2"/>
    <row r="856592" hidden="1" x14ac:dyDescent="0.2"/>
    <row r="856593" hidden="1" x14ac:dyDescent="0.2"/>
    <row r="856594" hidden="1" x14ac:dyDescent="0.2"/>
    <row r="856595" hidden="1" x14ac:dyDescent="0.2"/>
    <row r="856596" hidden="1" x14ac:dyDescent="0.2"/>
    <row r="856597" hidden="1" x14ac:dyDescent="0.2"/>
    <row r="856598" hidden="1" x14ac:dyDescent="0.2"/>
    <row r="856599" hidden="1" x14ac:dyDescent="0.2"/>
    <row r="856600" hidden="1" x14ac:dyDescent="0.2"/>
    <row r="856601" hidden="1" x14ac:dyDescent="0.2"/>
    <row r="856602" hidden="1" x14ac:dyDescent="0.2"/>
    <row r="856603" hidden="1" x14ac:dyDescent="0.2"/>
    <row r="856604" hidden="1" x14ac:dyDescent="0.2"/>
    <row r="856605" hidden="1" x14ac:dyDescent="0.2"/>
    <row r="856606" hidden="1" x14ac:dyDescent="0.2"/>
    <row r="856607" hidden="1" x14ac:dyDescent="0.2"/>
    <row r="856608" hidden="1" x14ac:dyDescent="0.2"/>
    <row r="856609" hidden="1" x14ac:dyDescent="0.2"/>
    <row r="856610" hidden="1" x14ac:dyDescent="0.2"/>
    <row r="856611" hidden="1" x14ac:dyDescent="0.2"/>
    <row r="856612" hidden="1" x14ac:dyDescent="0.2"/>
    <row r="856613" hidden="1" x14ac:dyDescent="0.2"/>
    <row r="856614" hidden="1" x14ac:dyDescent="0.2"/>
    <row r="856615" hidden="1" x14ac:dyDescent="0.2"/>
    <row r="856616" hidden="1" x14ac:dyDescent="0.2"/>
    <row r="856617" hidden="1" x14ac:dyDescent="0.2"/>
    <row r="856618" hidden="1" x14ac:dyDescent="0.2"/>
    <row r="856619" hidden="1" x14ac:dyDescent="0.2"/>
    <row r="856620" hidden="1" x14ac:dyDescent="0.2"/>
    <row r="856621" hidden="1" x14ac:dyDescent="0.2"/>
    <row r="856622" hidden="1" x14ac:dyDescent="0.2"/>
    <row r="856623" hidden="1" x14ac:dyDescent="0.2"/>
    <row r="856624" hidden="1" x14ac:dyDescent="0.2"/>
    <row r="856625" hidden="1" x14ac:dyDescent="0.2"/>
    <row r="856626" hidden="1" x14ac:dyDescent="0.2"/>
    <row r="856627" hidden="1" x14ac:dyDescent="0.2"/>
    <row r="856628" hidden="1" x14ac:dyDescent="0.2"/>
    <row r="856629" hidden="1" x14ac:dyDescent="0.2"/>
    <row r="856630" hidden="1" x14ac:dyDescent="0.2"/>
    <row r="856631" hidden="1" x14ac:dyDescent="0.2"/>
    <row r="856632" hidden="1" x14ac:dyDescent="0.2"/>
    <row r="856633" hidden="1" x14ac:dyDescent="0.2"/>
    <row r="856634" hidden="1" x14ac:dyDescent="0.2"/>
    <row r="856635" hidden="1" x14ac:dyDescent="0.2"/>
    <row r="856636" hidden="1" x14ac:dyDescent="0.2"/>
    <row r="856637" hidden="1" x14ac:dyDescent="0.2"/>
    <row r="856638" hidden="1" x14ac:dyDescent="0.2"/>
    <row r="856639" hidden="1" x14ac:dyDescent="0.2"/>
    <row r="856640" hidden="1" x14ac:dyDescent="0.2"/>
    <row r="856641" hidden="1" x14ac:dyDescent="0.2"/>
    <row r="856642" hidden="1" x14ac:dyDescent="0.2"/>
    <row r="856643" hidden="1" x14ac:dyDescent="0.2"/>
    <row r="856644" hidden="1" x14ac:dyDescent="0.2"/>
    <row r="856645" hidden="1" x14ac:dyDescent="0.2"/>
    <row r="856646" hidden="1" x14ac:dyDescent="0.2"/>
    <row r="856647" hidden="1" x14ac:dyDescent="0.2"/>
    <row r="856648" hidden="1" x14ac:dyDescent="0.2"/>
    <row r="856649" hidden="1" x14ac:dyDescent="0.2"/>
    <row r="856650" hidden="1" x14ac:dyDescent="0.2"/>
    <row r="856651" hidden="1" x14ac:dyDescent="0.2"/>
    <row r="856652" hidden="1" x14ac:dyDescent="0.2"/>
    <row r="856653" hidden="1" x14ac:dyDescent="0.2"/>
    <row r="856654" hidden="1" x14ac:dyDescent="0.2"/>
    <row r="856655" hidden="1" x14ac:dyDescent="0.2"/>
    <row r="856656" hidden="1" x14ac:dyDescent="0.2"/>
    <row r="856657" hidden="1" x14ac:dyDescent="0.2"/>
    <row r="856658" hidden="1" x14ac:dyDescent="0.2"/>
    <row r="856659" hidden="1" x14ac:dyDescent="0.2"/>
    <row r="856660" hidden="1" x14ac:dyDescent="0.2"/>
    <row r="856661" hidden="1" x14ac:dyDescent="0.2"/>
    <row r="856662" hidden="1" x14ac:dyDescent="0.2"/>
    <row r="856663" hidden="1" x14ac:dyDescent="0.2"/>
    <row r="856664" hidden="1" x14ac:dyDescent="0.2"/>
    <row r="856665" hidden="1" x14ac:dyDescent="0.2"/>
    <row r="856666" hidden="1" x14ac:dyDescent="0.2"/>
    <row r="856667" hidden="1" x14ac:dyDescent="0.2"/>
    <row r="856668" hidden="1" x14ac:dyDescent="0.2"/>
    <row r="856669" hidden="1" x14ac:dyDescent="0.2"/>
    <row r="856670" hidden="1" x14ac:dyDescent="0.2"/>
    <row r="856671" hidden="1" x14ac:dyDescent="0.2"/>
    <row r="856672" hidden="1" x14ac:dyDescent="0.2"/>
    <row r="856673" hidden="1" x14ac:dyDescent="0.2"/>
    <row r="856674" hidden="1" x14ac:dyDescent="0.2"/>
    <row r="856675" hidden="1" x14ac:dyDescent="0.2"/>
    <row r="856676" hidden="1" x14ac:dyDescent="0.2"/>
    <row r="856677" hidden="1" x14ac:dyDescent="0.2"/>
    <row r="856678" hidden="1" x14ac:dyDescent="0.2"/>
    <row r="856679" hidden="1" x14ac:dyDescent="0.2"/>
    <row r="856680" hidden="1" x14ac:dyDescent="0.2"/>
    <row r="856681" hidden="1" x14ac:dyDescent="0.2"/>
    <row r="856682" hidden="1" x14ac:dyDescent="0.2"/>
    <row r="856683" hidden="1" x14ac:dyDescent="0.2"/>
    <row r="856684" hidden="1" x14ac:dyDescent="0.2"/>
    <row r="856685" hidden="1" x14ac:dyDescent="0.2"/>
    <row r="856686" hidden="1" x14ac:dyDescent="0.2"/>
    <row r="856687" hidden="1" x14ac:dyDescent="0.2"/>
    <row r="856688" hidden="1" x14ac:dyDescent="0.2"/>
    <row r="856689" hidden="1" x14ac:dyDescent="0.2"/>
    <row r="856690" hidden="1" x14ac:dyDescent="0.2"/>
    <row r="856691" hidden="1" x14ac:dyDescent="0.2"/>
    <row r="856692" hidden="1" x14ac:dyDescent="0.2"/>
    <row r="856693" hidden="1" x14ac:dyDescent="0.2"/>
    <row r="856694" hidden="1" x14ac:dyDescent="0.2"/>
    <row r="856695" hidden="1" x14ac:dyDescent="0.2"/>
    <row r="856696" hidden="1" x14ac:dyDescent="0.2"/>
    <row r="856697" hidden="1" x14ac:dyDescent="0.2"/>
    <row r="856698" hidden="1" x14ac:dyDescent="0.2"/>
    <row r="856699" hidden="1" x14ac:dyDescent="0.2"/>
    <row r="856700" hidden="1" x14ac:dyDescent="0.2"/>
    <row r="856701" hidden="1" x14ac:dyDescent="0.2"/>
    <row r="856702" hidden="1" x14ac:dyDescent="0.2"/>
    <row r="856703" hidden="1" x14ac:dyDescent="0.2"/>
    <row r="856704" hidden="1" x14ac:dyDescent="0.2"/>
    <row r="856705" hidden="1" x14ac:dyDescent="0.2"/>
    <row r="856706" hidden="1" x14ac:dyDescent="0.2"/>
    <row r="856707" hidden="1" x14ac:dyDescent="0.2"/>
    <row r="856708" hidden="1" x14ac:dyDescent="0.2"/>
    <row r="856709" hidden="1" x14ac:dyDescent="0.2"/>
    <row r="856710" hidden="1" x14ac:dyDescent="0.2"/>
    <row r="856711" hidden="1" x14ac:dyDescent="0.2"/>
    <row r="856712" hidden="1" x14ac:dyDescent="0.2"/>
    <row r="856713" hidden="1" x14ac:dyDescent="0.2"/>
    <row r="856714" hidden="1" x14ac:dyDescent="0.2"/>
    <row r="856715" hidden="1" x14ac:dyDescent="0.2"/>
    <row r="856716" hidden="1" x14ac:dyDescent="0.2"/>
    <row r="856717" hidden="1" x14ac:dyDescent="0.2"/>
    <row r="856718" hidden="1" x14ac:dyDescent="0.2"/>
    <row r="856719" hidden="1" x14ac:dyDescent="0.2"/>
    <row r="856720" hidden="1" x14ac:dyDescent="0.2"/>
    <row r="856721" hidden="1" x14ac:dyDescent="0.2"/>
    <row r="856722" hidden="1" x14ac:dyDescent="0.2"/>
    <row r="856723" hidden="1" x14ac:dyDescent="0.2"/>
    <row r="856724" hidden="1" x14ac:dyDescent="0.2"/>
    <row r="856725" hidden="1" x14ac:dyDescent="0.2"/>
    <row r="856726" hidden="1" x14ac:dyDescent="0.2"/>
    <row r="856727" hidden="1" x14ac:dyDescent="0.2"/>
    <row r="856728" hidden="1" x14ac:dyDescent="0.2"/>
    <row r="856729" hidden="1" x14ac:dyDescent="0.2"/>
    <row r="856730" hidden="1" x14ac:dyDescent="0.2"/>
    <row r="856731" hidden="1" x14ac:dyDescent="0.2"/>
    <row r="856732" hidden="1" x14ac:dyDescent="0.2"/>
    <row r="856733" hidden="1" x14ac:dyDescent="0.2"/>
    <row r="856734" hidden="1" x14ac:dyDescent="0.2"/>
    <row r="856735" hidden="1" x14ac:dyDescent="0.2"/>
    <row r="856736" hidden="1" x14ac:dyDescent="0.2"/>
    <row r="856737" hidden="1" x14ac:dyDescent="0.2"/>
    <row r="856738" hidden="1" x14ac:dyDescent="0.2"/>
    <row r="856739" hidden="1" x14ac:dyDescent="0.2"/>
    <row r="856740" hidden="1" x14ac:dyDescent="0.2"/>
    <row r="856741" hidden="1" x14ac:dyDescent="0.2"/>
    <row r="856742" hidden="1" x14ac:dyDescent="0.2"/>
    <row r="856743" hidden="1" x14ac:dyDescent="0.2"/>
    <row r="856744" hidden="1" x14ac:dyDescent="0.2"/>
    <row r="856745" hidden="1" x14ac:dyDescent="0.2"/>
    <row r="856746" hidden="1" x14ac:dyDescent="0.2"/>
    <row r="856747" hidden="1" x14ac:dyDescent="0.2"/>
    <row r="856748" hidden="1" x14ac:dyDescent="0.2"/>
    <row r="856749" hidden="1" x14ac:dyDescent="0.2"/>
    <row r="856750" hidden="1" x14ac:dyDescent="0.2"/>
    <row r="856751" hidden="1" x14ac:dyDescent="0.2"/>
    <row r="856752" hidden="1" x14ac:dyDescent="0.2"/>
    <row r="856753" hidden="1" x14ac:dyDescent="0.2"/>
    <row r="856754" hidden="1" x14ac:dyDescent="0.2"/>
    <row r="856755" hidden="1" x14ac:dyDescent="0.2"/>
    <row r="856756" hidden="1" x14ac:dyDescent="0.2"/>
    <row r="856757" hidden="1" x14ac:dyDescent="0.2"/>
    <row r="856758" hidden="1" x14ac:dyDescent="0.2"/>
    <row r="856759" hidden="1" x14ac:dyDescent="0.2"/>
    <row r="856760" hidden="1" x14ac:dyDescent="0.2"/>
    <row r="856761" hidden="1" x14ac:dyDescent="0.2"/>
    <row r="856762" hidden="1" x14ac:dyDescent="0.2"/>
    <row r="856763" hidden="1" x14ac:dyDescent="0.2"/>
    <row r="856764" hidden="1" x14ac:dyDescent="0.2"/>
    <row r="856765" hidden="1" x14ac:dyDescent="0.2"/>
    <row r="856766" hidden="1" x14ac:dyDescent="0.2"/>
    <row r="856767" hidden="1" x14ac:dyDescent="0.2"/>
    <row r="856768" hidden="1" x14ac:dyDescent="0.2"/>
    <row r="856769" hidden="1" x14ac:dyDescent="0.2"/>
    <row r="856770" hidden="1" x14ac:dyDescent="0.2"/>
    <row r="856771" hidden="1" x14ac:dyDescent="0.2"/>
    <row r="856772" hidden="1" x14ac:dyDescent="0.2"/>
    <row r="856773" hidden="1" x14ac:dyDescent="0.2"/>
    <row r="856774" hidden="1" x14ac:dyDescent="0.2"/>
    <row r="856775" hidden="1" x14ac:dyDescent="0.2"/>
    <row r="856776" hidden="1" x14ac:dyDescent="0.2"/>
    <row r="856777" hidden="1" x14ac:dyDescent="0.2"/>
    <row r="856778" hidden="1" x14ac:dyDescent="0.2"/>
    <row r="856779" hidden="1" x14ac:dyDescent="0.2"/>
    <row r="856780" hidden="1" x14ac:dyDescent="0.2"/>
    <row r="856781" hidden="1" x14ac:dyDescent="0.2"/>
    <row r="856782" hidden="1" x14ac:dyDescent="0.2"/>
    <row r="856783" hidden="1" x14ac:dyDescent="0.2"/>
    <row r="856784" hidden="1" x14ac:dyDescent="0.2"/>
    <row r="856785" hidden="1" x14ac:dyDescent="0.2"/>
    <row r="856786" hidden="1" x14ac:dyDescent="0.2"/>
    <row r="856787" hidden="1" x14ac:dyDescent="0.2"/>
    <row r="856788" hidden="1" x14ac:dyDescent="0.2"/>
    <row r="856789" hidden="1" x14ac:dyDescent="0.2"/>
    <row r="856790" hidden="1" x14ac:dyDescent="0.2"/>
    <row r="856791" hidden="1" x14ac:dyDescent="0.2"/>
    <row r="856792" hidden="1" x14ac:dyDescent="0.2"/>
    <row r="856793" hidden="1" x14ac:dyDescent="0.2"/>
    <row r="856794" hidden="1" x14ac:dyDescent="0.2"/>
    <row r="856795" hidden="1" x14ac:dyDescent="0.2"/>
    <row r="856796" hidden="1" x14ac:dyDescent="0.2"/>
    <row r="856797" hidden="1" x14ac:dyDescent="0.2"/>
    <row r="856798" hidden="1" x14ac:dyDescent="0.2"/>
    <row r="856799" hidden="1" x14ac:dyDescent="0.2"/>
    <row r="856800" hidden="1" x14ac:dyDescent="0.2"/>
    <row r="856801" hidden="1" x14ac:dyDescent="0.2"/>
    <row r="856802" hidden="1" x14ac:dyDescent="0.2"/>
    <row r="856803" hidden="1" x14ac:dyDescent="0.2"/>
    <row r="856804" hidden="1" x14ac:dyDescent="0.2"/>
    <row r="856805" hidden="1" x14ac:dyDescent="0.2"/>
    <row r="856806" hidden="1" x14ac:dyDescent="0.2"/>
    <row r="856807" hidden="1" x14ac:dyDescent="0.2"/>
    <row r="856808" hidden="1" x14ac:dyDescent="0.2"/>
    <row r="856809" hidden="1" x14ac:dyDescent="0.2"/>
    <row r="856810" hidden="1" x14ac:dyDescent="0.2"/>
    <row r="856811" hidden="1" x14ac:dyDescent="0.2"/>
    <row r="856812" hidden="1" x14ac:dyDescent="0.2"/>
    <row r="856813" hidden="1" x14ac:dyDescent="0.2"/>
    <row r="856814" hidden="1" x14ac:dyDescent="0.2"/>
    <row r="856815" hidden="1" x14ac:dyDescent="0.2"/>
    <row r="856816" hidden="1" x14ac:dyDescent="0.2"/>
    <row r="856817" hidden="1" x14ac:dyDescent="0.2"/>
    <row r="856818" hidden="1" x14ac:dyDescent="0.2"/>
    <row r="856819" hidden="1" x14ac:dyDescent="0.2"/>
    <row r="856820" hidden="1" x14ac:dyDescent="0.2"/>
    <row r="856821" hidden="1" x14ac:dyDescent="0.2"/>
    <row r="856822" hidden="1" x14ac:dyDescent="0.2"/>
    <row r="856823" hidden="1" x14ac:dyDescent="0.2"/>
    <row r="856824" hidden="1" x14ac:dyDescent="0.2"/>
    <row r="856825" hidden="1" x14ac:dyDescent="0.2"/>
    <row r="856826" hidden="1" x14ac:dyDescent="0.2"/>
    <row r="856827" hidden="1" x14ac:dyDescent="0.2"/>
    <row r="856828" hidden="1" x14ac:dyDescent="0.2"/>
    <row r="856829" hidden="1" x14ac:dyDescent="0.2"/>
    <row r="856830" hidden="1" x14ac:dyDescent="0.2"/>
    <row r="856831" hidden="1" x14ac:dyDescent="0.2"/>
    <row r="856832" hidden="1" x14ac:dyDescent="0.2"/>
    <row r="856833" hidden="1" x14ac:dyDescent="0.2"/>
    <row r="856834" hidden="1" x14ac:dyDescent="0.2"/>
    <row r="856835" hidden="1" x14ac:dyDescent="0.2"/>
    <row r="856836" hidden="1" x14ac:dyDescent="0.2"/>
    <row r="856837" hidden="1" x14ac:dyDescent="0.2"/>
    <row r="856838" hidden="1" x14ac:dyDescent="0.2"/>
    <row r="856839" hidden="1" x14ac:dyDescent="0.2"/>
    <row r="856840" hidden="1" x14ac:dyDescent="0.2"/>
    <row r="856841" hidden="1" x14ac:dyDescent="0.2"/>
    <row r="856842" hidden="1" x14ac:dyDescent="0.2"/>
    <row r="856843" hidden="1" x14ac:dyDescent="0.2"/>
    <row r="856844" hidden="1" x14ac:dyDescent="0.2"/>
    <row r="856845" hidden="1" x14ac:dyDescent="0.2"/>
    <row r="856846" hidden="1" x14ac:dyDescent="0.2"/>
    <row r="856847" hidden="1" x14ac:dyDescent="0.2"/>
    <row r="856848" hidden="1" x14ac:dyDescent="0.2"/>
    <row r="856849" hidden="1" x14ac:dyDescent="0.2"/>
    <row r="856850" hidden="1" x14ac:dyDescent="0.2"/>
    <row r="856851" hidden="1" x14ac:dyDescent="0.2"/>
    <row r="856852" hidden="1" x14ac:dyDescent="0.2"/>
    <row r="856853" hidden="1" x14ac:dyDescent="0.2"/>
    <row r="856854" hidden="1" x14ac:dyDescent="0.2"/>
    <row r="856855" hidden="1" x14ac:dyDescent="0.2"/>
    <row r="856856" hidden="1" x14ac:dyDescent="0.2"/>
    <row r="856857" hidden="1" x14ac:dyDescent="0.2"/>
    <row r="856858" hidden="1" x14ac:dyDescent="0.2"/>
    <row r="856859" hidden="1" x14ac:dyDescent="0.2"/>
    <row r="856860" hidden="1" x14ac:dyDescent="0.2"/>
    <row r="856861" hidden="1" x14ac:dyDescent="0.2"/>
    <row r="856862" hidden="1" x14ac:dyDescent="0.2"/>
    <row r="856863" hidden="1" x14ac:dyDescent="0.2"/>
    <row r="856864" hidden="1" x14ac:dyDescent="0.2"/>
    <row r="856865" hidden="1" x14ac:dyDescent="0.2"/>
    <row r="856866" hidden="1" x14ac:dyDescent="0.2"/>
    <row r="856867" hidden="1" x14ac:dyDescent="0.2"/>
    <row r="856868" hidden="1" x14ac:dyDescent="0.2"/>
    <row r="856869" hidden="1" x14ac:dyDescent="0.2"/>
    <row r="856870" hidden="1" x14ac:dyDescent="0.2"/>
    <row r="856871" hidden="1" x14ac:dyDescent="0.2"/>
    <row r="856872" hidden="1" x14ac:dyDescent="0.2"/>
    <row r="856873" hidden="1" x14ac:dyDescent="0.2"/>
    <row r="856874" hidden="1" x14ac:dyDescent="0.2"/>
    <row r="856875" hidden="1" x14ac:dyDescent="0.2"/>
    <row r="856876" hidden="1" x14ac:dyDescent="0.2"/>
    <row r="856877" hidden="1" x14ac:dyDescent="0.2"/>
    <row r="856878" hidden="1" x14ac:dyDescent="0.2"/>
    <row r="856879" hidden="1" x14ac:dyDescent="0.2"/>
    <row r="856880" hidden="1" x14ac:dyDescent="0.2"/>
    <row r="856881" hidden="1" x14ac:dyDescent="0.2"/>
    <row r="856882" hidden="1" x14ac:dyDescent="0.2"/>
    <row r="856883" hidden="1" x14ac:dyDescent="0.2"/>
    <row r="856884" hidden="1" x14ac:dyDescent="0.2"/>
    <row r="856885" hidden="1" x14ac:dyDescent="0.2"/>
    <row r="856886" hidden="1" x14ac:dyDescent="0.2"/>
    <row r="856887" hidden="1" x14ac:dyDescent="0.2"/>
    <row r="856888" hidden="1" x14ac:dyDescent="0.2"/>
    <row r="856889" hidden="1" x14ac:dyDescent="0.2"/>
    <row r="856890" hidden="1" x14ac:dyDescent="0.2"/>
    <row r="856891" hidden="1" x14ac:dyDescent="0.2"/>
    <row r="856892" hidden="1" x14ac:dyDescent="0.2"/>
    <row r="856893" hidden="1" x14ac:dyDescent="0.2"/>
    <row r="856894" hidden="1" x14ac:dyDescent="0.2"/>
    <row r="856895" hidden="1" x14ac:dyDescent="0.2"/>
    <row r="856896" hidden="1" x14ac:dyDescent="0.2"/>
    <row r="856897" hidden="1" x14ac:dyDescent="0.2"/>
    <row r="856898" hidden="1" x14ac:dyDescent="0.2"/>
    <row r="856899" hidden="1" x14ac:dyDescent="0.2"/>
    <row r="856900" hidden="1" x14ac:dyDescent="0.2"/>
    <row r="856901" hidden="1" x14ac:dyDescent="0.2"/>
    <row r="856902" hidden="1" x14ac:dyDescent="0.2"/>
    <row r="856903" hidden="1" x14ac:dyDescent="0.2"/>
    <row r="856904" hidden="1" x14ac:dyDescent="0.2"/>
    <row r="856905" hidden="1" x14ac:dyDescent="0.2"/>
    <row r="856906" hidden="1" x14ac:dyDescent="0.2"/>
    <row r="856907" hidden="1" x14ac:dyDescent="0.2"/>
    <row r="856908" hidden="1" x14ac:dyDescent="0.2"/>
    <row r="856909" hidden="1" x14ac:dyDescent="0.2"/>
    <row r="856910" hidden="1" x14ac:dyDescent="0.2"/>
    <row r="856911" hidden="1" x14ac:dyDescent="0.2"/>
    <row r="856912" hidden="1" x14ac:dyDescent="0.2"/>
    <row r="856913" hidden="1" x14ac:dyDescent="0.2"/>
    <row r="856914" hidden="1" x14ac:dyDescent="0.2"/>
    <row r="856915" hidden="1" x14ac:dyDescent="0.2"/>
    <row r="856916" hidden="1" x14ac:dyDescent="0.2"/>
    <row r="856917" hidden="1" x14ac:dyDescent="0.2"/>
    <row r="856918" hidden="1" x14ac:dyDescent="0.2"/>
    <row r="856919" hidden="1" x14ac:dyDescent="0.2"/>
    <row r="856920" hidden="1" x14ac:dyDescent="0.2"/>
    <row r="856921" hidden="1" x14ac:dyDescent="0.2"/>
    <row r="856922" hidden="1" x14ac:dyDescent="0.2"/>
    <row r="856923" hidden="1" x14ac:dyDescent="0.2"/>
    <row r="856924" hidden="1" x14ac:dyDescent="0.2"/>
    <row r="856925" hidden="1" x14ac:dyDescent="0.2"/>
    <row r="856926" hidden="1" x14ac:dyDescent="0.2"/>
    <row r="856927" hidden="1" x14ac:dyDescent="0.2"/>
    <row r="856928" hidden="1" x14ac:dyDescent="0.2"/>
    <row r="856929" hidden="1" x14ac:dyDescent="0.2"/>
    <row r="856930" hidden="1" x14ac:dyDescent="0.2"/>
    <row r="856931" hidden="1" x14ac:dyDescent="0.2"/>
    <row r="856932" hidden="1" x14ac:dyDescent="0.2"/>
    <row r="856933" hidden="1" x14ac:dyDescent="0.2"/>
    <row r="856934" hidden="1" x14ac:dyDescent="0.2"/>
    <row r="856935" hidden="1" x14ac:dyDescent="0.2"/>
    <row r="856936" hidden="1" x14ac:dyDescent="0.2"/>
    <row r="856937" hidden="1" x14ac:dyDescent="0.2"/>
    <row r="856938" hidden="1" x14ac:dyDescent="0.2"/>
    <row r="856939" hidden="1" x14ac:dyDescent="0.2"/>
    <row r="856940" hidden="1" x14ac:dyDescent="0.2"/>
    <row r="856941" hidden="1" x14ac:dyDescent="0.2"/>
    <row r="856942" hidden="1" x14ac:dyDescent="0.2"/>
    <row r="856943" hidden="1" x14ac:dyDescent="0.2"/>
    <row r="856944" hidden="1" x14ac:dyDescent="0.2"/>
    <row r="856945" hidden="1" x14ac:dyDescent="0.2"/>
    <row r="856946" hidden="1" x14ac:dyDescent="0.2"/>
    <row r="856947" hidden="1" x14ac:dyDescent="0.2"/>
    <row r="856948" hidden="1" x14ac:dyDescent="0.2"/>
    <row r="856949" hidden="1" x14ac:dyDescent="0.2"/>
    <row r="856950" hidden="1" x14ac:dyDescent="0.2"/>
    <row r="856951" hidden="1" x14ac:dyDescent="0.2"/>
    <row r="856952" hidden="1" x14ac:dyDescent="0.2"/>
    <row r="856953" hidden="1" x14ac:dyDescent="0.2"/>
    <row r="856954" hidden="1" x14ac:dyDescent="0.2"/>
    <row r="856955" hidden="1" x14ac:dyDescent="0.2"/>
    <row r="856956" hidden="1" x14ac:dyDescent="0.2"/>
    <row r="856957" hidden="1" x14ac:dyDescent="0.2"/>
    <row r="856958" hidden="1" x14ac:dyDescent="0.2"/>
    <row r="856959" hidden="1" x14ac:dyDescent="0.2"/>
    <row r="856960" hidden="1" x14ac:dyDescent="0.2"/>
    <row r="856961" hidden="1" x14ac:dyDescent="0.2"/>
    <row r="856962" hidden="1" x14ac:dyDescent="0.2"/>
    <row r="856963" hidden="1" x14ac:dyDescent="0.2"/>
    <row r="856964" hidden="1" x14ac:dyDescent="0.2"/>
    <row r="856965" hidden="1" x14ac:dyDescent="0.2"/>
    <row r="856966" hidden="1" x14ac:dyDescent="0.2"/>
    <row r="856967" hidden="1" x14ac:dyDescent="0.2"/>
    <row r="856968" hidden="1" x14ac:dyDescent="0.2"/>
    <row r="856969" hidden="1" x14ac:dyDescent="0.2"/>
    <row r="856970" hidden="1" x14ac:dyDescent="0.2"/>
    <row r="856971" hidden="1" x14ac:dyDescent="0.2"/>
    <row r="856972" hidden="1" x14ac:dyDescent="0.2"/>
    <row r="856973" hidden="1" x14ac:dyDescent="0.2"/>
    <row r="856974" hidden="1" x14ac:dyDescent="0.2"/>
    <row r="856975" hidden="1" x14ac:dyDescent="0.2"/>
    <row r="856976" hidden="1" x14ac:dyDescent="0.2"/>
    <row r="856977" hidden="1" x14ac:dyDescent="0.2"/>
    <row r="856978" hidden="1" x14ac:dyDescent="0.2"/>
    <row r="856979" hidden="1" x14ac:dyDescent="0.2"/>
    <row r="856980" hidden="1" x14ac:dyDescent="0.2"/>
    <row r="856981" hidden="1" x14ac:dyDescent="0.2"/>
    <row r="856982" hidden="1" x14ac:dyDescent="0.2"/>
    <row r="856983" hidden="1" x14ac:dyDescent="0.2"/>
    <row r="856984" hidden="1" x14ac:dyDescent="0.2"/>
    <row r="856985" hidden="1" x14ac:dyDescent="0.2"/>
    <row r="856986" hidden="1" x14ac:dyDescent="0.2"/>
    <row r="856987" hidden="1" x14ac:dyDescent="0.2"/>
    <row r="856988" hidden="1" x14ac:dyDescent="0.2"/>
    <row r="856989" hidden="1" x14ac:dyDescent="0.2"/>
    <row r="856990" hidden="1" x14ac:dyDescent="0.2"/>
    <row r="856991" hidden="1" x14ac:dyDescent="0.2"/>
    <row r="856992" hidden="1" x14ac:dyDescent="0.2"/>
    <row r="856993" hidden="1" x14ac:dyDescent="0.2"/>
    <row r="856994" hidden="1" x14ac:dyDescent="0.2"/>
    <row r="856995" hidden="1" x14ac:dyDescent="0.2"/>
    <row r="856996" hidden="1" x14ac:dyDescent="0.2"/>
    <row r="856997" hidden="1" x14ac:dyDescent="0.2"/>
    <row r="856998" hidden="1" x14ac:dyDescent="0.2"/>
    <row r="856999" hidden="1" x14ac:dyDescent="0.2"/>
    <row r="857000" hidden="1" x14ac:dyDescent="0.2"/>
    <row r="857001" hidden="1" x14ac:dyDescent="0.2"/>
    <row r="857002" hidden="1" x14ac:dyDescent="0.2"/>
    <row r="857003" hidden="1" x14ac:dyDescent="0.2"/>
    <row r="857004" hidden="1" x14ac:dyDescent="0.2"/>
    <row r="857005" hidden="1" x14ac:dyDescent="0.2"/>
    <row r="857006" hidden="1" x14ac:dyDescent="0.2"/>
    <row r="857007" hidden="1" x14ac:dyDescent="0.2"/>
    <row r="857008" hidden="1" x14ac:dyDescent="0.2"/>
    <row r="857009" hidden="1" x14ac:dyDescent="0.2"/>
    <row r="857010" hidden="1" x14ac:dyDescent="0.2"/>
    <row r="857011" hidden="1" x14ac:dyDescent="0.2"/>
    <row r="857012" hidden="1" x14ac:dyDescent="0.2"/>
    <row r="857013" hidden="1" x14ac:dyDescent="0.2"/>
    <row r="857014" hidden="1" x14ac:dyDescent="0.2"/>
    <row r="857015" hidden="1" x14ac:dyDescent="0.2"/>
    <row r="857016" hidden="1" x14ac:dyDescent="0.2"/>
    <row r="857017" hidden="1" x14ac:dyDescent="0.2"/>
    <row r="857018" hidden="1" x14ac:dyDescent="0.2"/>
    <row r="857019" hidden="1" x14ac:dyDescent="0.2"/>
    <row r="857020" hidden="1" x14ac:dyDescent="0.2"/>
    <row r="857021" hidden="1" x14ac:dyDescent="0.2"/>
    <row r="857022" hidden="1" x14ac:dyDescent="0.2"/>
    <row r="857023" hidden="1" x14ac:dyDescent="0.2"/>
    <row r="857024" hidden="1" x14ac:dyDescent="0.2"/>
    <row r="857025" hidden="1" x14ac:dyDescent="0.2"/>
    <row r="857026" hidden="1" x14ac:dyDescent="0.2"/>
    <row r="857027" hidden="1" x14ac:dyDescent="0.2"/>
    <row r="857028" hidden="1" x14ac:dyDescent="0.2"/>
    <row r="857029" hidden="1" x14ac:dyDescent="0.2"/>
    <row r="857030" hidden="1" x14ac:dyDescent="0.2"/>
    <row r="857031" hidden="1" x14ac:dyDescent="0.2"/>
    <row r="857032" hidden="1" x14ac:dyDescent="0.2"/>
    <row r="857033" hidden="1" x14ac:dyDescent="0.2"/>
    <row r="857034" hidden="1" x14ac:dyDescent="0.2"/>
    <row r="857035" hidden="1" x14ac:dyDescent="0.2"/>
    <row r="857036" hidden="1" x14ac:dyDescent="0.2"/>
    <row r="857037" hidden="1" x14ac:dyDescent="0.2"/>
    <row r="857038" hidden="1" x14ac:dyDescent="0.2"/>
    <row r="857039" hidden="1" x14ac:dyDescent="0.2"/>
    <row r="857040" hidden="1" x14ac:dyDescent="0.2"/>
    <row r="857041" hidden="1" x14ac:dyDescent="0.2"/>
    <row r="857042" hidden="1" x14ac:dyDescent="0.2"/>
    <row r="857043" hidden="1" x14ac:dyDescent="0.2"/>
    <row r="857044" hidden="1" x14ac:dyDescent="0.2"/>
    <row r="857045" hidden="1" x14ac:dyDescent="0.2"/>
    <row r="857046" hidden="1" x14ac:dyDescent="0.2"/>
    <row r="857047" hidden="1" x14ac:dyDescent="0.2"/>
    <row r="857048" hidden="1" x14ac:dyDescent="0.2"/>
    <row r="857049" hidden="1" x14ac:dyDescent="0.2"/>
    <row r="857050" hidden="1" x14ac:dyDescent="0.2"/>
    <row r="857051" hidden="1" x14ac:dyDescent="0.2"/>
    <row r="857052" hidden="1" x14ac:dyDescent="0.2"/>
    <row r="857053" hidden="1" x14ac:dyDescent="0.2"/>
    <row r="857054" hidden="1" x14ac:dyDescent="0.2"/>
    <row r="857055" hidden="1" x14ac:dyDescent="0.2"/>
    <row r="857056" hidden="1" x14ac:dyDescent="0.2"/>
    <row r="857057" hidden="1" x14ac:dyDescent="0.2"/>
    <row r="857058" hidden="1" x14ac:dyDescent="0.2"/>
    <row r="857059" hidden="1" x14ac:dyDescent="0.2"/>
    <row r="857060" hidden="1" x14ac:dyDescent="0.2"/>
    <row r="857061" hidden="1" x14ac:dyDescent="0.2"/>
    <row r="857062" hidden="1" x14ac:dyDescent="0.2"/>
    <row r="857063" hidden="1" x14ac:dyDescent="0.2"/>
    <row r="857064" hidden="1" x14ac:dyDescent="0.2"/>
    <row r="857065" hidden="1" x14ac:dyDescent="0.2"/>
    <row r="857066" hidden="1" x14ac:dyDescent="0.2"/>
    <row r="857067" hidden="1" x14ac:dyDescent="0.2"/>
    <row r="857068" hidden="1" x14ac:dyDescent="0.2"/>
    <row r="857069" hidden="1" x14ac:dyDescent="0.2"/>
    <row r="857070" hidden="1" x14ac:dyDescent="0.2"/>
    <row r="857071" hidden="1" x14ac:dyDescent="0.2"/>
    <row r="857072" hidden="1" x14ac:dyDescent="0.2"/>
    <row r="857073" hidden="1" x14ac:dyDescent="0.2"/>
    <row r="857074" hidden="1" x14ac:dyDescent="0.2"/>
    <row r="857075" hidden="1" x14ac:dyDescent="0.2"/>
    <row r="857076" hidden="1" x14ac:dyDescent="0.2"/>
    <row r="857077" hidden="1" x14ac:dyDescent="0.2"/>
    <row r="857078" hidden="1" x14ac:dyDescent="0.2"/>
    <row r="857079" hidden="1" x14ac:dyDescent="0.2"/>
    <row r="857080" hidden="1" x14ac:dyDescent="0.2"/>
    <row r="857081" hidden="1" x14ac:dyDescent="0.2"/>
    <row r="857082" hidden="1" x14ac:dyDescent="0.2"/>
    <row r="857083" hidden="1" x14ac:dyDescent="0.2"/>
    <row r="857084" hidden="1" x14ac:dyDescent="0.2"/>
    <row r="857085" hidden="1" x14ac:dyDescent="0.2"/>
    <row r="857086" hidden="1" x14ac:dyDescent="0.2"/>
    <row r="857087" hidden="1" x14ac:dyDescent="0.2"/>
    <row r="857088" hidden="1" x14ac:dyDescent="0.2"/>
    <row r="857089" hidden="1" x14ac:dyDescent="0.2"/>
    <row r="857090" hidden="1" x14ac:dyDescent="0.2"/>
    <row r="857091" hidden="1" x14ac:dyDescent="0.2"/>
    <row r="857092" hidden="1" x14ac:dyDescent="0.2"/>
    <row r="857093" hidden="1" x14ac:dyDescent="0.2"/>
    <row r="857094" hidden="1" x14ac:dyDescent="0.2"/>
    <row r="857095" hidden="1" x14ac:dyDescent="0.2"/>
    <row r="857096" hidden="1" x14ac:dyDescent="0.2"/>
    <row r="857097" hidden="1" x14ac:dyDescent="0.2"/>
    <row r="857098" hidden="1" x14ac:dyDescent="0.2"/>
    <row r="857099" hidden="1" x14ac:dyDescent="0.2"/>
    <row r="857100" hidden="1" x14ac:dyDescent="0.2"/>
    <row r="857101" hidden="1" x14ac:dyDescent="0.2"/>
    <row r="857102" hidden="1" x14ac:dyDescent="0.2"/>
    <row r="857103" hidden="1" x14ac:dyDescent="0.2"/>
    <row r="857104" hidden="1" x14ac:dyDescent="0.2"/>
    <row r="857105" hidden="1" x14ac:dyDescent="0.2"/>
    <row r="857106" hidden="1" x14ac:dyDescent="0.2"/>
    <row r="857107" hidden="1" x14ac:dyDescent="0.2"/>
    <row r="857108" hidden="1" x14ac:dyDescent="0.2"/>
    <row r="857109" hidden="1" x14ac:dyDescent="0.2"/>
    <row r="857110" hidden="1" x14ac:dyDescent="0.2"/>
    <row r="857111" hidden="1" x14ac:dyDescent="0.2"/>
    <row r="857112" hidden="1" x14ac:dyDescent="0.2"/>
    <row r="857113" hidden="1" x14ac:dyDescent="0.2"/>
    <row r="857114" hidden="1" x14ac:dyDescent="0.2"/>
    <row r="857115" hidden="1" x14ac:dyDescent="0.2"/>
    <row r="857116" hidden="1" x14ac:dyDescent="0.2"/>
    <row r="857117" hidden="1" x14ac:dyDescent="0.2"/>
    <row r="857118" hidden="1" x14ac:dyDescent="0.2"/>
    <row r="857119" hidden="1" x14ac:dyDescent="0.2"/>
    <row r="857120" hidden="1" x14ac:dyDescent="0.2"/>
    <row r="857121" hidden="1" x14ac:dyDescent="0.2"/>
    <row r="857122" hidden="1" x14ac:dyDescent="0.2"/>
    <row r="857123" hidden="1" x14ac:dyDescent="0.2"/>
    <row r="857124" hidden="1" x14ac:dyDescent="0.2"/>
    <row r="857125" hidden="1" x14ac:dyDescent="0.2"/>
    <row r="857126" hidden="1" x14ac:dyDescent="0.2"/>
    <row r="857127" hidden="1" x14ac:dyDescent="0.2"/>
    <row r="857128" hidden="1" x14ac:dyDescent="0.2"/>
    <row r="857129" hidden="1" x14ac:dyDescent="0.2"/>
    <row r="857130" hidden="1" x14ac:dyDescent="0.2"/>
    <row r="857131" hidden="1" x14ac:dyDescent="0.2"/>
    <row r="857132" hidden="1" x14ac:dyDescent="0.2"/>
    <row r="857133" hidden="1" x14ac:dyDescent="0.2"/>
    <row r="857134" hidden="1" x14ac:dyDescent="0.2"/>
    <row r="857135" hidden="1" x14ac:dyDescent="0.2"/>
    <row r="857136" hidden="1" x14ac:dyDescent="0.2"/>
    <row r="857137" hidden="1" x14ac:dyDescent="0.2"/>
    <row r="857138" hidden="1" x14ac:dyDescent="0.2"/>
    <row r="857139" hidden="1" x14ac:dyDescent="0.2"/>
    <row r="857140" hidden="1" x14ac:dyDescent="0.2"/>
    <row r="857141" hidden="1" x14ac:dyDescent="0.2"/>
    <row r="857142" hidden="1" x14ac:dyDescent="0.2"/>
    <row r="857143" hidden="1" x14ac:dyDescent="0.2"/>
    <row r="857144" hidden="1" x14ac:dyDescent="0.2"/>
    <row r="857145" hidden="1" x14ac:dyDescent="0.2"/>
    <row r="857146" hidden="1" x14ac:dyDescent="0.2"/>
    <row r="857147" hidden="1" x14ac:dyDescent="0.2"/>
    <row r="857148" hidden="1" x14ac:dyDescent="0.2"/>
    <row r="857149" hidden="1" x14ac:dyDescent="0.2"/>
    <row r="857150" hidden="1" x14ac:dyDescent="0.2"/>
    <row r="857151" hidden="1" x14ac:dyDescent="0.2"/>
    <row r="857152" hidden="1" x14ac:dyDescent="0.2"/>
    <row r="857153" hidden="1" x14ac:dyDescent="0.2"/>
    <row r="857154" hidden="1" x14ac:dyDescent="0.2"/>
    <row r="857155" hidden="1" x14ac:dyDescent="0.2"/>
    <row r="857156" hidden="1" x14ac:dyDescent="0.2"/>
    <row r="857157" hidden="1" x14ac:dyDescent="0.2"/>
    <row r="857158" hidden="1" x14ac:dyDescent="0.2"/>
    <row r="857159" hidden="1" x14ac:dyDescent="0.2"/>
    <row r="857160" hidden="1" x14ac:dyDescent="0.2"/>
    <row r="857161" hidden="1" x14ac:dyDescent="0.2"/>
    <row r="857162" hidden="1" x14ac:dyDescent="0.2"/>
    <row r="857163" hidden="1" x14ac:dyDescent="0.2"/>
    <row r="857164" hidden="1" x14ac:dyDescent="0.2"/>
    <row r="857165" hidden="1" x14ac:dyDescent="0.2"/>
    <row r="857166" hidden="1" x14ac:dyDescent="0.2"/>
    <row r="857167" hidden="1" x14ac:dyDescent="0.2"/>
    <row r="857168" hidden="1" x14ac:dyDescent="0.2"/>
    <row r="857169" hidden="1" x14ac:dyDescent="0.2"/>
    <row r="857170" hidden="1" x14ac:dyDescent="0.2"/>
    <row r="857171" hidden="1" x14ac:dyDescent="0.2"/>
    <row r="857172" hidden="1" x14ac:dyDescent="0.2"/>
    <row r="857173" hidden="1" x14ac:dyDescent="0.2"/>
    <row r="857174" hidden="1" x14ac:dyDescent="0.2"/>
    <row r="857175" hidden="1" x14ac:dyDescent="0.2"/>
    <row r="857176" hidden="1" x14ac:dyDescent="0.2"/>
    <row r="857177" hidden="1" x14ac:dyDescent="0.2"/>
    <row r="857178" hidden="1" x14ac:dyDescent="0.2"/>
    <row r="857179" hidden="1" x14ac:dyDescent="0.2"/>
    <row r="857180" hidden="1" x14ac:dyDescent="0.2"/>
    <row r="857181" hidden="1" x14ac:dyDescent="0.2"/>
    <row r="857182" hidden="1" x14ac:dyDescent="0.2"/>
    <row r="857183" hidden="1" x14ac:dyDescent="0.2"/>
    <row r="857184" hidden="1" x14ac:dyDescent="0.2"/>
    <row r="857185" hidden="1" x14ac:dyDescent="0.2"/>
    <row r="857186" hidden="1" x14ac:dyDescent="0.2"/>
    <row r="857187" hidden="1" x14ac:dyDescent="0.2"/>
    <row r="857188" hidden="1" x14ac:dyDescent="0.2"/>
    <row r="857189" hidden="1" x14ac:dyDescent="0.2"/>
    <row r="857190" hidden="1" x14ac:dyDescent="0.2"/>
    <row r="857191" hidden="1" x14ac:dyDescent="0.2"/>
    <row r="857192" hidden="1" x14ac:dyDescent="0.2"/>
    <row r="857193" hidden="1" x14ac:dyDescent="0.2"/>
    <row r="857194" hidden="1" x14ac:dyDescent="0.2"/>
    <row r="857195" hidden="1" x14ac:dyDescent="0.2"/>
    <row r="857196" hidden="1" x14ac:dyDescent="0.2"/>
    <row r="857197" hidden="1" x14ac:dyDescent="0.2"/>
    <row r="857198" hidden="1" x14ac:dyDescent="0.2"/>
    <row r="857199" hidden="1" x14ac:dyDescent="0.2"/>
    <row r="857200" hidden="1" x14ac:dyDescent="0.2"/>
    <row r="857201" hidden="1" x14ac:dyDescent="0.2"/>
    <row r="857202" hidden="1" x14ac:dyDescent="0.2"/>
    <row r="857203" hidden="1" x14ac:dyDescent="0.2"/>
    <row r="857204" hidden="1" x14ac:dyDescent="0.2"/>
    <row r="857205" hidden="1" x14ac:dyDescent="0.2"/>
    <row r="857206" hidden="1" x14ac:dyDescent="0.2"/>
    <row r="857207" hidden="1" x14ac:dyDescent="0.2"/>
    <row r="857208" hidden="1" x14ac:dyDescent="0.2"/>
    <row r="857209" hidden="1" x14ac:dyDescent="0.2"/>
    <row r="857210" hidden="1" x14ac:dyDescent="0.2"/>
    <row r="857211" hidden="1" x14ac:dyDescent="0.2"/>
    <row r="857212" hidden="1" x14ac:dyDescent="0.2"/>
    <row r="857213" hidden="1" x14ac:dyDescent="0.2"/>
    <row r="857214" hidden="1" x14ac:dyDescent="0.2"/>
    <row r="857215" hidden="1" x14ac:dyDescent="0.2"/>
    <row r="857216" hidden="1" x14ac:dyDescent="0.2"/>
    <row r="857217" hidden="1" x14ac:dyDescent="0.2"/>
    <row r="857218" hidden="1" x14ac:dyDescent="0.2"/>
    <row r="857219" hidden="1" x14ac:dyDescent="0.2"/>
    <row r="857220" hidden="1" x14ac:dyDescent="0.2"/>
    <row r="857221" hidden="1" x14ac:dyDescent="0.2"/>
    <row r="857222" hidden="1" x14ac:dyDescent="0.2"/>
    <row r="857223" hidden="1" x14ac:dyDescent="0.2"/>
    <row r="857224" hidden="1" x14ac:dyDescent="0.2"/>
    <row r="857225" hidden="1" x14ac:dyDescent="0.2"/>
    <row r="857226" hidden="1" x14ac:dyDescent="0.2"/>
    <row r="857227" hidden="1" x14ac:dyDescent="0.2"/>
    <row r="857228" hidden="1" x14ac:dyDescent="0.2"/>
    <row r="857229" hidden="1" x14ac:dyDescent="0.2"/>
    <row r="857230" hidden="1" x14ac:dyDescent="0.2"/>
    <row r="857231" hidden="1" x14ac:dyDescent="0.2"/>
    <row r="857232" hidden="1" x14ac:dyDescent="0.2"/>
    <row r="857233" hidden="1" x14ac:dyDescent="0.2"/>
    <row r="857234" hidden="1" x14ac:dyDescent="0.2"/>
    <row r="857235" hidden="1" x14ac:dyDescent="0.2"/>
    <row r="857236" hidden="1" x14ac:dyDescent="0.2"/>
    <row r="857237" hidden="1" x14ac:dyDescent="0.2"/>
    <row r="857238" hidden="1" x14ac:dyDescent="0.2"/>
    <row r="857239" hidden="1" x14ac:dyDescent="0.2"/>
    <row r="857240" hidden="1" x14ac:dyDescent="0.2"/>
    <row r="857241" hidden="1" x14ac:dyDescent="0.2"/>
    <row r="857242" hidden="1" x14ac:dyDescent="0.2"/>
    <row r="857243" hidden="1" x14ac:dyDescent="0.2"/>
    <row r="857244" hidden="1" x14ac:dyDescent="0.2"/>
    <row r="857245" hidden="1" x14ac:dyDescent="0.2"/>
    <row r="857246" hidden="1" x14ac:dyDescent="0.2"/>
    <row r="857247" hidden="1" x14ac:dyDescent="0.2"/>
    <row r="857248" hidden="1" x14ac:dyDescent="0.2"/>
    <row r="857249" hidden="1" x14ac:dyDescent="0.2"/>
    <row r="857250" hidden="1" x14ac:dyDescent="0.2"/>
    <row r="857251" hidden="1" x14ac:dyDescent="0.2"/>
    <row r="857252" hidden="1" x14ac:dyDescent="0.2"/>
    <row r="857253" hidden="1" x14ac:dyDescent="0.2"/>
    <row r="857254" hidden="1" x14ac:dyDescent="0.2"/>
    <row r="857255" hidden="1" x14ac:dyDescent="0.2"/>
    <row r="857256" hidden="1" x14ac:dyDescent="0.2"/>
    <row r="857257" hidden="1" x14ac:dyDescent="0.2"/>
    <row r="857258" hidden="1" x14ac:dyDescent="0.2"/>
    <row r="857259" hidden="1" x14ac:dyDescent="0.2"/>
    <row r="857260" hidden="1" x14ac:dyDescent="0.2"/>
    <row r="857261" hidden="1" x14ac:dyDescent="0.2"/>
    <row r="857262" hidden="1" x14ac:dyDescent="0.2"/>
    <row r="857263" hidden="1" x14ac:dyDescent="0.2"/>
    <row r="857264" hidden="1" x14ac:dyDescent="0.2"/>
    <row r="857265" hidden="1" x14ac:dyDescent="0.2"/>
    <row r="857266" hidden="1" x14ac:dyDescent="0.2"/>
    <row r="857267" hidden="1" x14ac:dyDescent="0.2"/>
    <row r="857268" hidden="1" x14ac:dyDescent="0.2"/>
    <row r="857269" hidden="1" x14ac:dyDescent="0.2"/>
    <row r="857270" hidden="1" x14ac:dyDescent="0.2"/>
    <row r="857271" hidden="1" x14ac:dyDescent="0.2"/>
    <row r="857272" hidden="1" x14ac:dyDescent="0.2"/>
    <row r="857273" hidden="1" x14ac:dyDescent="0.2"/>
    <row r="857274" hidden="1" x14ac:dyDescent="0.2"/>
    <row r="857275" hidden="1" x14ac:dyDescent="0.2"/>
    <row r="857276" hidden="1" x14ac:dyDescent="0.2"/>
    <row r="857277" hidden="1" x14ac:dyDescent="0.2"/>
    <row r="857278" hidden="1" x14ac:dyDescent="0.2"/>
    <row r="857279" hidden="1" x14ac:dyDescent="0.2"/>
    <row r="857280" hidden="1" x14ac:dyDescent="0.2"/>
    <row r="857281" hidden="1" x14ac:dyDescent="0.2"/>
    <row r="857282" hidden="1" x14ac:dyDescent="0.2"/>
    <row r="857283" hidden="1" x14ac:dyDescent="0.2"/>
    <row r="857284" hidden="1" x14ac:dyDescent="0.2"/>
    <row r="857285" hidden="1" x14ac:dyDescent="0.2"/>
    <row r="857286" hidden="1" x14ac:dyDescent="0.2"/>
    <row r="857287" hidden="1" x14ac:dyDescent="0.2"/>
    <row r="857288" hidden="1" x14ac:dyDescent="0.2"/>
    <row r="857289" hidden="1" x14ac:dyDescent="0.2"/>
    <row r="857290" hidden="1" x14ac:dyDescent="0.2"/>
    <row r="857291" hidden="1" x14ac:dyDescent="0.2"/>
    <row r="857292" hidden="1" x14ac:dyDescent="0.2"/>
    <row r="857293" hidden="1" x14ac:dyDescent="0.2"/>
    <row r="857294" hidden="1" x14ac:dyDescent="0.2"/>
    <row r="857295" hidden="1" x14ac:dyDescent="0.2"/>
    <row r="857296" hidden="1" x14ac:dyDescent="0.2"/>
    <row r="857297" hidden="1" x14ac:dyDescent="0.2"/>
    <row r="857298" hidden="1" x14ac:dyDescent="0.2"/>
    <row r="857299" hidden="1" x14ac:dyDescent="0.2"/>
    <row r="857300" hidden="1" x14ac:dyDescent="0.2"/>
    <row r="857301" hidden="1" x14ac:dyDescent="0.2"/>
    <row r="857302" hidden="1" x14ac:dyDescent="0.2"/>
    <row r="857303" hidden="1" x14ac:dyDescent="0.2"/>
    <row r="857304" hidden="1" x14ac:dyDescent="0.2"/>
    <row r="857305" hidden="1" x14ac:dyDescent="0.2"/>
    <row r="857306" hidden="1" x14ac:dyDescent="0.2"/>
    <row r="857307" hidden="1" x14ac:dyDescent="0.2"/>
    <row r="857308" hidden="1" x14ac:dyDescent="0.2"/>
    <row r="857309" hidden="1" x14ac:dyDescent="0.2"/>
    <row r="857310" hidden="1" x14ac:dyDescent="0.2"/>
    <row r="857311" hidden="1" x14ac:dyDescent="0.2"/>
    <row r="857312" hidden="1" x14ac:dyDescent="0.2"/>
    <row r="857313" hidden="1" x14ac:dyDescent="0.2"/>
    <row r="857314" hidden="1" x14ac:dyDescent="0.2"/>
    <row r="857315" hidden="1" x14ac:dyDescent="0.2"/>
    <row r="857316" hidden="1" x14ac:dyDescent="0.2"/>
    <row r="857317" hidden="1" x14ac:dyDescent="0.2"/>
    <row r="857318" hidden="1" x14ac:dyDescent="0.2"/>
    <row r="857319" hidden="1" x14ac:dyDescent="0.2"/>
    <row r="857320" hidden="1" x14ac:dyDescent="0.2"/>
    <row r="857321" hidden="1" x14ac:dyDescent="0.2"/>
    <row r="857322" hidden="1" x14ac:dyDescent="0.2"/>
    <row r="857323" hidden="1" x14ac:dyDescent="0.2"/>
    <row r="857324" hidden="1" x14ac:dyDescent="0.2"/>
    <row r="857325" hidden="1" x14ac:dyDescent="0.2"/>
    <row r="857326" hidden="1" x14ac:dyDescent="0.2"/>
    <row r="857327" hidden="1" x14ac:dyDescent="0.2"/>
    <row r="857328" hidden="1" x14ac:dyDescent="0.2"/>
    <row r="857329" hidden="1" x14ac:dyDescent="0.2"/>
    <row r="857330" hidden="1" x14ac:dyDescent="0.2"/>
    <row r="857331" hidden="1" x14ac:dyDescent="0.2"/>
    <row r="857332" hidden="1" x14ac:dyDescent="0.2"/>
    <row r="857333" hidden="1" x14ac:dyDescent="0.2"/>
    <row r="857334" hidden="1" x14ac:dyDescent="0.2"/>
    <row r="857335" hidden="1" x14ac:dyDescent="0.2"/>
    <row r="857336" hidden="1" x14ac:dyDescent="0.2"/>
    <row r="857337" hidden="1" x14ac:dyDescent="0.2"/>
    <row r="857338" hidden="1" x14ac:dyDescent="0.2"/>
    <row r="857339" hidden="1" x14ac:dyDescent="0.2"/>
    <row r="857340" hidden="1" x14ac:dyDescent="0.2"/>
    <row r="857341" hidden="1" x14ac:dyDescent="0.2"/>
    <row r="857342" hidden="1" x14ac:dyDescent="0.2"/>
    <row r="857343" hidden="1" x14ac:dyDescent="0.2"/>
    <row r="857344" hidden="1" x14ac:dyDescent="0.2"/>
    <row r="857345" hidden="1" x14ac:dyDescent="0.2"/>
    <row r="857346" hidden="1" x14ac:dyDescent="0.2"/>
    <row r="857347" hidden="1" x14ac:dyDescent="0.2"/>
    <row r="857348" hidden="1" x14ac:dyDescent="0.2"/>
    <row r="857349" hidden="1" x14ac:dyDescent="0.2"/>
    <row r="857350" hidden="1" x14ac:dyDescent="0.2"/>
    <row r="857351" hidden="1" x14ac:dyDescent="0.2"/>
    <row r="857352" hidden="1" x14ac:dyDescent="0.2"/>
    <row r="857353" hidden="1" x14ac:dyDescent="0.2"/>
    <row r="857354" hidden="1" x14ac:dyDescent="0.2"/>
    <row r="857355" hidden="1" x14ac:dyDescent="0.2"/>
    <row r="857356" hidden="1" x14ac:dyDescent="0.2"/>
    <row r="857357" hidden="1" x14ac:dyDescent="0.2"/>
    <row r="857358" hidden="1" x14ac:dyDescent="0.2"/>
    <row r="857359" hidden="1" x14ac:dyDescent="0.2"/>
    <row r="857360" hidden="1" x14ac:dyDescent="0.2"/>
    <row r="857361" hidden="1" x14ac:dyDescent="0.2"/>
    <row r="857362" hidden="1" x14ac:dyDescent="0.2"/>
    <row r="857363" hidden="1" x14ac:dyDescent="0.2"/>
    <row r="857364" hidden="1" x14ac:dyDescent="0.2"/>
    <row r="857365" hidden="1" x14ac:dyDescent="0.2"/>
    <row r="857366" hidden="1" x14ac:dyDescent="0.2"/>
    <row r="857367" hidden="1" x14ac:dyDescent="0.2"/>
    <row r="857368" hidden="1" x14ac:dyDescent="0.2"/>
    <row r="857369" hidden="1" x14ac:dyDescent="0.2"/>
    <row r="857370" hidden="1" x14ac:dyDescent="0.2"/>
    <row r="857371" hidden="1" x14ac:dyDescent="0.2"/>
    <row r="857372" hidden="1" x14ac:dyDescent="0.2"/>
    <row r="857373" hidden="1" x14ac:dyDescent="0.2"/>
    <row r="857374" hidden="1" x14ac:dyDescent="0.2"/>
    <row r="857375" hidden="1" x14ac:dyDescent="0.2"/>
    <row r="857376" hidden="1" x14ac:dyDescent="0.2"/>
    <row r="857377" hidden="1" x14ac:dyDescent="0.2"/>
    <row r="857378" hidden="1" x14ac:dyDescent="0.2"/>
    <row r="857379" hidden="1" x14ac:dyDescent="0.2"/>
    <row r="857380" hidden="1" x14ac:dyDescent="0.2"/>
    <row r="857381" hidden="1" x14ac:dyDescent="0.2"/>
    <row r="857382" hidden="1" x14ac:dyDescent="0.2"/>
    <row r="857383" hidden="1" x14ac:dyDescent="0.2"/>
    <row r="857384" hidden="1" x14ac:dyDescent="0.2"/>
    <row r="857385" hidden="1" x14ac:dyDescent="0.2"/>
    <row r="857386" hidden="1" x14ac:dyDescent="0.2"/>
    <row r="857387" hidden="1" x14ac:dyDescent="0.2"/>
    <row r="857388" hidden="1" x14ac:dyDescent="0.2"/>
    <row r="857389" hidden="1" x14ac:dyDescent="0.2"/>
    <row r="857390" hidden="1" x14ac:dyDescent="0.2"/>
    <row r="857391" hidden="1" x14ac:dyDescent="0.2"/>
    <row r="857392" hidden="1" x14ac:dyDescent="0.2"/>
    <row r="857393" hidden="1" x14ac:dyDescent="0.2"/>
    <row r="857394" hidden="1" x14ac:dyDescent="0.2"/>
    <row r="857395" hidden="1" x14ac:dyDescent="0.2"/>
    <row r="857396" hidden="1" x14ac:dyDescent="0.2"/>
    <row r="857397" hidden="1" x14ac:dyDescent="0.2"/>
    <row r="857398" hidden="1" x14ac:dyDescent="0.2"/>
    <row r="857399" hidden="1" x14ac:dyDescent="0.2"/>
    <row r="857400" hidden="1" x14ac:dyDescent="0.2"/>
    <row r="857401" hidden="1" x14ac:dyDescent="0.2"/>
    <row r="857402" hidden="1" x14ac:dyDescent="0.2"/>
    <row r="857403" hidden="1" x14ac:dyDescent="0.2"/>
    <row r="857404" hidden="1" x14ac:dyDescent="0.2"/>
    <row r="857405" hidden="1" x14ac:dyDescent="0.2"/>
    <row r="857406" hidden="1" x14ac:dyDescent="0.2"/>
    <row r="857407" hidden="1" x14ac:dyDescent="0.2"/>
    <row r="857408" hidden="1" x14ac:dyDescent="0.2"/>
    <row r="857409" hidden="1" x14ac:dyDescent="0.2"/>
    <row r="857410" hidden="1" x14ac:dyDescent="0.2"/>
    <row r="857411" hidden="1" x14ac:dyDescent="0.2"/>
    <row r="857412" hidden="1" x14ac:dyDescent="0.2"/>
    <row r="857413" hidden="1" x14ac:dyDescent="0.2"/>
    <row r="857414" hidden="1" x14ac:dyDescent="0.2"/>
    <row r="857415" hidden="1" x14ac:dyDescent="0.2"/>
    <row r="857416" hidden="1" x14ac:dyDescent="0.2"/>
    <row r="857417" hidden="1" x14ac:dyDescent="0.2"/>
    <row r="857418" hidden="1" x14ac:dyDescent="0.2"/>
    <row r="857419" hidden="1" x14ac:dyDescent="0.2"/>
    <row r="857420" hidden="1" x14ac:dyDescent="0.2"/>
    <row r="857421" hidden="1" x14ac:dyDescent="0.2"/>
    <row r="857422" hidden="1" x14ac:dyDescent="0.2"/>
    <row r="857423" hidden="1" x14ac:dyDescent="0.2"/>
    <row r="857424" hidden="1" x14ac:dyDescent="0.2"/>
    <row r="857425" hidden="1" x14ac:dyDescent="0.2"/>
    <row r="857426" hidden="1" x14ac:dyDescent="0.2"/>
    <row r="857427" hidden="1" x14ac:dyDescent="0.2"/>
    <row r="857428" hidden="1" x14ac:dyDescent="0.2"/>
    <row r="857429" hidden="1" x14ac:dyDescent="0.2"/>
    <row r="857430" hidden="1" x14ac:dyDescent="0.2"/>
    <row r="857431" hidden="1" x14ac:dyDescent="0.2"/>
    <row r="857432" hidden="1" x14ac:dyDescent="0.2"/>
    <row r="857433" hidden="1" x14ac:dyDescent="0.2"/>
    <row r="857434" hidden="1" x14ac:dyDescent="0.2"/>
    <row r="857435" hidden="1" x14ac:dyDescent="0.2"/>
    <row r="857436" hidden="1" x14ac:dyDescent="0.2"/>
    <row r="857437" hidden="1" x14ac:dyDescent="0.2"/>
    <row r="857438" hidden="1" x14ac:dyDescent="0.2"/>
    <row r="857439" hidden="1" x14ac:dyDescent="0.2"/>
    <row r="857440" hidden="1" x14ac:dyDescent="0.2"/>
    <row r="857441" hidden="1" x14ac:dyDescent="0.2"/>
    <row r="857442" hidden="1" x14ac:dyDescent="0.2"/>
    <row r="857443" hidden="1" x14ac:dyDescent="0.2"/>
    <row r="857444" hidden="1" x14ac:dyDescent="0.2"/>
    <row r="857445" hidden="1" x14ac:dyDescent="0.2"/>
    <row r="857446" hidden="1" x14ac:dyDescent="0.2"/>
    <row r="857447" hidden="1" x14ac:dyDescent="0.2"/>
    <row r="857448" hidden="1" x14ac:dyDescent="0.2"/>
    <row r="857449" hidden="1" x14ac:dyDescent="0.2"/>
    <row r="857450" hidden="1" x14ac:dyDescent="0.2"/>
    <row r="857451" hidden="1" x14ac:dyDescent="0.2"/>
    <row r="857452" hidden="1" x14ac:dyDescent="0.2"/>
    <row r="857453" hidden="1" x14ac:dyDescent="0.2"/>
    <row r="857454" hidden="1" x14ac:dyDescent="0.2"/>
    <row r="857455" hidden="1" x14ac:dyDescent="0.2"/>
    <row r="857456" hidden="1" x14ac:dyDescent="0.2"/>
    <row r="857457" hidden="1" x14ac:dyDescent="0.2"/>
    <row r="857458" hidden="1" x14ac:dyDescent="0.2"/>
    <row r="857459" hidden="1" x14ac:dyDescent="0.2"/>
    <row r="857460" hidden="1" x14ac:dyDescent="0.2"/>
    <row r="857461" hidden="1" x14ac:dyDescent="0.2"/>
    <row r="857462" hidden="1" x14ac:dyDescent="0.2"/>
    <row r="857463" hidden="1" x14ac:dyDescent="0.2"/>
    <row r="857464" hidden="1" x14ac:dyDescent="0.2"/>
    <row r="857465" hidden="1" x14ac:dyDescent="0.2"/>
    <row r="857466" hidden="1" x14ac:dyDescent="0.2"/>
    <row r="857467" hidden="1" x14ac:dyDescent="0.2"/>
    <row r="857468" hidden="1" x14ac:dyDescent="0.2"/>
    <row r="857469" hidden="1" x14ac:dyDescent="0.2"/>
    <row r="857470" hidden="1" x14ac:dyDescent="0.2"/>
    <row r="857471" hidden="1" x14ac:dyDescent="0.2"/>
    <row r="857472" hidden="1" x14ac:dyDescent="0.2"/>
    <row r="857473" hidden="1" x14ac:dyDescent="0.2"/>
    <row r="857474" hidden="1" x14ac:dyDescent="0.2"/>
    <row r="857475" hidden="1" x14ac:dyDescent="0.2"/>
    <row r="857476" hidden="1" x14ac:dyDescent="0.2"/>
    <row r="857477" hidden="1" x14ac:dyDescent="0.2"/>
    <row r="857478" hidden="1" x14ac:dyDescent="0.2"/>
    <row r="857479" hidden="1" x14ac:dyDescent="0.2"/>
    <row r="857480" hidden="1" x14ac:dyDescent="0.2"/>
    <row r="857481" hidden="1" x14ac:dyDescent="0.2"/>
    <row r="857482" hidden="1" x14ac:dyDescent="0.2"/>
    <row r="857483" hidden="1" x14ac:dyDescent="0.2"/>
    <row r="857484" hidden="1" x14ac:dyDescent="0.2"/>
    <row r="857485" hidden="1" x14ac:dyDescent="0.2"/>
    <row r="857486" hidden="1" x14ac:dyDescent="0.2"/>
    <row r="857487" hidden="1" x14ac:dyDescent="0.2"/>
    <row r="857488" hidden="1" x14ac:dyDescent="0.2"/>
    <row r="857489" hidden="1" x14ac:dyDescent="0.2"/>
    <row r="857490" hidden="1" x14ac:dyDescent="0.2"/>
    <row r="857491" hidden="1" x14ac:dyDescent="0.2"/>
    <row r="857492" hidden="1" x14ac:dyDescent="0.2"/>
    <row r="857493" hidden="1" x14ac:dyDescent="0.2"/>
    <row r="857494" hidden="1" x14ac:dyDescent="0.2"/>
    <row r="857495" hidden="1" x14ac:dyDescent="0.2"/>
    <row r="857496" hidden="1" x14ac:dyDescent="0.2"/>
    <row r="857497" hidden="1" x14ac:dyDescent="0.2"/>
    <row r="857498" hidden="1" x14ac:dyDescent="0.2"/>
    <row r="857499" hidden="1" x14ac:dyDescent="0.2"/>
    <row r="857500" hidden="1" x14ac:dyDescent="0.2"/>
    <row r="857501" hidden="1" x14ac:dyDescent="0.2"/>
    <row r="857502" hidden="1" x14ac:dyDescent="0.2"/>
    <row r="857503" hidden="1" x14ac:dyDescent="0.2"/>
    <row r="857504" hidden="1" x14ac:dyDescent="0.2"/>
    <row r="857505" hidden="1" x14ac:dyDescent="0.2"/>
    <row r="857506" hidden="1" x14ac:dyDescent="0.2"/>
    <row r="857507" hidden="1" x14ac:dyDescent="0.2"/>
    <row r="857508" hidden="1" x14ac:dyDescent="0.2"/>
    <row r="857509" hidden="1" x14ac:dyDescent="0.2"/>
    <row r="857510" hidden="1" x14ac:dyDescent="0.2"/>
    <row r="857511" hidden="1" x14ac:dyDescent="0.2"/>
    <row r="857512" hidden="1" x14ac:dyDescent="0.2"/>
    <row r="857513" hidden="1" x14ac:dyDescent="0.2"/>
    <row r="857514" hidden="1" x14ac:dyDescent="0.2"/>
    <row r="857515" hidden="1" x14ac:dyDescent="0.2"/>
    <row r="857516" hidden="1" x14ac:dyDescent="0.2"/>
    <row r="857517" hidden="1" x14ac:dyDescent="0.2"/>
    <row r="857518" hidden="1" x14ac:dyDescent="0.2"/>
    <row r="857519" hidden="1" x14ac:dyDescent="0.2"/>
    <row r="857520" hidden="1" x14ac:dyDescent="0.2"/>
    <row r="857521" hidden="1" x14ac:dyDescent="0.2"/>
    <row r="857522" hidden="1" x14ac:dyDescent="0.2"/>
    <row r="857523" hidden="1" x14ac:dyDescent="0.2"/>
    <row r="857524" hidden="1" x14ac:dyDescent="0.2"/>
    <row r="857525" hidden="1" x14ac:dyDescent="0.2"/>
    <row r="857526" hidden="1" x14ac:dyDescent="0.2"/>
    <row r="857527" hidden="1" x14ac:dyDescent="0.2"/>
    <row r="857528" hidden="1" x14ac:dyDescent="0.2"/>
    <row r="857529" hidden="1" x14ac:dyDescent="0.2"/>
    <row r="857530" hidden="1" x14ac:dyDescent="0.2"/>
    <row r="857531" hidden="1" x14ac:dyDescent="0.2"/>
    <row r="857532" hidden="1" x14ac:dyDescent="0.2"/>
    <row r="857533" hidden="1" x14ac:dyDescent="0.2"/>
    <row r="857534" hidden="1" x14ac:dyDescent="0.2"/>
    <row r="857535" hidden="1" x14ac:dyDescent="0.2"/>
    <row r="857536" hidden="1" x14ac:dyDescent="0.2"/>
    <row r="857537" hidden="1" x14ac:dyDescent="0.2"/>
    <row r="857538" hidden="1" x14ac:dyDescent="0.2"/>
    <row r="857539" hidden="1" x14ac:dyDescent="0.2"/>
    <row r="857540" hidden="1" x14ac:dyDescent="0.2"/>
    <row r="857541" hidden="1" x14ac:dyDescent="0.2"/>
    <row r="857542" hidden="1" x14ac:dyDescent="0.2"/>
    <row r="857543" hidden="1" x14ac:dyDescent="0.2"/>
    <row r="857544" hidden="1" x14ac:dyDescent="0.2"/>
    <row r="857545" hidden="1" x14ac:dyDescent="0.2"/>
    <row r="857546" hidden="1" x14ac:dyDescent="0.2"/>
    <row r="857547" hidden="1" x14ac:dyDescent="0.2"/>
    <row r="857548" hidden="1" x14ac:dyDescent="0.2"/>
    <row r="857549" hidden="1" x14ac:dyDescent="0.2"/>
    <row r="857550" hidden="1" x14ac:dyDescent="0.2"/>
    <row r="857551" hidden="1" x14ac:dyDescent="0.2"/>
    <row r="857552" hidden="1" x14ac:dyDescent="0.2"/>
    <row r="857553" hidden="1" x14ac:dyDescent="0.2"/>
    <row r="857554" hidden="1" x14ac:dyDescent="0.2"/>
    <row r="857555" hidden="1" x14ac:dyDescent="0.2"/>
    <row r="857556" hidden="1" x14ac:dyDescent="0.2"/>
    <row r="857557" hidden="1" x14ac:dyDescent="0.2"/>
    <row r="857558" hidden="1" x14ac:dyDescent="0.2"/>
    <row r="857559" hidden="1" x14ac:dyDescent="0.2"/>
    <row r="857560" hidden="1" x14ac:dyDescent="0.2"/>
    <row r="857561" hidden="1" x14ac:dyDescent="0.2"/>
    <row r="857562" hidden="1" x14ac:dyDescent="0.2"/>
    <row r="857563" hidden="1" x14ac:dyDescent="0.2"/>
    <row r="857564" hidden="1" x14ac:dyDescent="0.2"/>
    <row r="857565" hidden="1" x14ac:dyDescent="0.2"/>
    <row r="857566" hidden="1" x14ac:dyDescent="0.2"/>
    <row r="857567" hidden="1" x14ac:dyDescent="0.2"/>
    <row r="857568" hidden="1" x14ac:dyDescent="0.2"/>
    <row r="857569" hidden="1" x14ac:dyDescent="0.2"/>
    <row r="857570" hidden="1" x14ac:dyDescent="0.2"/>
    <row r="857571" hidden="1" x14ac:dyDescent="0.2"/>
    <row r="857572" hidden="1" x14ac:dyDescent="0.2"/>
    <row r="857573" hidden="1" x14ac:dyDescent="0.2"/>
    <row r="857574" hidden="1" x14ac:dyDescent="0.2"/>
    <row r="857575" hidden="1" x14ac:dyDescent="0.2"/>
    <row r="857576" hidden="1" x14ac:dyDescent="0.2"/>
    <row r="857577" hidden="1" x14ac:dyDescent="0.2"/>
    <row r="857578" hidden="1" x14ac:dyDescent="0.2"/>
    <row r="857579" hidden="1" x14ac:dyDescent="0.2"/>
    <row r="857580" hidden="1" x14ac:dyDescent="0.2"/>
    <row r="857581" hidden="1" x14ac:dyDescent="0.2"/>
    <row r="857582" hidden="1" x14ac:dyDescent="0.2"/>
    <row r="857583" hidden="1" x14ac:dyDescent="0.2"/>
    <row r="857584" hidden="1" x14ac:dyDescent="0.2"/>
    <row r="857585" hidden="1" x14ac:dyDescent="0.2"/>
    <row r="857586" hidden="1" x14ac:dyDescent="0.2"/>
    <row r="857587" hidden="1" x14ac:dyDescent="0.2"/>
    <row r="857588" hidden="1" x14ac:dyDescent="0.2"/>
    <row r="857589" hidden="1" x14ac:dyDescent="0.2"/>
    <row r="857590" hidden="1" x14ac:dyDescent="0.2"/>
    <row r="857591" hidden="1" x14ac:dyDescent="0.2"/>
    <row r="857592" hidden="1" x14ac:dyDescent="0.2"/>
    <row r="857593" hidden="1" x14ac:dyDescent="0.2"/>
    <row r="857594" hidden="1" x14ac:dyDescent="0.2"/>
    <row r="857595" hidden="1" x14ac:dyDescent="0.2"/>
    <row r="857596" hidden="1" x14ac:dyDescent="0.2"/>
    <row r="857597" hidden="1" x14ac:dyDescent="0.2"/>
    <row r="857598" hidden="1" x14ac:dyDescent="0.2"/>
    <row r="857599" hidden="1" x14ac:dyDescent="0.2"/>
    <row r="857600" hidden="1" x14ac:dyDescent="0.2"/>
    <row r="857601" hidden="1" x14ac:dyDescent="0.2"/>
    <row r="857602" hidden="1" x14ac:dyDescent="0.2"/>
    <row r="857603" hidden="1" x14ac:dyDescent="0.2"/>
    <row r="857604" hidden="1" x14ac:dyDescent="0.2"/>
    <row r="857605" hidden="1" x14ac:dyDescent="0.2"/>
    <row r="857606" hidden="1" x14ac:dyDescent="0.2"/>
    <row r="857607" hidden="1" x14ac:dyDescent="0.2"/>
    <row r="857608" hidden="1" x14ac:dyDescent="0.2"/>
    <row r="857609" hidden="1" x14ac:dyDescent="0.2"/>
    <row r="857610" hidden="1" x14ac:dyDescent="0.2"/>
    <row r="857611" hidden="1" x14ac:dyDescent="0.2"/>
    <row r="857612" hidden="1" x14ac:dyDescent="0.2"/>
    <row r="857613" hidden="1" x14ac:dyDescent="0.2"/>
    <row r="857614" hidden="1" x14ac:dyDescent="0.2"/>
    <row r="857615" hidden="1" x14ac:dyDescent="0.2"/>
    <row r="857616" hidden="1" x14ac:dyDescent="0.2"/>
    <row r="857617" hidden="1" x14ac:dyDescent="0.2"/>
    <row r="857618" hidden="1" x14ac:dyDescent="0.2"/>
    <row r="857619" hidden="1" x14ac:dyDescent="0.2"/>
    <row r="857620" hidden="1" x14ac:dyDescent="0.2"/>
    <row r="857621" hidden="1" x14ac:dyDescent="0.2"/>
    <row r="857622" hidden="1" x14ac:dyDescent="0.2"/>
    <row r="857623" hidden="1" x14ac:dyDescent="0.2"/>
    <row r="857624" hidden="1" x14ac:dyDescent="0.2"/>
    <row r="857625" hidden="1" x14ac:dyDescent="0.2"/>
    <row r="857626" hidden="1" x14ac:dyDescent="0.2"/>
    <row r="857627" hidden="1" x14ac:dyDescent="0.2"/>
    <row r="857628" hidden="1" x14ac:dyDescent="0.2"/>
    <row r="857629" hidden="1" x14ac:dyDescent="0.2"/>
    <row r="857630" hidden="1" x14ac:dyDescent="0.2"/>
    <row r="857631" hidden="1" x14ac:dyDescent="0.2"/>
    <row r="857632" hidden="1" x14ac:dyDescent="0.2"/>
    <row r="857633" hidden="1" x14ac:dyDescent="0.2"/>
    <row r="857634" hidden="1" x14ac:dyDescent="0.2"/>
    <row r="857635" hidden="1" x14ac:dyDescent="0.2"/>
    <row r="857636" hidden="1" x14ac:dyDescent="0.2"/>
    <row r="857637" hidden="1" x14ac:dyDescent="0.2"/>
    <row r="857638" hidden="1" x14ac:dyDescent="0.2"/>
    <row r="857639" hidden="1" x14ac:dyDescent="0.2"/>
    <row r="857640" hidden="1" x14ac:dyDescent="0.2"/>
    <row r="857641" hidden="1" x14ac:dyDescent="0.2"/>
    <row r="857642" hidden="1" x14ac:dyDescent="0.2"/>
    <row r="857643" hidden="1" x14ac:dyDescent="0.2"/>
    <row r="857644" hidden="1" x14ac:dyDescent="0.2"/>
    <row r="857645" hidden="1" x14ac:dyDescent="0.2"/>
    <row r="857646" hidden="1" x14ac:dyDescent="0.2"/>
    <row r="857647" hidden="1" x14ac:dyDescent="0.2"/>
    <row r="857648" hidden="1" x14ac:dyDescent="0.2"/>
    <row r="857649" hidden="1" x14ac:dyDescent="0.2"/>
    <row r="857650" hidden="1" x14ac:dyDescent="0.2"/>
    <row r="857651" hidden="1" x14ac:dyDescent="0.2"/>
    <row r="857652" hidden="1" x14ac:dyDescent="0.2"/>
    <row r="857653" hidden="1" x14ac:dyDescent="0.2"/>
    <row r="857654" hidden="1" x14ac:dyDescent="0.2"/>
    <row r="857655" hidden="1" x14ac:dyDescent="0.2"/>
    <row r="857656" hidden="1" x14ac:dyDescent="0.2"/>
    <row r="857657" hidden="1" x14ac:dyDescent="0.2"/>
    <row r="857658" hidden="1" x14ac:dyDescent="0.2"/>
    <row r="857659" hidden="1" x14ac:dyDescent="0.2"/>
    <row r="857660" hidden="1" x14ac:dyDescent="0.2"/>
    <row r="857661" hidden="1" x14ac:dyDescent="0.2"/>
    <row r="857662" hidden="1" x14ac:dyDescent="0.2"/>
    <row r="857663" hidden="1" x14ac:dyDescent="0.2"/>
    <row r="857664" hidden="1" x14ac:dyDescent="0.2"/>
    <row r="857665" hidden="1" x14ac:dyDescent="0.2"/>
    <row r="857666" hidden="1" x14ac:dyDescent="0.2"/>
    <row r="857667" hidden="1" x14ac:dyDescent="0.2"/>
    <row r="857668" hidden="1" x14ac:dyDescent="0.2"/>
    <row r="857669" hidden="1" x14ac:dyDescent="0.2"/>
    <row r="857670" hidden="1" x14ac:dyDescent="0.2"/>
    <row r="857671" hidden="1" x14ac:dyDescent="0.2"/>
    <row r="857672" hidden="1" x14ac:dyDescent="0.2"/>
    <row r="857673" hidden="1" x14ac:dyDescent="0.2"/>
    <row r="857674" hidden="1" x14ac:dyDescent="0.2"/>
    <row r="857675" hidden="1" x14ac:dyDescent="0.2"/>
    <row r="857676" hidden="1" x14ac:dyDescent="0.2"/>
    <row r="857677" hidden="1" x14ac:dyDescent="0.2"/>
    <row r="857678" hidden="1" x14ac:dyDescent="0.2"/>
    <row r="857679" hidden="1" x14ac:dyDescent="0.2"/>
    <row r="857680" hidden="1" x14ac:dyDescent="0.2"/>
    <row r="857681" hidden="1" x14ac:dyDescent="0.2"/>
    <row r="857682" hidden="1" x14ac:dyDescent="0.2"/>
    <row r="857683" hidden="1" x14ac:dyDescent="0.2"/>
    <row r="857684" hidden="1" x14ac:dyDescent="0.2"/>
    <row r="857685" hidden="1" x14ac:dyDescent="0.2"/>
    <row r="857686" hidden="1" x14ac:dyDescent="0.2"/>
    <row r="857687" hidden="1" x14ac:dyDescent="0.2"/>
    <row r="857688" hidden="1" x14ac:dyDescent="0.2"/>
    <row r="857689" hidden="1" x14ac:dyDescent="0.2"/>
    <row r="857690" hidden="1" x14ac:dyDescent="0.2"/>
    <row r="857691" hidden="1" x14ac:dyDescent="0.2"/>
    <row r="857692" hidden="1" x14ac:dyDescent="0.2"/>
    <row r="857693" hidden="1" x14ac:dyDescent="0.2"/>
    <row r="857694" hidden="1" x14ac:dyDescent="0.2"/>
    <row r="857695" hidden="1" x14ac:dyDescent="0.2"/>
    <row r="857696" hidden="1" x14ac:dyDescent="0.2"/>
    <row r="857697" hidden="1" x14ac:dyDescent="0.2"/>
    <row r="857698" hidden="1" x14ac:dyDescent="0.2"/>
    <row r="857699" hidden="1" x14ac:dyDescent="0.2"/>
    <row r="857700" hidden="1" x14ac:dyDescent="0.2"/>
    <row r="857701" hidden="1" x14ac:dyDescent="0.2"/>
    <row r="857702" hidden="1" x14ac:dyDescent="0.2"/>
    <row r="857703" hidden="1" x14ac:dyDescent="0.2"/>
    <row r="857704" hidden="1" x14ac:dyDescent="0.2"/>
    <row r="857705" hidden="1" x14ac:dyDescent="0.2"/>
    <row r="857706" hidden="1" x14ac:dyDescent="0.2"/>
    <row r="857707" hidden="1" x14ac:dyDescent="0.2"/>
    <row r="857708" hidden="1" x14ac:dyDescent="0.2"/>
    <row r="857709" hidden="1" x14ac:dyDescent="0.2"/>
    <row r="857710" hidden="1" x14ac:dyDescent="0.2"/>
    <row r="857711" hidden="1" x14ac:dyDescent="0.2"/>
    <row r="857712" hidden="1" x14ac:dyDescent="0.2"/>
    <row r="857713" hidden="1" x14ac:dyDescent="0.2"/>
    <row r="857714" hidden="1" x14ac:dyDescent="0.2"/>
    <row r="857715" hidden="1" x14ac:dyDescent="0.2"/>
    <row r="857716" hidden="1" x14ac:dyDescent="0.2"/>
    <row r="857717" hidden="1" x14ac:dyDescent="0.2"/>
    <row r="857718" hidden="1" x14ac:dyDescent="0.2"/>
    <row r="857719" hidden="1" x14ac:dyDescent="0.2"/>
    <row r="857720" hidden="1" x14ac:dyDescent="0.2"/>
    <row r="857721" hidden="1" x14ac:dyDescent="0.2"/>
    <row r="857722" hidden="1" x14ac:dyDescent="0.2"/>
    <row r="857723" hidden="1" x14ac:dyDescent="0.2"/>
    <row r="857724" hidden="1" x14ac:dyDescent="0.2"/>
    <row r="857725" hidden="1" x14ac:dyDescent="0.2"/>
    <row r="857726" hidden="1" x14ac:dyDescent="0.2"/>
    <row r="857727" hidden="1" x14ac:dyDescent="0.2"/>
    <row r="857728" hidden="1" x14ac:dyDescent="0.2"/>
    <row r="857729" hidden="1" x14ac:dyDescent="0.2"/>
    <row r="857730" hidden="1" x14ac:dyDescent="0.2"/>
    <row r="857731" hidden="1" x14ac:dyDescent="0.2"/>
    <row r="857732" hidden="1" x14ac:dyDescent="0.2"/>
    <row r="857733" hidden="1" x14ac:dyDescent="0.2"/>
    <row r="857734" hidden="1" x14ac:dyDescent="0.2"/>
    <row r="857735" hidden="1" x14ac:dyDescent="0.2"/>
    <row r="857736" hidden="1" x14ac:dyDescent="0.2"/>
    <row r="857737" hidden="1" x14ac:dyDescent="0.2"/>
    <row r="857738" hidden="1" x14ac:dyDescent="0.2"/>
    <row r="857739" hidden="1" x14ac:dyDescent="0.2"/>
    <row r="857740" hidden="1" x14ac:dyDescent="0.2"/>
    <row r="857741" hidden="1" x14ac:dyDescent="0.2"/>
    <row r="857742" hidden="1" x14ac:dyDescent="0.2"/>
    <row r="857743" hidden="1" x14ac:dyDescent="0.2"/>
    <row r="857744" hidden="1" x14ac:dyDescent="0.2"/>
    <row r="857745" hidden="1" x14ac:dyDescent="0.2"/>
    <row r="857746" hidden="1" x14ac:dyDescent="0.2"/>
    <row r="857747" hidden="1" x14ac:dyDescent="0.2"/>
    <row r="857748" hidden="1" x14ac:dyDescent="0.2"/>
    <row r="857749" hidden="1" x14ac:dyDescent="0.2"/>
    <row r="857750" hidden="1" x14ac:dyDescent="0.2"/>
    <row r="857751" hidden="1" x14ac:dyDescent="0.2"/>
    <row r="857752" hidden="1" x14ac:dyDescent="0.2"/>
    <row r="857753" hidden="1" x14ac:dyDescent="0.2"/>
    <row r="857754" hidden="1" x14ac:dyDescent="0.2"/>
    <row r="857755" hidden="1" x14ac:dyDescent="0.2"/>
    <row r="857756" hidden="1" x14ac:dyDescent="0.2"/>
    <row r="857757" hidden="1" x14ac:dyDescent="0.2"/>
    <row r="857758" hidden="1" x14ac:dyDescent="0.2"/>
    <row r="857759" hidden="1" x14ac:dyDescent="0.2"/>
    <row r="857760" hidden="1" x14ac:dyDescent="0.2"/>
    <row r="857761" hidden="1" x14ac:dyDescent="0.2"/>
    <row r="857762" hidden="1" x14ac:dyDescent="0.2"/>
    <row r="857763" hidden="1" x14ac:dyDescent="0.2"/>
    <row r="857764" hidden="1" x14ac:dyDescent="0.2"/>
    <row r="857765" hidden="1" x14ac:dyDescent="0.2"/>
    <row r="857766" hidden="1" x14ac:dyDescent="0.2"/>
    <row r="857767" hidden="1" x14ac:dyDescent="0.2"/>
    <row r="857768" hidden="1" x14ac:dyDescent="0.2"/>
    <row r="857769" hidden="1" x14ac:dyDescent="0.2"/>
    <row r="857770" hidden="1" x14ac:dyDescent="0.2"/>
    <row r="857771" hidden="1" x14ac:dyDescent="0.2"/>
    <row r="857772" hidden="1" x14ac:dyDescent="0.2"/>
    <row r="857773" hidden="1" x14ac:dyDescent="0.2"/>
    <row r="857774" hidden="1" x14ac:dyDescent="0.2"/>
    <row r="857775" hidden="1" x14ac:dyDescent="0.2"/>
    <row r="857776" hidden="1" x14ac:dyDescent="0.2"/>
    <row r="857777" hidden="1" x14ac:dyDescent="0.2"/>
    <row r="857778" hidden="1" x14ac:dyDescent="0.2"/>
    <row r="857779" hidden="1" x14ac:dyDescent="0.2"/>
    <row r="857780" hidden="1" x14ac:dyDescent="0.2"/>
    <row r="857781" hidden="1" x14ac:dyDescent="0.2"/>
    <row r="857782" hidden="1" x14ac:dyDescent="0.2"/>
    <row r="857783" hidden="1" x14ac:dyDescent="0.2"/>
    <row r="857784" hidden="1" x14ac:dyDescent="0.2"/>
    <row r="857785" hidden="1" x14ac:dyDescent="0.2"/>
    <row r="857786" hidden="1" x14ac:dyDescent="0.2"/>
    <row r="857787" hidden="1" x14ac:dyDescent="0.2"/>
    <row r="857788" hidden="1" x14ac:dyDescent="0.2"/>
    <row r="857789" hidden="1" x14ac:dyDescent="0.2"/>
    <row r="857790" hidden="1" x14ac:dyDescent="0.2"/>
    <row r="857791" hidden="1" x14ac:dyDescent="0.2"/>
    <row r="857792" hidden="1" x14ac:dyDescent="0.2"/>
    <row r="857793" hidden="1" x14ac:dyDescent="0.2"/>
    <row r="857794" hidden="1" x14ac:dyDescent="0.2"/>
    <row r="857795" hidden="1" x14ac:dyDescent="0.2"/>
    <row r="857796" hidden="1" x14ac:dyDescent="0.2"/>
    <row r="857797" hidden="1" x14ac:dyDescent="0.2"/>
    <row r="857798" hidden="1" x14ac:dyDescent="0.2"/>
    <row r="857799" hidden="1" x14ac:dyDescent="0.2"/>
    <row r="857800" hidden="1" x14ac:dyDescent="0.2"/>
    <row r="857801" hidden="1" x14ac:dyDescent="0.2"/>
    <row r="857802" hidden="1" x14ac:dyDescent="0.2"/>
    <row r="857803" hidden="1" x14ac:dyDescent="0.2"/>
    <row r="857804" hidden="1" x14ac:dyDescent="0.2"/>
    <row r="857805" hidden="1" x14ac:dyDescent="0.2"/>
    <row r="857806" hidden="1" x14ac:dyDescent="0.2"/>
    <row r="857807" hidden="1" x14ac:dyDescent="0.2"/>
    <row r="857808" hidden="1" x14ac:dyDescent="0.2"/>
    <row r="857809" hidden="1" x14ac:dyDescent="0.2"/>
    <row r="857810" hidden="1" x14ac:dyDescent="0.2"/>
    <row r="857811" hidden="1" x14ac:dyDescent="0.2"/>
    <row r="857812" hidden="1" x14ac:dyDescent="0.2"/>
    <row r="857813" hidden="1" x14ac:dyDescent="0.2"/>
    <row r="857814" hidden="1" x14ac:dyDescent="0.2"/>
    <row r="857815" hidden="1" x14ac:dyDescent="0.2"/>
    <row r="857816" hidden="1" x14ac:dyDescent="0.2"/>
    <row r="857817" hidden="1" x14ac:dyDescent="0.2"/>
    <row r="857818" hidden="1" x14ac:dyDescent="0.2"/>
    <row r="857819" hidden="1" x14ac:dyDescent="0.2"/>
    <row r="857820" hidden="1" x14ac:dyDescent="0.2"/>
    <row r="857821" hidden="1" x14ac:dyDescent="0.2"/>
    <row r="857822" hidden="1" x14ac:dyDescent="0.2"/>
    <row r="857823" hidden="1" x14ac:dyDescent="0.2"/>
    <row r="857824" hidden="1" x14ac:dyDescent="0.2"/>
    <row r="857825" hidden="1" x14ac:dyDescent="0.2"/>
    <row r="857826" hidden="1" x14ac:dyDescent="0.2"/>
    <row r="857827" hidden="1" x14ac:dyDescent="0.2"/>
    <row r="857828" hidden="1" x14ac:dyDescent="0.2"/>
    <row r="857829" hidden="1" x14ac:dyDescent="0.2"/>
    <row r="857830" hidden="1" x14ac:dyDescent="0.2"/>
    <row r="857831" hidden="1" x14ac:dyDescent="0.2"/>
    <row r="857832" hidden="1" x14ac:dyDescent="0.2"/>
    <row r="857833" hidden="1" x14ac:dyDescent="0.2"/>
    <row r="857834" hidden="1" x14ac:dyDescent="0.2"/>
    <row r="857835" hidden="1" x14ac:dyDescent="0.2"/>
    <row r="857836" hidden="1" x14ac:dyDescent="0.2"/>
    <row r="857837" hidden="1" x14ac:dyDescent="0.2"/>
    <row r="857838" hidden="1" x14ac:dyDescent="0.2"/>
    <row r="857839" hidden="1" x14ac:dyDescent="0.2"/>
    <row r="857840" hidden="1" x14ac:dyDescent="0.2"/>
    <row r="857841" hidden="1" x14ac:dyDescent="0.2"/>
    <row r="857842" hidden="1" x14ac:dyDescent="0.2"/>
    <row r="857843" hidden="1" x14ac:dyDescent="0.2"/>
    <row r="857844" hidden="1" x14ac:dyDescent="0.2"/>
    <row r="857845" hidden="1" x14ac:dyDescent="0.2"/>
    <row r="857846" hidden="1" x14ac:dyDescent="0.2"/>
    <row r="857847" hidden="1" x14ac:dyDescent="0.2"/>
    <row r="857848" hidden="1" x14ac:dyDescent="0.2"/>
    <row r="857849" hidden="1" x14ac:dyDescent="0.2"/>
    <row r="857850" hidden="1" x14ac:dyDescent="0.2"/>
    <row r="857851" hidden="1" x14ac:dyDescent="0.2"/>
    <row r="857852" hidden="1" x14ac:dyDescent="0.2"/>
    <row r="857853" hidden="1" x14ac:dyDescent="0.2"/>
    <row r="857854" hidden="1" x14ac:dyDescent="0.2"/>
    <row r="857855" hidden="1" x14ac:dyDescent="0.2"/>
    <row r="857856" hidden="1" x14ac:dyDescent="0.2"/>
    <row r="857857" hidden="1" x14ac:dyDescent="0.2"/>
    <row r="857858" hidden="1" x14ac:dyDescent="0.2"/>
    <row r="857859" hidden="1" x14ac:dyDescent="0.2"/>
    <row r="857860" hidden="1" x14ac:dyDescent="0.2"/>
    <row r="857861" hidden="1" x14ac:dyDescent="0.2"/>
    <row r="857862" hidden="1" x14ac:dyDescent="0.2"/>
    <row r="857863" hidden="1" x14ac:dyDescent="0.2"/>
    <row r="857864" hidden="1" x14ac:dyDescent="0.2"/>
    <row r="857865" hidden="1" x14ac:dyDescent="0.2"/>
    <row r="857866" hidden="1" x14ac:dyDescent="0.2"/>
    <row r="857867" hidden="1" x14ac:dyDescent="0.2"/>
    <row r="857868" hidden="1" x14ac:dyDescent="0.2"/>
    <row r="857869" hidden="1" x14ac:dyDescent="0.2"/>
    <row r="857870" hidden="1" x14ac:dyDescent="0.2"/>
    <row r="857871" hidden="1" x14ac:dyDescent="0.2"/>
    <row r="857872" hidden="1" x14ac:dyDescent="0.2"/>
    <row r="857873" hidden="1" x14ac:dyDescent="0.2"/>
    <row r="857874" hidden="1" x14ac:dyDescent="0.2"/>
    <row r="857875" hidden="1" x14ac:dyDescent="0.2"/>
    <row r="857876" hidden="1" x14ac:dyDescent="0.2"/>
    <row r="857877" hidden="1" x14ac:dyDescent="0.2"/>
    <row r="857878" hidden="1" x14ac:dyDescent="0.2"/>
    <row r="857879" hidden="1" x14ac:dyDescent="0.2"/>
    <row r="857880" hidden="1" x14ac:dyDescent="0.2"/>
    <row r="857881" hidden="1" x14ac:dyDescent="0.2"/>
    <row r="857882" hidden="1" x14ac:dyDescent="0.2"/>
    <row r="857883" hidden="1" x14ac:dyDescent="0.2"/>
    <row r="857884" hidden="1" x14ac:dyDescent="0.2"/>
    <row r="857885" hidden="1" x14ac:dyDescent="0.2"/>
    <row r="857886" hidden="1" x14ac:dyDescent="0.2"/>
    <row r="857887" hidden="1" x14ac:dyDescent="0.2"/>
    <row r="857888" hidden="1" x14ac:dyDescent="0.2"/>
    <row r="857889" hidden="1" x14ac:dyDescent="0.2"/>
    <row r="857890" hidden="1" x14ac:dyDescent="0.2"/>
    <row r="857891" hidden="1" x14ac:dyDescent="0.2"/>
    <row r="857892" hidden="1" x14ac:dyDescent="0.2"/>
    <row r="857893" hidden="1" x14ac:dyDescent="0.2"/>
    <row r="857894" hidden="1" x14ac:dyDescent="0.2"/>
    <row r="857895" hidden="1" x14ac:dyDescent="0.2"/>
    <row r="857896" hidden="1" x14ac:dyDescent="0.2"/>
    <row r="857897" hidden="1" x14ac:dyDescent="0.2"/>
    <row r="857898" hidden="1" x14ac:dyDescent="0.2"/>
    <row r="857899" hidden="1" x14ac:dyDescent="0.2"/>
    <row r="857900" hidden="1" x14ac:dyDescent="0.2"/>
    <row r="857901" hidden="1" x14ac:dyDescent="0.2"/>
    <row r="857902" hidden="1" x14ac:dyDescent="0.2"/>
    <row r="857903" hidden="1" x14ac:dyDescent="0.2"/>
    <row r="857904" hidden="1" x14ac:dyDescent="0.2"/>
    <row r="857905" hidden="1" x14ac:dyDescent="0.2"/>
    <row r="857906" hidden="1" x14ac:dyDescent="0.2"/>
    <row r="857907" hidden="1" x14ac:dyDescent="0.2"/>
    <row r="857908" hidden="1" x14ac:dyDescent="0.2"/>
    <row r="857909" hidden="1" x14ac:dyDescent="0.2"/>
    <row r="857910" hidden="1" x14ac:dyDescent="0.2"/>
    <row r="857911" hidden="1" x14ac:dyDescent="0.2"/>
    <row r="857912" hidden="1" x14ac:dyDescent="0.2"/>
    <row r="857913" hidden="1" x14ac:dyDescent="0.2"/>
    <row r="857914" hidden="1" x14ac:dyDescent="0.2"/>
    <row r="857915" hidden="1" x14ac:dyDescent="0.2"/>
    <row r="857916" hidden="1" x14ac:dyDescent="0.2"/>
    <row r="857917" hidden="1" x14ac:dyDescent="0.2"/>
    <row r="857918" hidden="1" x14ac:dyDescent="0.2"/>
    <row r="857919" hidden="1" x14ac:dyDescent="0.2"/>
    <row r="857920" hidden="1" x14ac:dyDescent="0.2"/>
    <row r="857921" hidden="1" x14ac:dyDescent="0.2"/>
    <row r="857922" hidden="1" x14ac:dyDescent="0.2"/>
    <row r="857923" hidden="1" x14ac:dyDescent="0.2"/>
    <row r="857924" hidden="1" x14ac:dyDescent="0.2"/>
    <row r="857925" hidden="1" x14ac:dyDescent="0.2"/>
    <row r="857926" hidden="1" x14ac:dyDescent="0.2"/>
    <row r="857927" hidden="1" x14ac:dyDescent="0.2"/>
    <row r="857928" hidden="1" x14ac:dyDescent="0.2"/>
    <row r="857929" hidden="1" x14ac:dyDescent="0.2"/>
    <row r="857930" hidden="1" x14ac:dyDescent="0.2"/>
    <row r="857931" hidden="1" x14ac:dyDescent="0.2"/>
    <row r="857932" hidden="1" x14ac:dyDescent="0.2"/>
    <row r="857933" hidden="1" x14ac:dyDescent="0.2"/>
    <row r="857934" hidden="1" x14ac:dyDescent="0.2"/>
    <row r="857935" hidden="1" x14ac:dyDescent="0.2"/>
    <row r="857936" hidden="1" x14ac:dyDescent="0.2"/>
    <row r="857937" hidden="1" x14ac:dyDescent="0.2"/>
    <row r="857938" hidden="1" x14ac:dyDescent="0.2"/>
    <row r="857939" hidden="1" x14ac:dyDescent="0.2"/>
    <row r="857940" hidden="1" x14ac:dyDescent="0.2"/>
    <row r="857941" hidden="1" x14ac:dyDescent="0.2"/>
    <row r="857942" hidden="1" x14ac:dyDescent="0.2"/>
    <row r="857943" hidden="1" x14ac:dyDescent="0.2"/>
    <row r="857944" hidden="1" x14ac:dyDescent="0.2"/>
    <row r="857945" hidden="1" x14ac:dyDescent="0.2"/>
    <row r="857946" hidden="1" x14ac:dyDescent="0.2"/>
    <row r="857947" hidden="1" x14ac:dyDescent="0.2"/>
    <row r="857948" hidden="1" x14ac:dyDescent="0.2"/>
    <row r="857949" hidden="1" x14ac:dyDescent="0.2"/>
    <row r="857950" hidden="1" x14ac:dyDescent="0.2"/>
    <row r="857951" hidden="1" x14ac:dyDescent="0.2"/>
    <row r="857952" hidden="1" x14ac:dyDescent="0.2"/>
    <row r="857953" hidden="1" x14ac:dyDescent="0.2"/>
    <row r="857954" hidden="1" x14ac:dyDescent="0.2"/>
    <row r="857955" hidden="1" x14ac:dyDescent="0.2"/>
    <row r="857956" hidden="1" x14ac:dyDescent="0.2"/>
    <row r="857957" hidden="1" x14ac:dyDescent="0.2"/>
    <row r="857958" hidden="1" x14ac:dyDescent="0.2"/>
    <row r="857959" hidden="1" x14ac:dyDescent="0.2"/>
    <row r="857960" hidden="1" x14ac:dyDescent="0.2"/>
    <row r="857961" hidden="1" x14ac:dyDescent="0.2"/>
    <row r="857962" hidden="1" x14ac:dyDescent="0.2"/>
    <row r="857963" hidden="1" x14ac:dyDescent="0.2"/>
    <row r="857964" hidden="1" x14ac:dyDescent="0.2"/>
    <row r="857965" hidden="1" x14ac:dyDescent="0.2"/>
    <row r="857966" hidden="1" x14ac:dyDescent="0.2"/>
    <row r="857967" hidden="1" x14ac:dyDescent="0.2"/>
    <row r="857968" hidden="1" x14ac:dyDescent="0.2"/>
    <row r="857969" hidden="1" x14ac:dyDescent="0.2"/>
    <row r="857970" hidden="1" x14ac:dyDescent="0.2"/>
    <row r="857971" hidden="1" x14ac:dyDescent="0.2"/>
    <row r="857972" hidden="1" x14ac:dyDescent="0.2"/>
    <row r="857973" hidden="1" x14ac:dyDescent="0.2"/>
    <row r="857974" hidden="1" x14ac:dyDescent="0.2"/>
    <row r="857975" hidden="1" x14ac:dyDescent="0.2"/>
    <row r="857976" hidden="1" x14ac:dyDescent="0.2"/>
    <row r="857977" hidden="1" x14ac:dyDescent="0.2"/>
    <row r="857978" hidden="1" x14ac:dyDescent="0.2"/>
    <row r="857979" hidden="1" x14ac:dyDescent="0.2"/>
    <row r="857980" hidden="1" x14ac:dyDescent="0.2"/>
    <row r="857981" hidden="1" x14ac:dyDescent="0.2"/>
    <row r="857982" hidden="1" x14ac:dyDescent="0.2"/>
    <row r="857983" hidden="1" x14ac:dyDescent="0.2"/>
    <row r="857984" hidden="1" x14ac:dyDescent="0.2"/>
    <row r="857985" hidden="1" x14ac:dyDescent="0.2"/>
    <row r="857986" hidden="1" x14ac:dyDescent="0.2"/>
    <row r="857987" hidden="1" x14ac:dyDescent="0.2"/>
    <row r="857988" hidden="1" x14ac:dyDescent="0.2"/>
    <row r="857989" hidden="1" x14ac:dyDescent="0.2"/>
    <row r="857990" hidden="1" x14ac:dyDescent="0.2"/>
    <row r="857991" hidden="1" x14ac:dyDescent="0.2"/>
    <row r="857992" hidden="1" x14ac:dyDescent="0.2"/>
    <row r="857993" hidden="1" x14ac:dyDescent="0.2"/>
    <row r="857994" hidden="1" x14ac:dyDescent="0.2"/>
    <row r="857995" hidden="1" x14ac:dyDescent="0.2"/>
    <row r="857996" hidden="1" x14ac:dyDescent="0.2"/>
    <row r="857997" hidden="1" x14ac:dyDescent="0.2"/>
    <row r="857998" hidden="1" x14ac:dyDescent="0.2"/>
    <row r="857999" hidden="1" x14ac:dyDescent="0.2"/>
    <row r="858000" hidden="1" x14ac:dyDescent="0.2"/>
    <row r="858001" hidden="1" x14ac:dyDescent="0.2"/>
    <row r="858002" hidden="1" x14ac:dyDescent="0.2"/>
    <row r="858003" hidden="1" x14ac:dyDescent="0.2"/>
    <row r="858004" hidden="1" x14ac:dyDescent="0.2"/>
    <row r="858005" hidden="1" x14ac:dyDescent="0.2"/>
    <row r="858006" hidden="1" x14ac:dyDescent="0.2"/>
    <row r="858007" hidden="1" x14ac:dyDescent="0.2"/>
    <row r="858008" hidden="1" x14ac:dyDescent="0.2"/>
    <row r="858009" hidden="1" x14ac:dyDescent="0.2"/>
    <row r="858010" hidden="1" x14ac:dyDescent="0.2"/>
    <row r="858011" hidden="1" x14ac:dyDescent="0.2"/>
    <row r="858012" hidden="1" x14ac:dyDescent="0.2"/>
    <row r="858013" hidden="1" x14ac:dyDescent="0.2"/>
    <row r="858014" hidden="1" x14ac:dyDescent="0.2"/>
    <row r="858015" hidden="1" x14ac:dyDescent="0.2"/>
    <row r="858016" hidden="1" x14ac:dyDescent="0.2"/>
    <row r="858017" hidden="1" x14ac:dyDescent="0.2"/>
    <row r="858018" hidden="1" x14ac:dyDescent="0.2"/>
    <row r="858019" hidden="1" x14ac:dyDescent="0.2"/>
    <row r="858020" hidden="1" x14ac:dyDescent="0.2"/>
    <row r="858021" hidden="1" x14ac:dyDescent="0.2"/>
    <row r="858022" hidden="1" x14ac:dyDescent="0.2"/>
    <row r="858023" hidden="1" x14ac:dyDescent="0.2"/>
    <row r="858024" hidden="1" x14ac:dyDescent="0.2"/>
    <row r="858025" hidden="1" x14ac:dyDescent="0.2"/>
    <row r="858026" hidden="1" x14ac:dyDescent="0.2"/>
    <row r="858027" hidden="1" x14ac:dyDescent="0.2"/>
    <row r="858028" hidden="1" x14ac:dyDescent="0.2"/>
    <row r="858029" hidden="1" x14ac:dyDescent="0.2"/>
    <row r="858030" hidden="1" x14ac:dyDescent="0.2"/>
    <row r="858031" hidden="1" x14ac:dyDescent="0.2"/>
    <row r="858032" hidden="1" x14ac:dyDescent="0.2"/>
    <row r="858033" hidden="1" x14ac:dyDescent="0.2"/>
    <row r="858034" hidden="1" x14ac:dyDescent="0.2"/>
    <row r="858035" hidden="1" x14ac:dyDescent="0.2"/>
    <row r="858036" hidden="1" x14ac:dyDescent="0.2"/>
    <row r="858037" hidden="1" x14ac:dyDescent="0.2"/>
    <row r="858038" hidden="1" x14ac:dyDescent="0.2"/>
    <row r="858039" hidden="1" x14ac:dyDescent="0.2"/>
    <row r="858040" hidden="1" x14ac:dyDescent="0.2"/>
    <row r="858041" hidden="1" x14ac:dyDescent="0.2"/>
    <row r="858042" hidden="1" x14ac:dyDescent="0.2"/>
    <row r="858043" hidden="1" x14ac:dyDescent="0.2"/>
    <row r="858044" hidden="1" x14ac:dyDescent="0.2"/>
    <row r="858045" hidden="1" x14ac:dyDescent="0.2"/>
    <row r="858046" hidden="1" x14ac:dyDescent="0.2"/>
    <row r="858047" hidden="1" x14ac:dyDescent="0.2"/>
    <row r="858048" hidden="1" x14ac:dyDescent="0.2"/>
    <row r="858049" hidden="1" x14ac:dyDescent="0.2"/>
    <row r="858050" hidden="1" x14ac:dyDescent="0.2"/>
    <row r="858051" hidden="1" x14ac:dyDescent="0.2"/>
    <row r="858052" hidden="1" x14ac:dyDescent="0.2"/>
    <row r="858053" hidden="1" x14ac:dyDescent="0.2"/>
    <row r="858054" hidden="1" x14ac:dyDescent="0.2"/>
    <row r="858055" hidden="1" x14ac:dyDescent="0.2"/>
    <row r="858056" hidden="1" x14ac:dyDescent="0.2"/>
    <row r="858057" hidden="1" x14ac:dyDescent="0.2"/>
    <row r="858058" hidden="1" x14ac:dyDescent="0.2"/>
    <row r="858059" hidden="1" x14ac:dyDescent="0.2"/>
    <row r="858060" hidden="1" x14ac:dyDescent="0.2"/>
    <row r="858061" hidden="1" x14ac:dyDescent="0.2"/>
    <row r="858062" hidden="1" x14ac:dyDescent="0.2"/>
    <row r="858063" hidden="1" x14ac:dyDescent="0.2"/>
    <row r="858064" hidden="1" x14ac:dyDescent="0.2"/>
    <row r="858065" hidden="1" x14ac:dyDescent="0.2"/>
    <row r="858066" hidden="1" x14ac:dyDescent="0.2"/>
    <row r="858067" hidden="1" x14ac:dyDescent="0.2"/>
    <row r="858068" hidden="1" x14ac:dyDescent="0.2"/>
    <row r="858069" hidden="1" x14ac:dyDescent="0.2"/>
    <row r="858070" hidden="1" x14ac:dyDescent="0.2"/>
    <row r="858071" hidden="1" x14ac:dyDescent="0.2"/>
    <row r="858072" hidden="1" x14ac:dyDescent="0.2"/>
    <row r="858073" hidden="1" x14ac:dyDescent="0.2"/>
    <row r="858074" hidden="1" x14ac:dyDescent="0.2"/>
    <row r="858075" hidden="1" x14ac:dyDescent="0.2"/>
    <row r="858076" hidden="1" x14ac:dyDescent="0.2"/>
    <row r="858077" hidden="1" x14ac:dyDescent="0.2"/>
    <row r="858078" hidden="1" x14ac:dyDescent="0.2"/>
    <row r="858079" hidden="1" x14ac:dyDescent="0.2"/>
    <row r="858080" hidden="1" x14ac:dyDescent="0.2"/>
    <row r="858081" hidden="1" x14ac:dyDescent="0.2"/>
    <row r="858082" hidden="1" x14ac:dyDescent="0.2"/>
    <row r="858083" hidden="1" x14ac:dyDescent="0.2"/>
    <row r="858084" hidden="1" x14ac:dyDescent="0.2"/>
    <row r="858085" hidden="1" x14ac:dyDescent="0.2"/>
    <row r="858086" hidden="1" x14ac:dyDescent="0.2"/>
    <row r="858087" hidden="1" x14ac:dyDescent="0.2"/>
    <row r="858088" hidden="1" x14ac:dyDescent="0.2"/>
    <row r="858089" hidden="1" x14ac:dyDescent="0.2"/>
    <row r="858090" hidden="1" x14ac:dyDescent="0.2"/>
    <row r="858091" hidden="1" x14ac:dyDescent="0.2"/>
    <row r="858092" hidden="1" x14ac:dyDescent="0.2"/>
    <row r="858093" hidden="1" x14ac:dyDescent="0.2"/>
    <row r="858094" hidden="1" x14ac:dyDescent="0.2"/>
    <row r="858095" hidden="1" x14ac:dyDescent="0.2"/>
    <row r="858096" hidden="1" x14ac:dyDescent="0.2"/>
    <row r="858097" hidden="1" x14ac:dyDescent="0.2"/>
    <row r="858098" hidden="1" x14ac:dyDescent="0.2"/>
    <row r="858099" hidden="1" x14ac:dyDescent="0.2"/>
    <row r="858100" hidden="1" x14ac:dyDescent="0.2"/>
    <row r="858101" hidden="1" x14ac:dyDescent="0.2"/>
    <row r="858102" hidden="1" x14ac:dyDescent="0.2"/>
    <row r="858103" hidden="1" x14ac:dyDescent="0.2"/>
    <row r="858104" hidden="1" x14ac:dyDescent="0.2"/>
    <row r="858105" hidden="1" x14ac:dyDescent="0.2"/>
    <row r="858106" hidden="1" x14ac:dyDescent="0.2"/>
    <row r="858107" hidden="1" x14ac:dyDescent="0.2"/>
    <row r="858108" hidden="1" x14ac:dyDescent="0.2"/>
    <row r="858109" hidden="1" x14ac:dyDescent="0.2"/>
    <row r="858110" hidden="1" x14ac:dyDescent="0.2"/>
    <row r="858111" hidden="1" x14ac:dyDescent="0.2"/>
    <row r="858112" hidden="1" x14ac:dyDescent="0.2"/>
    <row r="858113" hidden="1" x14ac:dyDescent="0.2"/>
    <row r="858114" hidden="1" x14ac:dyDescent="0.2"/>
    <row r="858115" hidden="1" x14ac:dyDescent="0.2"/>
    <row r="858116" hidden="1" x14ac:dyDescent="0.2"/>
    <row r="858117" hidden="1" x14ac:dyDescent="0.2"/>
    <row r="858118" hidden="1" x14ac:dyDescent="0.2"/>
    <row r="858119" hidden="1" x14ac:dyDescent="0.2"/>
    <row r="858120" hidden="1" x14ac:dyDescent="0.2"/>
    <row r="858121" hidden="1" x14ac:dyDescent="0.2"/>
    <row r="858122" hidden="1" x14ac:dyDescent="0.2"/>
    <row r="858123" hidden="1" x14ac:dyDescent="0.2"/>
    <row r="858124" hidden="1" x14ac:dyDescent="0.2"/>
    <row r="858125" hidden="1" x14ac:dyDescent="0.2"/>
    <row r="858126" hidden="1" x14ac:dyDescent="0.2"/>
    <row r="858127" hidden="1" x14ac:dyDescent="0.2"/>
    <row r="858128" hidden="1" x14ac:dyDescent="0.2"/>
    <row r="858129" hidden="1" x14ac:dyDescent="0.2"/>
    <row r="858130" hidden="1" x14ac:dyDescent="0.2"/>
    <row r="858131" hidden="1" x14ac:dyDescent="0.2"/>
    <row r="858132" hidden="1" x14ac:dyDescent="0.2"/>
    <row r="858133" hidden="1" x14ac:dyDescent="0.2"/>
    <row r="858134" hidden="1" x14ac:dyDescent="0.2"/>
    <row r="858135" hidden="1" x14ac:dyDescent="0.2"/>
    <row r="858136" hidden="1" x14ac:dyDescent="0.2"/>
    <row r="858137" hidden="1" x14ac:dyDescent="0.2"/>
    <row r="858138" hidden="1" x14ac:dyDescent="0.2"/>
    <row r="858139" hidden="1" x14ac:dyDescent="0.2"/>
    <row r="858140" hidden="1" x14ac:dyDescent="0.2"/>
    <row r="858141" hidden="1" x14ac:dyDescent="0.2"/>
    <row r="858142" hidden="1" x14ac:dyDescent="0.2"/>
    <row r="858143" hidden="1" x14ac:dyDescent="0.2"/>
    <row r="858144" hidden="1" x14ac:dyDescent="0.2"/>
    <row r="858145" hidden="1" x14ac:dyDescent="0.2"/>
    <row r="858146" hidden="1" x14ac:dyDescent="0.2"/>
    <row r="858147" hidden="1" x14ac:dyDescent="0.2"/>
    <row r="858148" hidden="1" x14ac:dyDescent="0.2"/>
    <row r="858149" hidden="1" x14ac:dyDescent="0.2"/>
    <row r="858150" hidden="1" x14ac:dyDescent="0.2"/>
    <row r="858151" hidden="1" x14ac:dyDescent="0.2"/>
    <row r="858152" hidden="1" x14ac:dyDescent="0.2"/>
    <row r="858153" hidden="1" x14ac:dyDescent="0.2"/>
    <row r="858154" hidden="1" x14ac:dyDescent="0.2"/>
    <row r="858155" hidden="1" x14ac:dyDescent="0.2"/>
    <row r="858156" hidden="1" x14ac:dyDescent="0.2"/>
    <row r="858157" hidden="1" x14ac:dyDescent="0.2"/>
    <row r="858158" hidden="1" x14ac:dyDescent="0.2"/>
    <row r="858159" hidden="1" x14ac:dyDescent="0.2"/>
    <row r="858160" hidden="1" x14ac:dyDescent="0.2"/>
    <row r="858161" hidden="1" x14ac:dyDescent="0.2"/>
    <row r="858162" hidden="1" x14ac:dyDescent="0.2"/>
    <row r="858163" hidden="1" x14ac:dyDescent="0.2"/>
    <row r="858164" hidden="1" x14ac:dyDescent="0.2"/>
    <row r="858165" hidden="1" x14ac:dyDescent="0.2"/>
    <row r="858166" hidden="1" x14ac:dyDescent="0.2"/>
    <row r="858167" hidden="1" x14ac:dyDescent="0.2"/>
    <row r="858168" hidden="1" x14ac:dyDescent="0.2"/>
    <row r="858169" hidden="1" x14ac:dyDescent="0.2"/>
    <row r="858170" hidden="1" x14ac:dyDescent="0.2"/>
    <row r="858171" hidden="1" x14ac:dyDescent="0.2"/>
    <row r="858172" hidden="1" x14ac:dyDescent="0.2"/>
    <row r="858173" hidden="1" x14ac:dyDescent="0.2"/>
    <row r="858174" hidden="1" x14ac:dyDescent="0.2"/>
    <row r="858175" hidden="1" x14ac:dyDescent="0.2"/>
    <row r="858176" hidden="1" x14ac:dyDescent="0.2"/>
    <row r="858177" hidden="1" x14ac:dyDescent="0.2"/>
    <row r="858178" hidden="1" x14ac:dyDescent="0.2"/>
    <row r="858179" hidden="1" x14ac:dyDescent="0.2"/>
    <row r="858180" hidden="1" x14ac:dyDescent="0.2"/>
    <row r="858181" hidden="1" x14ac:dyDescent="0.2"/>
    <row r="858182" hidden="1" x14ac:dyDescent="0.2"/>
    <row r="858183" hidden="1" x14ac:dyDescent="0.2"/>
    <row r="858184" hidden="1" x14ac:dyDescent="0.2"/>
    <row r="858185" hidden="1" x14ac:dyDescent="0.2"/>
    <row r="858186" hidden="1" x14ac:dyDescent="0.2"/>
    <row r="858187" hidden="1" x14ac:dyDescent="0.2"/>
    <row r="858188" hidden="1" x14ac:dyDescent="0.2"/>
    <row r="858189" hidden="1" x14ac:dyDescent="0.2"/>
    <row r="858190" hidden="1" x14ac:dyDescent="0.2"/>
    <row r="858191" hidden="1" x14ac:dyDescent="0.2"/>
    <row r="858192" hidden="1" x14ac:dyDescent="0.2"/>
    <row r="858193" hidden="1" x14ac:dyDescent="0.2"/>
    <row r="858194" hidden="1" x14ac:dyDescent="0.2"/>
    <row r="858195" hidden="1" x14ac:dyDescent="0.2"/>
    <row r="858196" hidden="1" x14ac:dyDescent="0.2"/>
    <row r="858197" hidden="1" x14ac:dyDescent="0.2"/>
    <row r="858198" hidden="1" x14ac:dyDescent="0.2"/>
    <row r="858199" hidden="1" x14ac:dyDescent="0.2"/>
    <row r="858200" hidden="1" x14ac:dyDescent="0.2"/>
    <row r="858201" hidden="1" x14ac:dyDescent="0.2"/>
    <row r="858202" hidden="1" x14ac:dyDescent="0.2"/>
    <row r="858203" hidden="1" x14ac:dyDescent="0.2"/>
    <row r="858204" hidden="1" x14ac:dyDescent="0.2"/>
    <row r="858205" hidden="1" x14ac:dyDescent="0.2"/>
    <row r="858206" hidden="1" x14ac:dyDescent="0.2"/>
    <row r="858207" hidden="1" x14ac:dyDescent="0.2"/>
    <row r="858208" hidden="1" x14ac:dyDescent="0.2"/>
    <row r="858209" hidden="1" x14ac:dyDescent="0.2"/>
    <row r="858210" hidden="1" x14ac:dyDescent="0.2"/>
    <row r="858211" hidden="1" x14ac:dyDescent="0.2"/>
    <row r="858212" hidden="1" x14ac:dyDescent="0.2"/>
    <row r="858213" hidden="1" x14ac:dyDescent="0.2"/>
    <row r="858214" hidden="1" x14ac:dyDescent="0.2"/>
    <row r="858215" hidden="1" x14ac:dyDescent="0.2"/>
    <row r="858216" hidden="1" x14ac:dyDescent="0.2"/>
    <row r="858217" hidden="1" x14ac:dyDescent="0.2"/>
    <row r="858218" hidden="1" x14ac:dyDescent="0.2"/>
    <row r="858219" hidden="1" x14ac:dyDescent="0.2"/>
    <row r="858220" hidden="1" x14ac:dyDescent="0.2"/>
    <row r="858221" hidden="1" x14ac:dyDescent="0.2"/>
    <row r="858222" hidden="1" x14ac:dyDescent="0.2"/>
    <row r="858223" hidden="1" x14ac:dyDescent="0.2"/>
    <row r="858224" hidden="1" x14ac:dyDescent="0.2"/>
    <row r="858225" hidden="1" x14ac:dyDescent="0.2"/>
    <row r="858226" hidden="1" x14ac:dyDescent="0.2"/>
    <row r="858227" hidden="1" x14ac:dyDescent="0.2"/>
    <row r="858228" hidden="1" x14ac:dyDescent="0.2"/>
    <row r="858229" hidden="1" x14ac:dyDescent="0.2"/>
    <row r="858230" hidden="1" x14ac:dyDescent="0.2"/>
    <row r="858231" hidden="1" x14ac:dyDescent="0.2"/>
    <row r="858232" hidden="1" x14ac:dyDescent="0.2"/>
    <row r="858233" hidden="1" x14ac:dyDescent="0.2"/>
    <row r="858234" hidden="1" x14ac:dyDescent="0.2"/>
    <row r="858235" hidden="1" x14ac:dyDescent="0.2"/>
    <row r="858236" hidden="1" x14ac:dyDescent="0.2"/>
    <row r="858237" hidden="1" x14ac:dyDescent="0.2"/>
    <row r="858238" hidden="1" x14ac:dyDescent="0.2"/>
    <row r="858239" hidden="1" x14ac:dyDescent="0.2"/>
    <row r="858240" hidden="1" x14ac:dyDescent="0.2"/>
    <row r="858241" hidden="1" x14ac:dyDescent="0.2"/>
    <row r="858242" hidden="1" x14ac:dyDescent="0.2"/>
    <row r="858243" hidden="1" x14ac:dyDescent="0.2"/>
    <row r="858244" hidden="1" x14ac:dyDescent="0.2"/>
    <row r="858245" hidden="1" x14ac:dyDescent="0.2"/>
    <row r="858246" hidden="1" x14ac:dyDescent="0.2"/>
    <row r="858247" hidden="1" x14ac:dyDescent="0.2"/>
    <row r="858248" hidden="1" x14ac:dyDescent="0.2"/>
    <row r="858249" hidden="1" x14ac:dyDescent="0.2"/>
    <row r="858250" hidden="1" x14ac:dyDescent="0.2"/>
    <row r="858251" hidden="1" x14ac:dyDescent="0.2"/>
    <row r="858252" hidden="1" x14ac:dyDescent="0.2"/>
    <row r="858253" hidden="1" x14ac:dyDescent="0.2"/>
    <row r="858254" hidden="1" x14ac:dyDescent="0.2"/>
    <row r="858255" hidden="1" x14ac:dyDescent="0.2"/>
    <row r="858256" hidden="1" x14ac:dyDescent="0.2"/>
    <row r="858257" hidden="1" x14ac:dyDescent="0.2"/>
    <row r="858258" hidden="1" x14ac:dyDescent="0.2"/>
    <row r="858259" hidden="1" x14ac:dyDescent="0.2"/>
    <row r="858260" hidden="1" x14ac:dyDescent="0.2"/>
    <row r="858261" hidden="1" x14ac:dyDescent="0.2"/>
    <row r="858262" hidden="1" x14ac:dyDescent="0.2"/>
    <row r="858263" hidden="1" x14ac:dyDescent="0.2"/>
    <row r="858264" hidden="1" x14ac:dyDescent="0.2"/>
    <row r="858265" hidden="1" x14ac:dyDescent="0.2"/>
    <row r="858266" hidden="1" x14ac:dyDescent="0.2"/>
    <row r="858267" hidden="1" x14ac:dyDescent="0.2"/>
    <row r="858268" hidden="1" x14ac:dyDescent="0.2"/>
    <row r="858269" hidden="1" x14ac:dyDescent="0.2"/>
    <row r="858270" hidden="1" x14ac:dyDescent="0.2"/>
    <row r="858271" hidden="1" x14ac:dyDescent="0.2"/>
    <row r="858272" hidden="1" x14ac:dyDescent="0.2"/>
    <row r="858273" hidden="1" x14ac:dyDescent="0.2"/>
    <row r="858274" hidden="1" x14ac:dyDescent="0.2"/>
    <row r="858275" hidden="1" x14ac:dyDescent="0.2"/>
    <row r="858276" hidden="1" x14ac:dyDescent="0.2"/>
    <row r="858277" hidden="1" x14ac:dyDescent="0.2"/>
    <row r="858278" hidden="1" x14ac:dyDescent="0.2"/>
    <row r="858279" hidden="1" x14ac:dyDescent="0.2"/>
    <row r="858280" hidden="1" x14ac:dyDescent="0.2"/>
    <row r="858281" hidden="1" x14ac:dyDescent="0.2"/>
    <row r="858282" hidden="1" x14ac:dyDescent="0.2"/>
    <row r="858283" hidden="1" x14ac:dyDescent="0.2"/>
    <row r="858284" hidden="1" x14ac:dyDescent="0.2"/>
    <row r="858285" hidden="1" x14ac:dyDescent="0.2"/>
    <row r="858286" hidden="1" x14ac:dyDescent="0.2"/>
    <row r="858287" hidden="1" x14ac:dyDescent="0.2"/>
    <row r="858288" hidden="1" x14ac:dyDescent="0.2"/>
    <row r="858289" hidden="1" x14ac:dyDescent="0.2"/>
    <row r="858290" hidden="1" x14ac:dyDescent="0.2"/>
    <row r="858291" hidden="1" x14ac:dyDescent="0.2"/>
    <row r="858292" hidden="1" x14ac:dyDescent="0.2"/>
    <row r="858293" hidden="1" x14ac:dyDescent="0.2"/>
    <row r="858294" hidden="1" x14ac:dyDescent="0.2"/>
    <row r="858295" hidden="1" x14ac:dyDescent="0.2"/>
    <row r="858296" hidden="1" x14ac:dyDescent="0.2"/>
    <row r="858297" hidden="1" x14ac:dyDescent="0.2"/>
    <row r="858298" hidden="1" x14ac:dyDescent="0.2"/>
    <row r="858299" hidden="1" x14ac:dyDescent="0.2"/>
    <row r="858300" hidden="1" x14ac:dyDescent="0.2"/>
    <row r="858301" hidden="1" x14ac:dyDescent="0.2"/>
    <row r="858302" hidden="1" x14ac:dyDescent="0.2"/>
    <row r="858303" hidden="1" x14ac:dyDescent="0.2"/>
    <row r="858304" hidden="1" x14ac:dyDescent="0.2"/>
    <row r="858305" hidden="1" x14ac:dyDescent="0.2"/>
    <row r="858306" hidden="1" x14ac:dyDescent="0.2"/>
    <row r="858307" hidden="1" x14ac:dyDescent="0.2"/>
    <row r="858308" hidden="1" x14ac:dyDescent="0.2"/>
    <row r="858309" hidden="1" x14ac:dyDescent="0.2"/>
    <row r="858310" hidden="1" x14ac:dyDescent="0.2"/>
    <row r="858311" hidden="1" x14ac:dyDescent="0.2"/>
    <row r="858312" hidden="1" x14ac:dyDescent="0.2"/>
    <row r="858313" hidden="1" x14ac:dyDescent="0.2"/>
    <row r="858314" hidden="1" x14ac:dyDescent="0.2"/>
    <row r="858315" hidden="1" x14ac:dyDescent="0.2"/>
    <row r="858316" hidden="1" x14ac:dyDescent="0.2"/>
    <row r="858317" hidden="1" x14ac:dyDescent="0.2"/>
    <row r="858318" hidden="1" x14ac:dyDescent="0.2"/>
    <row r="858319" hidden="1" x14ac:dyDescent="0.2"/>
    <row r="858320" hidden="1" x14ac:dyDescent="0.2"/>
    <row r="858321" hidden="1" x14ac:dyDescent="0.2"/>
    <row r="858322" hidden="1" x14ac:dyDescent="0.2"/>
    <row r="858323" hidden="1" x14ac:dyDescent="0.2"/>
    <row r="858324" hidden="1" x14ac:dyDescent="0.2"/>
    <row r="858325" hidden="1" x14ac:dyDescent="0.2"/>
    <row r="858326" hidden="1" x14ac:dyDescent="0.2"/>
    <row r="858327" hidden="1" x14ac:dyDescent="0.2"/>
    <row r="858328" hidden="1" x14ac:dyDescent="0.2"/>
    <row r="858329" hidden="1" x14ac:dyDescent="0.2"/>
    <row r="858330" hidden="1" x14ac:dyDescent="0.2"/>
    <row r="858331" hidden="1" x14ac:dyDescent="0.2"/>
    <row r="858332" hidden="1" x14ac:dyDescent="0.2"/>
    <row r="858333" hidden="1" x14ac:dyDescent="0.2"/>
    <row r="858334" hidden="1" x14ac:dyDescent="0.2"/>
    <row r="858335" hidden="1" x14ac:dyDescent="0.2"/>
    <row r="858336" hidden="1" x14ac:dyDescent="0.2"/>
    <row r="858337" hidden="1" x14ac:dyDescent="0.2"/>
    <row r="858338" hidden="1" x14ac:dyDescent="0.2"/>
    <row r="858339" hidden="1" x14ac:dyDescent="0.2"/>
    <row r="858340" hidden="1" x14ac:dyDescent="0.2"/>
    <row r="858341" hidden="1" x14ac:dyDescent="0.2"/>
    <row r="858342" hidden="1" x14ac:dyDescent="0.2"/>
    <row r="858343" hidden="1" x14ac:dyDescent="0.2"/>
    <row r="858344" hidden="1" x14ac:dyDescent="0.2"/>
    <row r="858345" hidden="1" x14ac:dyDescent="0.2"/>
    <row r="858346" hidden="1" x14ac:dyDescent="0.2"/>
    <row r="858347" hidden="1" x14ac:dyDescent="0.2"/>
    <row r="858348" hidden="1" x14ac:dyDescent="0.2"/>
    <row r="858349" hidden="1" x14ac:dyDescent="0.2"/>
    <row r="858350" hidden="1" x14ac:dyDescent="0.2"/>
    <row r="858351" hidden="1" x14ac:dyDescent="0.2"/>
    <row r="858352" hidden="1" x14ac:dyDescent="0.2"/>
    <row r="858353" hidden="1" x14ac:dyDescent="0.2"/>
    <row r="858354" hidden="1" x14ac:dyDescent="0.2"/>
    <row r="858355" hidden="1" x14ac:dyDescent="0.2"/>
    <row r="858356" hidden="1" x14ac:dyDescent="0.2"/>
    <row r="858357" hidden="1" x14ac:dyDescent="0.2"/>
    <row r="858358" hidden="1" x14ac:dyDescent="0.2"/>
    <row r="858359" hidden="1" x14ac:dyDescent="0.2"/>
    <row r="858360" hidden="1" x14ac:dyDescent="0.2"/>
    <row r="858361" hidden="1" x14ac:dyDescent="0.2"/>
    <row r="858362" hidden="1" x14ac:dyDescent="0.2"/>
    <row r="858363" hidden="1" x14ac:dyDescent="0.2"/>
    <row r="858364" hidden="1" x14ac:dyDescent="0.2"/>
    <row r="858365" hidden="1" x14ac:dyDescent="0.2"/>
    <row r="858366" hidden="1" x14ac:dyDescent="0.2"/>
    <row r="858367" hidden="1" x14ac:dyDescent="0.2"/>
    <row r="858368" hidden="1" x14ac:dyDescent="0.2"/>
    <row r="858369" hidden="1" x14ac:dyDescent="0.2"/>
    <row r="858370" hidden="1" x14ac:dyDescent="0.2"/>
    <row r="858371" hidden="1" x14ac:dyDescent="0.2"/>
    <row r="858372" hidden="1" x14ac:dyDescent="0.2"/>
    <row r="858373" hidden="1" x14ac:dyDescent="0.2"/>
    <row r="858374" hidden="1" x14ac:dyDescent="0.2"/>
    <row r="858375" hidden="1" x14ac:dyDescent="0.2"/>
    <row r="858376" hidden="1" x14ac:dyDescent="0.2"/>
    <row r="858377" hidden="1" x14ac:dyDescent="0.2"/>
    <row r="858378" hidden="1" x14ac:dyDescent="0.2"/>
    <row r="858379" hidden="1" x14ac:dyDescent="0.2"/>
    <row r="858380" hidden="1" x14ac:dyDescent="0.2"/>
    <row r="858381" hidden="1" x14ac:dyDescent="0.2"/>
    <row r="858382" hidden="1" x14ac:dyDescent="0.2"/>
    <row r="858383" hidden="1" x14ac:dyDescent="0.2"/>
    <row r="858384" hidden="1" x14ac:dyDescent="0.2"/>
    <row r="858385" hidden="1" x14ac:dyDescent="0.2"/>
    <row r="858386" hidden="1" x14ac:dyDescent="0.2"/>
    <row r="858387" hidden="1" x14ac:dyDescent="0.2"/>
    <row r="858388" hidden="1" x14ac:dyDescent="0.2"/>
    <row r="858389" hidden="1" x14ac:dyDescent="0.2"/>
    <row r="858390" hidden="1" x14ac:dyDescent="0.2"/>
    <row r="858391" hidden="1" x14ac:dyDescent="0.2"/>
    <row r="858392" hidden="1" x14ac:dyDescent="0.2"/>
    <row r="858393" hidden="1" x14ac:dyDescent="0.2"/>
    <row r="858394" hidden="1" x14ac:dyDescent="0.2"/>
    <row r="858395" hidden="1" x14ac:dyDescent="0.2"/>
    <row r="858396" hidden="1" x14ac:dyDescent="0.2"/>
    <row r="858397" hidden="1" x14ac:dyDescent="0.2"/>
    <row r="858398" hidden="1" x14ac:dyDescent="0.2"/>
    <row r="858399" hidden="1" x14ac:dyDescent="0.2"/>
    <row r="858400" hidden="1" x14ac:dyDescent="0.2"/>
    <row r="858401" hidden="1" x14ac:dyDescent="0.2"/>
    <row r="858402" hidden="1" x14ac:dyDescent="0.2"/>
    <row r="858403" hidden="1" x14ac:dyDescent="0.2"/>
    <row r="858404" hidden="1" x14ac:dyDescent="0.2"/>
    <row r="858405" hidden="1" x14ac:dyDescent="0.2"/>
    <row r="858406" hidden="1" x14ac:dyDescent="0.2"/>
    <row r="858407" hidden="1" x14ac:dyDescent="0.2"/>
    <row r="858408" hidden="1" x14ac:dyDescent="0.2"/>
    <row r="858409" hidden="1" x14ac:dyDescent="0.2"/>
    <row r="858410" hidden="1" x14ac:dyDescent="0.2"/>
    <row r="858411" hidden="1" x14ac:dyDescent="0.2"/>
    <row r="858412" hidden="1" x14ac:dyDescent="0.2"/>
    <row r="858413" hidden="1" x14ac:dyDescent="0.2"/>
    <row r="858414" hidden="1" x14ac:dyDescent="0.2"/>
    <row r="858415" hidden="1" x14ac:dyDescent="0.2"/>
    <row r="858416" hidden="1" x14ac:dyDescent="0.2"/>
    <row r="858417" hidden="1" x14ac:dyDescent="0.2"/>
    <row r="858418" hidden="1" x14ac:dyDescent="0.2"/>
    <row r="858419" hidden="1" x14ac:dyDescent="0.2"/>
    <row r="858420" hidden="1" x14ac:dyDescent="0.2"/>
    <row r="858421" hidden="1" x14ac:dyDescent="0.2"/>
    <row r="858422" hidden="1" x14ac:dyDescent="0.2"/>
    <row r="858423" hidden="1" x14ac:dyDescent="0.2"/>
    <row r="858424" hidden="1" x14ac:dyDescent="0.2"/>
    <row r="858425" hidden="1" x14ac:dyDescent="0.2"/>
    <row r="858426" hidden="1" x14ac:dyDescent="0.2"/>
    <row r="858427" hidden="1" x14ac:dyDescent="0.2"/>
    <row r="858428" hidden="1" x14ac:dyDescent="0.2"/>
    <row r="858429" hidden="1" x14ac:dyDescent="0.2"/>
    <row r="858430" hidden="1" x14ac:dyDescent="0.2"/>
    <row r="858431" hidden="1" x14ac:dyDescent="0.2"/>
    <row r="858432" hidden="1" x14ac:dyDescent="0.2"/>
    <row r="858433" hidden="1" x14ac:dyDescent="0.2"/>
    <row r="858434" hidden="1" x14ac:dyDescent="0.2"/>
    <row r="858435" hidden="1" x14ac:dyDescent="0.2"/>
    <row r="858436" hidden="1" x14ac:dyDescent="0.2"/>
    <row r="858437" hidden="1" x14ac:dyDescent="0.2"/>
    <row r="858438" hidden="1" x14ac:dyDescent="0.2"/>
    <row r="858439" hidden="1" x14ac:dyDescent="0.2"/>
    <row r="858440" hidden="1" x14ac:dyDescent="0.2"/>
    <row r="858441" hidden="1" x14ac:dyDescent="0.2"/>
    <row r="858442" hidden="1" x14ac:dyDescent="0.2"/>
    <row r="858443" hidden="1" x14ac:dyDescent="0.2"/>
    <row r="858444" hidden="1" x14ac:dyDescent="0.2"/>
    <row r="858445" hidden="1" x14ac:dyDescent="0.2"/>
    <row r="858446" hidden="1" x14ac:dyDescent="0.2"/>
    <row r="858447" hidden="1" x14ac:dyDescent="0.2"/>
    <row r="858448" hidden="1" x14ac:dyDescent="0.2"/>
    <row r="858449" hidden="1" x14ac:dyDescent="0.2"/>
    <row r="858450" hidden="1" x14ac:dyDescent="0.2"/>
    <row r="858451" hidden="1" x14ac:dyDescent="0.2"/>
    <row r="858452" hidden="1" x14ac:dyDescent="0.2"/>
    <row r="858453" hidden="1" x14ac:dyDescent="0.2"/>
    <row r="858454" hidden="1" x14ac:dyDescent="0.2"/>
    <row r="858455" hidden="1" x14ac:dyDescent="0.2"/>
    <row r="858456" hidden="1" x14ac:dyDescent="0.2"/>
    <row r="858457" hidden="1" x14ac:dyDescent="0.2"/>
    <row r="858458" hidden="1" x14ac:dyDescent="0.2"/>
    <row r="858459" hidden="1" x14ac:dyDescent="0.2"/>
    <row r="858460" hidden="1" x14ac:dyDescent="0.2"/>
    <row r="858461" hidden="1" x14ac:dyDescent="0.2"/>
    <row r="858462" hidden="1" x14ac:dyDescent="0.2"/>
    <row r="858463" hidden="1" x14ac:dyDescent="0.2"/>
    <row r="858464" hidden="1" x14ac:dyDescent="0.2"/>
    <row r="858465" hidden="1" x14ac:dyDescent="0.2"/>
    <row r="858466" hidden="1" x14ac:dyDescent="0.2"/>
    <row r="858467" hidden="1" x14ac:dyDescent="0.2"/>
    <row r="858468" hidden="1" x14ac:dyDescent="0.2"/>
    <row r="858469" hidden="1" x14ac:dyDescent="0.2"/>
    <row r="858470" hidden="1" x14ac:dyDescent="0.2"/>
    <row r="858471" hidden="1" x14ac:dyDescent="0.2"/>
    <row r="858472" hidden="1" x14ac:dyDescent="0.2"/>
    <row r="858473" hidden="1" x14ac:dyDescent="0.2"/>
    <row r="858474" hidden="1" x14ac:dyDescent="0.2"/>
    <row r="858475" hidden="1" x14ac:dyDescent="0.2"/>
    <row r="858476" hidden="1" x14ac:dyDescent="0.2"/>
    <row r="858477" hidden="1" x14ac:dyDescent="0.2"/>
    <row r="858478" hidden="1" x14ac:dyDescent="0.2"/>
    <row r="858479" hidden="1" x14ac:dyDescent="0.2"/>
    <row r="858480" hidden="1" x14ac:dyDescent="0.2"/>
    <row r="858481" hidden="1" x14ac:dyDescent="0.2"/>
    <row r="858482" hidden="1" x14ac:dyDescent="0.2"/>
    <row r="858483" hidden="1" x14ac:dyDescent="0.2"/>
    <row r="858484" hidden="1" x14ac:dyDescent="0.2"/>
    <row r="858485" hidden="1" x14ac:dyDescent="0.2"/>
    <row r="858486" hidden="1" x14ac:dyDescent="0.2"/>
    <row r="858487" hidden="1" x14ac:dyDescent="0.2"/>
    <row r="858488" hidden="1" x14ac:dyDescent="0.2"/>
    <row r="858489" hidden="1" x14ac:dyDescent="0.2"/>
    <row r="858490" hidden="1" x14ac:dyDescent="0.2"/>
    <row r="858491" hidden="1" x14ac:dyDescent="0.2"/>
    <row r="858492" hidden="1" x14ac:dyDescent="0.2"/>
    <row r="858493" hidden="1" x14ac:dyDescent="0.2"/>
    <row r="858494" hidden="1" x14ac:dyDescent="0.2"/>
    <row r="858495" hidden="1" x14ac:dyDescent="0.2"/>
    <row r="858496" hidden="1" x14ac:dyDescent="0.2"/>
    <row r="858497" hidden="1" x14ac:dyDescent="0.2"/>
    <row r="858498" hidden="1" x14ac:dyDescent="0.2"/>
    <row r="858499" hidden="1" x14ac:dyDescent="0.2"/>
    <row r="858500" hidden="1" x14ac:dyDescent="0.2"/>
    <row r="858501" hidden="1" x14ac:dyDescent="0.2"/>
    <row r="858502" hidden="1" x14ac:dyDescent="0.2"/>
    <row r="858503" hidden="1" x14ac:dyDescent="0.2"/>
    <row r="858504" hidden="1" x14ac:dyDescent="0.2"/>
    <row r="858505" hidden="1" x14ac:dyDescent="0.2"/>
    <row r="858506" hidden="1" x14ac:dyDescent="0.2"/>
    <row r="858507" hidden="1" x14ac:dyDescent="0.2"/>
    <row r="858508" hidden="1" x14ac:dyDescent="0.2"/>
    <row r="858509" hidden="1" x14ac:dyDescent="0.2"/>
    <row r="858510" hidden="1" x14ac:dyDescent="0.2"/>
    <row r="858511" hidden="1" x14ac:dyDescent="0.2"/>
    <row r="858512" hidden="1" x14ac:dyDescent="0.2"/>
    <row r="858513" hidden="1" x14ac:dyDescent="0.2"/>
    <row r="858514" hidden="1" x14ac:dyDescent="0.2"/>
    <row r="858515" hidden="1" x14ac:dyDescent="0.2"/>
    <row r="858516" hidden="1" x14ac:dyDescent="0.2"/>
    <row r="858517" hidden="1" x14ac:dyDescent="0.2"/>
    <row r="858518" hidden="1" x14ac:dyDescent="0.2"/>
    <row r="858519" hidden="1" x14ac:dyDescent="0.2"/>
    <row r="858520" hidden="1" x14ac:dyDescent="0.2"/>
    <row r="858521" hidden="1" x14ac:dyDescent="0.2"/>
    <row r="858522" hidden="1" x14ac:dyDescent="0.2"/>
    <row r="858523" hidden="1" x14ac:dyDescent="0.2"/>
    <row r="858524" hidden="1" x14ac:dyDescent="0.2"/>
    <row r="858525" hidden="1" x14ac:dyDescent="0.2"/>
    <row r="858526" hidden="1" x14ac:dyDescent="0.2"/>
    <row r="858527" hidden="1" x14ac:dyDescent="0.2"/>
    <row r="858528" hidden="1" x14ac:dyDescent="0.2"/>
    <row r="858529" hidden="1" x14ac:dyDescent="0.2"/>
    <row r="858530" hidden="1" x14ac:dyDescent="0.2"/>
    <row r="858531" hidden="1" x14ac:dyDescent="0.2"/>
    <row r="858532" hidden="1" x14ac:dyDescent="0.2"/>
    <row r="858533" hidden="1" x14ac:dyDescent="0.2"/>
    <row r="858534" hidden="1" x14ac:dyDescent="0.2"/>
    <row r="858535" hidden="1" x14ac:dyDescent="0.2"/>
    <row r="858536" hidden="1" x14ac:dyDescent="0.2"/>
    <row r="858537" hidden="1" x14ac:dyDescent="0.2"/>
    <row r="858538" hidden="1" x14ac:dyDescent="0.2"/>
    <row r="858539" hidden="1" x14ac:dyDescent="0.2"/>
    <row r="858540" hidden="1" x14ac:dyDescent="0.2"/>
    <row r="858541" hidden="1" x14ac:dyDescent="0.2"/>
    <row r="858542" hidden="1" x14ac:dyDescent="0.2"/>
    <row r="858543" hidden="1" x14ac:dyDescent="0.2"/>
    <row r="858544" hidden="1" x14ac:dyDescent="0.2"/>
    <row r="858545" hidden="1" x14ac:dyDescent="0.2"/>
    <row r="858546" hidden="1" x14ac:dyDescent="0.2"/>
    <row r="858547" hidden="1" x14ac:dyDescent="0.2"/>
    <row r="858548" hidden="1" x14ac:dyDescent="0.2"/>
    <row r="858549" hidden="1" x14ac:dyDescent="0.2"/>
    <row r="858550" hidden="1" x14ac:dyDescent="0.2"/>
    <row r="858551" hidden="1" x14ac:dyDescent="0.2"/>
    <row r="858552" hidden="1" x14ac:dyDescent="0.2"/>
    <row r="858553" hidden="1" x14ac:dyDescent="0.2"/>
    <row r="858554" hidden="1" x14ac:dyDescent="0.2"/>
    <row r="858555" hidden="1" x14ac:dyDescent="0.2"/>
    <row r="858556" hidden="1" x14ac:dyDescent="0.2"/>
    <row r="858557" hidden="1" x14ac:dyDescent="0.2"/>
    <row r="858558" hidden="1" x14ac:dyDescent="0.2"/>
    <row r="858559" hidden="1" x14ac:dyDescent="0.2"/>
    <row r="858560" hidden="1" x14ac:dyDescent="0.2"/>
    <row r="858561" hidden="1" x14ac:dyDescent="0.2"/>
    <row r="858562" hidden="1" x14ac:dyDescent="0.2"/>
    <row r="858563" hidden="1" x14ac:dyDescent="0.2"/>
    <row r="858564" hidden="1" x14ac:dyDescent="0.2"/>
    <row r="858565" hidden="1" x14ac:dyDescent="0.2"/>
    <row r="858566" hidden="1" x14ac:dyDescent="0.2"/>
    <row r="858567" hidden="1" x14ac:dyDescent="0.2"/>
    <row r="858568" hidden="1" x14ac:dyDescent="0.2"/>
    <row r="858569" hidden="1" x14ac:dyDescent="0.2"/>
    <row r="858570" hidden="1" x14ac:dyDescent="0.2"/>
    <row r="858571" hidden="1" x14ac:dyDescent="0.2"/>
    <row r="858572" hidden="1" x14ac:dyDescent="0.2"/>
    <row r="858573" hidden="1" x14ac:dyDescent="0.2"/>
    <row r="858574" hidden="1" x14ac:dyDescent="0.2"/>
    <row r="858575" hidden="1" x14ac:dyDescent="0.2"/>
    <row r="858576" hidden="1" x14ac:dyDescent="0.2"/>
    <row r="858577" hidden="1" x14ac:dyDescent="0.2"/>
    <row r="858578" hidden="1" x14ac:dyDescent="0.2"/>
    <row r="858579" hidden="1" x14ac:dyDescent="0.2"/>
    <row r="858580" hidden="1" x14ac:dyDescent="0.2"/>
    <row r="858581" hidden="1" x14ac:dyDescent="0.2"/>
    <row r="858582" hidden="1" x14ac:dyDescent="0.2"/>
    <row r="858583" hidden="1" x14ac:dyDescent="0.2"/>
    <row r="858584" hidden="1" x14ac:dyDescent="0.2"/>
    <row r="858585" hidden="1" x14ac:dyDescent="0.2"/>
    <row r="858586" hidden="1" x14ac:dyDescent="0.2"/>
    <row r="858587" hidden="1" x14ac:dyDescent="0.2"/>
    <row r="858588" hidden="1" x14ac:dyDescent="0.2"/>
    <row r="858589" hidden="1" x14ac:dyDescent="0.2"/>
    <row r="858590" hidden="1" x14ac:dyDescent="0.2"/>
    <row r="858591" hidden="1" x14ac:dyDescent="0.2"/>
    <row r="858592" hidden="1" x14ac:dyDescent="0.2"/>
    <row r="858593" hidden="1" x14ac:dyDescent="0.2"/>
    <row r="858594" hidden="1" x14ac:dyDescent="0.2"/>
    <row r="858595" hidden="1" x14ac:dyDescent="0.2"/>
    <row r="858596" hidden="1" x14ac:dyDescent="0.2"/>
    <row r="858597" hidden="1" x14ac:dyDescent="0.2"/>
    <row r="858598" hidden="1" x14ac:dyDescent="0.2"/>
    <row r="858599" hidden="1" x14ac:dyDescent="0.2"/>
    <row r="858600" hidden="1" x14ac:dyDescent="0.2"/>
    <row r="858601" hidden="1" x14ac:dyDescent="0.2"/>
    <row r="858602" hidden="1" x14ac:dyDescent="0.2"/>
    <row r="858603" hidden="1" x14ac:dyDescent="0.2"/>
    <row r="858604" hidden="1" x14ac:dyDescent="0.2"/>
    <row r="858605" hidden="1" x14ac:dyDescent="0.2"/>
    <row r="858606" hidden="1" x14ac:dyDescent="0.2"/>
    <row r="858607" hidden="1" x14ac:dyDescent="0.2"/>
    <row r="858608" hidden="1" x14ac:dyDescent="0.2"/>
    <row r="858609" hidden="1" x14ac:dyDescent="0.2"/>
    <row r="858610" hidden="1" x14ac:dyDescent="0.2"/>
    <row r="858611" hidden="1" x14ac:dyDescent="0.2"/>
    <row r="858612" hidden="1" x14ac:dyDescent="0.2"/>
    <row r="858613" hidden="1" x14ac:dyDescent="0.2"/>
    <row r="858614" hidden="1" x14ac:dyDescent="0.2"/>
    <row r="858615" hidden="1" x14ac:dyDescent="0.2"/>
    <row r="858616" hidden="1" x14ac:dyDescent="0.2"/>
    <row r="858617" hidden="1" x14ac:dyDescent="0.2"/>
    <row r="858618" hidden="1" x14ac:dyDescent="0.2"/>
    <row r="858619" hidden="1" x14ac:dyDescent="0.2"/>
    <row r="858620" hidden="1" x14ac:dyDescent="0.2"/>
    <row r="858621" hidden="1" x14ac:dyDescent="0.2"/>
    <row r="858622" hidden="1" x14ac:dyDescent="0.2"/>
    <row r="858623" hidden="1" x14ac:dyDescent="0.2"/>
    <row r="858624" hidden="1" x14ac:dyDescent="0.2"/>
    <row r="858625" hidden="1" x14ac:dyDescent="0.2"/>
    <row r="858626" hidden="1" x14ac:dyDescent="0.2"/>
    <row r="858627" hidden="1" x14ac:dyDescent="0.2"/>
    <row r="858628" hidden="1" x14ac:dyDescent="0.2"/>
    <row r="858629" hidden="1" x14ac:dyDescent="0.2"/>
    <row r="858630" hidden="1" x14ac:dyDescent="0.2"/>
    <row r="858631" hidden="1" x14ac:dyDescent="0.2"/>
    <row r="858632" hidden="1" x14ac:dyDescent="0.2"/>
    <row r="858633" hidden="1" x14ac:dyDescent="0.2"/>
    <row r="858634" hidden="1" x14ac:dyDescent="0.2"/>
    <row r="858635" hidden="1" x14ac:dyDescent="0.2"/>
    <row r="858636" hidden="1" x14ac:dyDescent="0.2"/>
    <row r="858637" hidden="1" x14ac:dyDescent="0.2"/>
    <row r="858638" hidden="1" x14ac:dyDescent="0.2"/>
    <row r="858639" hidden="1" x14ac:dyDescent="0.2"/>
    <row r="858640" hidden="1" x14ac:dyDescent="0.2"/>
    <row r="858641" hidden="1" x14ac:dyDescent="0.2"/>
    <row r="858642" hidden="1" x14ac:dyDescent="0.2"/>
    <row r="858643" hidden="1" x14ac:dyDescent="0.2"/>
    <row r="858644" hidden="1" x14ac:dyDescent="0.2"/>
    <row r="858645" hidden="1" x14ac:dyDescent="0.2"/>
    <row r="858646" hidden="1" x14ac:dyDescent="0.2"/>
    <row r="858647" hidden="1" x14ac:dyDescent="0.2"/>
    <row r="858648" hidden="1" x14ac:dyDescent="0.2"/>
    <row r="858649" hidden="1" x14ac:dyDescent="0.2"/>
    <row r="858650" hidden="1" x14ac:dyDescent="0.2"/>
    <row r="858651" hidden="1" x14ac:dyDescent="0.2"/>
    <row r="858652" hidden="1" x14ac:dyDescent="0.2"/>
    <row r="858653" hidden="1" x14ac:dyDescent="0.2"/>
    <row r="858654" hidden="1" x14ac:dyDescent="0.2"/>
    <row r="858655" hidden="1" x14ac:dyDescent="0.2"/>
    <row r="858656" hidden="1" x14ac:dyDescent="0.2"/>
    <row r="858657" hidden="1" x14ac:dyDescent="0.2"/>
    <row r="858658" hidden="1" x14ac:dyDescent="0.2"/>
    <row r="858659" hidden="1" x14ac:dyDescent="0.2"/>
    <row r="858660" hidden="1" x14ac:dyDescent="0.2"/>
    <row r="858661" hidden="1" x14ac:dyDescent="0.2"/>
    <row r="858662" hidden="1" x14ac:dyDescent="0.2"/>
    <row r="858663" hidden="1" x14ac:dyDescent="0.2"/>
    <row r="858664" hidden="1" x14ac:dyDescent="0.2"/>
    <row r="858665" hidden="1" x14ac:dyDescent="0.2"/>
    <row r="858666" hidden="1" x14ac:dyDescent="0.2"/>
    <row r="858667" hidden="1" x14ac:dyDescent="0.2"/>
    <row r="858668" hidden="1" x14ac:dyDescent="0.2"/>
    <row r="858669" hidden="1" x14ac:dyDescent="0.2"/>
    <row r="858670" hidden="1" x14ac:dyDescent="0.2"/>
    <row r="858671" hidden="1" x14ac:dyDescent="0.2"/>
    <row r="858672" hidden="1" x14ac:dyDescent="0.2"/>
    <row r="858673" hidden="1" x14ac:dyDescent="0.2"/>
    <row r="858674" hidden="1" x14ac:dyDescent="0.2"/>
    <row r="858675" hidden="1" x14ac:dyDescent="0.2"/>
    <row r="858676" hidden="1" x14ac:dyDescent="0.2"/>
    <row r="858677" hidden="1" x14ac:dyDescent="0.2"/>
    <row r="858678" hidden="1" x14ac:dyDescent="0.2"/>
    <row r="858679" hidden="1" x14ac:dyDescent="0.2"/>
    <row r="858680" hidden="1" x14ac:dyDescent="0.2"/>
    <row r="858681" hidden="1" x14ac:dyDescent="0.2"/>
    <row r="858682" hidden="1" x14ac:dyDescent="0.2"/>
    <row r="858683" hidden="1" x14ac:dyDescent="0.2"/>
    <row r="858684" hidden="1" x14ac:dyDescent="0.2"/>
    <row r="858685" hidden="1" x14ac:dyDescent="0.2"/>
    <row r="858686" hidden="1" x14ac:dyDescent="0.2"/>
    <row r="858687" hidden="1" x14ac:dyDescent="0.2"/>
    <row r="858688" hidden="1" x14ac:dyDescent="0.2"/>
    <row r="858689" hidden="1" x14ac:dyDescent="0.2"/>
    <row r="858690" hidden="1" x14ac:dyDescent="0.2"/>
    <row r="858691" hidden="1" x14ac:dyDescent="0.2"/>
    <row r="858692" hidden="1" x14ac:dyDescent="0.2"/>
    <row r="858693" hidden="1" x14ac:dyDescent="0.2"/>
    <row r="858694" hidden="1" x14ac:dyDescent="0.2"/>
    <row r="858695" hidden="1" x14ac:dyDescent="0.2"/>
    <row r="858696" hidden="1" x14ac:dyDescent="0.2"/>
    <row r="858697" hidden="1" x14ac:dyDescent="0.2"/>
    <row r="858698" hidden="1" x14ac:dyDescent="0.2"/>
    <row r="858699" hidden="1" x14ac:dyDescent="0.2"/>
    <row r="858700" hidden="1" x14ac:dyDescent="0.2"/>
    <row r="858701" hidden="1" x14ac:dyDescent="0.2"/>
    <row r="858702" hidden="1" x14ac:dyDescent="0.2"/>
    <row r="858703" hidden="1" x14ac:dyDescent="0.2"/>
    <row r="858704" hidden="1" x14ac:dyDescent="0.2"/>
    <row r="858705" hidden="1" x14ac:dyDescent="0.2"/>
    <row r="858706" hidden="1" x14ac:dyDescent="0.2"/>
    <row r="858707" hidden="1" x14ac:dyDescent="0.2"/>
    <row r="858708" hidden="1" x14ac:dyDescent="0.2"/>
    <row r="858709" hidden="1" x14ac:dyDescent="0.2"/>
    <row r="858710" hidden="1" x14ac:dyDescent="0.2"/>
    <row r="858711" hidden="1" x14ac:dyDescent="0.2"/>
    <row r="858712" hidden="1" x14ac:dyDescent="0.2"/>
    <row r="858713" hidden="1" x14ac:dyDescent="0.2"/>
    <row r="858714" hidden="1" x14ac:dyDescent="0.2"/>
    <row r="858715" hidden="1" x14ac:dyDescent="0.2"/>
    <row r="858716" hidden="1" x14ac:dyDescent="0.2"/>
    <row r="858717" hidden="1" x14ac:dyDescent="0.2"/>
    <row r="858718" hidden="1" x14ac:dyDescent="0.2"/>
    <row r="858719" hidden="1" x14ac:dyDescent="0.2"/>
    <row r="858720" hidden="1" x14ac:dyDescent="0.2"/>
    <row r="858721" hidden="1" x14ac:dyDescent="0.2"/>
    <row r="858722" hidden="1" x14ac:dyDescent="0.2"/>
    <row r="858723" hidden="1" x14ac:dyDescent="0.2"/>
    <row r="858724" hidden="1" x14ac:dyDescent="0.2"/>
    <row r="858725" hidden="1" x14ac:dyDescent="0.2"/>
    <row r="858726" hidden="1" x14ac:dyDescent="0.2"/>
    <row r="858727" hidden="1" x14ac:dyDescent="0.2"/>
    <row r="858728" hidden="1" x14ac:dyDescent="0.2"/>
    <row r="858729" hidden="1" x14ac:dyDescent="0.2"/>
    <row r="858730" hidden="1" x14ac:dyDescent="0.2"/>
    <row r="858731" hidden="1" x14ac:dyDescent="0.2"/>
    <row r="858732" hidden="1" x14ac:dyDescent="0.2"/>
    <row r="858733" hidden="1" x14ac:dyDescent="0.2"/>
    <row r="858734" hidden="1" x14ac:dyDescent="0.2"/>
    <row r="858735" hidden="1" x14ac:dyDescent="0.2"/>
    <row r="858736" hidden="1" x14ac:dyDescent="0.2"/>
    <row r="858737" hidden="1" x14ac:dyDescent="0.2"/>
    <row r="858738" hidden="1" x14ac:dyDescent="0.2"/>
    <row r="858739" hidden="1" x14ac:dyDescent="0.2"/>
    <row r="858740" hidden="1" x14ac:dyDescent="0.2"/>
    <row r="858741" hidden="1" x14ac:dyDescent="0.2"/>
    <row r="858742" hidden="1" x14ac:dyDescent="0.2"/>
    <row r="858743" hidden="1" x14ac:dyDescent="0.2"/>
    <row r="858744" hidden="1" x14ac:dyDescent="0.2"/>
    <row r="858745" hidden="1" x14ac:dyDescent="0.2"/>
    <row r="858746" hidden="1" x14ac:dyDescent="0.2"/>
    <row r="858747" hidden="1" x14ac:dyDescent="0.2"/>
    <row r="858748" hidden="1" x14ac:dyDescent="0.2"/>
    <row r="858749" hidden="1" x14ac:dyDescent="0.2"/>
    <row r="858750" hidden="1" x14ac:dyDescent="0.2"/>
    <row r="858751" hidden="1" x14ac:dyDescent="0.2"/>
    <row r="858752" hidden="1" x14ac:dyDescent="0.2"/>
    <row r="858753" hidden="1" x14ac:dyDescent="0.2"/>
    <row r="858754" hidden="1" x14ac:dyDescent="0.2"/>
    <row r="858755" hidden="1" x14ac:dyDescent="0.2"/>
    <row r="858756" hidden="1" x14ac:dyDescent="0.2"/>
    <row r="858757" hidden="1" x14ac:dyDescent="0.2"/>
    <row r="858758" hidden="1" x14ac:dyDescent="0.2"/>
    <row r="858759" hidden="1" x14ac:dyDescent="0.2"/>
    <row r="858760" hidden="1" x14ac:dyDescent="0.2"/>
    <row r="858761" hidden="1" x14ac:dyDescent="0.2"/>
    <row r="858762" hidden="1" x14ac:dyDescent="0.2"/>
    <row r="858763" hidden="1" x14ac:dyDescent="0.2"/>
    <row r="858764" hidden="1" x14ac:dyDescent="0.2"/>
    <row r="858765" hidden="1" x14ac:dyDescent="0.2"/>
    <row r="858766" hidden="1" x14ac:dyDescent="0.2"/>
    <row r="858767" hidden="1" x14ac:dyDescent="0.2"/>
    <row r="858768" hidden="1" x14ac:dyDescent="0.2"/>
    <row r="858769" hidden="1" x14ac:dyDescent="0.2"/>
    <row r="858770" hidden="1" x14ac:dyDescent="0.2"/>
    <row r="858771" hidden="1" x14ac:dyDescent="0.2"/>
    <row r="858772" hidden="1" x14ac:dyDescent="0.2"/>
    <row r="858773" hidden="1" x14ac:dyDescent="0.2"/>
    <row r="858774" hidden="1" x14ac:dyDescent="0.2"/>
    <row r="858775" hidden="1" x14ac:dyDescent="0.2"/>
    <row r="858776" hidden="1" x14ac:dyDescent="0.2"/>
    <row r="858777" hidden="1" x14ac:dyDescent="0.2"/>
    <row r="858778" hidden="1" x14ac:dyDescent="0.2"/>
    <row r="858779" hidden="1" x14ac:dyDescent="0.2"/>
    <row r="858780" hidden="1" x14ac:dyDescent="0.2"/>
    <row r="858781" hidden="1" x14ac:dyDescent="0.2"/>
    <row r="858782" hidden="1" x14ac:dyDescent="0.2"/>
    <row r="858783" hidden="1" x14ac:dyDescent="0.2"/>
    <row r="858784" hidden="1" x14ac:dyDescent="0.2"/>
    <row r="858785" hidden="1" x14ac:dyDescent="0.2"/>
    <row r="858786" hidden="1" x14ac:dyDescent="0.2"/>
    <row r="858787" hidden="1" x14ac:dyDescent="0.2"/>
    <row r="858788" hidden="1" x14ac:dyDescent="0.2"/>
    <row r="858789" hidden="1" x14ac:dyDescent="0.2"/>
    <row r="858790" hidden="1" x14ac:dyDescent="0.2"/>
    <row r="858791" hidden="1" x14ac:dyDescent="0.2"/>
    <row r="858792" hidden="1" x14ac:dyDescent="0.2"/>
    <row r="858793" hidden="1" x14ac:dyDescent="0.2"/>
    <row r="858794" hidden="1" x14ac:dyDescent="0.2"/>
    <row r="858795" hidden="1" x14ac:dyDescent="0.2"/>
    <row r="858796" hidden="1" x14ac:dyDescent="0.2"/>
    <row r="858797" hidden="1" x14ac:dyDescent="0.2"/>
    <row r="858798" hidden="1" x14ac:dyDescent="0.2"/>
    <row r="858799" hidden="1" x14ac:dyDescent="0.2"/>
    <row r="858800" hidden="1" x14ac:dyDescent="0.2"/>
    <row r="858801" hidden="1" x14ac:dyDescent="0.2"/>
    <row r="858802" hidden="1" x14ac:dyDescent="0.2"/>
    <row r="858803" hidden="1" x14ac:dyDescent="0.2"/>
    <row r="858804" hidden="1" x14ac:dyDescent="0.2"/>
    <row r="858805" hidden="1" x14ac:dyDescent="0.2"/>
    <row r="858806" hidden="1" x14ac:dyDescent="0.2"/>
    <row r="858807" hidden="1" x14ac:dyDescent="0.2"/>
    <row r="858808" hidden="1" x14ac:dyDescent="0.2"/>
    <row r="858809" hidden="1" x14ac:dyDescent="0.2"/>
    <row r="858810" hidden="1" x14ac:dyDescent="0.2"/>
    <row r="858811" hidden="1" x14ac:dyDescent="0.2"/>
    <row r="858812" hidden="1" x14ac:dyDescent="0.2"/>
    <row r="858813" hidden="1" x14ac:dyDescent="0.2"/>
    <row r="858814" hidden="1" x14ac:dyDescent="0.2"/>
    <row r="858815" hidden="1" x14ac:dyDescent="0.2"/>
    <row r="858816" hidden="1" x14ac:dyDescent="0.2"/>
    <row r="858817" hidden="1" x14ac:dyDescent="0.2"/>
    <row r="858818" hidden="1" x14ac:dyDescent="0.2"/>
    <row r="858819" hidden="1" x14ac:dyDescent="0.2"/>
    <row r="858820" hidden="1" x14ac:dyDescent="0.2"/>
    <row r="858821" hidden="1" x14ac:dyDescent="0.2"/>
    <row r="858822" hidden="1" x14ac:dyDescent="0.2"/>
    <row r="858823" hidden="1" x14ac:dyDescent="0.2"/>
    <row r="858824" hidden="1" x14ac:dyDescent="0.2"/>
    <row r="858825" hidden="1" x14ac:dyDescent="0.2"/>
    <row r="858826" hidden="1" x14ac:dyDescent="0.2"/>
    <row r="858827" hidden="1" x14ac:dyDescent="0.2"/>
    <row r="858828" hidden="1" x14ac:dyDescent="0.2"/>
    <row r="858829" hidden="1" x14ac:dyDescent="0.2"/>
    <row r="858830" hidden="1" x14ac:dyDescent="0.2"/>
    <row r="858831" hidden="1" x14ac:dyDescent="0.2"/>
    <row r="858832" hidden="1" x14ac:dyDescent="0.2"/>
    <row r="858833" hidden="1" x14ac:dyDescent="0.2"/>
    <row r="858834" hidden="1" x14ac:dyDescent="0.2"/>
    <row r="858835" hidden="1" x14ac:dyDescent="0.2"/>
    <row r="858836" hidden="1" x14ac:dyDescent="0.2"/>
    <row r="858837" hidden="1" x14ac:dyDescent="0.2"/>
    <row r="858838" hidden="1" x14ac:dyDescent="0.2"/>
    <row r="858839" hidden="1" x14ac:dyDescent="0.2"/>
    <row r="858840" hidden="1" x14ac:dyDescent="0.2"/>
    <row r="858841" hidden="1" x14ac:dyDescent="0.2"/>
    <row r="858842" hidden="1" x14ac:dyDescent="0.2"/>
    <row r="858843" hidden="1" x14ac:dyDescent="0.2"/>
    <row r="858844" hidden="1" x14ac:dyDescent="0.2"/>
    <row r="858845" hidden="1" x14ac:dyDescent="0.2"/>
    <row r="858846" hidden="1" x14ac:dyDescent="0.2"/>
    <row r="858847" hidden="1" x14ac:dyDescent="0.2"/>
    <row r="858848" hidden="1" x14ac:dyDescent="0.2"/>
    <row r="858849" hidden="1" x14ac:dyDescent="0.2"/>
    <row r="858850" hidden="1" x14ac:dyDescent="0.2"/>
    <row r="858851" hidden="1" x14ac:dyDescent="0.2"/>
    <row r="858852" hidden="1" x14ac:dyDescent="0.2"/>
    <row r="858853" hidden="1" x14ac:dyDescent="0.2"/>
    <row r="858854" hidden="1" x14ac:dyDescent="0.2"/>
    <row r="858855" hidden="1" x14ac:dyDescent="0.2"/>
    <row r="858856" hidden="1" x14ac:dyDescent="0.2"/>
    <row r="858857" hidden="1" x14ac:dyDescent="0.2"/>
    <row r="858858" hidden="1" x14ac:dyDescent="0.2"/>
    <row r="858859" hidden="1" x14ac:dyDescent="0.2"/>
    <row r="858860" hidden="1" x14ac:dyDescent="0.2"/>
    <row r="858861" hidden="1" x14ac:dyDescent="0.2"/>
    <row r="858862" hidden="1" x14ac:dyDescent="0.2"/>
    <row r="858863" hidden="1" x14ac:dyDescent="0.2"/>
    <row r="858864" hidden="1" x14ac:dyDescent="0.2"/>
    <row r="858865" hidden="1" x14ac:dyDescent="0.2"/>
    <row r="858866" hidden="1" x14ac:dyDescent="0.2"/>
    <row r="858867" hidden="1" x14ac:dyDescent="0.2"/>
    <row r="858868" hidden="1" x14ac:dyDescent="0.2"/>
    <row r="858869" hidden="1" x14ac:dyDescent="0.2"/>
    <row r="858870" hidden="1" x14ac:dyDescent="0.2"/>
    <row r="858871" hidden="1" x14ac:dyDescent="0.2"/>
    <row r="858872" hidden="1" x14ac:dyDescent="0.2"/>
    <row r="858873" hidden="1" x14ac:dyDescent="0.2"/>
    <row r="858874" hidden="1" x14ac:dyDescent="0.2"/>
    <row r="858875" hidden="1" x14ac:dyDescent="0.2"/>
    <row r="858876" hidden="1" x14ac:dyDescent="0.2"/>
    <row r="858877" hidden="1" x14ac:dyDescent="0.2"/>
    <row r="858878" hidden="1" x14ac:dyDescent="0.2"/>
    <row r="858879" hidden="1" x14ac:dyDescent="0.2"/>
    <row r="858880" hidden="1" x14ac:dyDescent="0.2"/>
    <row r="858881" hidden="1" x14ac:dyDescent="0.2"/>
    <row r="858882" hidden="1" x14ac:dyDescent="0.2"/>
    <row r="858883" hidden="1" x14ac:dyDescent="0.2"/>
    <row r="858884" hidden="1" x14ac:dyDescent="0.2"/>
    <row r="858885" hidden="1" x14ac:dyDescent="0.2"/>
    <row r="858886" hidden="1" x14ac:dyDescent="0.2"/>
    <row r="858887" hidden="1" x14ac:dyDescent="0.2"/>
    <row r="858888" hidden="1" x14ac:dyDescent="0.2"/>
    <row r="858889" hidden="1" x14ac:dyDescent="0.2"/>
    <row r="858890" hidden="1" x14ac:dyDescent="0.2"/>
    <row r="858891" hidden="1" x14ac:dyDescent="0.2"/>
    <row r="858892" hidden="1" x14ac:dyDescent="0.2"/>
    <row r="858893" hidden="1" x14ac:dyDescent="0.2"/>
    <row r="858894" hidden="1" x14ac:dyDescent="0.2"/>
    <row r="858895" hidden="1" x14ac:dyDescent="0.2"/>
    <row r="858896" hidden="1" x14ac:dyDescent="0.2"/>
    <row r="858897" hidden="1" x14ac:dyDescent="0.2"/>
    <row r="858898" hidden="1" x14ac:dyDescent="0.2"/>
    <row r="858899" hidden="1" x14ac:dyDescent="0.2"/>
    <row r="858900" hidden="1" x14ac:dyDescent="0.2"/>
    <row r="858901" hidden="1" x14ac:dyDescent="0.2"/>
    <row r="858902" hidden="1" x14ac:dyDescent="0.2"/>
    <row r="858903" hidden="1" x14ac:dyDescent="0.2"/>
    <row r="858904" hidden="1" x14ac:dyDescent="0.2"/>
    <row r="858905" hidden="1" x14ac:dyDescent="0.2"/>
    <row r="858906" hidden="1" x14ac:dyDescent="0.2"/>
    <row r="858907" hidden="1" x14ac:dyDescent="0.2"/>
    <row r="858908" hidden="1" x14ac:dyDescent="0.2"/>
    <row r="858909" hidden="1" x14ac:dyDescent="0.2"/>
    <row r="858910" hidden="1" x14ac:dyDescent="0.2"/>
    <row r="858911" hidden="1" x14ac:dyDescent="0.2"/>
    <row r="858912" hidden="1" x14ac:dyDescent="0.2"/>
    <row r="858913" hidden="1" x14ac:dyDescent="0.2"/>
    <row r="858914" hidden="1" x14ac:dyDescent="0.2"/>
    <row r="858915" hidden="1" x14ac:dyDescent="0.2"/>
    <row r="858916" hidden="1" x14ac:dyDescent="0.2"/>
    <row r="858917" hidden="1" x14ac:dyDescent="0.2"/>
    <row r="858918" hidden="1" x14ac:dyDescent="0.2"/>
    <row r="858919" hidden="1" x14ac:dyDescent="0.2"/>
    <row r="858920" hidden="1" x14ac:dyDescent="0.2"/>
    <row r="858921" hidden="1" x14ac:dyDescent="0.2"/>
    <row r="858922" hidden="1" x14ac:dyDescent="0.2"/>
    <row r="858923" hidden="1" x14ac:dyDescent="0.2"/>
    <row r="858924" hidden="1" x14ac:dyDescent="0.2"/>
    <row r="858925" hidden="1" x14ac:dyDescent="0.2"/>
    <row r="858926" hidden="1" x14ac:dyDescent="0.2"/>
    <row r="858927" hidden="1" x14ac:dyDescent="0.2"/>
    <row r="858928" hidden="1" x14ac:dyDescent="0.2"/>
    <row r="858929" hidden="1" x14ac:dyDescent="0.2"/>
    <row r="858930" hidden="1" x14ac:dyDescent="0.2"/>
    <row r="858931" hidden="1" x14ac:dyDescent="0.2"/>
    <row r="858932" hidden="1" x14ac:dyDescent="0.2"/>
    <row r="858933" hidden="1" x14ac:dyDescent="0.2"/>
    <row r="858934" hidden="1" x14ac:dyDescent="0.2"/>
    <row r="858935" hidden="1" x14ac:dyDescent="0.2"/>
    <row r="858936" hidden="1" x14ac:dyDescent="0.2"/>
    <row r="858937" hidden="1" x14ac:dyDescent="0.2"/>
    <row r="858938" hidden="1" x14ac:dyDescent="0.2"/>
    <row r="858939" hidden="1" x14ac:dyDescent="0.2"/>
    <row r="858940" hidden="1" x14ac:dyDescent="0.2"/>
    <row r="858941" hidden="1" x14ac:dyDescent="0.2"/>
    <row r="858942" hidden="1" x14ac:dyDescent="0.2"/>
    <row r="858943" hidden="1" x14ac:dyDescent="0.2"/>
    <row r="858944" hidden="1" x14ac:dyDescent="0.2"/>
    <row r="858945" hidden="1" x14ac:dyDescent="0.2"/>
    <row r="858946" hidden="1" x14ac:dyDescent="0.2"/>
    <row r="858947" hidden="1" x14ac:dyDescent="0.2"/>
    <row r="858948" hidden="1" x14ac:dyDescent="0.2"/>
    <row r="858949" hidden="1" x14ac:dyDescent="0.2"/>
    <row r="858950" hidden="1" x14ac:dyDescent="0.2"/>
    <row r="858951" hidden="1" x14ac:dyDescent="0.2"/>
    <row r="858952" hidden="1" x14ac:dyDescent="0.2"/>
    <row r="858953" hidden="1" x14ac:dyDescent="0.2"/>
    <row r="858954" hidden="1" x14ac:dyDescent="0.2"/>
    <row r="858955" hidden="1" x14ac:dyDescent="0.2"/>
    <row r="858956" hidden="1" x14ac:dyDescent="0.2"/>
    <row r="858957" hidden="1" x14ac:dyDescent="0.2"/>
    <row r="858958" hidden="1" x14ac:dyDescent="0.2"/>
    <row r="858959" hidden="1" x14ac:dyDescent="0.2"/>
    <row r="858960" hidden="1" x14ac:dyDescent="0.2"/>
    <row r="858961" hidden="1" x14ac:dyDescent="0.2"/>
    <row r="858962" hidden="1" x14ac:dyDescent="0.2"/>
    <row r="858963" hidden="1" x14ac:dyDescent="0.2"/>
    <row r="858964" hidden="1" x14ac:dyDescent="0.2"/>
    <row r="858965" hidden="1" x14ac:dyDescent="0.2"/>
    <row r="858966" hidden="1" x14ac:dyDescent="0.2"/>
    <row r="858967" hidden="1" x14ac:dyDescent="0.2"/>
    <row r="858968" hidden="1" x14ac:dyDescent="0.2"/>
    <row r="858969" hidden="1" x14ac:dyDescent="0.2"/>
    <row r="858970" hidden="1" x14ac:dyDescent="0.2"/>
    <row r="858971" hidden="1" x14ac:dyDescent="0.2"/>
    <row r="858972" hidden="1" x14ac:dyDescent="0.2"/>
    <row r="858973" hidden="1" x14ac:dyDescent="0.2"/>
    <row r="858974" hidden="1" x14ac:dyDescent="0.2"/>
    <row r="858975" hidden="1" x14ac:dyDescent="0.2"/>
    <row r="858976" hidden="1" x14ac:dyDescent="0.2"/>
    <row r="858977" hidden="1" x14ac:dyDescent="0.2"/>
    <row r="858978" hidden="1" x14ac:dyDescent="0.2"/>
    <row r="858979" hidden="1" x14ac:dyDescent="0.2"/>
    <row r="858980" hidden="1" x14ac:dyDescent="0.2"/>
    <row r="858981" hidden="1" x14ac:dyDescent="0.2"/>
    <row r="858982" hidden="1" x14ac:dyDescent="0.2"/>
    <row r="858983" hidden="1" x14ac:dyDescent="0.2"/>
    <row r="858984" hidden="1" x14ac:dyDescent="0.2"/>
    <row r="858985" hidden="1" x14ac:dyDescent="0.2"/>
    <row r="858986" hidden="1" x14ac:dyDescent="0.2"/>
    <row r="858987" hidden="1" x14ac:dyDescent="0.2"/>
    <row r="858988" hidden="1" x14ac:dyDescent="0.2"/>
    <row r="858989" hidden="1" x14ac:dyDescent="0.2"/>
    <row r="858990" hidden="1" x14ac:dyDescent="0.2"/>
    <row r="858991" hidden="1" x14ac:dyDescent="0.2"/>
    <row r="858992" hidden="1" x14ac:dyDescent="0.2"/>
    <row r="858993" hidden="1" x14ac:dyDescent="0.2"/>
    <row r="858994" hidden="1" x14ac:dyDescent="0.2"/>
    <row r="858995" hidden="1" x14ac:dyDescent="0.2"/>
    <row r="858996" hidden="1" x14ac:dyDescent="0.2"/>
    <row r="858997" hidden="1" x14ac:dyDescent="0.2"/>
    <row r="858998" hidden="1" x14ac:dyDescent="0.2"/>
    <row r="858999" hidden="1" x14ac:dyDescent="0.2"/>
    <row r="859000" hidden="1" x14ac:dyDescent="0.2"/>
    <row r="859001" hidden="1" x14ac:dyDescent="0.2"/>
    <row r="859002" hidden="1" x14ac:dyDescent="0.2"/>
    <row r="859003" hidden="1" x14ac:dyDescent="0.2"/>
    <row r="859004" hidden="1" x14ac:dyDescent="0.2"/>
    <row r="859005" hidden="1" x14ac:dyDescent="0.2"/>
    <row r="859006" hidden="1" x14ac:dyDescent="0.2"/>
    <row r="859007" hidden="1" x14ac:dyDescent="0.2"/>
    <row r="859008" hidden="1" x14ac:dyDescent="0.2"/>
    <row r="859009" hidden="1" x14ac:dyDescent="0.2"/>
    <row r="859010" hidden="1" x14ac:dyDescent="0.2"/>
    <row r="859011" hidden="1" x14ac:dyDescent="0.2"/>
    <row r="859012" hidden="1" x14ac:dyDescent="0.2"/>
    <row r="859013" hidden="1" x14ac:dyDescent="0.2"/>
    <row r="859014" hidden="1" x14ac:dyDescent="0.2"/>
    <row r="859015" hidden="1" x14ac:dyDescent="0.2"/>
    <row r="859016" hidden="1" x14ac:dyDescent="0.2"/>
    <row r="859017" hidden="1" x14ac:dyDescent="0.2"/>
    <row r="859018" hidden="1" x14ac:dyDescent="0.2"/>
    <row r="859019" hidden="1" x14ac:dyDescent="0.2"/>
    <row r="859020" hidden="1" x14ac:dyDescent="0.2"/>
    <row r="859021" hidden="1" x14ac:dyDescent="0.2"/>
    <row r="859022" hidden="1" x14ac:dyDescent="0.2"/>
    <row r="859023" hidden="1" x14ac:dyDescent="0.2"/>
    <row r="859024" hidden="1" x14ac:dyDescent="0.2"/>
    <row r="859025" hidden="1" x14ac:dyDescent="0.2"/>
    <row r="859026" hidden="1" x14ac:dyDescent="0.2"/>
    <row r="859027" hidden="1" x14ac:dyDescent="0.2"/>
    <row r="859028" hidden="1" x14ac:dyDescent="0.2"/>
    <row r="859029" hidden="1" x14ac:dyDescent="0.2"/>
    <row r="859030" hidden="1" x14ac:dyDescent="0.2"/>
    <row r="859031" hidden="1" x14ac:dyDescent="0.2"/>
    <row r="859032" hidden="1" x14ac:dyDescent="0.2"/>
    <row r="859033" hidden="1" x14ac:dyDescent="0.2"/>
    <row r="859034" hidden="1" x14ac:dyDescent="0.2"/>
    <row r="859035" hidden="1" x14ac:dyDescent="0.2"/>
    <row r="859036" hidden="1" x14ac:dyDescent="0.2"/>
    <row r="859037" hidden="1" x14ac:dyDescent="0.2"/>
    <row r="859038" hidden="1" x14ac:dyDescent="0.2"/>
    <row r="859039" hidden="1" x14ac:dyDescent="0.2"/>
    <row r="859040" hidden="1" x14ac:dyDescent="0.2"/>
    <row r="859041" hidden="1" x14ac:dyDescent="0.2"/>
    <row r="859042" hidden="1" x14ac:dyDescent="0.2"/>
    <row r="859043" hidden="1" x14ac:dyDescent="0.2"/>
    <row r="859044" hidden="1" x14ac:dyDescent="0.2"/>
    <row r="859045" hidden="1" x14ac:dyDescent="0.2"/>
    <row r="859046" hidden="1" x14ac:dyDescent="0.2"/>
    <row r="859047" hidden="1" x14ac:dyDescent="0.2"/>
    <row r="859048" hidden="1" x14ac:dyDescent="0.2"/>
    <row r="859049" hidden="1" x14ac:dyDescent="0.2"/>
    <row r="859050" hidden="1" x14ac:dyDescent="0.2"/>
    <row r="859051" hidden="1" x14ac:dyDescent="0.2"/>
    <row r="859052" hidden="1" x14ac:dyDescent="0.2"/>
    <row r="859053" hidden="1" x14ac:dyDescent="0.2"/>
    <row r="859054" hidden="1" x14ac:dyDescent="0.2"/>
    <row r="859055" hidden="1" x14ac:dyDescent="0.2"/>
    <row r="859056" hidden="1" x14ac:dyDescent="0.2"/>
    <row r="859057" hidden="1" x14ac:dyDescent="0.2"/>
    <row r="859058" hidden="1" x14ac:dyDescent="0.2"/>
    <row r="859059" hidden="1" x14ac:dyDescent="0.2"/>
    <row r="859060" hidden="1" x14ac:dyDescent="0.2"/>
    <row r="859061" hidden="1" x14ac:dyDescent="0.2"/>
    <row r="859062" hidden="1" x14ac:dyDescent="0.2"/>
    <row r="859063" hidden="1" x14ac:dyDescent="0.2"/>
    <row r="859064" hidden="1" x14ac:dyDescent="0.2"/>
    <row r="859065" hidden="1" x14ac:dyDescent="0.2"/>
    <row r="859066" hidden="1" x14ac:dyDescent="0.2"/>
    <row r="859067" hidden="1" x14ac:dyDescent="0.2"/>
    <row r="859068" hidden="1" x14ac:dyDescent="0.2"/>
    <row r="859069" hidden="1" x14ac:dyDescent="0.2"/>
    <row r="859070" hidden="1" x14ac:dyDescent="0.2"/>
    <row r="859071" hidden="1" x14ac:dyDescent="0.2"/>
    <row r="859072" hidden="1" x14ac:dyDescent="0.2"/>
    <row r="859073" hidden="1" x14ac:dyDescent="0.2"/>
    <row r="859074" hidden="1" x14ac:dyDescent="0.2"/>
    <row r="859075" hidden="1" x14ac:dyDescent="0.2"/>
    <row r="859076" hidden="1" x14ac:dyDescent="0.2"/>
    <row r="859077" hidden="1" x14ac:dyDescent="0.2"/>
    <row r="859078" hidden="1" x14ac:dyDescent="0.2"/>
    <row r="859079" hidden="1" x14ac:dyDescent="0.2"/>
    <row r="859080" hidden="1" x14ac:dyDescent="0.2"/>
    <row r="859081" hidden="1" x14ac:dyDescent="0.2"/>
    <row r="859082" hidden="1" x14ac:dyDescent="0.2"/>
    <row r="859083" hidden="1" x14ac:dyDescent="0.2"/>
    <row r="859084" hidden="1" x14ac:dyDescent="0.2"/>
    <row r="859085" hidden="1" x14ac:dyDescent="0.2"/>
    <row r="859086" hidden="1" x14ac:dyDescent="0.2"/>
    <row r="859087" hidden="1" x14ac:dyDescent="0.2"/>
    <row r="859088" hidden="1" x14ac:dyDescent="0.2"/>
    <row r="859089" hidden="1" x14ac:dyDescent="0.2"/>
    <row r="859090" hidden="1" x14ac:dyDescent="0.2"/>
    <row r="859091" hidden="1" x14ac:dyDescent="0.2"/>
    <row r="859092" hidden="1" x14ac:dyDescent="0.2"/>
    <row r="859093" hidden="1" x14ac:dyDescent="0.2"/>
    <row r="859094" hidden="1" x14ac:dyDescent="0.2"/>
    <row r="859095" hidden="1" x14ac:dyDescent="0.2"/>
    <row r="859096" hidden="1" x14ac:dyDescent="0.2"/>
    <row r="859097" hidden="1" x14ac:dyDescent="0.2"/>
    <row r="859098" hidden="1" x14ac:dyDescent="0.2"/>
    <row r="859099" hidden="1" x14ac:dyDescent="0.2"/>
    <row r="859100" hidden="1" x14ac:dyDescent="0.2"/>
    <row r="859101" hidden="1" x14ac:dyDescent="0.2"/>
    <row r="859102" hidden="1" x14ac:dyDescent="0.2"/>
    <row r="859103" hidden="1" x14ac:dyDescent="0.2"/>
    <row r="859104" hidden="1" x14ac:dyDescent="0.2"/>
    <row r="859105" hidden="1" x14ac:dyDescent="0.2"/>
    <row r="859106" hidden="1" x14ac:dyDescent="0.2"/>
    <row r="859107" hidden="1" x14ac:dyDescent="0.2"/>
    <row r="859108" hidden="1" x14ac:dyDescent="0.2"/>
    <row r="859109" hidden="1" x14ac:dyDescent="0.2"/>
    <row r="859110" hidden="1" x14ac:dyDescent="0.2"/>
    <row r="859111" hidden="1" x14ac:dyDescent="0.2"/>
    <row r="859112" hidden="1" x14ac:dyDescent="0.2"/>
    <row r="859113" hidden="1" x14ac:dyDescent="0.2"/>
    <row r="859114" hidden="1" x14ac:dyDescent="0.2"/>
    <row r="859115" hidden="1" x14ac:dyDescent="0.2"/>
    <row r="859116" hidden="1" x14ac:dyDescent="0.2"/>
    <row r="859117" hidden="1" x14ac:dyDescent="0.2"/>
    <row r="859118" hidden="1" x14ac:dyDescent="0.2"/>
    <row r="859119" hidden="1" x14ac:dyDescent="0.2"/>
    <row r="859120" hidden="1" x14ac:dyDescent="0.2"/>
    <row r="859121" hidden="1" x14ac:dyDescent="0.2"/>
    <row r="859122" hidden="1" x14ac:dyDescent="0.2"/>
    <row r="859123" hidden="1" x14ac:dyDescent="0.2"/>
    <row r="859124" hidden="1" x14ac:dyDescent="0.2"/>
    <row r="859125" hidden="1" x14ac:dyDescent="0.2"/>
    <row r="859126" hidden="1" x14ac:dyDescent="0.2"/>
    <row r="859127" hidden="1" x14ac:dyDescent="0.2"/>
    <row r="859128" hidden="1" x14ac:dyDescent="0.2"/>
    <row r="859129" hidden="1" x14ac:dyDescent="0.2"/>
    <row r="859130" hidden="1" x14ac:dyDescent="0.2"/>
    <row r="859131" hidden="1" x14ac:dyDescent="0.2"/>
    <row r="859132" hidden="1" x14ac:dyDescent="0.2"/>
    <row r="859133" hidden="1" x14ac:dyDescent="0.2"/>
    <row r="859134" hidden="1" x14ac:dyDescent="0.2"/>
    <row r="859135" hidden="1" x14ac:dyDescent="0.2"/>
    <row r="859136" hidden="1" x14ac:dyDescent="0.2"/>
    <row r="859137" hidden="1" x14ac:dyDescent="0.2"/>
    <row r="859138" hidden="1" x14ac:dyDescent="0.2"/>
    <row r="859139" hidden="1" x14ac:dyDescent="0.2"/>
    <row r="859140" hidden="1" x14ac:dyDescent="0.2"/>
    <row r="859141" hidden="1" x14ac:dyDescent="0.2"/>
    <row r="859142" hidden="1" x14ac:dyDescent="0.2"/>
    <row r="859143" hidden="1" x14ac:dyDescent="0.2"/>
    <row r="859144" hidden="1" x14ac:dyDescent="0.2"/>
    <row r="859145" hidden="1" x14ac:dyDescent="0.2"/>
    <row r="859146" hidden="1" x14ac:dyDescent="0.2"/>
    <row r="859147" hidden="1" x14ac:dyDescent="0.2"/>
    <row r="859148" hidden="1" x14ac:dyDescent="0.2"/>
    <row r="859149" hidden="1" x14ac:dyDescent="0.2"/>
    <row r="859150" hidden="1" x14ac:dyDescent="0.2"/>
    <row r="859151" hidden="1" x14ac:dyDescent="0.2"/>
    <row r="859152" hidden="1" x14ac:dyDescent="0.2"/>
    <row r="859153" hidden="1" x14ac:dyDescent="0.2"/>
    <row r="859154" hidden="1" x14ac:dyDescent="0.2"/>
    <row r="859155" hidden="1" x14ac:dyDescent="0.2"/>
    <row r="859156" hidden="1" x14ac:dyDescent="0.2"/>
    <row r="859157" hidden="1" x14ac:dyDescent="0.2"/>
    <row r="859158" hidden="1" x14ac:dyDescent="0.2"/>
    <row r="859159" hidden="1" x14ac:dyDescent="0.2"/>
    <row r="859160" hidden="1" x14ac:dyDescent="0.2"/>
    <row r="859161" hidden="1" x14ac:dyDescent="0.2"/>
    <row r="859162" hidden="1" x14ac:dyDescent="0.2"/>
    <row r="859163" hidden="1" x14ac:dyDescent="0.2"/>
    <row r="859164" hidden="1" x14ac:dyDescent="0.2"/>
    <row r="859165" hidden="1" x14ac:dyDescent="0.2"/>
    <row r="859166" hidden="1" x14ac:dyDescent="0.2"/>
    <row r="859167" hidden="1" x14ac:dyDescent="0.2"/>
    <row r="859168" hidden="1" x14ac:dyDescent="0.2"/>
    <row r="859169" hidden="1" x14ac:dyDescent="0.2"/>
    <row r="859170" hidden="1" x14ac:dyDescent="0.2"/>
    <row r="859171" hidden="1" x14ac:dyDescent="0.2"/>
    <row r="859172" hidden="1" x14ac:dyDescent="0.2"/>
    <row r="859173" hidden="1" x14ac:dyDescent="0.2"/>
    <row r="859174" hidden="1" x14ac:dyDescent="0.2"/>
    <row r="859175" hidden="1" x14ac:dyDescent="0.2"/>
    <row r="859176" hidden="1" x14ac:dyDescent="0.2"/>
    <row r="859177" hidden="1" x14ac:dyDescent="0.2"/>
    <row r="859178" hidden="1" x14ac:dyDescent="0.2"/>
    <row r="859179" hidden="1" x14ac:dyDescent="0.2"/>
    <row r="859180" hidden="1" x14ac:dyDescent="0.2"/>
    <row r="859181" hidden="1" x14ac:dyDescent="0.2"/>
    <row r="859182" hidden="1" x14ac:dyDescent="0.2"/>
    <row r="859183" hidden="1" x14ac:dyDescent="0.2"/>
    <row r="859184" hidden="1" x14ac:dyDescent="0.2"/>
    <row r="859185" hidden="1" x14ac:dyDescent="0.2"/>
    <row r="859186" hidden="1" x14ac:dyDescent="0.2"/>
    <row r="859187" hidden="1" x14ac:dyDescent="0.2"/>
    <row r="859188" hidden="1" x14ac:dyDescent="0.2"/>
    <row r="859189" hidden="1" x14ac:dyDescent="0.2"/>
    <row r="859190" hidden="1" x14ac:dyDescent="0.2"/>
    <row r="859191" hidden="1" x14ac:dyDescent="0.2"/>
    <row r="859192" hidden="1" x14ac:dyDescent="0.2"/>
    <row r="859193" hidden="1" x14ac:dyDescent="0.2"/>
    <row r="859194" hidden="1" x14ac:dyDescent="0.2"/>
    <row r="859195" hidden="1" x14ac:dyDescent="0.2"/>
    <row r="859196" hidden="1" x14ac:dyDescent="0.2"/>
    <row r="859197" hidden="1" x14ac:dyDescent="0.2"/>
    <row r="859198" hidden="1" x14ac:dyDescent="0.2"/>
    <row r="859199" hidden="1" x14ac:dyDescent="0.2"/>
    <row r="859200" hidden="1" x14ac:dyDescent="0.2"/>
    <row r="859201" hidden="1" x14ac:dyDescent="0.2"/>
    <row r="859202" hidden="1" x14ac:dyDescent="0.2"/>
    <row r="859203" hidden="1" x14ac:dyDescent="0.2"/>
    <row r="859204" hidden="1" x14ac:dyDescent="0.2"/>
    <row r="859205" hidden="1" x14ac:dyDescent="0.2"/>
    <row r="859206" hidden="1" x14ac:dyDescent="0.2"/>
    <row r="859207" hidden="1" x14ac:dyDescent="0.2"/>
    <row r="859208" hidden="1" x14ac:dyDescent="0.2"/>
    <row r="859209" hidden="1" x14ac:dyDescent="0.2"/>
    <row r="859210" hidden="1" x14ac:dyDescent="0.2"/>
    <row r="859211" hidden="1" x14ac:dyDescent="0.2"/>
    <row r="859212" hidden="1" x14ac:dyDescent="0.2"/>
    <row r="859213" hidden="1" x14ac:dyDescent="0.2"/>
    <row r="859214" hidden="1" x14ac:dyDescent="0.2"/>
    <row r="859215" hidden="1" x14ac:dyDescent="0.2"/>
    <row r="859216" hidden="1" x14ac:dyDescent="0.2"/>
    <row r="859217" hidden="1" x14ac:dyDescent="0.2"/>
    <row r="859218" hidden="1" x14ac:dyDescent="0.2"/>
    <row r="859219" hidden="1" x14ac:dyDescent="0.2"/>
    <row r="859220" hidden="1" x14ac:dyDescent="0.2"/>
    <row r="859221" hidden="1" x14ac:dyDescent="0.2"/>
    <row r="859222" hidden="1" x14ac:dyDescent="0.2"/>
    <row r="859223" hidden="1" x14ac:dyDescent="0.2"/>
    <row r="859224" hidden="1" x14ac:dyDescent="0.2"/>
    <row r="859225" hidden="1" x14ac:dyDescent="0.2"/>
    <row r="859226" hidden="1" x14ac:dyDescent="0.2"/>
    <row r="859227" hidden="1" x14ac:dyDescent="0.2"/>
    <row r="859228" hidden="1" x14ac:dyDescent="0.2"/>
    <row r="859229" hidden="1" x14ac:dyDescent="0.2"/>
    <row r="859230" hidden="1" x14ac:dyDescent="0.2"/>
    <row r="859231" hidden="1" x14ac:dyDescent="0.2"/>
    <row r="859232" hidden="1" x14ac:dyDescent="0.2"/>
    <row r="859233" hidden="1" x14ac:dyDescent="0.2"/>
    <row r="859234" hidden="1" x14ac:dyDescent="0.2"/>
    <row r="859235" hidden="1" x14ac:dyDescent="0.2"/>
    <row r="859236" hidden="1" x14ac:dyDescent="0.2"/>
    <row r="859237" hidden="1" x14ac:dyDescent="0.2"/>
    <row r="859238" hidden="1" x14ac:dyDescent="0.2"/>
    <row r="859239" hidden="1" x14ac:dyDescent="0.2"/>
    <row r="859240" hidden="1" x14ac:dyDescent="0.2"/>
    <row r="859241" hidden="1" x14ac:dyDescent="0.2"/>
    <row r="859242" hidden="1" x14ac:dyDescent="0.2"/>
    <row r="859243" hidden="1" x14ac:dyDescent="0.2"/>
    <row r="859244" hidden="1" x14ac:dyDescent="0.2"/>
    <row r="859245" hidden="1" x14ac:dyDescent="0.2"/>
    <row r="859246" hidden="1" x14ac:dyDescent="0.2"/>
    <row r="859247" hidden="1" x14ac:dyDescent="0.2"/>
    <row r="859248" hidden="1" x14ac:dyDescent="0.2"/>
    <row r="859249" hidden="1" x14ac:dyDescent="0.2"/>
    <row r="859250" hidden="1" x14ac:dyDescent="0.2"/>
    <row r="859251" hidden="1" x14ac:dyDescent="0.2"/>
    <row r="859252" hidden="1" x14ac:dyDescent="0.2"/>
    <row r="859253" hidden="1" x14ac:dyDescent="0.2"/>
    <row r="859254" hidden="1" x14ac:dyDescent="0.2"/>
    <row r="859255" hidden="1" x14ac:dyDescent="0.2"/>
    <row r="859256" hidden="1" x14ac:dyDescent="0.2"/>
    <row r="859257" hidden="1" x14ac:dyDescent="0.2"/>
    <row r="859258" hidden="1" x14ac:dyDescent="0.2"/>
    <row r="859259" hidden="1" x14ac:dyDescent="0.2"/>
    <row r="859260" hidden="1" x14ac:dyDescent="0.2"/>
    <row r="859261" hidden="1" x14ac:dyDescent="0.2"/>
    <row r="859262" hidden="1" x14ac:dyDescent="0.2"/>
    <row r="859263" hidden="1" x14ac:dyDescent="0.2"/>
    <row r="859264" hidden="1" x14ac:dyDescent="0.2"/>
    <row r="859265" hidden="1" x14ac:dyDescent="0.2"/>
    <row r="859266" hidden="1" x14ac:dyDescent="0.2"/>
    <row r="859267" hidden="1" x14ac:dyDescent="0.2"/>
    <row r="859268" hidden="1" x14ac:dyDescent="0.2"/>
    <row r="859269" hidden="1" x14ac:dyDescent="0.2"/>
    <row r="859270" hidden="1" x14ac:dyDescent="0.2"/>
    <row r="859271" hidden="1" x14ac:dyDescent="0.2"/>
    <row r="859272" hidden="1" x14ac:dyDescent="0.2"/>
    <row r="859273" hidden="1" x14ac:dyDescent="0.2"/>
    <row r="859274" hidden="1" x14ac:dyDescent="0.2"/>
    <row r="859275" hidden="1" x14ac:dyDescent="0.2"/>
    <row r="859276" hidden="1" x14ac:dyDescent="0.2"/>
    <row r="859277" hidden="1" x14ac:dyDescent="0.2"/>
    <row r="859278" hidden="1" x14ac:dyDescent="0.2"/>
    <row r="859279" hidden="1" x14ac:dyDescent="0.2"/>
    <row r="859280" hidden="1" x14ac:dyDescent="0.2"/>
    <row r="859281" hidden="1" x14ac:dyDescent="0.2"/>
    <row r="859282" hidden="1" x14ac:dyDescent="0.2"/>
    <row r="859283" hidden="1" x14ac:dyDescent="0.2"/>
    <row r="859284" hidden="1" x14ac:dyDescent="0.2"/>
    <row r="859285" hidden="1" x14ac:dyDescent="0.2"/>
    <row r="859286" hidden="1" x14ac:dyDescent="0.2"/>
    <row r="859287" hidden="1" x14ac:dyDescent="0.2"/>
    <row r="859288" hidden="1" x14ac:dyDescent="0.2"/>
    <row r="859289" hidden="1" x14ac:dyDescent="0.2"/>
    <row r="859290" hidden="1" x14ac:dyDescent="0.2"/>
    <row r="859291" hidden="1" x14ac:dyDescent="0.2"/>
    <row r="859292" hidden="1" x14ac:dyDescent="0.2"/>
    <row r="859293" hidden="1" x14ac:dyDescent="0.2"/>
    <row r="859294" hidden="1" x14ac:dyDescent="0.2"/>
    <row r="859295" hidden="1" x14ac:dyDescent="0.2"/>
    <row r="859296" hidden="1" x14ac:dyDescent="0.2"/>
    <row r="859297" hidden="1" x14ac:dyDescent="0.2"/>
    <row r="859298" hidden="1" x14ac:dyDescent="0.2"/>
    <row r="859299" hidden="1" x14ac:dyDescent="0.2"/>
    <row r="859300" hidden="1" x14ac:dyDescent="0.2"/>
    <row r="859301" hidden="1" x14ac:dyDescent="0.2"/>
    <row r="859302" hidden="1" x14ac:dyDescent="0.2"/>
    <row r="859303" hidden="1" x14ac:dyDescent="0.2"/>
    <row r="859304" hidden="1" x14ac:dyDescent="0.2"/>
    <row r="859305" hidden="1" x14ac:dyDescent="0.2"/>
    <row r="859306" hidden="1" x14ac:dyDescent="0.2"/>
    <row r="859307" hidden="1" x14ac:dyDescent="0.2"/>
    <row r="859308" hidden="1" x14ac:dyDescent="0.2"/>
    <row r="859309" hidden="1" x14ac:dyDescent="0.2"/>
    <row r="859310" hidden="1" x14ac:dyDescent="0.2"/>
    <row r="859311" hidden="1" x14ac:dyDescent="0.2"/>
    <row r="859312" hidden="1" x14ac:dyDescent="0.2"/>
    <row r="859313" hidden="1" x14ac:dyDescent="0.2"/>
    <row r="859314" hidden="1" x14ac:dyDescent="0.2"/>
    <row r="859315" hidden="1" x14ac:dyDescent="0.2"/>
    <row r="859316" hidden="1" x14ac:dyDescent="0.2"/>
    <row r="859317" hidden="1" x14ac:dyDescent="0.2"/>
    <row r="859318" hidden="1" x14ac:dyDescent="0.2"/>
    <row r="859319" hidden="1" x14ac:dyDescent="0.2"/>
    <row r="859320" hidden="1" x14ac:dyDescent="0.2"/>
    <row r="859321" hidden="1" x14ac:dyDescent="0.2"/>
    <row r="859322" hidden="1" x14ac:dyDescent="0.2"/>
    <row r="859323" hidden="1" x14ac:dyDescent="0.2"/>
    <row r="859324" hidden="1" x14ac:dyDescent="0.2"/>
    <row r="859325" hidden="1" x14ac:dyDescent="0.2"/>
    <row r="859326" hidden="1" x14ac:dyDescent="0.2"/>
    <row r="859327" hidden="1" x14ac:dyDescent="0.2"/>
    <row r="859328" hidden="1" x14ac:dyDescent="0.2"/>
    <row r="859329" hidden="1" x14ac:dyDescent="0.2"/>
    <row r="859330" hidden="1" x14ac:dyDescent="0.2"/>
    <row r="859331" hidden="1" x14ac:dyDescent="0.2"/>
    <row r="859332" hidden="1" x14ac:dyDescent="0.2"/>
    <row r="859333" hidden="1" x14ac:dyDescent="0.2"/>
    <row r="859334" hidden="1" x14ac:dyDescent="0.2"/>
    <row r="859335" hidden="1" x14ac:dyDescent="0.2"/>
    <row r="859336" hidden="1" x14ac:dyDescent="0.2"/>
    <row r="859337" hidden="1" x14ac:dyDescent="0.2"/>
    <row r="859338" hidden="1" x14ac:dyDescent="0.2"/>
    <row r="859339" hidden="1" x14ac:dyDescent="0.2"/>
    <row r="859340" hidden="1" x14ac:dyDescent="0.2"/>
    <row r="859341" hidden="1" x14ac:dyDescent="0.2"/>
    <row r="859342" hidden="1" x14ac:dyDescent="0.2"/>
    <row r="859343" hidden="1" x14ac:dyDescent="0.2"/>
    <row r="859344" hidden="1" x14ac:dyDescent="0.2"/>
    <row r="859345" hidden="1" x14ac:dyDescent="0.2"/>
    <row r="859346" hidden="1" x14ac:dyDescent="0.2"/>
    <row r="859347" hidden="1" x14ac:dyDescent="0.2"/>
    <row r="859348" hidden="1" x14ac:dyDescent="0.2"/>
    <row r="859349" hidden="1" x14ac:dyDescent="0.2"/>
    <row r="859350" hidden="1" x14ac:dyDescent="0.2"/>
    <row r="859351" hidden="1" x14ac:dyDescent="0.2"/>
    <row r="859352" hidden="1" x14ac:dyDescent="0.2"/>
    <row r="859353" hidden="1" x14ac:dyDescent="0.2"/>
    <row r="859354" hidden="1" x14ac:dyDescent="0.2"/>
    <row r="859355" hidden="1" x14ac:dyDescent="0.2"/>
    <row r="859356" hidden="1" x14ac:dyDescent="0.2"/>
    <row r="859357" hidden="1" x14ac:dyDescent="0.2"/>
    <row r="859358" hidden="1" x14ac:dyDescent="0.2"/>
    <row r="859359" hidden="1" x14ac:dyDescent="0.2"/>
    <row r="859360" hidden="1" x14ac:dyDescent="0.2"/>
    <row r="859361" hidden="1" x14ac:dyDescent="0.2"/>
    <row r="859362" hidden="1" x14ac:dyDescent="0.2"/>
    <row r="859363" hidden="1" x14ac:dyDescent="0.2"/>
    <row r="859364" hidden="1" x14ac:dyDescent="0.2"/>
    <row r="859365" hidden="1" x14ac:dyDescent="0.2"/>
    <row r="859366" hidden="1" x14ac:dyDescent="0.2"/>
    <row r="859367" hidden="1" x14ac:dyDescent="0.2"/>
    <row r="859368" hidden="1" x14ac:dyDescent="0.2"/>
    <row r="859369" hidden="1" x14ac:dyDescent="0.2"/>
    <row r="859370" hidden="1" x14ac:dyDescent="0.2"/>
    <row r="859371" hidden="1" x14ac:dyDescent="0.2"/>
    <row r="859372" hidden="1" x14ac:dyDescent="0.2"/>
    <row r="859373" hidden="1" x14ac:dyDescent="0.2"/>
    <row r="859374" hidden="1" x14ac:dyDescent="0.2"/>
    <row r="859375" hidden="1" x14ac:dyDescent="0.2"/>
    <row r="859376" hidden="1" x14ac:dyDescent="0.2"/>
    <row r="859377" hidden="1" x14ac:dyDescent="0.2"/>
    <row r="859378" hidden="1" x14ac:dyDescent="0.2"/>
    <row r="859379" hidden="1" x14ac:dyDescent="0.2"/>
    <row r="859380" hidden="1" x14ac:dyDescent="0.2"/>
    <row r="859381" hidden="1" x14ac:dyDescent="0.2"/>
    <row r="859382" hidden="1" x14ac:dyDescent="0.2"/>
    <row r="859383" hidden="1" x14ac:dyDescent="0.2"/>
    <row r="859384" hidden="1" x14ac:dyDescent="0.2"/>
    <row r="859385" hidden="1" x14ac:dyDescent="0.2"/>
    <row r="859386" hidden="1" x14ac:dyDescent="0.2"/>
    <row r="859387" hidden="1" x14ac:dyDescent="0.2"/>
    <row r="859388" hidden="1" x14ac:dyDescent="0.2"/>
    <row r="859389" hidden="1" x14ac:dyDescent="0.2"/>
    <row r="859390" hidden="1" x14ac:dyDescent="0.2"/>
    <row r="859391" hidden="1" x14ac:dyDescent="0.2"/>
    <row r="859392" hidden="1" x14ac:dyDescent="0.2"/>
    <row r="859393" hidden="1" x14ac:dyDescent="0.2"/>
    <row r="859394" hidden="1" x14ac:dyDescent="0.2"/>
    <row r="859395" hidden="1" x14ac:dyDescent="0.2"/>
    <row r="859396" hidden="1" x14ac:dyDescent="0.2"/>
    <row r="859397" hidden="1" x14ac:dyDescent="0.2"/>
    <row r="859398" hidden="1" x14ac:dyDescent="0.2"/>
    <row r="859399" hidden="1" x14ac:dyDescent="0.2"/>
    <row r="859400" hidden="1" x14ac:dyDescent="0.2"/>
    <row r="859401" hidden="1" x14ac:dyDescent="0.2"/>
    <row r="859402" hidden="1" x14ac:dyDescent="0.2"/>
    <row r="859403" hidden="1" x14ac:dyDescent="0.2"/>
    <row r="859404" hidden="1" x14ac:dyDescent="0.2"/>
    <row r="859405" hidden="1" x14ac:dyDescent="0.2"/>
    <row r="859406" hidden="1" x14ac:dyDescent="0.2"/>
    <row r="859407" hidden="1" x14ac:dyDescent="0.2"/>
    <row r="859408" hidden="1" x14ac:dyDescent="0.2"/>
    <row r="859409" hidden="1" x14ac:dyDescent="0.2"/>
    <row r="859410" hidden="1" x14ac:dyDescent="0.2"/>
    <row r="859411" hidden="1" x14ac:dyDescent="0.2"/>
    <row r="859412" hidden="1" x14ac:dyDescent="0.2"/>
    <row r="859413" hidden="1" x14ac:dyDescent="0.2"/>
    <row r="859414" hidden="1" x14ac:dyDescent="0.2"/>
    <row r="859415" hidden="1" x14ac:dyDescent="0.2"/>
    <row r="859416" hidden="1" x14ac:dyDescent="0.2"/>
    <row r="859417" hidden="1" x14ac:dyDescent="0.2"/>
    <row r="859418" hidden="1" x14ac:dyDescent="0.2"/>
    <row r="859419" hidden="1" x14ac:dyDescent="0.2"/>
    <row r="859420" hidden="1" x14ac:dyDescent="0.2"/>
    <row r="859421" hidden="1" x14ac:dyDescent="0.2"/>
    <row r="859422" hidden="1" x14ac:dyDescent="0.2"/>
    <row r="859423" hidden="1" x14ac:dyDescent="0.2"/>
    <row r="859424" hidden="1" x14ac:dyDescent="0.2"/>
    <row r="859425" hidden="1" x14ac:dyDescent="0.2"/>
    <row r="859426" hidden="1" x14ac:dyDescent="0.2"/>
    <row r="859427" hidden="1" x14ac:dyDescent="0.2"/>
    <row r="859428" hidden="1" x14ac:dyDescent="0.2"/>
    <row r="859429" hidden="1" x14ac:dyDescent="0.2"/>
    <row r="859430" hidden="1" x14ac:dyDescent="0.2"/>
    <row r="859431" hidden="1" x14ac:dyDescent="0.2"/>
    <row r="859432" hidden="1" x14ac:dyDescent="0.2"/>
    <row r="859433" hidden="1" x14ac:dyDescent="0.2"/>
    <row r="859434" hidden="1" x14ac:dyDescent="0.2"/>
    <row r="859435" hidden="1" x14ac:dyDescent="0.2"/>
    <row r="859436" hidden="1" x14ac:dyDescent="0.2"/>
    <row r="859437" hidden="1" x14ac:dyDescent="0.2"/>
    <row r="859438" hidden="1" x14ac:dyDescent="0.2"/>
    <row r="859439" hidden="1" x14ac:dyDescent="0.2"/>
    <row r="859440" hidden="1" x14ac:dyDescent="0.2"/>
    <row r="859441" hidden="1" x14ac:dyDescent="0.2"/>
    <row r="859442" hidden="1" x14ac:dyDescent="0.2"/>
    <row r="859443" hidden="1" x14ac:dyDescent="0.2"/>
    <row r="859444" hidden="1" x14ac:dyDescent="0.2"/>
    <row r="859445" hidden="1" x14ac:dyDescent="0.2"/>
    <row r="859446" hidden="1" x14ac:dyDescent="0.2"/>
    <row r="859447" hidden="1" x14ac:dyDescent="0.2"/>
    <row r="859448" hidden="1" x14ac:dyDescent="0.2"/>
    <row r="859449" hidden="1" x14ac:dyDescent="0.2"/>
    <row r="859450" hidden="1" x14ac:dyDescent="0.2"/>
    <row r="859451" hidden="1" x14ac:dyDescent="0.2"/>
    <row r="859452" hidden="1" x14ac:dyDescent="0.2"/>
    <row r="859453" hidden="1" x14ac:dyDescent="0.2"/>
    <row r="859454" hidden="1" x14ac:dyDescent="0.2"/>
    <row r="859455" hidden="1" x14ac:dyDescent="0.2"/>
    <row r="859456" hidden="1" x14ac:dyDescent="0.2"/>
    <row r="859457" hidden="1" x14ac:dyDescent="0.2"/>
    <row r="859458" hidden="1" x14ac:dyDescent="0.2"/>
    <row r="859459" hidden="1" x14ac:dyDescent="0.2"/>
    <row r="859460" hidden="1" x14ac:dyDescent="0.2"/>
    <row r="859461" hidden="1" x14ac:dyDescent="0.2"/>
    <row r="859462" hidden="1" x14ac:dyDescent="0.2"/>
    <row r="859463" hidden="1" x14ac:dyDescent="0.2"/>
    <row r="859464" hidden="1" x14ac:dyDescent="0.2"/>
    <row r="859465" hidden="1" x14ac:dyDescent="0.2"/>
    <row r="859466" hidden="1" x14ac:dyDescent="0.2"/>
    <row r="859467" hidden="1" x14ac:dyDescent="0.2"/>
    <row r="859468" hidden="1" x14ac:dyDescent="0.2"/>
    <row r="859469" hidden="1" x14ac:dyDescent="0.2"/>
    <row r="859470" hidden="1" x14ac:dyDescent="0.2"/>
    <row r="859471" hidden="1" x14ac:dyDescent="0.2"/>
    <row r="859472" hidden="1" x14ac:dyDescent="0.2"/>
    <row r="859473" hidden="1" x14ac:dyDescent="0.2"/>
    <row r="859474" hidden="1" x14ac:dyDescent="0.2"/>
    <row r="859475" hidden="1" x14ac:dyDescent="0.2"/>
    <row r="859476" hidden="1" x14ac:dyDescent="0.2"/>
    <row r="859477" hidden="1" x14ac:dyDescent="0.2"/>
    <row r="859478" hidden="1" x14ac:dyDescent="0.2"/>
    <row r="859479" hidden="1" x14ac:dyDescent="0.2"/>
    <row r="859480" hidden="1" x14ac:dyDescent="0.2"/>
    <row r="859481" hidden="1" x14ac:dyDescent="0.2"/>
    <row r="859482" hidden="1" x14ac:dyDescent="0.2"/>
    <row r="859483" hidden="1" x14ac:dyDescent="0.2"/>
    <row r="859484" hidden="1" x14ac:dyDescent="0.2"/>
    <row r="859485" hidden="1" x14ac:dyDescent="0.2"/>
    <row r="859486" hidden="1" x14ac:dyDescent="0.2"/>
    <row r="859487" hidden="1" x14ac:dyDescent="0.2"/>
    <row r="859488" hidden="1" x14ac:dyDescent="0.2"/>
    <row r="859489" hidden="1" x14ac:dyDescent="0.2"/>
    <row r="859490" hidden="1" x14ac:dyDescent="0.2"/>
    <row r="859491" hidden="1" x14ac:dyDescent="0.2"/>
    <row r="859492" hidden="1" x14ac:dyDescent="0.2"/>
    <row r="859493" hidden="1" x14ac:dyDescent="0.2"/>
    <row r="859494" hidden="1" x14ac:dyDescent="0.2"/>
    <row r="859495" hidden="1" x14ac:dyDescent="0.2"/>
    <row r="859496" hidden="1" x14ac:dyDescent="0.2"/>
    <row r="859497" hidden="1" x14ac:dyDescent="0.2"/>
    <row r="859498" hidden="1" x14ac:dyDescent="0.2"/>
    <row r="859499" hidden="1" x14ac:dyDescent="0.2"/>
    <row r="859500" hidden="1" x14ac:dyDescent="0.2"/>
    <row r="859501" hidden="1" x14ac:dyDescent="0.2"/>
    <row r="859502" hidden="1" x14ac:dyDescent="0.2"/>
    <row r="859503" hidden="1" x14ac:dyDescent="0.2"/>
    <row r="859504" hidden="1" x14ac:dyDescent="0.2"/>
    <row r="859505" hidden="1" x14ac:dyDescent="0.2"/>
    <row r="859506" hidden="1" x14ac:dyDescent="0.2"/>
    <row r="859507" hidden="1" x14ac:dyDescent="0.2"/>
    <row r="859508" hidden="1" x14ac:dyDescent="0.2"/>
    <row r="859509" hidden="1" x14ac:dyDescent="0.2"/>
    <row r="859510" hidden="1" x14ac:dyDescent="0.2"/>
    <row r="859511" hidden="1" x14ac:dyDescent="0.2"/>
    <row r="859512" hidden="1" x14ac:dyDescent="0.2"/>
    <row r="859513" hidden="1" x14ac:dyDescent="0.2"/>
    <row r="859514" hidden="1" x14ac:dyDescent="0.2"/>
    <row r="859515" hidden="1" x14ac:dyDescent="0.2"/>
    <row r="859516" hidden="1" x14ac:dyDescent="0.2"/>
    <row r="859517" hidden="1" x14ac:dyDescent="0.2"/>
    <row r="859518" hidden="1" x14ac:dyDescent="0.2"/>
    <row r="859519" hidden="1" x14ac:dyDescent="0.2"/>
    <row r="859520" hidden="1" x14ac:dyDescent="0.2"/>
    <row r="859521" hidden="1" x14ac:dyDescent="0.2"/>
    <row r="859522" hidden="1" x14ac:dyDescent="0.2"/>
    <row r="859523" hidden="1" x14ac:dyDescent="0.2"/>
    <row r="859524" hidden="1" x14ac:dyDescent="0.2"/>
    <row r="859525" hidden="1" x14ac:dyDescent="0.2"/>
    <row r="859526" hidden="1" x14ac:dyDescent="0.2"/>
    <row r="859527" hidden="1" x14ac:dyDescent="0.2"/>
    <row r="859528" hidden="1" x14ac:dyDescent="0.2"/>
    <row r="859529" hidden="1" x14ac:dyDescent="0.2"/>
    <row r="859530" hidden="1" x14ac:dyDescent="0.2"/>
    <row r="859531" hidden="1" x14ac:dyDescent="0.2"/>
    <row r="859532" hidden="1" x14ac:dyDescent="0.2"/>
    <row r="859533" hidden="1" x14ac:dyDescent="0.2"/>
    <row r="859534" hidden="1" x14ac:dyDescent="0.2"/>
    <row r="859535" hidden="1" x14ac:dyDescent="0.2"/>
    <row r="859536" hidden="1" x14ac:dyDescent="0.2"/>
    <row r="859537" hidden="1" x14ac:dyDescent="0.2"/>
    <row r="859538" hidden="1" x14ac:dyDescent="0.2"/>
    <row r="859539" hidden="1" x14ac:dyDescent="0.2"/>
    <row r="859540" hidden="1" x14ac:dyDescent="0.2"/>
    <row r="859541" hidden="1" x14ac:dyDescent="0.2"/>
    <row r="859542" hidden="1" x14ac:dyDescent="0.2"/>
    <row r="859543" hidden="1" x14ac:dyDescent="0.2"/>
    <row r="859544" hidden="1" x14ac:dyDescent="0.2"/>
    <row r="859545" hidden="1" x14ac:dyDescent="0.2"/>
    <row r="859546" hidden="1" x14ac:dyDescent="0.2"/>
    <row r="859547" hidden="1" x14ac:dyDescent="0.2"/>
    <row r="859548" hidden="1" x14ac:dyDescent="0.2"/>
    <row r="859549" hidden="1" x14ac:dyDescent="0.2"/>
    <row r="859550" hidden="1" x14ac:dyDescent="0.2"/>
    <row r="859551" hidden="1" x14ac:dyDescent="0.2"/>
    <row r="859552" hidden="1" x14ac:dyDescent="0.2"/>
    <row r="859553" hidden="1" x14ac:dyDescent="0.2"/>
    <row r="859554" hidden="1" x14ac:dyDescent="0.2"/>
    <row r="859555" hidden="1" x14ac:dyDescent="0.2"/>
    <row r="859556" hidden="1" x14ac:dyDescent="0.2"/>
    <row r="859557" hidden="1" x14ac:dyDescent="0.2"/>
    <row r="859558" hidden="1" x14ac:dyDescent="0.2"/>
    <row r="859559" hidden="1" x14ac:dyDescent="0.2"/>
    <row r="859560" hidden="1" x14ac:dyDescent="0.2"/>
    <row r="859561" hidden="1" x14ac:dyDescent="0.2"/>
    <row r="859562" hidden="1" x14ac:dyDescent="0.2"/>
    <row r="859563" hidden="1" x14ac:dyDescent="0.2"/>
    <row r="859564" hidden="1" x14ac:dyDescent="0.2"/>
    <row r="859565" hidden="1" x14ac:dyDescent="0.2"/>
    <row r="859566" hidden="1" x14ac:dyDescent="0.2"/>
    <row r="859567" hidden="1" x14ac:dyDescent="0.2"/>
    <row r="859568" hidden="1" x14ac:dyDescent="0.2"/>
    <row r="859569" hidden="1" x14ac:dyDescent="0.2"/>
    <row r="859570" hidden="1" x14ac:dyDescent="0.2"/>
    <row r="859571" hidden="1" x14ac:dyDescent="0.2"/>
    <row r="859572" hidden="1" x14ac:dyDescent="0.2"/>
    <row r="859573" hidden="1" x14ac:dyDescent="0.2"/>
    <row r="859574" hidden="1" x14ac:dyDescent="0.2"/>
    <row r="859575" hidden="1" x14ac:dyDescent="0.2"/>
    <row r="859576" hidden="1" x14ac:dyDescent="0.2"/>
    <row r="859577" hidden="1" x14ac:dyDescent="0.2"/>
    <row r="859578" hidden="1" x14ac:dyDescent="0.2"/>
    <row r="859579" hidden="1" x14ac:dyDescent="0.2"/>
    <row r="859580" hidden="1" x14ac:dyDescent="0.2"/>
    <row r="859581" hidden="1" x14ac:dyDescent="0.2"/>
    <row r="859582" hidden="1" x14ac:dyDescent="0.2"/>
    <row r="859583" hidden="1" x14ac:dyDescent="0.2"/>
    <row r="859584" hidden="1" x14ac:dyDescent="0.2"/>
    <row r="859585" hidden="1" x14ac:dyDescent="0.2"/>
    <row r="859586" hidden="1" x14ac:dyDescent="0.2"/>
    <row r="859587" hidden="1" x14ac:dyDescent="0.2"/>
    <row r="859588" hidden="1" x14ac:dyDescent="0.2"/>
    <row r="859589" hidden="1" x14ac:dyDescent="0.2"/>
    <row r="859590" hidden="1" x14ac:dyDescent="0.2"/>
    <row r="859591" hidden="1" x14ac:dyDescent="0.2"/>
    <row r="859592" hidden="1" x14ac:dyDescent="0.2"/>
    <row r="859593" hidden="1" x14ac:dyDescent="0.2"/>
    <row r="859594" hidden="1" x14ac:dyDescent="0.2"/>
    <row r="859595" hidden="1" x14ac:dyDescent="0.2"/>
    <row r="859596" hidden="1" x14ac:dyDescent="0.2"/>
    <row r="859597" hidden="1" x14ac:dyDescent="0.2"/>
    <row r="859598" hidden="1" x14ac:dyDescent="0.2"/>
    <row r="859599" hidden="1" x14ac:dyDescent="0.2"/>
    <row r="859600" hidden="1" x14ac:dyDescent="0.2"/>
    <row r="859601" hidden="1" x14ac:dyDescent="0.2"/>
    <row r="859602" hidden="1" x14ac:dyDescent="0.2"/>
    <row r="859603" hidden="1" x14ac:dyDescent="0.2"/>
    <row r="859604" hidden="1" x14ac:dyDescent="0.2"/>
    <row r="859605" hidden="1" x14ac:dyDescent="0.2"/>
    <row r="859606" hidden="1" x14ac:dyDescent="0.2"/>
    <row r="859607" hidden="1" x14ac:dyDescent="0.2"/>
    <row r="859608" hidden="1" x14ac:dyDescent="0.2"/>
    <row r="859609" hidden="1" x14ac:dyDescent="0.2"/>
    <row r="859610" hidden="1" x14ac:dyDescent="0.2"/>
    <row r="859611" hidden="1" x14ac:dyDescent="0.2"/>
    <row r="859612" hidden="1" x14ac:dyDescent="0.2"/>
    <row r="859613" hidden="1" x14ac:dyDescent="0.2"/>
    <row r="859614" hidden="1" x14ac:dyDescent="0.2"/>
    <row r="859615" hidden="1" x14ac:dyDescent="0.2"/>
    <row r="859616" hidden="1" x14ac:dyDescent="0.2"/>
    <row r="859617" hidden="1" x14ac:dyDescent="0.2"/>
    <row r="859618" hidden="1" x14ac:dyDescent="0.2"/>
    <row r="859619" hidden="1" x14ac:dyDescent="0.2"/>
    <row r="859620" hidden="1" x14ac:dyDescent="0.2"/>
    <row r="859621" hidden="1" x14ac:dyDescent="0.2"/>
    <row r="859622" hidden="1" x14ac:dyDescent="0.2"/>
    <row r="859623" hidden="1" x14ac:dyDescent="0.2"/>
    <row r="859624" hidden="1" x14ac:dyDescent="0.2"/>
    <row r="859625" hidden="1" x14ac:dyDescent="0.2"/>
    <row r="859626" hidden="1" x14ac:dyDescent="0.2"/>
    <row r="859627" hidden="1" x14ac:dyDescent="0.2"/>
    <row r="859628" hidden="1" x14ac:dyDescent="0.2"/>
    <row r="859629" hidden="1" x14ac:dyDescent="0.2"/>
    <row r="859630" hidden="1" x14ac:dyDescent="0.2"/>
    <row r="859631" hidden="1" x14ac:dyDescent="0.2"/>
    <row r="859632" hidden="1" x14ac:dyDescent="0.2"/>
    <row r="859633" hidden="1" x14ac:dyDescent="0.2"/>
    <row r="859634" hidden="1" x14ac:dyDescent="0.2"/>
    <row r="859635" hidden="1" x14ac:dyDescent="0.2"/>
    <row r="859636" hidden="1" x14ac:dyDescent="0.2"/>
    <row r="859637" hidden="1" x14ac:dyDescent="0.2"/>
    <row r="859638" hidden="1" x14ac:dyDescent="0.2"/>
    <row r="859639" hidden="1" x14ac:dyDescent="0.2"/>
    <row r="859640" hidden="1" x14ac:dyDescent="0.2"/>
    <row r="859641" hidden="1" x14ac:dyDescent="0.2"/>
    <row r="859642" hidden="1" x14ac:dyDescent="0.2"/>
    <row r="859643" hidden="1" x14ac:dyDescent="0.2"/>
    <row r="859644" hidden="1" x14ac:dyDescent="0.2"/>
    <row r="859645" hidden="1" x14ac:dyDescent="0.2"/>
    <row r="859646" hidden="1" x14ac:dyDescent="0.2"/>
    <row r="859647" hidden="1" x14ac:dyDescent="0.2"/>
    <row r="859648" hidden="1" x14ac:dyDescent="0.2"/>
    <row r="859649" hidden="1" x14ac:dyDescent="0.2"/>
    <row r="859650" hidden="1" x14ac:dyDescent="0.2"/>
    <row r="859651" hidden="1" x14ac:dyDescent="0.2"/>
    <row r="859652" hidden="1" x14ac:dyDescent="0.2"/>
    <row r="859653" hidden="1" x14ac:dyDescent="0.2"/>
    <row r="859654" hidden="1" x14ac:dyDescent="0.2"/>
    <row r="859655" hidden="1" x14ac:dyDescent="0.2"/>
    <row r="859656" hidden="1" x14ac:dyDescent="0.2"/>
    <row r="859657" hidden="1" x14ac:dyDescent="0.2"/>
    <row r="859658" hidden="1" x14ac:dyDescent="0.2"/>
    <row r="859659" hidden="1" x14ac:dyDescent="0.2"/>
    <row r="859660" hidden="1" x14ac:dyDescent="0.2"/>
    <row r="859661" hidden="1" x14ac:dyDescent="0.2"/>
    <row r="859662" hidden="1" x14ac:dyDescent="0.2"/>
    <row r="859663" hidden="1" x14ac:dyDescent="0.2"/>
    <row r="859664" hidden="1" x14ac:dyDescent="0.2"/>
    <row r="859665" hidden="1" x14ac:dyDescent="0.2"/>
    <row r="859666" hidden="1" x14ac:dyDescent="0.2"/>
    <row r="859667" hidden="1" x14ac:dyDescent="0.2"/>
    <row r="859668" hidden="1" x14ac:dyDescent="0.2"/>
    <row r="859669" hidden="1" x14ac:dyDescent="0.2"/>
    <row r="859670" hidden="1" x14ac:dyDescent="0.2"/>
    <row r="859671" hidden="1" x14ac:dyDescent="0.2"/>
    <row r="859672" hidden="1" x14ac:dyDescent="0.2"/>
    <row r="859673" hidden="1" x14ac:dyDescent="0.2"/>
    <row r="859674" hidden="1" x14ac:dyDescent="0.2"/>
    <row r="859675" hidden="1" x14ac:dyDescent="0.2"/>
    <row r="859676" hidden="1" x14ac:dyDescent="0.2"/>
    <row r="859677" hidden="1" x14ac:dyDescent="0.2"/>
    <row r="859678" hidden="1" x14ac:dyDescent="0.2"/>
    <row r="859679" hidden="1" x14ac:dyDescent="0.2"/>
    <row r="859680" hidden="1" x14ac:dyDescent="0.2"/>
    <row r="859681" hidden="1" x14ac:dyDescent="0.2"/>
    <row r="859682" hidden="1" x14ac:dyDescent="0.2"/>
    <row r="859683" hidden="1" x14ac:dyDescent="0.2"/>
    <row r="859684" hidden="1" x14ac:dyDescent="0.2"/>
    <row r="859685" hidden="1" x14ac:dyDescent="0.2"/>
    <row r="859686" hidden="1" x14ac:dyDescent="0.2"/>
    <row r="859687" hidden="1" x14ac:dyDescent="0.2"/>
    <row r="859688" hidden="1" x14ac:dyDescent="0.2"/>
    <row r="859689" hidden="1" x14ac:dyDescent="0.2"/>
    <row r="859690" hidden="1" x14ac:dyDescent="0.2"/>
    <row r="859691" hidden="1" x14ac:dyDescent="0.2"/>
    <row r="859692" hidden="1" x14ac:dyDescent="0.2"/>
    <row r="859693" hidden="1" x14ac:dyDescent="0.2"/>
    <row r="859694" hidden="1" x14ac:dyDescent="0.2"/>
    <row r="859695" hidden="1" x14ac:dyDescent="0.2"/>
    <row r="859696" hidden="1" x14ac:dyDescent="0.2"/>
    <row r="859697" hidden="1" x14ac:dyDescent="0.2"/>
    <row r="859698" hidden="1" x14ac:dyDescent="0.2"/>
    <row r="859699" hidden="1" x14ac:dyDescent="0.2"/>
    <row r="859700" hidden="1" x14ac:dyDescent="0.2"/>
    <row r="859701" hidden="1" x14ac:dyDescent="0.2"/>
    <row r="859702" hidden="1" x14ac:dyDescent="0.2"/>
    <row r="859703" hidden="1" x14ac:dyDescent="0.2"/>
    <row r="859704" hidden="1" x14ac:dyDescent="0.2"/>
    <row r="859705" hidden="1" x14ac:dyDescent="0.2"/>
    <row r="859706" hidden="1" x14ac:dyDescent="0.2"/>
    <row r="859707" hidden="1" x14ac:dyDescent="0.2"/>
    <row r="859708" hidden="1" x14ac:dyDescent="0.2"/>
    <row r="859709" hidden="1" x14ac:dyDescent="0.2"/>
    <row r="859710" hidden="1" x14ac:dyDescent="0.2"/>
    <row r="859711" hidden="1" x14ac:dyDescent="0.2"/>
    <row r="859712" hidden="1" x14ac:dyDescent="0.2"/>
    <row r="859713" hidden="1" x14ac:dyDescent="0.2"/>
    <row r="859714" hidden="1" x14ac:dyDescent="0.2"/>
    <row r="859715" hidden="1" x14ac:dyDescent="0.2"/>
    <row r="859716" hidden="1" x14ac:dyDescent="0.2"/>
    <row r="859717" hidden="1" x14ac:dyDescent="0.2"/>
    <row r="859718" hidden="1" x14ac:dyDescent="0.2"/>
    <row r="859719" hidden="1" x14ac:dyDescent="0.2"/>
    <row r="859720" hidden="1" x14ac:dyDescent="0.2"/>
    <row r="859721" hidden="1" x14ac:dyDescent="0.2"/>
    <row r="859722" hidden="1" x14ac:dyDescent="0.2"/>
    <row r="859723" hidden="1" x14ac:dyDescent="0.2"/>
    <row r="859724" hidden="1" x14ac:dyDescent="0.2"/>
    <row r="859725" hidden="1" x14ac:dyDescent="0.2"/>
    <row r="859726" hidden="1" x14ac:dyDescent="0.2"/>
    <row r="859727" hidden="1" x14ac:dyDescent="0.2"/>
    <row r="859728" hidden="1" x14ac:dyDescent="0.2"/>
    <row r="859729" hidden="1" x14ac:dyDescent="0.2"/>
    <row r="859730" hidden="1" x14ac:dyDescent="0.2"/>
    <row r="859731" hidden="1" x14ac:dyDescent="0.2"/>
    <row r="859732" hidden="1" x14ac:dyDescent="0.2"/>
    <row r="859733" hidden="1" x14ac:dyDescent="0.2"/>
    <row r="859734" hidden="1" x14ac:dyDescent="0.2"/>
    <row r="859735" hidden="1" x14ac:dyDescent="0.2"/>
    <row r="859736" hidden="1" x14ac:dyDescent="0.2"/>
    <row r="859737" hidden="1" x14ac:dyDescent="0.2"/>
    <row r="859738" hidden="1" x14ac:dyDescent="0.2"/>
    <row r="859739" hidden="1" x14ac:dyDescent="0.2"/>
    <row r="859740" hidden="1" x14ac:dyDescent="0.2"/>
    <row r="859741" hidden="1" x14ac:dyDescent="0.2"/>
    <row r="859742" hidden="1" x14ac:dyDescent="0.2"/>
    <row r="859743" hidden="1" x14ac:dyDescent="0.2"/>
    <row r="859744" hidden="1" x14ac:dyDescent="0.2"/>
    <row r="859745" hidden="1" x14ac:dyDescent="0.2"/>
    <row r="859746" hidden="1" x14ac:dyDescent="0.2"/>
    <row r="859747" hidden="1" x14ac:dyDescent="0.2"/>
    <row r="859748" hidden="1" x14ac:dyDescent="0.2"/>
    <row r="859749" hidden="1" x14ac:dyDescent="0.2"/>
    <row r="859750" hidden="1" x14ac:dyDescent="0.2"/>
    <row r="859751" hidden="1" x14ac:dyDescent="0.2"/>
    <row r="859752" hidden="1" x14ac:dyDescent="0.2"/>
    <row r="859753" hidden="1" x14ac:dyDescent="0.2"/>
    <row r="859754" hidden="1" x14ac:dyDescent="0.2"/>
    <row r="859755" hidden="1" x14ac:dyDescent="0.2"/>
    <row r="859756" hidden="1" x14ac:dyDescent="0.2"/>
    <row r="859757" hidden="1" x14ac:dyDescent="0.2"/>
    <row r="859758" hidden="1" x14ac:dyDescent="0.2"/>
    <row r="859759" hidden="1" x14ac:dyDescent="0.2"/>
    <row r="859760" hidden="1" x14ac:dyDescent="0.2"/>
    <row r="859761" hidden="1" x14ac:dyDescent="0.2"/>
    <row r="859762" hidden="1" x14ac:dyDescent="0.2"/>
    <row r="859763" hidden="1" x14ac:dyDescent="0.2"/>
    <row r="859764" hidden="1" x14ac:dyDescent="0.2"/>
    <row r="859765" hidden="1" x14ac:dyDescent="0.2"/>
    <row r="859766" hidden="1" x14ac:dyDescent="0.2"/>
    <row r="859767" hidden="1" x14ac:dyDescent="0.2"/>
    <row r="859768" hidden="1" x14ac:dyDescent="0.2"/>
    <row r="859769" hidden="1" x14ac:dyDescent="0.2"/>
    <row r="859770" hidden="1" x14ac:dyDescent="0.2"/>
    <row r="859771" hidden="1" x14ac:dyDescent="0.2"/>
    <row r="859772" hidden="1" x14ac:dyDescent="0.2"/>
    <row r="859773" hidden="1" x14ac:dyDescent="0.2"/>
    <row r="859774" hidden="1" x14ac:dyDescent="0.2"/>
    <row r="859775" hidden="1" x14ac:dyDescent="0.2"/>
    <row r="859776" hidden="1" x14ac:dyDescent="0.2"/>
    <row r="859777" hidden="1" x14ac:dyDescent="0.2"/>
    <row r="859778" hidden="1" x14ac:dyDescent="0.2"/>
    <row r="859779" hidden="1" x14ac:dyDescent="0.2"/>
    <row r="859780" hidden="1" x14ac:dyDescent="0.2"/>
    <row r="859781" hidden="1" x14ac:dyDescent="0.2"/>
    <row r="859782" hidden="1" x14ac:dyDescent="0.2"/>
    <row r="859783" hidden="1" x14ac:dyDescent="0.2"/>
    <row r="859784" hidden="1" x14ac:dyDescent="0.2"/>
    <row r="859785" hidden="1" x14ac:dyDescent="0.2"/>
    <row r="859786" hidden="1" x14ac:dyDescent="0.2"/>
    <row r="859787" hidden="1" x14ac:dyDescent="0.2"/>
    <row r="859788" hidden="1" x14ac:dyDescent="0.2"/>
    <row r="859789" hidden="1" x14ac:dyDescent="0.2"/>
    <row r="859790" hidden="1" x14ac:dyDescent="0.2"/>
    <row r="859791" hidden="1" x14ac:dyDescent="0.2"/>
    <row r="859792" hidden="1" x14ac:dyDescent="0.2"/>
    <row r="859793" hidden="1" x14ac:dyDescent="0.2"/>
    <row r="859794" hidden="1" x14ac:dyDescent="0.2"/>
    <row r="859795" hidden="1" x14ac:dyDescent="0.2"/>
    <row r="859796" hidden="1" x14ac:dyDescent="0.2"/>
    <row r="859797" hidden="1" x14ac:dyDescent="0.2"/>
    <row r="859798" hidden="1" x14ac:dyDescent="0.2"/>
    <row r="859799" hidden="1" x14ac:dyDescent="0.2"/>
    <row r="859800" hidden="1" x14ac:dyDescent="0.2"/>
    <row r="859801" hidden="1" x14ac:dyDescent="0.2"/>
    <row r="859802" hidden="1" x14ac:dyDescent="0.2"/>
    <row r="859803" hidden="1" x14ac:dyDescent="0.2"/>
    <row r="859804" hidden="1" x14ac:dyDescent="0.2"/>
    <row r="859805" hidden="1" x14ac:dyDescent="0.2"/>
    <row r="859806" hidden="1" x14ac:dyDescent="0.2"/>
    <row r="859807" hidden="1" x14ac:dyDescent="0.2"/>
    <row r="859808" hidden="1" x14ac:dyDescent="0.2"/>
    <row r="859809" hidden="1" x14ac:dyDescent="0.2"/>
    <row r="859810" hidden="1" x14ac:dyDescent="0.2"/>
    <row r="859811" hidden="1" x14ac:dyDescent="0.2"/>
    <row r="859812" hidden="1" x14ac:dyDescent="0.2"/>
    <row r="859813" hidden="1" x14ac:dyDescent="0.2"/>
    <row r="859814" hidden="1" x14ac:dyDescent="0.2"/>
    <row r="859815" hidden="1" x14ac:dyDescent="0.2"/>
    <row r="859816" hidden="1" x14ac:dyDescent="0.2"/>
    <row r="859817" hidden="1" x14ac:dyDescent="0.2"/>
    <row r="859818" hidden="1" x14ac:dyDescent="0.2"/>
    <row r="859819" hidden="1" x14ac:dyDescent="0.2"/>
    <row r="859820" hidden="1" x14ac:dyDescent="0.2"/>
    <row r="859821" hidden="1" x14ac:dyDescent="0.2"/>
    <row r="859822" hidden="1" x14ac:dyDescent="0.2"/>
    <row r="859823" hidden="1" x14ac:dyDescent="0.2"/>
    <row r="859824" hidden="1" x14ac:dyDescent="0.2"/>
    <row r="859825" hidden="1" x14ac:dyDescent="0.2"/>
    <row r="859826" hidden="1" x14ac:dyDescent="0.2"/>
    <row r="859827" hidden="1" x14ac:dyDescent="0.2"/>
    <row r="859828" hidden="1" x14ac:dyDescent="0.2"/>
    <row r="859829" hidden="1" x14ac:dyDescent="0.2"/>
    <row r="859830" hidden="1" x14ac:dyDescent="0.2"/>
    <row r="859831" hidden="1" x14ac:dyDescent="0.2"/>
    <row r="859832" hidden="1" x14ac:dyDescent="0.2"/>
    <row r="859833" hidden="1" x14ac:dyDescent="0.2"/>
    <row r="859834" hidden="1" x14ac:dyDescent="0.2"/>
    <row r="859835" hidden="1" x14ac:dyDescent="0.2"/>
    <row r="859836" hidden="1" x14ac:dyDescent="0.2"/>
    <row r="859837" hidden="1" x14ac:dyDescent="0.2"/>
    <row r="859838" hidden="1" x14ac:dyDescent="0.2"/>
    <row r="859839" hidden="1" x14ac:dyDescent="0.2"/>
    <row r="859840" hidden="1" x14ac:dyDescent="0.2"/>
    <row r="859841" hidden="1" x14ac:dyDescent="0.2"/>
    <row r="859842" hidden="1" x14ac:dyDescent="0.2"/>
    <row r="859843" hidden="1" x14ac:dyDescent="0.2"/>
    <row r="859844" hidden="1" x14ac:dyDescent="0.2"/>
    <row r="859845" hidden="1" x14ac:dyDescent="0.2"/>
    <row r="859846" hidden="1" x14ac:dyDescent="0.2"/>
    <row r="859847" hidden="1" x14ac:dyDescent="0.2"/>
    <row r="859848" hidden="1" x14ac:dyDescent="0.2"/>
    <row r="859849" hidden="1" x14ac:dyDescent="0.2"/>
    <row r="859850" hidden="1" x14ac:dyDescent="0.2"/>
    <row r="859851" hidden="1" x14ac:dyDescent="0.2"/>
    <row r="859852" hidden="1" x14ac:dyDescent="0.2"/>
    <row r="859853" hidden="1" x14ac:dyDescent="0.2"/>
    <row r="859854" hidden="1" x14ac:dyDescent="0.2"/>
    <row r="859855" hidden="1" x14ac:dyDescent="0.2"/>
    <row r="859856" hidden="1" x14ac:dyDescent="0.2"/>
    <row r="859857" hidden="1" x14ac:dyDescent="0.2"/>
    <row r="859858" hidden="1" x14ac:dyDescent="0.2"/>
    <row r="859859" hidden="1" x14ac:dyDescent="0.2"/>
    <row r="859860" hidden="1" x14ac:dyDescent="0.2"/>
    <row r="859861" hidden="1" x14ac:dyDescent="0.2"/>
    <row r="859862" hidden="1" x14ac:dyDescent="0.2"/>
    <row r="859863" hidden="1" x14ac:dyDescent="0.2"/>
    <row r="859864" hidden="1" x14ac:dyDescent="0.2"/>
    <row r="859865" hidden="1" x14ac:dyDescent="0.2"/>
    <row r="859866" hidden="1" x14ac:dyDescent="0.2"/>
    <row r="859867" hidden="1" x14ac:dyDescent="0.2"/>
    <row r="859868" hidden="1" x14ac:dyDescent="0.2"/>
    <row r="859869" hidden="1" x14ac:dyDescent="0.2"/>
    <row r="859870" hidden="1" x14ac:dyDescent="0.2"/>
    <row r="859871" hidden="1" x14ac:dyDescent="0.2"/>
    <row r="859872" hidden="1" x14ac:dyDescent="0.2"/>
    <row r="859873" hidden="1" x14ac:dyDescent="0.2"/>
    <row r="859874" hidden="1" x14ac:dyDescent="0.2"/>
    <row r="859875" hidden="1" x14ac:dyDescent="0.2"/>
    <row r="859876" hidden="1" x14ac:dyDescent="0.2"/>
    <row r="859877" hidden="1" x14ac:dyDescent="0.2"/>
    <row r="859878" hidden="1" x14ac:dyDescent="0.2"/>
    <row r="859879" hidden="1" x14ac:dyDescent="0.2"/>
    <row r="859880" hidden="1" x14ac:dyDescent="0.2"/>
    <row r="859881" hidden="1" x14ac:dyDescent="0.2"/>
    <row r="859882" hidden="1" x14ac:dyDescent="0.2"/>
    <row r="859883" hidden="1" x14ac:dyDescent="0.2"/>
    <row r="859884" hidden="1" x14ac:dyDescent="0.2"/>
    <row r="859885" hidden="1" x14ac:dyDescent="0.2"/>
    <row r="859886" hidden="1" x14ac:dyDescent="0.2"/>
    <row r="859887" hidden="1" x14ac:dyDescent="0.2"/>
    <row r="859888" hidden="1" x14ac:dyDescent="0.2"/>
    <row r="859889" hidden="1" x14ac:dyDescent="0.2"/>
    <row r="859890" hidden="1" x14ac:dyDescent="0.2"/>
    <row r="859891" hidden="1" x14ac:dyDescent="0.2"/>
    <row r="859892" hidden="1" x14ac:dyDescent="0.2"/>
    <row r="859893" hidden="1" x14ac:dyDescent="0.2"/>
    <row r="859894" hidden="1" x14ac:dyDescent="0.2"/>
    <row r="859895" hidden="1" x14ac:dyDescent="0.2"/>
    <row r="859896" hidden="1" x14ac:dyDescent="0.2"/>
    <row r="859897" hidden="1" x14ac:dyDescent="0.2"/>
    <row r="859898" hidden="1" x14ac:dyDescent="0.2"/>
    <row r="859899" hidden="1" x14ac:dyDescent="0.2"/>
    <row r="859900" hidden="1" x14ac:dyDescent="0.2"/>
    <row r="859901" hidden="1" x14ac:dyDescent="0.2"/>
    <row r="859902" hidden="1" x14ac:dyDescent="0.2"/>
    <row r="859903" hidden="1" x14ac:dyDescent="0.2"/>
    <row r="859904" hidden="1" x14ac:dyDescent="0.2"/>
    <row r="859905" hidden="1" x14ac:dyDescent="0.2"/>
    <row r="859906" hidden="1" x14ac:dyDescent="0.2"/>
    <row r="859907" hidden="1" x14ac:dyDescent="0.2"/>
    <row r="859908" hidden="1" x14ac:dyDescent="0.2"/>
    <row r="859909" hidden="1" x14ac:dyDescent="0.2"/>
    <row r="859910" hidden="1" x14ac:dyDescent="0.2"/>
    <row r="859911" hidden="1" x14ac:dyDescent="0.2"/>
    <row r="859912" hidden="1" x14ac:dyDescent="0.2"/>
    <row r="859913" hidden="1" x14ac:dyDescent="0.2"/>
    <row r="859914" hidden="1" x14ac:dyDescent="0.2"/>
    <row r="859915" hidden="1" x14ac:dyDescent="0.2"/>
    <row r="859916" hidden="1" x14ac:dyDescent="0.2"/>
    <row r="859917" hidden="1" x14ac:dyDescent="0.2"/>
    <row r="859918" hidden="1" x14ac:dyDescent="0.2"/>
    <row r="859919" hidden="1" x14ac:dyDescent="0.2"/>
    <row r="859920" hidden="1" x14ac:dyDescent="0.2"/>
    <row r="859921" hidden="1" x14ac:dyDescent="0.2"/>
    <row r="859922" hidden="1" x14ac:dyDescent="0.2"/>
    <row r="859923" hidden="1" x14ac:dyDescent="0.2"/>
    <row r="859924" hidden="1" x14ac:dyDescent="0.2"/>
    <row r="859925" hidden="1" x14ac:dyDescent="0.2"/>
    <row r="859926" hidden="1" x14ac:dyDescent="0.2"/>
    <row r="859927" hidden="1" x14ac:dyDescent="0.2"/>
    <row r="859928" hidden="1" x14ac:dyDescent="0.2"/>
    <row r="859929" hidden="1" x14ac:dyDescent="0.2"/>
    <row r="859930" hidden="1" x14ac:dyDescent="0.2"/>
    <row r="859931" hidden="1" x14ac:dyDescent="0.2"/>
    <row r="859932" hidden="1" x14ac:dyDescent="0.2"/>
    <row r="859933" hidden="1" x14ac:dyDescent="0.2"/>
    <row r="859934" hidden="1" x14ac:dyDescent="0.2"/>
    <row r="859935" hidden="1" x14ac:dyDescent="0.2"/>
    <row r="859936" hidden="1" x14ac:dyDescent="0.2"/>
    <row r="859937" hidden="1" x14ac:dyDescent="0.2"/>
    <row r="859938" hidden="1" x14ac:dyDescent="0.2"/>
    <row r="859939" hidden="1" x14ac:dyDescent="0.2"/>
    <row r="859940" hidden="1" x14ac:dyDescent="0.2"/>
    <row r="859941" hidden="1" x14ac:dyDescent="0.2"/>
    <row r="859942" hidden="1" x14ac:dyDescent="0.2"/>
    <row r="859943" hidden="1" x14ac:dyDescent="0.2"/>
    <row r="859944" hidden="1" x14ac:dyDescent="0.2"/>
    <row r="859945" hidden="1" x14ac:dyDescent="0.2"/>
    <row r="859946" hidden="1" x14ac:dyDescent="0.2"/>
    <row r="859947" hidden="1" x14ac:dyDescent="0.2"/>
    <row r="859948" hidden="1" x14ac:dyDescent="0.2"/>
    <row r="859949" hidden="1" x14ac:dyDescent="0.2"/>
    <row r="859950" hidden="1" x14ac:dyDescent="0.2"/>
    <row r="859951" hidden="1" x14ac:dyDescent="0.2"/>
    <row r="859952" hidden="1" x14ac:dyDescent="0.2"/>
    <row r="859953" hidden="1" x14ac:dyDescent="0.2"/>
    <row r="859954" hidden="1" x14ac:dyDescent="0.2"/>
    <row r="859955" hidden="1" x14ac:dyDescent="0.2"/>
    <row r="859956" hidden="1" x14ac:dyDescent="0.2"/>
    <row r="859957" hidden="1" x14ac:dyDescent="0.2"/>
    <row r="859958" hidden="1" x14ac:dyDescent="0.2"/>
    <row r="859959" hidden="1" x14ac:dyDescent="0.2"/>
    <row r="859960" hidden="1" x14ac:dyDescent="0.2"/>
    <row r="859961" hidden="1" x14ac:dyDescent="0.2"/>
    <row r="859962" hidden="1" x14ac:dyDescent="0.2"/>
    <row r="859963" hidden="1" x14ac:dyDescent="0.2"/>
    <row r="859964" hidden="1" x14ac:dyDescent="0.2"/>
    <row r="859965" hidden="1" x14ac:dyDescent="0.2"/>
    <row r="859966" hidden="1" x14ac:dyDescent="0.2"/>
    <row r="859967" hidden="1" x14ac:dyDescent="0.2"/>
    <row r="859968" hidden="1" x14ac:dyDescent="0.2"/>
    <row r="859969" hidden="1" x14ac:dyDescent="0.2"/>
    <row r="859970" hidden="1" x14ac:dyDescent="0.2"/>
    <row r="859971" hidden="1" x14ac:dyDescent="0.2"/>
    <row r="859972" hidden="1" x14ac:dyDescent="0.2"/>
    <row r="859973" hidden="1" x14ac:dyDescent="0.2"/>
    <row r="859974" hidden="1" x14ac:dyDescent="0.2"/>
    <row r="859975" hidden="1" x14ac:dyDescent="0.2"/>
    <row r="859976" hidden="1" x14ac:dyDescent="0.2"/>
    <row r="859977" hidden="1" x14ac:dyDescent="0.2"/>
    <row r="859978" hidden="1" x14ac:dyDescent="0.2"/>
    <row r="859979" hidden="1" x14ac:dyDescent="0.2"/>
    <row r="859980" hidden="1" x14ac:dyDescent="0.2"/>
    <row r="859981" hidden="1" x14ac:dyDescent="0.2"/>
    <row r="859982" hidden="1" x14ac:dyDescent="0.2"/>
    <row r="859983" hidden="1" x14ac:dyDescent="0.2"/>
    <row r="859984" hidden="1" x14ac:dyDescent="0.2"/>
    <row r="859985" hidden="1" x14ac:dyDescent="0.2"/>
    <row r="859986" hidden="1" x14ac:dyDescent="0.2"/>
    <row r="859987" hidden="1" x14ac:dyDescent="0.2"/>
    <row r="859988" hidden="1" x14ac:dyDescent="0.2"/>
    <row r="859989" hidden="1" x14ac:dyDescent="0.2"/>
    <row r="859990" hidden="1" x14ac:dyDescent="0.2"/>
    <row r="859991" hidden="1" x14ac:dyDescent="0.2"/>
    <row r="859992" hidden="1" x14ac:dyDescent="0.2"/>
    <row r="859993" hidden="1" x14ac:dyDescent="0.2"/>
    <row r="859994" hidden="1" x14ac:dyDescent="0.2"/>
    <row r="859995" hidden="1" x14ac:dyDescent="0.2"/>
    <row r="859996" hidden="1" x14ac:dyDescent="0.2"/>
    <row r="859997" hidden="1" x14ac:dyDescent="0.2"/>
    <row r="859998" hidden="1" x14ac:dyDescent="0.2"/>
    <row r="859999" hidden="1" x14ac:dyDescent="0.2"/>
    <row r="860000" hidden="1" x14ac:dyDescent="0.2"/>
    <row r="860001" hidden="1" x14ac:dyDescent="0.2"/>
    <row r="860002" hidden="1" x14ac:dyDescent="0.2"/>
    <row r="860003" hidden="1" x14ac:dyDescent="0.2"/>
    <row r="860004" hidden="1" x14ac:dyDescent="0.2"/>
    <row r="860005" hidden="1" x14ac:dyDescent="0.2"/>
    <row r="860006" hidden="1" x14ac:dyDescent="0.2"/>
    <row r="860007" hidden="1" x14ac:dyDescent="0.2"/>
    <row r="860008" hidden="1" x14ac:dyDescent="0.2"/>
    <row r="860009" hidden="1" x14ac:dyDescent="0.2"/>
    <row r="860010" hidden="1" x14ac:dyDescent="0.2"/>
    <row r="860011" hidden="1" x14ac:dyDescent="0.2"/>
    <row r="860012" hidden="1" x14ac:dyDescent="0.2"/>
    <row r="860013" hidden="1" x14ac:dyDescent="0.2"/>
    <row r="860014" hidden="1" x14ac:dyDescent="0.2"/>
    <row r="860015" hidden="1" x14ac:dyDescent="0.2"/>
    <row r="860016" hidden="1" x14ac:dyDescent="0.2"/>
    <row r="860017" hidden="1" x14ac:dyDescent="0.2"/>
    <row r="860018" hidden="1" x14ac:dyDescent="0.2"/>
    <row r="860019" hidden="1" x14ac:dyDescent="0.2"/>
    <row r="860020" hidden="1" x14ac:dyDescent="0.2"/>
    <row r="860021" hidden="1" x14ac:dyDescent="0.2"/>
    <row r="860022" hidden="1" x14ac:dyDescent="0.2"/>
    <row r="860023" hidden="1" x14ac:dyDescent="0.2"/>
    <row r="860024" hidden="1" x14ac:dyDescent="0.2"/>
    <row r="860025" hidden="1" x14ac:dyDescent="0.2"/>
    <row r="860026" hidden="1" x14ac:dyDescent="0.2"/>
    <row r="860027" hidden="1" x14ac:dyDescent="0.2"/>
    <row r="860028" hidden="1" x14ac:dyDescent="0.2"/>
    <row r="860029" hidden="1" x14ac:dyDescent="0.2"/>
    <row r="860030" hidden="1" x14ac:dyDescent="0.2"/>
    <row r="860031" hidden="1" x14ac:dyDescent="0.2"/>
    <row r="860032" hidden="1" x14ac:dyDescent="0.2"/>
    <row r="860033" hidden="1" x14ac:dyDescent="0.2"/>
    <row r="860034" hidden="1" x14ac:dyDescent="0.2"/>
    <row r="860035" hidden="1" x14ac:dyDescent="0.2"/>
    <row r="860036" hidden="1" x14ac:dyDescent="0.2"/>
    <row r="860037" hidden="1" x14ac:dyDescent="0.2"/>
    <row r="860038" hidden="1" x14ac:dyDescent="0.2"/>
    <row r="860039" hidden="1" x14ac:dyDescent="0.2"/>
    <row r="860040" hidden="1" x14ac:dyDescent="0.2"/>
    <row r="860041" hidden="1" x14ac:dyDescent="0.2"/>
    <row r="860042" hidden="1" x14ac:dyDescent="0.2"/>
    <row r="860043" hidden="1" x14ac:dyDescent="0.2"/>
    <row r="860044" hidden="1" x14ac:dyDescent="0.2"/>
    <row r="860045" hidden="1" x14ac:dyDescent="0.2"/>
    <row r="860046" hidden="1" x14ac:dyDescent="0.2"/>
    <row r="860047" hidden="1" x14ac:dyDescent="0.2"/>
    <row r="860048" hidden="1" x14ac:dyDescent="0.2"/>
    <row r="860049" hidden="1" x14ac:dyDescent="0.2"/>
    <row r="860050" hidden="1" x14ac:dyDescent="0.2"/>
    <row r="860051" hidden="1" x14ac:dyDescent="0.2"/>
    <row r="860052" hidden="1" x14ac:dyDescent="0.2"/>
    <row r="860053" hidden="1" x14ac:dyDescent="0.2"/>
    <row r="860054" hidden="1" x14ac:dyDescent="0.2"/>
    <row r="860055" hidden="1" x14ac:dyDescent="0.2"/>
    <row r="860056" hidden="1" x14ac:dyDescent="0.2"/>
    <row r="860057" hidden="1" x14ac:dyDescent="0.2"/>
    <row r="860058" hidden="1" x14ac:dyDescent="0.2"/>
    <row r="860059" hidden="1" x14ac:dyDescent="0.2"/>
    <row r="860060" hidden="1" x14ac:dyDescent="0.2"/>
    <row r="860061" hidden="1" x14ac:dyDescent="0.2"/>
    <row r="860062" hidden="1" x14ac:dyDescent="0.2"/>
    <row r="860063" hidden="1" x14ac:dyDescent="0.2"/>
    <row r="860064" hidden="1" x14ac:dyDescent="0.2"/>
    <row r="860065" hidden="1" x14ac:dyDescent="0.2"/>
    <row r="860066" hidden="1" x14ac:dyDescent="0.2"/>
    <row r="860067" hidden="1" x14ac:dyDescent="0.2"/>
    <row r="860068" hidden="1" x14ac:dyDescent="0.2"/>
    <row r="860069" hidden="1" x14ac:dyDescent="0.2"/>
    <row r="860070" hidden="1" x14ac:dyDescent="0.2"/>
    <row r="860071" hidden="1" x14ac:dyDescent="0.2"/>
    <row r="860072" hidden="1" x14ac:dyDescent="0.2"/>
    <row r="860073" hidden="1" x14ac:dyDescent="0.2"/>
    <row r="860074" hidden="1" x14ac:dyDescent="0.2"/>
    <row r="860075" hidden="1" x14ac:dyDescent="0.2"/>
    <row r="860076" hidden="1" x14ac:dyDescent="0.2"/>
    <row r="860077" hidden="1" x14ac:dyDescent="0.2"/>
    <row r="860078" hidden="1" x14ac:dyDescent="0.2"/>
    <row r="860079" hidden="1" x14ac:dyDescent="0.2"/>
    <row r="860080" hidden="1" x14ac:dyDescent="0.2"/>
    <row r="860081" hidden="1" x14ac:dyDescent="0.2"/>
    <row r="860082" hidden="1" x14ac:dyDescent="0.2"/>
    <row r="860083" hidden="1" x14ac:dyDescent="0.2"/>
    <row r="860084" hidden="1" x14ac:dyDescent="0.2"/>
    <row r="860085" hidden="1" x14ac:dyDescent="0.2"/>
    <row r="860086" hidden="1" x14ac:dyDescent="0.2"/>
    <row r="860087" hidden="1" x14ac:dyDescent="0.2"/>
    <row r="860088" hidden="1" x14ac:dyDescent="0.2"/>
    <row r="860089" hidden="1" x14ac:dyDescent="0.2"/>
    <row r="860090" hidden="1" x14ac:dyDescent="0.2"/>
    <row r="860091" hidden="1" x14ac:dyDescent="0.2"/>
    <row r="860092" hidden="1" x14ac:dyDescent="0.2"/>
    <row r="860093" hidden="1" x14ac:dyDescent="0.2"/>
    <row r="860094" hidden="1" x14ac:dyDescent="0.2"/>
    <row r="860095" hidden="1" x14ac:dyDescent="0.2"/>
    <row r="860096" hidden="1" x14ac:dyDescent="0.2"/>
    <row r="860097" hidden="1" x14ac:dyDescent="0.2"/>
    <row r="860098" hidden="1" x14ac:dyDescent="0.2"/>
    <row r="860099" hidden="1" x14ac:dyDescent="0.2"/>
    <row r="860100" hidden="1" x14ac:dyDescent="0.2"/>
    <row r="860101" hidden="1" x14ac:dyDescent="0.2"/>
    <row r="860102" hidden="1" x14ac:dyDescent="0.2"/>
    <row r="860103" hidden="1" x14ac:dyDescent="0.2"/>
    <row r="860104" hidden="1" x14ac:dyDescent="0.2"/>
    <row r="860105" hidden="1" x14ac:dyDescent="0.2"/>
    <row r="860106" hidden="1" x14ac:dyDescent="0.2"/>
    <row r="860107" hidden="1" x14ac:dyDescent="0.2"/>
    <row r="860108" hidden="1" x14ac:dyDescent="0.2"/>
    <row r="860109" hidden="1" x14ac:dyDescent="0.2"/>
    <row r="860110" hidden="1" x14ac:dyDescent="0.2"/>
    <row r="860111" hidden="1" x14ac:dyDescent="0.2"/>
    <row r="860112" hidden="1" x14ac:dyDescent="0.2"/>
    <row r="860113" hidden="1" x14ac:dyDescent="0.2"/>
    <row r="860114" hidden="1" x14ac:dyDescent="0.2"/>
    <row r="860115" hidden="1" x14ac:dyDescent="0.2"/>
    <row r="860116" hidden="1" x14ac:dyDescent="0.2"/>
    <row r="860117" hidden="1" x14ac:dyDescent="0.2"/>
    <row r="860118" hidden="1" x14ac:dyDescent="0.2"/>
    <row r="860119" hidden="1" x14ac:dyDescent="0.2"/>
    <row r="860120" hidden="1" x14ac:dyDescent="0.2"/>
    <row r="860121" hidden="1" x14ac:dyDescent="0.2"/>
    <row r="860122" hidden="1" x14ac:dyDescent="0.2"/>
    <row r="860123" hidden="1" x14ac:dyDescent="0.2"/>
    <row r="860124" hidden="1" x14ac:dyDescent="0.2"/>
    <row r="860125" hidden="1" x14ac:dyDescent="0.2"/>
    <row r="860126" hidden="1" x14ac:dyDescent="0.2"/>
    <row r="860127" hidden="1" x14ac:dyDescent="0.2"/>
    <row r="860128" hidden="1" x14ac:dyDescent="0.2"/>
    <row r="860129" hidden="1" x14ac:dyDescent="0.2"/>
    <row r="860130" hidden="1" x14ac:dyDescent="0.2"/>
    <row r="860131" hidden="1" x14ac:dyDescent="0.2"/>
    <row r="860132" hidden="1" x14ac:dyDescent="0.2"/>
    <row r="860133" hidden="1" x14ac:dyDescent="0.2"/>
    <row r="860134" hidden="1" x14ac:dyDescent="0.2"/>
    <row r="860135" hidden="1" x14ac:dyDescent="0.2"/>
    <row r="860136" hidden="1" x14ac:dyDescent="0.2"/>
    <row r="860137" hidden="1" x14ac:dyDescent="0.2"/>
    <row r="860138" hidden="1" x14ac:dyDescent="0.2"/>
    <row r="860139" hidden="1" x14ac:dyDescent="0.2"/>
    <row r="860140" hidden="1" x14ac:dyDescent="0.2"/>
    <row r="860141" hidden="1" x14ac:dyDescent="0.2"/>
    <row r="860142" hidden="1" x14ac:dyDescent="0.2"/>
    <row r="860143" hidden="1" x14ac:dyDescent="0.2"/>
    <row r="860144" hidden="1" x14ac:dyDescent="0.2"/>
    <row r="860145" hidden="1" x14ac:dyDescent="0.2"/>
    <row r="860146" hidden="1" x14ac:dyDescent="0.2"/>
    <row r="860147" hidden="1" x14ac:dyDescent="0.2"/>
    <row r="860148" hidden="1" x14ac:dyDescent="0.2"/>
    <row r="860149" hidden="1" x14ac:dyDescent="0.2"/>
    <row r="860150" hidden="1" x14ac:dyDescent="0.2"/>
    <row r="860151" hidden="1" x14ac:dyDescent="0.2"/>
    <row r="860152" hidden="1" x14ac:dyDescent="0.2"/>
    <row r="860153" hidden="1" x14ac:dyDescent="0.2"/>
    <row r="860154" hidden="1" x14ac:dyDescent="0.2"/>
    <row r="860155" hidden="1" x14ac:dyDescent="0.2"/>
    <row r="860156" hidden="1" x14ac:dyDescent="0.2"/>
    <row r="860157" hidden="1" x14ac:dyDescent="0.2"/>
    <row r="860158" hidden="1" x14ac:dyDescent="0.2"/>
    <row r="860159" hidden="1" x14ac:dyDescent="0.2"/>
    <row r="860160" hidden="1" x14ac:dyDescent="0.2"/>
    <row r="860161" hidden="1" x14ac:dyDescent="0.2"/>
    <row r="860162" hidden="1" x14ac:dyDescent="0.2"/>
    <row r="860163" hidden="1" x14ac:dyDescent="0.2"/>
    <row r="860164" hidden="1" x14ac:dyDescent="0.2"/>
    <row r="860165" hidden="1" x14ac:dyDescent="0.2"/>
    <row r="860166" hidden="1" x14ac:dyDescent="0.2"/>
    <row r="860167" hidden="1" x14ac:dyDescent="0.2"/>
    <row r="860168" hidden="1" x14ac:dyDescent="0.2"/>
    <row r="860169" hidden="1" x14ac:dyDescent="0.2"/>
    <row r="860170" hidden="1" x14ac:dyDescent="0.2"/>
    <row r="860171" hidden="1" x14ac:dyDescent="0.2"/>
    <row r="860172" hidden="1" x14ac:dyDescent="0.2"/>
    <row r="860173" hidden="1" x14ac:dyDescent="0.2"/>
    <row r="860174" hidden="1" x14ac:dyDescent="0.2"/>
    <row r="860175" hidden="1" x14ac:dyDescent="0.2"/>
    <row r="860176" hidden="1" x14ac:dyDescent="0.2"/>
    <row r="860177" hidden="1" x14ac:dyDescent="0.2"/>
    <row r="860178" hidden="1" x14ac:dyDescent="0.2"/>
    <row r="860179" hidden="1" x14ac:dyDescent="0.2"/>
    <row r="860180" hidden="1" x14ac:dyDescent="0.2"/>
    <row r="860181" hidden="1" x14ac:dyDescent="0.2"/>
    <row r="860182" hidden="1" x14ac:dyDescent="0.2"/>
    <row r="860183" hidden="1" x14ac:dyDescent="0.2"/>
    <row r="860184" hidden="1" x14ac:dyDescent="0.2"/>
    <row r="860185" hidden="1" x14ac:dyDescent="0.2"/>
    <row r="860186" hidden="1" x14ac:dyDescent="0.2"/>
    <row r="860187" hidden="1" x14ac:dyDescent="0.2"/>
    <row r="860188" hidden="1" x14ac:dyDescent="0.2"/>
    <row r="860189" hidden="1" x14ac:dyDescent="0.2"/>
    <row r="860190" hidden="1" x14ac:dyDescent="0.2"/>
    <row r="860191" hidden="1" x14ac:dyDescent="0.2"/>
    <row r="860192" hidden="1" x14ac:dyDescent="0.2"/>
    <row r="860193" hidden="1" x14ac:dyDescent="0.2"/>
    <row r="860194" hidden="1" x14ac:dyDescent="0.2"/>
    <row r="860195" hidden="1" x14ac:dyDescent="0.2"/>
    <row r="860196" hidden="1" x14ac:dyDescent="0.2"/>
    <row r="860197" hidden="1" x14ac:dyDescent="0.2"/>
    <row r="860198" hidden="1" x14ac:dyDescent="0.2"/>
    <row r="860199" hidden="1" x14ac:dyDescent="0.2"/>
    <row r="860200" hidden="1" x14ac:dyDescent="0.2"/>
    <row r="860201" hidden="1" x14ac:dyDescent="0.2"/>
    <row r="860202" hidden="1" x14ac:dyDescent="0.2"/>
    <row r="860203" hidden="1" x14ac:dyDescent="0.2"/>
    <row r="860204" hidden="1" x14ac:dyDescent="0.2"/>
    <row r="860205" hidden="1" x14ac:dyDescent="0.2"/>
    <row r="860206" hidden="1" x14ac:dyDescent="0.2"/>
    <row r="860207" hidden="1" x14ac:dyDescent="0.2"/>
    <row r="860208" hidden="1" x14ac:dyDescent="0.2"/>
    <row r="860209" hidden="1" x14ac:dyDescent="0.2"/>
    <row r="860210" hidden="1" x14ac:dyDescent="0.2"/>
    <row r="860211" hidden="1" x14ac:dyDescent="0.2"/>
    <row r="860212" hidden="1" x14ac:dyDescent="0.2"/>
    <row r="860213" hidden="1" x14ac:dyDescent="0.2"/>
    <row r="860214" hidden="1" x14ac:dyDescent="0.2"/>
    <row r="860215" hidden="1" x14ac:dyDescent="0.2"/>
    <row r="860216" hidden="1" x14ac:dyDescent="0.2"/>
    <row r="860217" hidden="1" x14ac:dyDescent="0.2"/>
    <row r="860218" hidden="1" x14ac:dyDescent="0.2"/>
    <row r="860219" hidden="1" x14ac:dyDescent="0.2"/>
    <row r="860220" hidden="1" x14ac:dyDescent="0.2"/>
    <row r="860221" hidden="1" x14ac:dyDescent="0.2"/>
    <row r="860222" hidden="1" x14ac:dyDescent="0.2"/>
    <row r="860223" hidden="1" x14ac:dyDescent="0.2"/>
    <row r="860224" hidden="1" x14ac:dyDescent="0.2"/>
    <row r="860225" hidden="1" x14ac:dyDescent="0.2"/>
    <row r="860226" hidden="1" x14ac:dyDescent="0.2"/>
    <row r="860227" hidden="1" x14ac:dyDescent="0.2"/>
    <row r="860228" hidden="1" x14ac:dyDescent="0.2"/>
    <row r="860229" hidden="1" x14ac:dyDescent="0.2"/>
    <row r="860230" hidden="1" x14ac:dyDescent="0.2"/>
    <row r="860231" hidden="1" x14ac:dyDescent="0.2"/>
    <row r="860232" hidden="1" x14ac:dyDescent="0.2"/>
    <row r="860233" hidden="1" x14ac:dyDescent="0.2"/>
    <row r="860234" hidden="1" x14ac:dyDescent="0.2"/>
    <row r="860235" hidden="1" x14ac:dyDescent="0.2"/>
    <row r="860236" hidden="1" x14ac:dyDescent="0.2"/>
    <row r="860237" hidden="1" x14ac:dyDescent="0.2"/>
    <row r="860238" hidden="1" x14ac:dyDescent="0.2"/>
    <row r="860239" hidden="1" x14ac:dyDescent="0.2"/>
    <row r="860240" hidden="1" x14ac:dyDescent="0.2"/>
    <row r="860241" hidden="1" x14ac:dyDescent="0.2"/>
    <row r="860242" hidden="1" x14ac:dyDescent="0.2"/>
    <row r="860243" hidden="1" x14ac:dyDescent="0.2"/>
    <row r="860244" hidden="1" x14ac:dyDescent="0.2"/>
    <row r="860245" hidden="1" x14ac:dyDescent="0.2"/>
    <row r="860246" hidden="1" x14ac:dyDescent="0.2"/>
    <row r="860247" hidden="1" x14ac:dyDescent="0.2"/>
    <row r="860248" hidden="1" x14ac:dyDescent="0.2"/>
    <row r="860249" hidden="1" x14ac:dyDescent="0.2"/>
    <row r="860250" hidden="1" x14ac:dyDescent="0.2"/>
    <row r="860251" hidden="1" x14ac:dyDescent="0.2"/>
    <row r="860252" hidden="1" x14ac:dyDescent="0.2"/>
    <row r="860253" hidden="1" x14ac:dyDescent="0.2"/>
    <row r="860254" hidden="1" x14ac:dyDescent="0.2"/>
    <row r="860255" hidden="1" x14ac:dyDescent="0.2"/>
    <row r="860256" hidden="1" x14ac:dyDescent="0.2"/>
    <row r="860257" hidden="1" x14ac:dyDescent="0.2"/>
    <row r="860258" hidden="1" x14ac:dyDescent="0.2"/>
    <row r="860259" hidden="1" x14ac:dyDescent="0.2"/>
    <row r="860260" hidden="1" x14ac:dyDescent="0.2"/>
    <row r="860261" hidden="1" x14ac:dyDescent="0.2"/>
    <row r="860262" hidden="1" x14ac:dyDescent="0.2"/>
    <row r="860263" hidden="1" x14ac:dyDescent="0.2"/>
    <row r="860264" hidden="1" x14ac:dyDescent="0.2"/>
    <row r="860265" hidden="1" x14ac:dyDescent="0.2"/>
    <row r="860266" hidden="1" x14ac:dyDescent="0.2"/>
    <row r="860267" hidden="1" x14ac:dyDescent="0.2"/>
    <row r="860268" hidden="1" x14ac:dyDescent="0.2"/>
    <row r="860269" hidden="1" x14ac:dyDescent="0.2"/>
    <row r="860270" hidden="1" x14ac:dyDescent="0.2"/>
    <row r="860271" hidden="1" x14ac:dyDescent="0.2"/>
    <row r="860272" hidden="1" x14ac:dyDescent="0.2"/>
    <row r="860273" hidden="1" x14ac:dyDescent="0.2"/>
    <row r="860274" hidden="1" x14ac:dyDescent="0.2"/>
    <row r="860275" hidden="1" x14ac:dyDescent="0.2"/>
    <row r="860276" hidden="1" x14ac:dyDescent="0.2"/>
    <row r="860277" hidden="1" x14ac:dyDescent="0.2"/>
    <row r="860278" hidden="1" x14ac:dyDescent="0.2"/>
    <row r="860279" hidden="1" x14ac:dyDescent="0.2"/>
    <row r="860280" hidden="1" x14ac:dyDescent="0.2"/>
    <row r="860281" hidden="1" x14ac:dyDescent="0.2"/>
    <row r="860282" hidden="1" x14ac:dyDescent="0.2"/>
    <row r="860283" hidden="1" x14ac:dyDescent="0.2"/>
    <row r="860284" hidden="1" x14ac:dyDescent="0.2"/>
    <row r="860285" hidden="1" x14ac:dyDescent="0.2"/>
    <row r="860286" hidden="1" x14ac:dyDescent="0.2"/>
    <row r="860287" hidden="1" x14ac:dyDescent="0.2"/>
    <row r="860288" hidden="1" x14ac:dyDescent="0.2"/>
    <row r="860289" hidden="1" x14ac:dyDescent="0.2"/>
    <row r="860290" hidden="1" x14ac:dyDescent="0.2"/>
    <row r="860291" hidden="1" x14ac:dyDescent="0.2"/>
    <row r="860292" hidden="1" x14ac:dyDescent="0.2"/>
    <row r="860293" hidden="1" x14ac:dyDescent="0.2"/>
    <row r="860294" hidden="1" x14ac:dyDescent="0.2"/>
    <row r="860295" hidden="1" x14ac:dyDescent="0.2"/>
    <row r="860296" hidden="1" x14ac:dyDescent="0.2"/>
    <row r="860297" hidden="1" x14ac:dyDescent="0.2"/>
    <row r="860298" hidden="1" x14ac:dyDescent="0.2"/>
    <row r="860299" hidden="1" x14ac:dyDescent="0.2"/>
    <row r="860300" hidden="1" x14ac:dyDescent="0.2"/>
    <row r="860301" hidden="1" x14ac:dyDescent="0.2"/>
    <row r="860302" hidden="1" x14ac:dyDescent="0.2"/>
    <row r="860303" hidden="1" x14ac:dyDescent="0.2"/>
    <row r="860304" hidden="1" x14ac:dyDescent="0.2"/>
    <row r="860305" hidden="1" x14ac:dyDescent="0.2"/>
    <row r="860306" hidden="1" x14ac:dyDescent="0.2"/>
    <row r="860307" hidden="1" x14ac:dyDescent="0.2"/>
    <row r="860308" hidden="1" x14ac:dyDescent="0.2"/>
    <row r="860309" hidden="1" x14ac:dyDescent="0.2"/>
    <row r="860310" hidden="1" x14ac:dyDescent="0.2"/>
    <row r="860311" hidden="1" x14ac:dyDescent="0.2"/>
    <row r="860312" hidden="1" x14ac:dyDescent="0.2"/>
    <row r="860313" hidden="1" x14ac:dyDescent="0.2"/>
    <row r="860314" hidden="1" x14ac:dyDescent="0.2"/>
    <row r="860315" hidden="1" x14ac:dyDescent="0.2"/>
    <row r="860316" hidden="1" x14ac:dyDescent="0.2"/>
    <row r="860317" hidden="1" x14ac:dyDescent="0.2"/>
    <row r="860318" hidden="1" x14ac:dyDescent="0.2"/>
    <row r="860319" hidden="1" x14ac:dyDescent="0.2"/>
    <row r="860320" hidden="1" x14ac:dyDescent="0.2"/>
    <row r="860321" hidden="1" x14ac:dyDescent="0.2"/>
    <row r="860322" hidden="1" x14ac:dyDescent="0.2"/>
    <row r="860323" hidden="1" x14ac:dyDescent="0.2"/>
    <row r="860324" hidden="1" x14ac:dyDescent="0.2"/>
    <row r="860325" hidden="1" x14ac:dyDescent="0.2"/>
    <row r="860326" hidden="1" x14ac:dyDescent="0.2"/>
    <row r="860327" hidden="1" x14ac:dyDescent="0.2"/>
    <row r="860328" hidden="1" x14ac:dyDescent="0.2"/>
    <row r="860329" hidden="1" x14ac:dyDescent="0.2"/>
    <row r="860330" hidden="1" x14ac:dyDescent="0.2"/>
    <row r="860331" hidden="1" x14ac:dyDescent="0.2"/>
    <row r="860332" hidden="1" x14ac:dyDescent="0.2"/>
    <row r="860333" hidden="1" x14ac:dyDescent="0.2"/>
    <row r="860334" hidden="1" x14ac:dyDescent="0.2"/>
    <row r="860335" hidden="1" x14ac:dyDescent="0.2"/>
    <row r="860336" hidden="1" x14ac:dyDescent="0.2"/>
    <row r="860337" hidden="1" x14ac:dyDescent="0.2"/>
    <row r="860338" hidden="1" x14ac:dyDescent="0.2"/>
    <row r="860339" hidden="1" x14ac:dyDescent="0.2"/>
    <row r="860340" hidden="1" x14ac:dyDescent="0.2"/>
    <row r="860341" hidden="1" x14ac:dyDescent="0.2"/>
    <row r="860342" hidden="1" x14ac:dyDescent="0.2"/>
    <row r="860343" hidden="1" x14ac:dyDescent="0.2"/>
    <row r="860344" hidden="1" x14ac:dyDescent="0.2"/>
    <row r="860345" hidden="1" x14ac:dyDescent="0.2"/>
    <row r="860346" hidden="1" x14ac:dyDescent="0.2"/>
    <row r="860347" hidden="1" x14ac:dyDescent="0.2"/>
    <row r="860348" hidden="1" x14ac:dyDescent="0.2"/>
    <row r="860349" hidden="1" x14ac:dyDescent="0.2"/>
    <row r="860350" hidden="1" x14ac:dyDescent="0.2"/>
    <row r="860351" hidden="1" x14ac:dyDescent="0.2"/>
    <row r="860352" hidden="1" x14ac:dyDescent="0.2"/>
    <row r="860353" hidden="1" x14ac:dyDescent="0.2"/>
    <row r="860354" hidden="1" x14ac:dyDescent="0.2"/>
    <row r="860355" hidden="1" x14ac:dyDescent="0.2"/>
    <row r="860356" hidden="1" x14ac:dyDescent="0.2"/>
    <row r="860357" hidden="1" x14ac:dyDescent="0.2"/>
    <row r="860358" hidden="1" x14ac:dyDescent="0.2"/>
    <row r="860359" hidden="1" x14ac:dyDescent="0.2"/>
    <row r="860360" hidden="1" x14ac:dyDescent="0.2"/>
    <row r="860361" hidden="1" x14ac:dyDescent="0.2"/>
    <row r="860362" hidden="1" x14ac:dyDescent="0.2"/>
    <row r="860363" hidden="1" x14ac:dyDescent="0.2"/>
    <row r="860364" hidden="1" x14ac:dyDescent="0.2"/>
    <row r="860365" hidden="1" x14ac:dyDescent="0.2"/>
    <row r="860366" hidden="1" x14ac:dyDescent="0.2"/>
    <row r="860367" hidden="1" x14ac:dyDescent="0.2"/>
    <row r="860368" hidden="1" x14ac:dyDescent="0.2"/>
    <row r="860369" hidden="1" x14ac:dyDescent="0.2"/>
    <row r="860370" hidden="1" x14ac:dyDescent="0.2"/>
    <row r="860371" hidden="1" x14ac:dyDescent="0.2"/>
    <row r="860372" hidden="1" x14ac:dyDescent="0.2"/>
    <row r="860373" hidden="1" x14ac:dyDescent="0.2"/>
    <row r="860374" hidden="1" x14ac:dyDescent="0.2"/>
    <row r="860375" hidden="1" x14ac:dyDescent="0.2"/>
    <row r="860376" hidden="1" x14ac:dyDescent="0.2"/>
    <row r="860377" hidden="1" x14ac:dyDescent="0.2"/>
    <row r="860378" hidden="1" x14ac:dyDescent="0.2"/>
    <row r="860379" hidden="1" x14ac:dyDescent="0.2"/>
    <row r="860380" hidden="1" x14ac:dyDescent="0.2"/>
    <row r="860381" hidden="1" x14ac:dyDescent="0.2"/>
    <row r="860382" hidden="1" x14ac:dyDescent="0.2"/>
    <row r="860383" hidden="1" x14ac:dyDescent="0.2"/>
    <row r="860384" hidden="1" x14ac:dyDescent="0.2"/>
    <row r="860385" hidden="1" x14ac:dyDescent="0.2"/>
    <row r="860386" hidden="1" x14ac:dyDescent="0.2"/>
    <row r="860387" hidden="1" x14ac:dyDescent="0.2"/>
    <row r="860388" hidden="1" x14ac:dyDescent="0.2"/>
    <row r="860389" hidden="1" x14ac:dyDescent="0.2"/>
    <row r="860390" hidden="1" x14ac:dyDescent="0.2"/>
    <row r="860391" hidden="1" x14ac:dyDescent="0.2"/>
    <row r="860392" hidden="1" x14ac:dyDescent="0.2"/>
    <row r="860393" hidden="1" x14ac:dyDescent="0.2"/>
    <row r="860394" hidden="1" x14ac:dyDescent="0.2"/>
    <row r="860395" hidden="1" x14ac:dyDescent="0.2"/>
    <row r="860396" hidden="1" x14ac:dyDescent="0.2"/>
    <row r="860397" hidden="1" x14ac:dyDescent="0.2"/>
    <row r="860398" hidden="1" x14ac:dyDescent="0.2"/>
    <row r="860399" hidden="1" x14ac:dyDescent="0.2"/>
    <row r="860400" hidden="1" x14ac:dyDescent="0.2"/>
    <row r="860401" hidden="1" x14ac:dyDescent="0.2"/>
    <row r="860402" hidden="1" x14ac:dyDescent="0.2"/>
    <row r="860403" hidden="1" x14ac:dyDescent="0.2"/>
    <row r="860404" hidden="1" x14ac:dyDescent="0.2"/>
    <row r="860405" hidden="1" x14ac:dyDescent="0.2"/>
    <row r="860406" hidden="1" x14ac:dyDescent="0.2"/>
    <row r="860407" hidden="1" x14ac:dyDescent="0.2"/>
    <row r="860408" hidden="1" x14ac:dyDescent="0.2"/>
    <row r="860409" hidden="1" x14ac:dyDescent="0.2"/>
    <row r="860410" hidden="1" x14ac:dyDescent="0.2"/>
    <row r="860411" hidden="1" x14ac:dyDescent="0.2"/>
    <row r="860412" hidden="1" x14ac:dyDescent="0.2"/>
    <row r="860413" hidden="1" x14ac:dyDescent="0.2"/>
    <row r="860414" hidden="1" x14ac:dyDescent="0.2"/>
    <row r="860415" hidden="1" x14ac:dyDescent="0.2"/>
    <row r="860416" hidden="1" x14ac:dyDescent="0.2"/>
    <row r="860417" hidden="1" x14ac:dyDescent="0.2"/>
    <row r="860418" hidden="1" x14ac:dyDescent="0.2"/>
    <row r="860419" hidden="1" x14ac:dyDescent="0.2"/>
    <row r="860420" hidden="1" x14ac:dyDescent="0.2"/>
    <row r="860421" hidden="1" x14ac:dyDescent="0.2"/>
    <row r="860422" hidden="1" x14ac:dyDescent="0.2"/>
    <row r="860423" hidden="1" x14ac:dyDescent="0.2"/>
    <row r="860424" hidden="1" x14ac:dyDescent="0.2"/>
    <row r="860425" hidden="1" x14ac:dyDescent="0.2"/>
    <row r="860426" hidden="1" x14ac:dyDescent="0.2"/>
    <row r="860427" hidden="1" x14ac:dyDescent="0.2"/>
    <row r="860428" hidden="1" x14ac:dyDescent="0.2"/>
    <row r="860429" hidden="1" x14ac:dyDescent="0.2"/>
    <row r="860430" hidden="1" x14ac:dyDescent="0.2"/>
    <row r="860431" hidden="1" x14ac:dyDescent="0.2"/>
    <row r="860432" hidden="1" x14ac:dyDescent="0.2"/>
    <row r="860433" hidden="1" x14ac:dyDescent="0.2"/>
    <row r="860434" hidden="1" x14ac:dyDescent="0.2"/>
    <row r="860435" hidden="1" x14ac:dyDescent="0.2"/>
    <row r="860436" hidden="1" x14ac:dyDescent="0.2"/>
    <row r="860437" hidden="1" x14ac:dyDescent="0.2"/>
    <row r="860438" hidden="1" x14ac:dyDescent="0.2"/>
    <row r="860439" hidden="1" x14ac:dyDescent="0.2"/>
    <row r="860440" hidden="1" x14ac:dyDescent="0.2"/>
    <row r="860441" hidden="1" x14ac:dyDescent="0.2"/>
    <row r="860442" hidden="1" x14ac:dyDescent="0.2"/>
    <row r="860443" hidden="1" x14ac:dyDescent="0.2"/>
    <row r="860444" hidden="1" x14ac:dyDescent="0.2"/>
    <row r="860445" hidden="1" x14ac:dyDescent="0.2"/>
    <row r="860446" hidden="1" x14ac:dyDescent="0.2"/>
    <row r="860447" hidden="1" x14ac:dyDescent="0.2"/>
    <row r="860448" hidden="1" x14ac:dyDescent="0.2"/>
    <row r="860449" hidden="1" x14ac:dyDescent="0.2"/>
    <row r="860450" hidden="1" x14ac:dyDescent="0.2"/>
    <row r="860451" hidden="1" x14ac:dyDescent="0.2"/>
    <row r="860452" hidden="1" x14ac:dyDescent="0.2"/>
    <row r="860453" hidden="1" x14ac:dyDescent="0.2"/>
    <row r="860454" hidden="1" x14ac:dyDescent="0.2"/>
    <row r="860455" hidden="1" x14ac:dyDescent="0.2"/>
    <row r="860456" hidden="1" x14ac:dyDescent="0.2"/>
    <row r="860457" hidden="1" x14ac:dyDescent="0.2"/>
    <row r="860458" hidden="1" x14ac:dyDescent="0.2"/>
    <row r="860459" hidden="1" x14ac:dyDescent="0.2"/>
    <row r="860460" hidden="1" x14ac:dyDescent="0.2"/>
    <row r="860461" hidden="1" x14ac:dyDescent="0.2"/>
    <row r="860462" hidden="1" x14ac:dyDescent="0.2"/>
    <row r="860463" hidden="1" x14ac:dyDescent="0.2"/>
    <row r="860464" hidden="1" x14ac:dyDescent="0.2"/>
    <row r="860465" hidden="1" x14ac:dyDescent="0.2"/>
    <row r="860466" hidden="1" x14ac:dyDescent="0.2"/>
    <row r="860467" hidden="1" x14ac:dyDescent="0.2"/>
    <row r="860468" hidden="1" x14ac:dyDescent="0.2"/>
    <row r="860469" hidden="1" x14ac:dyDescent="0.2"/>
    <row r="860470" hidden="1" x14ac:dyDescent="0.2"/>
    <row r="860471" hidden="1" x14ac:dyDescent="0.2"/>
    <row r="860472" hidden="1" x14ac:dyDescent="0.2"/>
    <row r="860473" hidden="1" x14ac:dyDescent="0.2"/>
    <row r="860474" hidden="1" x14ac:dyDescent="0.2"/>
    <row r="860475" hidden="1" x14ac:dyDescent="0.2"/>
    <row r="860476" hidden="1" x14ac:dyDescent="0.2"/>
    <row r="860477" hidden="1" x14ac:dyDescent="0.2"/>
    <row r="860478" hidden="1" x14ac:dyDescent="0.2"/>
    <row r="860479" hidden="1" x14ac:dyDescent="0.2"/>
    <row r="860480" hidden="1" x14ac:dyDescent="0.2"/>
    <row r="860481" hidden="1" x14ac:dyDescent="0.2"/>
    <row r="860482" hidden="1" x14ac:dyDescent="0.2"/>
    <row r="860483" hidden="1" x14ac:dyDescent="0.2"/>
    <row r="860484" hidden="1" x14ac:dyDescent="0.2"/>
    <row r="860485" hidden="1" x14ac:dyDescent="0.2"/>
    <row r="860486" hidden="1" x14ac:dyDescent="0.2"/>
    <row r="860487" hidden="1" x14ac:dyDescent="0.2"/>
    <row r="860488" hidden="1" x14ac:dyDescent="0.2"/>
    <row r="860489" hidden="1" x14ac:dyDescent="0.2"/>
    <row r="860490" hidden="1" x14ac:dyDescent="0.2"/>
    <row r="860491" hidden="1" x14ac:dyDescent="0.2"/>
    <row r="860492" hidden="1" x14ac:dyDescent="0.2"/>
    <row r="860493" hidden="1" x14ac:dyDescent="0.2"/>
    <row r="860494" hidden="1" x14ac:dyDescent="0.2"/>
    <row r="860495" hidden="1" x14ac:dyDescent="0.2"/>
    <row r="860496" hidden="1" x14ac:dyDescent="0.2"/>
    <row r="860497" hidden="1" x14ac:dyDescent="0.2"/>
    <row r="860498" hidden="1" x14ac:dyDescent="0.2"/>
    <row r="860499" hidden="1" x14ac:dyDescent="0.2"/>
    <row r="860500" hidden="1" x14ac:dyDescent="0.2"/>
    <row r="860501" hidden="1" x14ac:dyDescent="0.2"/>
    <row r="860502" hidden="1" x14ac:dyDescent="0.2"/>
    <row r="860503" hidden="1" x14ac:dyDescent="0.2"/>
    <row r="860504" hidden="1" x14ac:dyDescent="0.2"/>
    <row r="860505" hidden="1" x14ac:dyDescent="0.2"/>
    <row r="860506" hidden="1" x14ac:dyDescent="0.2"/>
    <row r="860507" hidden="1" x14ac:dyDescent="0.2"/>
    <row r="860508" hidden="1" x14ac:dyDescent="0.2"/>
    <row r="860509" hidden="1" x14ac:dyDescent="0.2"/>
    <row r="860510" hidden="1" x14ac:dyDescent="0.2"/>
    <row r="860511" hidden="1" x14ac:dyDescent="0.2"/>
    <row r="860512" hidden="1" x14ac:dyDescent="0.2"/>
    <row r="860513" hidden="1" x14ac:dyDescent="0.2"/>
    <row r="860514" hidden="1" x14ac:dyDescent="0.2"/>
    <row r="860515" hidden="1" x14ac:dyDescent="0.2"/>
    <row r="860516" hidden="1" x14ac:dyDescent="0.2"/>
    <row r="860517" hidden="1" x14ac:dyDescent="0.2"/>
    <row r="860518" hidden="1" x14ac:dyDescent="0.2"/>
    <row r="860519" hidden="1" x14ac:dyDescent="0.2"/>
    <row r="860520" hidden="1" x14ac:dyDescent="0.2"/>
    <row r="860521" hidden="1" x14ac:dyDescent="0.2"/>
    <row r="860522" hidden="1" x14ac:dyDescent="0.2"/>
    <row r="860523" hidden="1" x14ac:dyDescent="0.2"/>
    <row r="860524" hidden="1" x14ac:dyDescent="0.2"/>
    <row r="860525" hidden="1" x14ac:dyDescent="0.2"/>
    <row r="860526" hidden="1" x14ac:dyDescent="0.2"/>
    <row r="860527" hidden="1" x14ac:dyDescent="0.2"/>
    <row r="860528" hidden="1" x14ac:dyDescent="0.2"/>
    <row r="860529" hidden="1" x14ac:dyDescent="0.2"/>
    <row r="860530" hidden="1" x14ac:dyDescent="0.2"/>
    <row r="860531" hidden="1" x14ac:dyDescent="0.2"/>
    <row r="860532" hidden="1" x14ac:dyDescent="0.2"/>
    <row r="860533" hidden="1" x14ac:dyDescent="0.2"/>
    <row r="860534" hidden="1" x14ac:dyDescent="0.2"/>
    <row r="860535" hidden="1" x14ac:dyDescent="0.2"/>
    <row r="860536" hidden="1" x14ac:dyDescent="0.2"/>
    <row r="860537" hidden="1" x14ac:dyDescent="0.2"/>
    <row r="860538" hidden="1" x14ac:dyDescent="0.2"/>
    <row r="860539" hidden="1" x14ac:dyDescent="0.2"/>
    <row r="860540" hidden="1" x14ac:dyDescent="0.2"/>
    <row r="860541" hidden="1" x14ac:dyDescent="0.2"/>
    <row r="860542" hidden="1" x14ac:dyDescent="0.2"/>
    <row r="860543" hidden="1" x14ac:dyDescent="0.2"/>
    <row r="860544" hidden="1" x14ac:dyDescent="0.2"/>
    <row r="860545" hidden="1" x14ac:dyDescent="0.2"/>
    <row r="860546" hidden="1" x14ac:dyDescent="0.2"/>
    <row r="860547" hidden="1" x14ac:dyDescent="0.2"/>
    <row r="860548" hidden="1" x14ac:dyDescent="0.2"/>
    <row r="860549" hidden="1" x14ac:dyDescent="0.2"/>
    <row r="860550" hidden="1" x14ac:dyDescent="0.2"/>
    <row r="860551" hidden="1" x14ac:dyDescent="0.2"/>
    <row r="860552" hidden="1" x14ac:dyDescent="0.2"/>
    <row r="860553" hidden="1" x14ac:dyDescent="0.2"/>
    <row r="860554" hidden="1" x14ac:dyDescent="0.2"/>
    <row r="860555" hidden="1" x14ac:dyDescent="0.2"/>
    <row r="860556" hidden="1" x14ac:dyDescent="0.2"/>
    <row r="860557" hidden="1" x14ac:dyDescent="0.2"/>
    <row r="860558" hidden="1" x14ac:dyDescent="0.2"/>
    <row r="860559" hidden="1" x14ac:dyDescent="0.2"/>
    <row r="860560" hidden="1" x14ac:dyDescent="0.2"/>
    <row r="860561" hidden="1" x14ac:dyDescent="0.2"/>
    <row r="860562" hidden="1" x14ac:dyDescent="0.2"/>
    <row r="860563" hidden="1" x14ac:dyDescent="0.2"/>
    <row r="860564" hidden="1" x14ac:dyDescent="0.2"/>
    <row r="860565" hidden="1" x14ac:dyDescent="0.2"/>
    <row r="860566" hidden="1" x14ac:dyDescent="0.2"/>
    <row r="860567" hidden="1" x14ac:dyDescent="0.2"/>
    <row r="860568" hidden="1" x14ac:dyDescent="0.2"/>
    <row r="860569" hidden="1" x14ac:dyDescent="0.2"/>
    <row r="860570" hidden="1" x14ac:dyDescent="0.2"/>
    <row r="860571" hidden="1" x14ac:dyDescent="0.2"/>
    <row r="860572" hidden="1" x14ac:dyDescent="0.2"/>
    <row r="860573" hidden="1" x14ac:dyDescent="0.2"/>
    <row r="860574" hidden="1" x14ac:dyDescent="0.2"/>
    <row r="860575" hidden="1" x14ac:dyDescent="0.2"/>
    <row r="860576" hidden="1" x14ac:dyDescent="0.2"/>
    <row r="860577" hidden="1" x14ac:dyDescent="0.2"/>
    <row r="860578" hidden="1" x14ac:dyDescent="0.2"/>
    <row r="860579" hidden="1" x14ac:dyDescent="0.2"/>
    <row r="860580" hidden="1" x14ac:dyDescent="0.2"/>
    <row r="860581" hidden="1" x14ac:dyDescent="0.2"/>
    <row r="860582" hidden="1" x14ac:dyDescent="0.2"/>
    <row r="860583" hidden="1" x14ac:dyDescent="0.2"/>
    <row r="860584" hidden="1" x14ac:dyDescent="0.2"/>
    <row r="860585" hidden="1" x14ac:dyDescent="0.2"/>
    <row r="860586" hidden="1" x14ac:dyDescent="0.2"/>
    <row r="860587" hidden="1" x14ac:dyDescent="0.2"/>
    <row r="860588" hidden="1" x14ac:dyDescent="0.2"/>
    <row r="860589" hidden="1" x14ac:dyDescent="0.2"/>
    <row r="860590" hidden="1" x14ac:dyDescent="0.2"/>
    <row r="860591" hidden="1" x14ac:dyDescent="0.2"/>
    <row r="860592" hidden="1" x14ac:dyDescent="0.2"/>
    <row r="860593" hidden="1" x14ac:dyDescent="0.2"/>
    <row r="860594" hidden="1" x14ac:dyDescent="0.2"/>
    <row r="860595" hidden="1" x14ac:dyDescent="0.2"/>
    <row r="860596" hidden="1" x14ac:dyDescent="0.2"/>
    <row r="860597" hidden="1" x14ac:dyDescent="0.2"/>
    <row r="860598" hidden="1" x14ac:dyDescent="0.2"/>
    <row r="860599" hidden="1" x14ac:dyDescent="0.2"/>
    <row r="860600" hidden="1" x14ac:dyDescent="0.2"/>
    <row r="860601" hidden="1" x14ac:dyDescent="0.2"/>
    <row r="860602" hidden="1" x14ac:dyDescent="0.2"/>
    <row r="860603" hidden="1" x14ac:dyDescent="0.2"/>
    <row r="860604" hidden="1" x14ac:dyDescent="0.2"/>
    <row r="860605" hidden="1" x14ac:dyDescent="0.2"/>
    <row r="860606" hidden="1" x14ac:dyDescent="0.2"/>
    <row r="860607" hidden="1" x14ac:dyDescent="0.2"/>
    <row r="860608" hidden="1" x14ac:dyDescent="0.2"/>
    <row r="860609" hidden="1" x14ac:dyDescent="0.2"/>
    <row r="860610" hidden="1" x14ac:dyDescent="0.2"/>
    <row r="860611" hidden="1" x14ac:dyDescent="0.2"/>
    <row r="860612" hidden="1" x14ac:dyDescent="0.2"/>
    <row r="860613" hidden="1" x14ac:dyDescent="0.2"/>
    <row r="860614" hidden="1" x14ac:dyDescent="0.2"/>
    <row r="860615" hidden="1" x14ac:dyDescent="0.2"/>
    <row r="860616" hidden="1" x14ac:dyDescent="0.2"/>
    <row r="860617" hidden="1" x14ac:dyDescent="0.2"/>
    <row r="860618" hidden="1" x14ac:dyDescent="0.2"/>
    <row r="860619" hidden="1" x14ac:dyDescent="0.2"/>
    <row r="860620" hidden="1" x14ac:dyDescent="0.2"/>
    <row r="860621" hidden="1" x14ac:dyDescent="0.2"/>
    <row r="860622" hidden="1" x14ac:dyDescent="0.2"/>
    <row r="860623" hidden="1" x14ac:dyDescent="0.2"/>
    <row r="860624" hidden="1" x14ac:dyDescent="0.2"/>
    <row r="860625" hidden="1" x14ac:dyDescent="0.2"/>
    <row r="860626" hidden="1" x14ac:dyDescent="0.2"/>
    <row r="860627" hidden="1" x14ac:dyDescent="0.2"/>
    <row r="860628" hidden="1" x14ac:dyDescent="0.2"/>
    <row r="860629" hidden="1" x14ac:dyDescent="0.2"/>
    <row r="860630" hidden="1" x14ac:dyDescent="0.2"/>
    <row r="860631" hidden="1" x14ac:dyDescent="0.2"/>
    <row r="860632" hidden="1" x14ac:dyDescent="0.2"/>
    <row r="860633" hidden="1" x14ac:dyDescent="0.2"/>
    <row r="860634" hidden="1" x14ac:dyDescent="0.2"/>
    <row r="860635" hidden="1" x14ac:dyDescent="0.2"/>
    <row r="860636" hidden="1" x14ac:dyDescent="0.2"/>
    <row r="860637" hidden="1" x14ac:dyDescent="0.2"/>
    <row r="860638" hidden="1" x14ac:dyDescent="0.2"/>
    <row r="860639" hidden="1" x14ac:dyDescent="0.2"/>
    <row r="860640" hidden="1" x14ac:dyDescent="0.2"/>
    <row r="860641" hidden="1" x14ac:dyDescent="0.2"/>
    <row r="860642" hidden="1" x14ac:dyDescent="0.2"/>
    <row r="860643" hidden="1" x14ac:dyDescent="0.2"/>
    <row r="860644" hidden="1" x14ac:dyDescent="0.2"/>
    <row r="860645" hidden="1" x14ac:dyDescent="0.2"/>
    <row r="860646" hidden="1" x14ac:dyDescent="0.2"/>
    <row r="860647" hidden="1" x14ac:dyDescent="0.2"/>
    <row r="860648" hidden="1" x14ac:dyDescent="0.2"/>
    <row r="860649" hidden="1" x14ac:dyDescent="0.2"/>
    <row r="860650" hidden="1" x14ac:dyDescent="0.2"/>
    <row r="860651" hidden="1" x14ac:dyDescent="0.2"/>
    <row r="860652" hidden="1" x14ac:dyDescent="0.2"/>
    <row r="860653" hidden="1" x14ac:dyDescent="0.2"/>
    <row r="860654" hidden="1" x14ac:dyDescent="0.2"/>
    <row r="860655" hidden="1" x14ac:dyDescent="0.2"/>
    <row r="860656" hidden="1" x14ac:dyDescent="0.2"/>
    <row r="860657" hidden="1" x14ac:dyDescent="0.2"/>
    <row r="860658" hidden="1" x14ac:dyDescent="0.2"/>
    <row r="860659" hidden="1" x14ac:dyDescent="0.2"/>
    <row r="860660" hidden="1" x14ac:dyDescent="0.2"/>
    <row r="860661" hidden="1" x14ac:dyDescent="0.2"/>
    <row r="860662" hidden="1" x14ac:dyDescent="0.2"/>
    <row r="860663" hidden="1" x14ac:dyDescent="0.2"/>
    <row r="860664" hidden="1" x14ac:dyDescent="0.2"/>
    <row r="860665" hidden="1" x14ac:dyDescent="0.2"/>
    <row r="860666" hidden="1" x14ac:dyDescent="0.2"/>
    <row r="860667" hidden="1" x14ac:dyDescent="0.2"/>
    <row r="860668" hidden="1" x14ac:dyDescent="0.2"/>
    <row r="860669" hidden="1" x14ac:dyDescent="0.2"/>
    <row r="860670" hidden="1" x14ac:dyDescent="0.2"/>
    <row r="860671" hidden="1" x14ac:dyDescent="0.2"/>
    <row r="860672" hidden="1" x14ac:dyDescent="0.2"/>
    <row r="860673" hidden="1" x14ac:dyDescent="0.2"/>
    <row r="860674" hidden="1" x14ac:dyDescent="0.2"/>
    <row r="860675" hidden="1" x14ac:dyDescent="0.2"/>
    <row r="860676" hidden="1" x14ac:dyDescent="0.2"/>
    <row r="860677" hidden="1" x14ac:dyDescent="0.2"/>
    <row r="860678" hidden="1" x14ac:dyDescent="0.2"/>
    <row r="860679" hidden="1" x14ac:dyDescent="0.2"/>
    <row r="860680" hidden="1" x14ac:dyDescent="0.2"/>
    <row r="860681" hidden="1" x14ac:dyDescent="0.2"/>
    <row r="860682" hidden="1" x14ac:dyDescent="0.2"/>
    <row r="860683" hidden="1" x14ac:dyDescent="0.2"/>
    <row r="860684" hidden="1" x14ac:dyDescent="0.2"/>
    <row r="860685" hidden="1" x14ac:dyDescent="0.2"/>
    <row r="860686" hidden="1" x14ac:dyDescent="0.2"/>
    <row r="860687" hidden="1" x14ac:dyDescent="0.2"/>
    <row r="860688" hidden="1" x14ac:dyDescent="0.2"/>
    <row r="860689" hidden="1" x14ac:dyDescent="0.2"/>
    <row r="860690" hidden="1" x14ac:dyDescent="0.2"/>
    <row r="860691" hidden="1" x14ac:dyDescent="0.2"/>
    <row r="860692" hidden="1" x14ac:dyDescent="0.2"/>
    <row r="860693" hidden="1" x14ac:dyDescent="0.2"/>
    <row r="860694" hidden="1" x14ac:dyDescent="0.2"/>
    <row r="860695" hidden="1" x14ac:dyDescent="0.2"/>
    <row r="860696" hidden="1" x14ac:dyDescent="0.2"/>
    <row r="860697" hidden="1" x14ac:dyDescent="0.2"/>
    <row r="860698" hidden="1" x14ac:dyDescent="0.2"/>
    <row r="860699" hidden="1" x14ac:dyDescent="0.2"/>
    <row r="860700" hidden="1" x14ac:dyDescent="0.2"/>
    <row r="860701" hidden="1" x14ac:dyDescent="0.2"/>
    <row r="860702" hidden="1" x14ac:dyDescent="0.2"/>
    <row r="860703" hidden="1" x14ac:dyDescent="0.2"/>
    <row r="860704" hidden="1" x14ac:dyDescent="0.2"/>
    <row r="860705" hidden="1" x14ac:dyDescent="0.2"/>
    <row r="860706" hidden="1" x14ac:dyDescent="0.2"/>
    <row r="860707" hidden="1" x14ac:dyDescent="0.2"/>
    <row r="860708" hidden="1" x14ac:dyDescent="0.2"/>
    <row r="860709" hidden="1" x14ac:dyDescent="0.2"/>
    <row r="860710" hidden="1" x14ac:dyDescent="0.2"/>
    <row r="860711" hidden="1" x14ac:dyDescent="0.2"/>
    <row r="860712" hidden="1" x14ac:dyDescent="0.2"/>
    <row r="860713" hidden="1" x14ac:dyDescent="0.2"/>
    <row r="860714" hidden="1" x14ac:dyDescent="0.2"/>
    <row r="860715" hidden="1" x14ac:dyDescent="0.2"/>
    <row r="860716" hidden="1" x14ac:dyDescent="0.2"/>
    <row r="860717" hidden="1" x14ac:dyDescent="0.2"/>
    <row r="860718" hidden="1" x14ac:dyDescent="0.2"/>
    <row r="860719" hidden="1" x14ac:dyDescent="0.2"/>
    <row r="860720" hidden="1" x14ac:dyDescent="0.2"/>
    <row r="860721" hidden="1" x14ac:dyDescent="0.2"/>
    <row r="860722" hidden="1" x14ac:dyDescent="0.2"/>
    <row r="860723" hidden="1" x14ac:dyDescent="0.2"/>
    <row r="860724" hidden="1" x14ac:dyDescent="0.2"/>
    <row r="860725" hidden="1" x14ac:dyDescent="0.2"/>
    <row r="860726" hidden="1" x14ac:dyDescent="0.2"/>
    <row r="860727" hidden="1" x14ac:dyDescent="0.2"/>
    <row r="860728" hidden="1" x14ac:dyDescent="0.2"/>
    <row r="860729" hidden="1" x14ac:dyDescent="0.2"/>
    <row r="860730" hidden="1" x14ac:dyDescent="0.2"/>
    <row r="860731" hidden="1" x14ac:dyDescent="0.2"/>
    <row r="860732" hidden="1" x14ac:dyDescent="0.2"/>
    <row r="860733" hidden="1" x14ac:dyDescent="0.2"/>
    <row r="860734" hidden="1" x14ac:dyDescent="0.2"/>
    <row r="860735" hidden="1" x14ac:dyDescent="0.2"/>
    <row r="860736" hidden="1" x14ac:dyDescent="0.2"/>
    <row r="860737" hidden="1" x14ac:dyDescent="0.2"/>
    <row r="860738" hidden="1" x14ac:dyDescent="0.2"/>
    <row r="860739" hidden="1" x14ac:dyDescent="0.2"/>
    <row r="860740" hidden="1" x14ac:dyDescent="0.2"/>
    <row r="860741" hidden="1" x14ac:dyDescent="0.2"/>
    <row r="860742" hidden="1" x14ac:dyDescent="0.2"/>
    <row r="860743" hidden="1" x14ac:dyDescent="0.2"/>
    <row r="860744" hidden="1" x14ac:dyDescent="0.2"/>
    <row r="860745" hidden="1" x14ac:dyDescent="0.2"/>
    <row r="860746" hidden="1" x14ac:dyDescent="0.2"/>
    <row r="860747" hidden="1" x14ac:dyDescent="0.2"/>
    <row r="860748" hidden="1" x14ac:dyDescent="0.2"/>
    <row r="860749" hidden="1" x14ac:dyDescent="0.2"/>
    <row r="860750" hidden="1" x14ac:dyDescent="0.2"/>
    <row r="860751" hidden="1" x14ac:dyDescent="0.2"/>
    <row r="860752" hidden="1" x14ac:dyDescent="0.2"/>
    <row r="860753" hidden="1" x14ac:dyDescent="0.2"/>
    <row r="860754" hidden="1" x14ac:dyDescent="0.2"/>
    <row r="860755" hidden="1" x14ac:dyDescent="0.2"/>
    <row r="860756" hidden="1" x14ac:dyDescent="0.2"/>
    <row r="860757" hidden="1" x14ac:dyDescent="0.2"/>
    <row r="860758" hidden="1" x14ac:dyDescent="0.2"/>
    <row r="860759" hidden="1" x14ac:dyDescent="0.2"/>
    <row r="860760" hidden="1" x14ac:dyDescent="0.2"/>
    <row r="860761" hidden="1" x14ac:dyDescent="0.2"/>
    <row r="860762" hidden="1" x14ac:dyDescent="0.2"/>
    <row r="860763" hidden="1" x14ac:dyDescent="0.2"/>
    <row r="860764" hidden="1" x14ac:dyDescent="0.2"/>
    <row r="860765" hidden="1" x14ac:dyDescent="0.2"/>
    <row r="860766" hidden="1" x14ac:dyDescent="0.2"/>
    <row r="860767" hidden="1" x14ac:dyDescent="0.2"/>
    <row r="860768" hidden="1" x14ac:dyDescent="0.2"/>
    <row r="860769" hidden="1" x14ac:dyDescent="0.2"/>
    <row r="860770" hidden="1" x14ac:dyDescent="0.2"/>
    <row r="860771" hidden="1" x14ac:dyDescent="0.2"/>
    <row r="860772" hidden="1" x14ac:dyDescent="0.2"/>
    <row r="860773" hidden="1" x14ac:dyDescent="0.2"/>
    <row r="860774" hidden="1" x14ac:dyDescent="0.2"/>
    <row r="860775" hidden="1" x14ac:dyDescent="0.2"/>
    <row r="860776" hidden="1" x14ac:dyDescent="0.2"/>
    <row r="860777" hidden="1" x14ac:dyDescent="0.2"/>
    <row r="860778" hidden="1" x14ac:dyDescent="0.2"/>
    <row r="860779" hidden="1" x14ac:dyDescent="0.2"/>
    <row r="860780" hidden="1" x14ac:dyDescent="0.2"/>
    <row r="860781" hidden="1" x14ac:dyDescent="0.2"/>
    <row r="860782" hidden="1" x14ac:dyDescent="0.2"/>
    <row r="860783" hidden="1" x14ac:dyDescent="0.2"/>
    <row r="860784" hidden="1" x14ac:dyDescent="0.2"/>
    <row r="860785" hidden="1" x14ac:dyDescent="0.2"/>
    <row r="860786" hidden="1" x14ac:dyDescent="0.2"/>
    <row r="860787" hidden="1" x14ac:dyDescent="0.2"/>
    <row r="860788" hidden="1" x14ac:dyDescent="0.2"/>
    <row r="860789" hidden="1" x14ac:dyDescent="0.2"/>
    <row r="860790" hidden="1" x14ac:dyDescent="0.2"/>
    <row r="860791" hidden="1" x14ac:dyDescent="0.2"/>
    <row r="860792" hidden="1" x14ac:dyDescent="0.2"/>
    <row r="860793" hidden="1" x14ac:dyDescent="0.2"/>
    <row r="860794" hidden="1" x14ac:dyDescent="0.2"/>
    <row r="860795" hidden="1" x14ac:dyDescent="0.2"/>
    <row r="860796" hidden="1" x14ac:dyDescent="0.2"/>
    <row r="860797" hidden="1" x14ac:dyDescent="0.2"/>
    <row r="860798" hidden="1" x14ac:dyDescent="0.2"/>
    <row r="860799" hidden="1" x14ac:dyDescent="0.2"/>
    <row r="860800" hidden="1" x14ac:dyDescent="0.2"/>
    <row r="860801" hidden="1" x14ac:dyDescent="0.2"/>
    <row r="860802" hidden="1" x14ac:dyDescent="0.2"/>
    <row r="860803" hidden="1" x14ac:dyDescent="0.2"/>
    <row r="860804" hidden="1" x14ac:dyDescent="0.2"/>
    <row r="860805" hidden="1" x14ac:dyDescent="0.2"/>
    <row r="860806" hidden="1" x14ac:dyDescent="0.2"/>
    <row r="860807" hidden="1" x14ac:dyDescent="0.2"/>
    <row r="860808" hidden="1" x14ac:dyDescent="0.2"/>
    <row r="860809" hidden="1" x14ac:dyDescent="0.2"/>
    <row r="860810" hidden="1" x14ac:dyDescent="0.2"/>
    <row r="860811" hidden="1" x14ac:dyDescent="0.2"/>
    <row r="860812" hidden="1" x14ac:dyDescent="0.2"/>
    <row r="860813" hidden="1" x14ac:dyDescent="0.2"/>
    <row r="860814" hidden="1" x14ac:dyDescent="0.2"/>
    <row r="860815" hidden="1" x14ac:dyDescent="0.2"/>
    <row r="860816" hidden="1" x14ac:dyDescent="0.2"/>
    <row r="860817" hidden="1" x14ac:dyDescent="0.2"/>
    <row r="860818" hidden="1" x14ac:dyDescent="0.2"/>
    <row r="860819" hidden="1" x14ac:dyDescent="0.2"/>
    <row r="860820" hidden="1" x14ac:dyDescent="0.2"/>
    <row r="860821" hidden="1" x14ac:dyDescent="0.2"/>
    <row r="860822" hidden="1" x14ac:dyDescent="0.2"/>
    <row r="860823" hidden="1" x14ac:dyDescent="0.2"/>
    <row r="860824" hidden="1" x14ac:dyDescent="0.2"/>
    <row r="860825" hidden="1" x14ac:dyDescent="0.2"/>
    <row r="860826" hidden="1" x14ac:dyDescent="0.2"/>
    <row r="860827" hidden="1" x14ac:dyDescent="0.2"/>
    <row r="860828" hidden="1" x14ac:dyDescent="0.2"/>
    <row r="860829" hidden="1" x14ac:dyDescent="0.2"/>
    <row r="860830" hidden="1" x14ac:dyDescent="0.2"/>
    <row r="860831" hidden="1" x14ac:dyDescent="0.2"/>
    <row r="860832" hidden="1" x14ac:dyDescent="0.2"/>
    <row r="860833" hidden="1" x14ac:dyDescent="0.2"/>
    <row r="860834" hidden="1" x14ac:dyDescent="0.2"/>
    <row r="860835" hidden="1" x14ac:dyDescent="0.2"/>
    <row r="860836" hidden="1" x14ac:dyDescent="0.2"/>
    <row r="860837" hidden="1" x14ac:dyDescent="0.2"/>
    <row r="860838" hidden="1" x14ac:dyDescent="0.2"/>
    <row r="860839" hidden="1" x14ac:dyDescent="0.2"/>
    <row r="860840" hidden="1" x14ac:dyDescent="0.2"/>
    <row r="860841" hidden="1" x14ac:dyDescent="0.2"/>
    <row r="860842" hidden="1" x14ac:dyDescent="0.2"/>
    <row r="860843" hidden="1" x14ac:dyDescent="0.2"/>
    <row r="860844" hidden="1" x14ac:dyDescent="0.2"/>
    <row r="860845" hidden="1" x14ac:dyDescent="0.2"/>
    <row r="860846" hidden="1" x14ac:dyDescent="0.2"/>
    <row r="860847" hidden="1" x14ac:dyDescent="0.2"/>
    <row r="860848" hidden="1" x14ac:dyDescent="0.2"/>
    <row r="860849" hidden="1" x14ac:dyDescent="0.2"/>
    <row r="860850" hidden="1" x14ac:dyDescent="0.2"/>
    <row r="860851" hidden="1" x14ac:dyDescent="0.2"/>
    <row r="860852" hidden="1" x14ac:dyDescent="0.2"/>
    <row r="860853" hidden="1" x14ac:dyDescent="0.2"/>
    <row r="860854" hidden="1" x14ac:dyDescent="0.2"/>
    <row r="860855" hidden="1" x14ac:dyDescent="0.2"/>
    <row r="860856" hidden="1" x14ac:dyDescent="0.2"/>
    <row r="860857" hidden="1" x14ac:dyDescent="0.2"/>
    <row r="860858" hidden="1" x14ac:dyDescent="0.2"/>
    <row r="860859" hidden="1" x14ac:dyDescent="0.2"/>
    <row r="860860" hidden="1" x14ac:dyDescent="0.2"/>
    <row r="860861" hidden="1" x14ac:dyDescent="0.2"/>
    <row r="860862" hidden="1" x14ac:dyDescent="0.2"/>
    <row r="860863" hidden="1" x14ac:dyDescent="0.2"/>
    <row r="860864" hidden="1" x14ac:dyDescent="0.2"/>
    <row r="860865" hidden="1" x14ac:dyDescent="0.2"/>
    <row r="860866" hidden="1" x14ac:dyDescent="0.2"/>
    <row r="860867" hidden="1" x14ac:dyDescent="0.2"/>
    <row r="860868" hidden="1" x14ac:dyDescent="0.2"/>
    <row r="860869" hidden="1" x14ac:dyDescent="0.2"/>
    <row r="860870" hidden="1" x14ac:dyDescent="0.2"/>
    <row r="860871" hidden="1" x14ac:dyDescent="0.2"/>
    <row r="860872" hidden="1" x14ac:dyDescent="0.2"/>
    <row r="860873" hidden="1" x14ac:dyDescent="0.2"/>
    <row r="860874" hidden="1" x14ac:dyDescent="0.2"/>
    <row r="860875" hidden="1" x14ac:dyDescent="0.2"/>
    <row r="860876" hidden="1" x14ac:dyDescent="0.2"/>
    <row r="860877" hidden="1" x14ac:dyDescent="0.2"/>
    <row r="860878" hidden="1" x14ac:dyDescent="0.2"/>
    <row r="860879" hidden="1" x14ac:dyDescent="0.2"/>
    <row r="860880" hidden="1" x14ac:dyDescent="0.2"/>
    <row r="860881" hidden="1" x14ac:dyDescent="0.2"/>
    <row r="860882" hidden="1" x14ac:dyDescent="0.2"/>
    <row r="860883" hidden="1" x14ac:dyDescent="0.2"/>
    <row r="860884" hidden="1" x14ac:dyDescent="0.2"/>
    <row r="860885" hidden="1" x14ac:dyDescent="0.2"/>
    <row r="860886" hidden="1" x14ac:dyDescent="0.2"/>
    <row r="860887" hidden="1" x14ac:dyDescent="0.2"/>
    <row r="860888" hidden="1" x14ac:dyDescent="0.2"/>
    <row r="860889" hidden="1" x14ac:dyDescent="0.2"/>
    <row r="860890" hidden="1" x14ac:dyDescent="0.2"/>
    <row r="860891" hidden="1" x14ac:dyDescent="0.2"/>
    <row r="860892" hidden="1" x14ac:dyDescent="0.2"/>
    <row r="860893" hidden="1" x14ac:dyDescent="0.2"/>
    <row r="860894" hidden="1" x14ac:dyDescent="0.2"/>
    <row r="860895" hidden="1" x14ac:dyDescent="0.2"/>
    <row r="860896" hidden="1" x14ac:dyDescent="0.2"/>
    <row r="860897" hidden="1" x14ac:dyDescent="0.2"/>
    <row r="860898" hidden="1" x14ac:dyDescent="0.2"/>
    <row r="860899" hidden="1" x14ac:dyDescent="0.2"/>
    <row r="860900" hidden="1" x14ac:dyDescent="0.2"/>
    <row r="860901" hidden="1" x14ac:dyDescent="0.2"/>
    <row r="860902" hidden="1" x14ac:dyDescent="0.2"/>
    <row r="860903" hidden="1" x14ac:dyDescent="0.2"/>
    <row r="860904" hidden="1" x14ac:dyDescent="0.2"/>
    <row r="860905" hidden="1" x14ac:dyDescent="0.2"/>
    <row r="860906" hidden="1" x14ac:dyDescent="0.2"/>
    <row r="860907" hidden="1" x14ac:dyDescent="0.2"/>
    <row r="860908" hidden="1" x14ac:dyDescent="0.2"/>
    <row r="860909" hidden="1" x14ac:dyDescent="0.2"/>
    <row r="860910" hidden="1" x14ac:dyDescent="0.2"/>
    <row r="860911" hidden="1" x14ac:dyDescent="0.2"/>
    <row r="860912" hidden="1" x14ac:dyDescent="0.2"/>
    <row r="860913" hidden="1" x14ac:dyDescent="0.2"/>
    <row r="860914" hidden="1" x14ac:dyDescent="0.2"/>
    <row r="860915" hidden="1" x14ac:dyDescent="0.2"/>
    <row r="860916" hidden="1" x14ac:dyDescent="0.2"/>
    <row r="860917" hidden="1" x14ac:dyDescent="0.2"/>
    <row r="860918" hidden="1" x14ac:dyDescent="0.2"/>
    <row r="860919" hidden="1" x14ac:dyDescent="0.2"/>
    <row r="860920" hidden="1" x14ac:dyDescent="0.2"/>
    <row r="860921" hidden="1" x14ac:dyDescent="0.2"/>
    <row r="860922" hidden="1" x14ac:dyDescent="0.2"/>
    <row r="860923" hidden="1" x14ac:dyDescent="0.2"/>
    <row r="860924" hidden="1" x14ac:dyDescent="0.2"/>
    <row r="860925" hidden="1" x14ac:dyDescent="0.2"/>
    <row r="860926" hidden="1" x14ac:dyDescent="0.2"/>
    <row r="860927" hidden="1" x14ac:dyDescent="0.2"/>
    <row r="860928" hidden="1" x14ac:dyDescent="0.2"/>
    <row r="860929" hidden="1" x14ac:dyDescent="0.2"/>
    <row r="860930" hidden="1" x14ac:dyDescent="0.2"/>
    <row r="860931" hidden="1" x14ac:dyDescent="0.2"/>
    <row r="860932" hidden="1" x14ac:dyDescent="0.2"/>
    <row r="860933" hidden="1" x14ac:dyDescent="0.2"/>
    <row r="860934" hidden="1" x14ac:dyDescent="0.2"/>
    <row r="860935" hidden="1" x14ac:dyDescent="0.2"/>
    <row r="860936" hidden="1" x14ac:dyDescent="0.2"/>
    <row r="860937" hidden="1" x14ac:dyDescent="0.2"/>
    <row r="860938" hidden="1" x14ac:dyDescent="0.2"/>
    <row r="860939" hidden="1" x14ac:dyDescent="0.2"/>
    <row r="860940" hidden="1" x14ac:dyDescent="0.2"/>
    <row r="860941" hidden="1" x14ac:dyDescent="0.2"/>
    <row r="860942" hidden="1" x14ac:dyDescent="0.2"/>
    <row r="860943" hidden="1" x14ac:dyDescent="0.2"/>
    <row r="860944" hidden="1" x14ac:dyDescent="0.2"/>
    <row r="860945" hidden="1" x14ac:dyDescent="0.2"/>
    <row r="860946" hidden="1" x14ac:dyDescent="0.2"/>
    <row r="860947" hidden="1" x14ac:dyDescent="0.2"/>
    <row r="860948" hidden="1" x14ac:dyDescent="0.2"/>
    <row r="860949" hidden="1" x14ac:dyDescent="0.2"/>
    <row r="860950" hidden="1" x14ac:dyDescent="0.2"/>
    <row r="860951" hidden="1" x14ac:dyDescent="0.2"/>
    <row r="860952" hidden="1" x14ac:dyDescent="0.2"/>
    <row r="860953" hidden="1" x14ac:dyDescent="0.2"/>
    <row r="860954" hidden="1" x14ac:dyDescent="0.2"/>
    <row r="860955" hidden="1" x14ac:dyDescent="0.2"/>
    <row r="860956" hidden="1" x14ac:dyDescent="0.2"/>
    <row r="860957" hidden="1" x14ac:dyDescent="0.2"/>
    <row r="860958" hidden="1" x14ac:dyDescent="0.2"/>
    <row r="860959" hidden="1" x14ac:dyDescent="0.2"/>
    <row r="860960" hidden="1" x14ac:dyDescent="0.2"/>
    <row r="860961" hidden="1" x14ac:dyDescent="0.2"/>
    <row r="860962" hidden="1" x14ac:dyDescent="0.2"/>
    <row r="860963" hidden="1" x14ac:dyDescent="0.2"/>
    <row r="860964" hidden="1" x14ac:dyDescent="0.2"/>
    <row r="860965" hidden="1" x14ac:dyDescent="0.2"/>
    <row r="860966" hidden="1" x14ac:dyDescent="0.2"/>
    <row r="860967" hidden="1" x14ac:dyDescent="0.2"/>
    <row r="860968" hidden="1" x14ac:dyDescent="0.2"/>
    <row r="860969" hidden="1" x14ac:dyDescent="0.2"/>
    <row r="860970" hidden="1" x14ac:dyDescent="0.2"/>
    <row r="860971" hidden="1" x14ac:dyDescent="0.2"/>
    <row r="860972" hidden="1" x14ac:dyDescent="0.2"/>
    <row r="860973" hidden="1" x14ac:dyDescent="0.2"/>
    <row r="860974" hidden="1" x14ac:dyDescent="0.2"/>
    <row r="860975" hidden="1" x14ac:dyDescent="0.2"/>
    <row r="860976" hidden="1" x14ac:dyDescent="0.2"/>
    <row r="860977" hidden="1" x14ac:dyDescent="0.2"/>
    <row r="860978" hidden="1" x14ac:dyDescent="0.2"/>
    <row r="860979" hidden="1" x14ac:dyDescent="0.2"/>
    <row r="860980" hidden="1" x14ac:dyDescent="0.2"/>
    <row r="860981" hidden="1" x14ac:dyDescent="0.2"/>
    <row r="860982" hidden="1" x14ac:dyDescent="0.2"/>
    <row r="860983" hidden="1" x14ac:dyDescent="0.2"/>
    <row r="860984" hidden="1" x14ac:dyDescent="0.2"/>
    <row r="860985" hidden="1" x14ac:dyDescent="0.2"/>
    <row r="860986" hidden="1" x14ac:dyDescent="0.2"/>
    <row r="860987" hidden="1" x14ac:dyDescent="0.2"/>
    <row r="860988" hidden="1" x14ac:dyDescent="0.2"/>
    <row r="860989" hidden="1" x14ac:dyDescent="0.2"/>
    <row r="860990" hidden="1" x14ac:dyDescent="0.2"/>
    <row r="860991" hidden="1" x14ac:dyDescent="0.2"/>
    <row r="860992" hidden="1" x14ac:dyDescent="0.2"/>
    <row r="860993" hidden="1" x14ac:dyDescent="0.2"/>
    <row r="860994" hidden="1" x14ac:dyDescent="0.2"/>
    <row r="860995" hidden="1" x14ac:dyDescent="0.2"/>
    <row r="860996" hidden="1" x14ac:dyDescent="0.2"/>
    <row r="860997" hidden="1" x14ac:dyDescent="0.2"/>
    <row r="860998" hidden="1" x14ac:dyDescent="0.2"/>
    <row r="860999" hidden="1" x14ac:dyDescent="0.2"/>
    <row r="861000" hidden="1" x14ac:dyDescent="0.2"/>
    <row r="861001" hidden="1" x14ac:dyDescent="0.2"/>
    <row r="861002" hidden="1" x14ac:dyDescent="0.2"/>
    <row r="861003" hidden="1" x14ac:dyDescent="0.2"/>
    <row r="861004" hidden="1" x14ac:dyDescent="0.2"/>
    <row r="861005" hidden="1" x14ac:dyDescent="0.2"/>
    <row r="861006" hidden="1" x14ac:dyDescent="0.2"/>
    <row r="861007" hidden="1" x14ac:dyDescent="0.2"/>
    <row r="861008" hidden="1" x14ac:dyDescent="0.2"/>
    <row r="861009" hidden="1" x14ac:dyDescent="0.2"/>
    <row r="861010" hidden="1" x14ac:dyDescent="0.2"/>
    <row r="861011" hidden="1" x14ac:dyDescent="0.2"/>
    <row r="861012" hidden="1" x14ac:dyDescent="0.2"/>
    <row r="861013" hidden="1" x14ac:dyDescent="0.2"/>
    <row r="861014" hidden="1" x14ac:dyDescent="0.2"/>
    <row r="861015" hidden="1" x14ac:dyDescent="0.2"/>
    <row r="861016" hidden="1" x14ac:dyDescent="0.2"/>
    <row r="861017" hidden="1" x14ac:dyDescent="0.2"/>
    <row r="861018" hidden="1" x14ac:dyDescent="0.2"/>
    <row r="861019" hidden="1" x14ac:dyDescent="0.2"/>
    <row r="861020" hidden="1" x14ac:dyDescent="0.2"/>
    <row r="861021" hidden="1" x14ac:dyDescent="0.2"/>
    <row r="861022" hidden="1" x14ac:dyDescent="0.2"/>
    <row r="861023" hidden="1" x14ac:dyDescent="0.2"/>
    <row r="861024" hidden="1" x14ac:dyDescent="0.2"/>
    <row r="861025" hidden="1" x14ac:dyDescent="0.2"/>
    <row r="861026" hidden="1" x14ac:dyDescent="0.2"/>
    <row r="861027" hidden="1" x14ac:dyDescent="0.2"/>
    <row r="861028" hidden="1" x14ac:dyDescent="0.2"/>
    <row r="861029" hidden="1" x14ac:dyDescent="0.2"/>
    <row r="861030" hidden="1" x14ac:dyDescent="0.2"/>
    <row r="861031" hidden="1" x14ac:dyDescent="0.2"/>
    <row r="861032" hidden="1" x14ac:dyDescent="0.2"/>
    <row r="861033" hidden="1" x14ac:dyDescent="0.2"/>
    <row r="861034" hidden="1" x14ac:dyDescent="0.2"/>
    <row r="861035" hidden="1" x14ac:dyDescent="0.2"/>
    <row r="861036" hidden="1" x14ac:dyDescent="0.2"/>
    <row r="861037" hidden="1" x14ac:dyDescent="0.2"/>
    <row r="861038" hidden="1" x14ac:dyDescent="0.2"/>
    <row r="861039" hidden="1" x14ac:dyDescent="0.2"/>
    <row r="861040" hidden="1" x14ac:dyDescent="0.2"/>
    <row r="861041" hidden="1" x14ac:dyDescent="0.2"/>
    <row r="861042" hidden="1" x14ac:dyDescent="0.2"/>
    <row r="861043" hidden="1" x14ac:dyDescent="0.2"/>
    <row r="861044" hidden="1" x14ac:dyDescent="0.2"/>
    <row r="861045" hidden="1" x14ac:dyDescent="0.2"/>
    <row r="861046" hidden="1" x14ac:dyDescent="0.2"/>
    <row r="861047" hidden="1" x14ac:dyDescent="0.2"/>
    <row r="861048" hidden="1" x14ac:dyDescent="0.2"/>
    <row r="861049" hidden="1" x14ac:dyDescent="0.2"/>
    <row r="861050" hidden="1" x14ac:dyDescent="0.2"/>
    <row r="861051" hidden="1" x14ac:dyDescent="0.2"/>
    <row r="861052" hidden="1" x14ac:dyDescent="0.2"/>
    <row r="861053" hidden="1" x14ac:dyDescent="0.2"/>
    <row r="861054" hidden="1" x14ac:dyDescent="0.2"/>
    <row r="861055" hidden="1" x14ac:dyDescent="0.2"/>
    <row r="861056" hidden="1" x14ac:dyDescent="0.2"/>
    <row r="861057" hidden="1" x14ac:dyDescent="0.2"/>
    <row r="861058" hidden="1" x14ac:dyDescent="0.2"/>
    <row r="861059" hidden="1" x14ac:dyDescent="0.2"/>
    <row r="861060" hidden="1" x14ac:dyDescent="0.2"/>
    <row r="861061" hidden="1" x14ac:dyDescent="0.2"/>
    <row r="861062" hidden="1" x14ac:dyDescent="0.2"/>
    <row r="861063" hidden="1" x14ac:dyDescent="0.2"/>
    <row r="861064" hidden="1" x14ac:dyDescent="0.2"/>
    <row r="861065" hidden="1" x14ac:dyDescent="0.2"/>
    <row r="861066" hidden="1" x14ac:dyDescent="0.2"/>
    <row r="861067" hidden="1" x14ac:dyDescent="0.2"/>
    <row r="861068" hidden="1" x14ac:dyDescent="0.2"/>
    <row r="861069" hidden="1" x14ac:dyDescent="0.2"/>
    <row r="861070" hidden="1" x14ac:dyDescent="0.2"/>
    <row r="861071" hidden="1" x14ac:dyDescent="0.2"/>
    <row r="861072" hidden="1" x14ac:dyDescent="0.2"/>
    <row r="861073" hidden="1" x14ac:dyDescent="0.2"/>
    <row r="861074" hidden="1" x14ac:dyDescent="0.2"/>
    <row r="861075" hidden="1" x14ac:dyDescent="0.2"/>
    <row r="861076" hidden="1" x14ac:dyDescent="0.2"/>
    <row r="861077" hidden="1" x14ac:dyDescent="0.2"/>
    <row r="861078" hidden="1" x14ac:dyDescent="0.2"/>
    <row r="861079" hidden="1" x14ac:dyDescent="0.2"/>
    <row r="861080" hidden="1" x14ac:dyDescent="0.2"/>
    <row r="861081" hidden="1" x14ac:dyDescent="0.2"/>
    <row r="861082" hidden="1" x14ac:dyDescent="0.2"/>
    <row r="861083" hidden="1" x14ac:dyDescent="0.2"/>
    <row r="861084" hidden="1" x14ac:dyDescent="0.2"/>
    <row r="861085" hidden="1" x14ac:dyDescent="0.2"/>
    <row r="861086" hidden="1" x14ac:dyDescent="0.2"/>
    <row r="861087" hidden="1" x14ac:dyDescent="0.2"/>
    <row r="861088" hidden="1" x14ac:dyDescent="0.2"/>
    <row r="861089" hidden="1" x14ac:dyDescent="0.2"/>
    <row r="861090" hidden="1" x14ac:dyDescent="0.2"/>
    <row r="861091" hidden="1" x14ac:dyDescent="0.2"/>
    <row r="861092" hidden="1" x14ac:dyDescent="0.2"/>
    <row r="861093" hidden="1" x14ac:dyDescent="0.2"/>
    <row r="861094" hidden="1" x14ac:dyDescent="0.2"/>
    <row r="861095" hidden="1" x14ac:dyDescent="0.2"/>
    <row r="861096" hidden="1" x14ac:dyDescent="0.2"/>
    <row r="861097" hidden="1" x14ac:dyDescent="0.2"/>
    <row r="861098" hidden="1" x14ac:dyDescent="0.2"/>
    <row r="861099" hidden="1" x14ac:dyDescent="0.2"/>
    <row r="861100" hidden="1" x14ac:dyDescent="0.2"/>
    <row r="861101" hidden="1" x14ac:dyDescent="0.2"/>
    <row r="861102" hidden="1" x14ac:dyDescent="0.2"/>
    <row r="861103" hidden="1" x14ac:dyDescent="0.2"/>
    <row r="861104" hidden="1" x14ac:dyDescent="0.2"/>
    <row r="861105" hidden="1" x14ac:dyDescent="0.2"/>
    <row r="861106" hidden="1" x14ac:dyDescent="0.2"/>
    <row r="861107" hidden="1" x14ac:dyDescent="0.2"/>
    <row r="861108" hidden="1" x14ac:dyDescent="0.2"/>
    <row r="861109" hidden="1" x14ac:dyDescent="0.2"/>
    <row r="861110" hidden="1" x14ac:dyDescent="0.2"/>
    <row r="861111" hidden="1" x14ac:dyDescent="0.2"/>
    <row r="861112" hidden="1" x14ac:dyDescent="0.2"/>
    <row r="861113" hidden="1" x14ac:dyDescent="0.2"/>
    <row r="861114" hidden="1" x14ac:dyDescent="0.2"/>
    <row r="861115" hidden="1" x14ac:dyDescent="0.2"/>
    <row r="861116" hidden="1" x14ac:dyDescent="0.2"/>
    <row r="861117" hidden="1" x14ac:dyDescent="0.2"/>
    <row r="861118" hidden="1" x14ac:dyDescent="0.2"/>
    <row r="861119" hidden="1" x14ac:dyDescent="0.2"/>
    <row r="861120" hidden="1" x14ac:dyDescent="0.2"/>
    <row r="861121" hidden="1" x14ac:dyDescent="0.2"/>
    <row r="861122" hidden="1" x14ac:dyDescent="0.2"/>
    <row r="861123" hidden="1" x14ac:dyDescent="0.2"/>
    <row r="861124" hidden="1" x14ac:dyDescent="0.2"/>
    <row r="861125" hidden="1" x14ac:dyDescent="0.2"/>
    <row r="861126" hidden="1" x14ac:dyDescent="0.2"/>
    <row r="861127" hidden="1" x14ac:dyDescent="0.2"/>
    <row r="861128" hidden="1" x14ac:dyDescent="0.2"/>
    <row r="861129" hidden="1" x14ac:dyDescent="0.2"/>
    <row r="861130" hidden="1" x14ac:dyDescent="0.2"/>
    <row r="861131" hidden="1" x14ac:dyDescent="0.2"/>
    <row r="861132" hidden="1" x14ac:dyDescent="0.2"/>
    <row r="861133" hidden="1" x14ac:dyDescent="0.2"/>
    <row r="861134" hidden="1" x14ac:dyDescent="0.2"/>
    <row r="861135" hidden="1" x14ac:dyDescent="0.2"/>
    <row r="861136" hidden="1" x14ac:dyDescent="0.2"/>
    <row r="861137" hidden="1" x14ac:dyDescent="0.2"/>
    <row r="861138" hidden="1" x14ac:dyDescent="0.2"/>
    <row r="861139" hidden="1" x14ac:dyDescent="0.2"/>
    <row r="861140" hidden="1" x14ac:dyDescent="0.2"/>
    <row r="861141" hidden="1" x14ac:dyDescent="0.2"/>
    <row r="861142" hidden="1" x14ac:dyDescent="0.2"/>
    <row r="861143" hidden="1" x14ac:dyDescent="0.2"/>
    <row r="861144" hidden="1" x14ac:dyDescent="0.2"/>
    <row r="861145" hidden="1" x14ac:dyDescent="0.2"/>
    <row r="861146" hidden="1" x14ac:dyDescent="0.2"/>
    <row r="861147" hidden="1" x14ac:dyDescent="0.2"/>
    <row r="861148" hidden="1" x14ac:dyDescent="0.2"/>
    <row r="861149" hidden="1" x14ac:dyDescent="0.2"/>
    <row r="861150" hidden="1" x14ac:dyDescent="0.2"/>
    <row r="861151" hidden="1" x14ac:dyDescent="0.2"/>
    <row r="861152" hidden="1" x14ac:dyDescent="0.2"/>
    <row r="861153" hidden="1" x14ac:dyDescent="0.2"/>
    <row r="861154" hidden="1" x14ac:dyDescent="0.2"/>
    <row r="861155" hidden="1" x14ac:dyDescent="0.2"/>
    <row r="861156" hidden="1" x14ac:dyDescent="0.2"/>
    <row r="861157" hidden="1" x14ac:dyDescent="0.2"/>
    <row r="861158" hidden="1" x14ac:dyDescent="0.2"/>
    <row r="861159" hidden="1" x14ac:dyDescent="0.2"/>
    <row r="861160" hidden="1" x14ac:dyDescent="0.2"/>
    <row r="861161" hidden="1" x14ac:dyDescent="0.2"/>
    <row r="861162" hidden="1" x14ac:dyDescent="0.2"/>
    <row r="861163" hidden="1" x14ac:dyDescent="0.2"/>
    <row r="861164" hidden="1" x14ac:dyDescent="0.2"/>
    <row r="861165" hidden="1" x14ac:dyDescent="0.2"/>
    <row r="861166" hidden="1" x14ac:dyDescent="0.2"/>
    <row r="861167" hidden="1" x14ac:dyDescent="0.2"/>
    <row r="861168" hidden="1" x14ac:dyDescent="0.2"/>
    <row r="861169" hidden="1" x14ac:dyDescent="0.2"/>
    <row r="861170" hidden="1" x14ac:dyDescent="0.2"/>
    <row r="861171" hidden="1" x14ac:dyDescent="0.2"/>
    <row r="861172" hidden="1" x14ac:dyDescent="0.2"/>
    <row r="861173" hidden="1" x14ac:dyDescent="0.2"/>
    <row r="861174" hidden="1" x14ac:dyDescent="0.2"/>
    <row r="861175" hidden="1" x14ac:dyDescent="0.2"/>
    <row r="861176" hidden="1" x14ac:dyDescent="0.2"/>
    <row r="861177" hidden="1" x14ac:dyDescent="0.2"/>
    <row r="861178" hidden="1" x14ac:dyDescent="0.2"/>
    <row r="861179" hidden="1" x14ac:dyDescent="0.2"/>
    <row r="861180" hidden="1" x14ac:dyDescent="0.2"/>
    <row r="861181" hidden="1" x14ac:dyDescent="0.2"/>
    <row r="861182" hidden="1" x14ac:dyDescent="0.2"/>
    <row r="861183" hidden="1" x14ac:dyDescent="0.2"/>
    <row r="861184" hidden="1" x14ac:dyDescent="0.2"/>
    <row r="861185" hidden="1" x14ac:dyDescent="0.2"/>
    <row r="861186" hidden="1" x14ac:dyDescent="0.2"/>
    <row r="861187" hidden="1" x14ac:dyDescent="0.2"/>
    <row r="861188" hidden="1" x14ac:dyDescent="0.2"/>
    <row r="861189" hidden="1" x14ac:dyDescent="0.2"/>
    <row r="861190" hidden="1" x14ac:dyDescent="0.2"/>
    <row r="861191" hidden="1" x14ac:dyDescent="0.2"/>
    <row r="861192" hidden="1" x14ac:dyDescent="0.2"/>
    <row r="861193" hidden="1" x14ac:dyDescent="0.2"/>
    <row r="861194" hidden="1" x14ac:dyDescent="0.2"/>
    <row r="861195" hidden="1" x14ac:dyDescent="0.2"/>
    <row r="861196" hidden="1" x14ac:dyDescent="0.2"/>
    <row r="861197" hidden="1" x14ac:dyDescent="0.2"/>
    <row r="861198" hidden="1" x14ac:dyDescent="0.2"/>
    <row r="861199" hidden="1" x14ac:dyDescent="0.2"/>
    <row r="861200" hidden="1" x14ac:dyDescent="0.2"/>
    <row r="861201" hidden="1" x14ac:dyDescent="0.2"/>
    <row r="861202" hidden="1" x14ac:dyDescent="0.2"/>
    <row r="861203" hidden="1" x14ac:dyDescent="0.2"/>
    <row r="861204" hidden="1" x14ac:dyDescent="0.2"/>
    <row r="861205" hidden="1" x14ac:dyDescent="0.2"/>
    <row r="861206" hidden="1" x14ac:dyDescent="0.2"/>
    <row r="861207" hidden="1" x14ac:dyDescent="0.2"/>
    <row r="861208" hidden="1" x14ac:dyDescent="0.2"/>
    <row r="861209" hidden="1" x14ac:dyDescent="0.2"/>
    <row r="861210" hidden="1" x14ac:dyDescent="0.2"/>
    <row r="861211" hidden="1" x14ac:dyDescent="0.2"/>
    <row r="861212" hidden="1" x14ac:dyDescent="0.2"/>
    <row r="861213" hidden="1" x14ac:dyDescent="0.2"/>
    <row r="861214" hidden="1" x14ac:dyDescent="0.2"/>
    <row r="861215" hidden="1" x14ac:dyDescent="0.2"/>
    <row r="861216" hidden="1" x14ac:dyDescent="0.2"/>
    <row r="861217" hidden="1" x14ac:dyDescent="0.2"/>
    <row r="861218" hidden="1" x14ac:dyDescent="0.2"/>
    <row r="861219" hidden="1" x14ac:dyDescent="0.2"/>
    <row r="861220" hidden="1" x14ac:dyDescent="0.2"/>
    <row r="861221" hidden="1" x14ac:dyDescent="0.2"/>
    <row r="861222" hidden="1" x14ac:dyDescent="0.2"/>
    <row r="861223" hidden="1" x14ac:dyDescent="0.2"/>
    <row r="861224" hidden="1" x14ac:dyDescent="0.2"/>
    <row r="861225" hidden="1" x14ac:dyDescent="0.2"/>
    <row r="861226" hidden="1" x14ac:dyDescent="0.2"/>
    <row r="861227" hidden="1" x14ac:dyDescent="0.2"/>
    <row r="861228" hidden="1" x14ac:dyDescent="0.2"/>
    <row r="861229" hidden="1" x14ac:dyDescent="0.2"/>
    <row r="861230" hidden="1" x14ac:dyDescent="0.2"/>
    <row r="861231" hidden="1" x14ac:dyDescent="0.2"/>
    <row r="861232" hidden="1" x14ac:dyDescent="0.2"/>
    <row r="861233" hidden="1" x14ac:dyDescent="0.2"/>
    <row r="861234" hidden="1" x14ac:dyDescent="0.2"/>
    <row r="861235" hidden="1" x14ac:dyDescent="0.2"/>
    <row r="861236" hidden="1" x14ac:dyDescent="0.2"/>
    <row r="861237" hidden="1" x14ac:dyDescent="0.2"/>
    <row r="861238" hidden="1" x14ac:dyDescent="0.2"/>
    <row r="861239" hidden="1" x14ac:dyDescent="0.2"/>
    <row r="861240" hidden="1" x14ac:dyDescent="0.2"/>
    <row r="861241" hidden="1" x14ac:dyDescent="0.2"/>
    <row r="861242" hidden="1" x14ac:dyDescent="0.2"/>
    <row r="861243" hidden="1" x14ac:dyDescent="0.2"/>
    <row r="861244" hidden="1" x14ac:dyDescent="0.2"/>
    <row r="861245" hidden="1" x14ac:dyDescent="0.2"/>
    <row r="861246" hidden="1" x14ac:dyDescent="0.2"/>
    <row r="861247" hidden="1" x14ac:dyDescent="0.2"/>
    <row r="861248" hidden="1" x14ac:dyDescent="0.2"/>
    <row r="861249" hidden="1" x14ac:dyDescent="0.2"/>
    <row r="861250" hidden="1" x14ac:dyDescent="0.2"/>
    <row r="861251" hidden="1" x14ac:dyDescent="0.2"/>
    <row r="861252" hidden="1" x14ac:dyDescent="0.2"/>
    <row r="861253" hidden="1" x14ac:dyDescent="0.2"/>
    <row r="861254" hidden="1" x14ac:dyDescent="0.2"/>
    <row r="861255" hidden="1" x14ac:dyDescent="0.2"/>
    <row r="861256" hidden="1" x14ac:dyDescent="0.2"/>
    <row r="861257" hidden="1" x14ac:dyDescent="0.2"/>
    <row r="861258" hidden="1" x14ac:dyDescent="0.2"/>
    <row r="861259" hidden="1" x14ac:dyDescent="0.2"/>
    <row r="861260" hidden="1" x14ac:dyDescent="0.2"/>
    <row r="861261" hidden="1" x14ac:dyDescent="0.2"/>
    <row r="861262" hidden="1" x14ac:dyDescent="0.2"/>
    <row r="861263" hidden="1" x14ac:dyDescent="0.2"/>
    <row r="861264" hidden="1" x14ac:dyDescent="0.2"/>
    <row r="861265" hidden="1" x14ac:dyDescent="0.2"/>
    <row r="861266" hidden="1" x14ac:dyDescent="0.2"/>
    <row r="861267" hidden="1" x14ac:dyDescent="0.2"/>
    <row r="861268" hidden="1" x14ac:dyDescent="0.2"/>
    <row r="861269" hidden="1" x14ac:dyDescent="0.2"/>
    <row r="861270" hidden="1" x14ac:dyDescent="0.2"/>
    <row r="861271" hidden="1" x14ac:dyDescent="0.2"/>
    <row r="861272" hidden="1" x14ac:dyDescent="0.2"/>
    <row r="861273" hidden="1" x14ac:dyDescent="0.2"/>
    <row r="861274" hidden="1" x14ac:dyDescent="0.2"/>
    <row r="861275" hidden="1" x14ac:dyDescent="0.2"/>
    <row r="861276" hidden="1" x14ac:dyDescent="0.2"/>
    <row r="861277" hidden="1" x14ac:dyDescent="0.2"/>
    <row r="861278" hidden="1" x14ac:dyDescent="0.2"/>
    <row r="861279" hidden="1" x14ac:dyDescent="0.2"/>
    <row r="861280" hidden="1" x14ac:dyDescent="0.2"/>
    <row r="861281" hidden="1" x14ac:dyDescent="0.2"/>
    <row r="861282" hidden="1" x14ac:dyDescent="0.2"/>
    <row r="861283" hidden="1" x14ac:dyDescent="0.2"/>
    <row r="861284" hidden="1" x14ac:dyDescent="0.2"/>
    <row r="861285" hidden="1" x14ac:dyDescent="0.2"/>
    <row r="861286" hidden="1" x14ac:dyDescent="0.2"/>
    <row r="861287" hidden="1" x14ac:dyDescent="0.2"/>
    <row r="861288" hidden="1" x14ac:dyDescent="0.2"/>
    <row r="861289" hidden="1" x14ac:dyDescent="0.2"/>
    <row r="861290" hidden="1" x14ac:dyDescent="0.2"/>
    <row r="861291" hidden="1" x14ac:dyDescent="0.2"/>
    <row r="861292" hidden="1" x14ac:dyDescent="0.2"/>
    <row r="861293" hidden="1" x14ac:dyDescent="0.2"/>
    <row r="861294" hidden="1" x14ac:dyDescent="0.2"/>
    <row r="861295" hidden="1" x14ac:dyDescent="0.2"/>
    <row r="861296" hidden="1" x14ac:dyDescent="0.2"/>
    <row r="861297" hidden="1" x14ac:dyDescent="0.2"/>
    <row r="861298" hidden="1" x14ac:dyDescent="0.2"/>
    <row r="861299" hidden="1" x14ac:dyDescent="0.2"/>
    <row r="861300" hidden="1" x14ac:dyDescent="0.2"/>
    <row r="861301" hidden="1" x14ac:dyDescent="0.2"/>
    <row r="861302" hidden="1" x14ac:dyDescent="0.2"/>
    <row r="861303" hidden="1" x14ac:dyDescent="0.2"/>
    <row r="861304" hidden="1" x14ac:dyDescent="0.2"/>
    <row r="861305" hidden="1" x14ac:dyDescent="0.2"/>
    <row r="861306" hidden="1" x14ac:dyDescent="0.2"/>
    <row r="861307" hidden="1" x14ac:dyDescent="0.2"/>
    <row r="861308" hidden="1" x14ac:dyDescent="0.2"/>
    <row r="861309" hidden="1" x14ac:dyDescent="0.2"/>
    <row r="861310" hidden="1" x14ac:dyDescent="0.2"/>
    <row r="861311" hidden="1" x14ac:dyDescent="0.2"/>
    <row r="861312" hidden="1" x14ac:dyDescent="0.2"/>
    <row r="861313" hidden="1" x14ac:dyDescent="0.2"/>
    <row r="861314" hidden="1" x14ac:dyDescent="0.2"/>
    <row r="861315" hidden="1" x14ac:dyDescent="0.2"/>
    <row r="861316" hidden="1" x14ac:dyDescent="0.2"/>
    <row r="861317" hidden="1" x14ac:dyDescent="0.2"/>
    <row r="861318" hidden="1" x14ac:dyDescent="0.2"/>
    <row r="861319" hidden="1" x14ac:dyDescent="0.2"/>
    <row r="861320" hidden="1" x14ac:dyDescent="0.2"/>
    <row r="861321" hidden="1" x14ac:dyDescent="0.2"/>
    <row r="861322" hidden="1" x14ac:dyDescent="0.2"/>
    <row r="861323" hidden="1" x14ac:dyDescent="0.2"/>
    <row r="861324" hidden="1" x14ac:dyDescent="0.2"/>
    <row r="861325" hidden="1" x14ac:dyDescent="0.2"/>
    <row r="861326" hidden="1" x14ac:dyDescent="0.2"/>
    <row r="861327" hidden="1" x14ac:dyDescent="0.2"/>
    <row r="861328" hidden="1" x14ac:dyDescent="0.2"/>
    <row r="861329" hidden="1" x14ac:dyDescent="0.2"/>
    <row r="861330" hidden="1" x14ac:dyDescent="0.2"/>
    <row r="861331" hidden="1" x14ac:dyDescent="0.2"/>
    <row r="861332" hidden="1" x14ac:dyDescent="0.2"/>
    <row r="861333" hidden="1" x14ac:dyDescent="0.2"/>
    <row r="861334" hidden="1" x14ac:dyDescent="0.2"/>
    <row r="861335" hidden="1" x14ac:dyDescent="0.2"/>
    <row r="861336" hidden="1" x14ac:dyDescent="0.2"/>
    <row r="861337" hidden="1" x14ac:dyDescent="0.2"/>
    <row r="861338" hidden="1" x14ac:dyDescent="0.2"/>
    <row r="861339" hidden="1" x14ac:dyDescent="0.2"/>
    <row r="861340" hidden="1" x14ac:dyDescent="0.2"/>
    <row r="861341" hidden="1" x14ac:dyDescent="0.2"/>
    <row r="861342" hidden="1" x14ac:dyDescent="0.2"/>
    <row r="861343" hidden="1" x14ac:dyDescent="0.2"/>
    <row r="861344" hidden="1" x14ac:dyDescent="0.2"/>
    <row r="861345" hidden="1" x14ac:dyDescent="0.2"/>
    <row r="861346" hidden="1" x14ac:dyDescent="0.2"/>
    <row r="861347" hidden="1" x14ac:dyDescent="0.2"/>
    <row r="861348" hidden="1" x14ac:dyDescent="0.2"/>
    <row r="861349" hidden="1" x14ac:dyDescent="0.2"/>
    <row r="861350" hidden="1" x14ac:dyDescent="0.2"/>
    <row r="861351" hidden="1" x14ac:dyDescent="0.2"/>
    <row r="861352" hidden="1" x14ac:dyDescent="0.2"/>
    <row r="861353" hidden="1" x14ac:dyDescent="0.2"/>
    <row r="861354" hidden="1" x14ac:dyDescent="0.2"/>
    <row r="861355" hidden="1" x14ac:dyDescent="0.2"/>
    <row r="861356" hidden="1" x14ac:dyDescent="0.2"/>
    <row r="861357" hidden="1" x14ac:dyDescent="0.2"/>
    <row r="861358" hidden="1" x14ac:dyDescent="0.2"/>
    <row r="861359" hidden="1" x14ac:dyDescent="0.2"/>
    <row r="861360" hidden="1" x14ac:dyDescent="0.2"/>
    <row r="861361" hidden="1" x14ac:dyDescent="0.2"/>
    <row r="861362" hidden="1" x14ac:dyDescent="0.2"/>
    <row r="861363" hidden="1" x14ac:dyDescent="0.2"/>
    <row r="861364" hidden="1" x14ac:dyDescent="0.2"/>
    <row r="861365" hidden="1" x14ac:dyDescent="0.2"/>
    <row r="861366" hidden="1" x14ac:dyDescent="0.2"/>
    <row r="861367" hidden="1" x14ac:dyDescent="0.2"/>
    <row r="861368" hidden="1" x14ac:dyDescent="0.2"/>
    <row r="861369" hidden="1" x14ac:dyDescent="0.2"/>
    <row r="861370" hidden="1" x14ac:dyDescent="0.2"/>
    <row r="861371" hidden="1" x14ac:dyDescent="0.2"/>
    <row r="861372" hidden="1" x14ac:dyDescent="0.2"/>
    <row r="861373" hidden="1" x14ac:dyDescent="0.2"/>
    <row r="861374" hidden="1" x14ac:dyDescent="0.2"/>
    <row r="861375" hidden="1" x14ac:dyDescent="0.2"/>
    <row r="861376" hidden="1" x14ac:dyDescent="0.2"/>
    <row r="861377" hidden="1" x14ac:dyDescent="0.2"/>
    <row r="861378" hidden="1" x14ac:dyDescent="0.2"/>
    <row r="861379" hidden="1" x14ac:dyDescent="0.2"/>
    <row r="861380" hidden="1" x14ac:dyDescent="0.2"/>
    <row r="861381" hidden="1" x14ac:dyDescent="0.2"/>
    <row r="861382" hidden="1" x14ac:dyDescent="0.2"/>
    <row r="861383" hidden="1" x14ac:dyDescent="0.2"/>
    <row r="861384" hidden="1" x14ac:dyDescent="0.2"/>
    <row r="861385" hidden="1" x14ac:dyDescent="0.2"/>
    <row r="861386" hidden="1" x14ac:dyDescent="0.2"/>
    <row r="861387" hidden="1" x14ac:dyDescent="0.2"/>
    <row r="861388" hidden="1" x14ac:dyDescent="0.2"/>
    <row r="861389" hidden="1" x14ac:dyDescent="0.2"/>
    <row r="861390" hidden="1" x14ac:dyDescent="0.2"/>
    <row r="861391" hidden="1" x14ac:dyDescent="0.2"/>
    <row r="861392" hidden="1" x14ac:dyDescent="0.2"/>
    <row r="861393" hidden="1" x14ac:dyDescent="0.2"/>
    <row r="861394" hidden="1" x14ac:dyDescent="0.2"/>
    <row r="861395" hidden="1" x14ac:dyDescent="0.2"/>
    <row r="861396" hidden="1" x14ac:dyDescent="0.2"/>
    <row r="861397" hidden="1" x14ac:dyDescent="0.2"/>
    <row r="861398" hidden="1" x14ac:dyDescent="0.2"/>
    <row r="861399" hidden="1" x14ac:dyDescent="0.2"/>
    <row r="861400" hidden="1" x14ac:dyDescent="0.2"/>
    <row r="861401" hidden="1" x14ac:dyDescent="0.2"/>
    <row r="861402" hidden="1" x14ac:dyDescent="0.2"/>
    <row r="861403" hidden="1" x14ac:dyDescent="0.2"/>
    <row r="861404" hidden="1" x14ac:dyDescent="0.2"/>
    <row r="861405" hidden="1" x14ac:dyDescent="0.2"/>
    <row r="861406" hidden="1" x14ac:dyDescent="0.2"/>
    <row r="861407" hidden="1" x14ac:dyDescent="0.2"/>
    <row r="861408" hidden="1" x14ac:dyDescent="0.2"/>
    <row r="861409" hidden="1" x14ac:dyDescent="0.2"/>
    <row r="861410" hidden="1" x14ac:dyDescent="0.2"/>
    <row r="861411" hidden="1" x14ac:dyDescent="0.2"/>
    <row r="861412" hidden="1" x14ac:dyDescent="0.2"/>
    <row r="861413" hidden="1" x14ac:dyDescent="0.2"/>
    <row r="861414" hidden="1" x14ac:dyDescent="0.2"/>
    <row r="861415" hidden="1" x14ac:dyDescent="0.2"/>
    <row r="861416" hidden="1" x14ac:dyDescent="0.2"/>
    <row r="861417" hidden="1" x14ac:dyDescent="0.2"/>
    <row r="861418" hidden="1" x14ac:dyDescent="0.2"/>
    <row r="861419" hidden="1" x14ac:dyDescent="0.2"/>
    <row r="861420" hidden="1" x14ac:dyDescent="0.2"/>
    <row r="861421" hidden="1" x14ac:dyDescent="0.2"/>
    <row r="861422" hidden="1" x14ac:dyDescent="0.2"/>
    <row r="861423" hidden="1" x14ac:dyDescent="0.2"/>
    <row r="861424" hidden="1" x14ac:dyDescent="0.2"/>
    <row r="861425" hidden="1" x14ac:dyDescent="0.2"/>
    <row r="861426" hidden="1" x14ac:dyDescent="0.2"/>
    <row r="861427" hidden="1" x14ac:dyDescent="0.2"/>
    <row r="861428" hidden="1" x14ac:dyDescent="0.2"/>
    <row r="861429" hidden="1" x14ac:dyDescent="0.2"/>
    <row r="861430" hidden="1" x14ac:dyDescent="0.2"/>
    <row r="861431" hidden="1" x14ac:dyDescent="0.2"/>
    <row r="861432" hidden="1" x14ac:dyDescent="0.2"/>
    <row r="861433" hidden="1" x14ac:dyDescent="0.2"/>
    <row r="861434" hidden="1" x14ac:dyDescent="0.2"/>
    <row r="861435" hidden="1" x14ac:dyDescent="0.2"/>
    <row r="861436" hidden="1" x14ac:dyDescent="0.2"/>
    <row r="861437" hidden="1" x14ac:dyDescent="0.2"/>
    <row r="861438" hidden="1" x14ac:dyDescent="0.2"/>
    <row r="861439" hidden="1" x14ac:dyDescent="0.2"/>
    <row r="861440" hidden="1" x14ac:dyDescent="0.2"/>
    <row r="861441" hidden="1" x14ac:dyDescent="0.2"/>
    <row r="861442" hidden="1" x14ac:dyDescent="0.2"/>
    <row r="861443" hidden="1" x14ac:dyDescent="0.2"/>
    <row r="861444" hidden="1" x14ac:dyDescent="0.2"/>
    <row r="861445" hidden="1" x14ac:dyDescent="0.2"/>
    <row r="861446" hidden="1" x14ac:dyDescent="0.2"/>
    <row r="861447" hidden="1" x14ac:dyDescent="0.2"/>
    <row r="861448" hidden="1" x14ac:dyDescent="0.2"/>
    <row r="861449" hidden="1" x14ac:dyDescent="0.2"/>
    <row r="861450" hidden="1" x14ac:dyDescent="0.2"/>
    <row r="861451" hidden="1" x14ac:dyDescent="0.2"/>
    <row r="861452" hidden="1" x14ac:dyDescent="0.2"/>
    <row r="861453" hidden="1" x14ac:dyDescent="0.2"/>
    <row r="861454" hidden="1" x14ac:dyDescent="0.2"/>
    <row r="861455" hidden="1" x14ac:dyDescent="0.2"/>
    <row r="861456" hidden="1" x14ac:dyDescent="0.2"/>
    <row r="861457" hidden="1" x14ac:dyDescent="0.2"/>
    <row r="861458" hidden="1" x14ac:dyDescent="0.2"/>
    <row r="861459" hidden="1" x14ac:dyDescent="0.2"/>
    <row r="861460" hidden="1" x14ac:dyDescent="0.2"/>
    <row r="861461" hidden="1" x14ac:dyDescent="0.2"/>
    <row r="861462" hidden="1" x14ac:dyDescent="0.2"/>
    <row r="861463" hidden="1" x14ac:dyDescent="0.2"/>
    <row r="861464" hidden="1" x14ac:dyDescent="0.2"/>
    <row r="861465" hidden="1" x14ac:dyDescent="0.2"/>
    <row r="861466" hidden="1" x14ac:dyDescent="0.2"/>
    <row r="861467" hidden="1" x14ac:dyDescent="0.2"/>
    <row r="861468" hidden="1" x14ac:dyDescent="0.2"/>
    <row r="861469" hidden="1" x14ac:dyDescent="0.2"/>
    <row r="861470" hidden="1" x14ac:dyDescent="0.2"/>
    <row r="861471" hidden="1" x14ac:dyDescent="0.2"/>
    <row r="861472" hidden="1" x14ac:dyDescent="0.2"/>
    <row r="861473" hidden="1" x14ac:dyDescent="0.2"/>
    <row r="861474" hidden="1" x14ac:dyDescent="0.2"/>
    <row r="861475" hidden="1" x14ac:dyDescent="0.2"/>
    <row r="861476" hidden="1" x14ac:dyDescent="0.2"/>
    <row r="861477" hidden="1" x14ac:dyDescent="0.2"/>
    <row r="861478" hidden="1" x14ac:dyDescent="0.2"/>
    <row r="861479" hidden="1" x14ac:dyDescent="0.2"/>
    <row r="861480" hidden="1" x14ac:dyDescent="0.2"/>
    <row r="861481" hidden="1" x14ac:dyDescent="0.2"/>
    <row r="861482" hidden="1" x14ac:dyDescent="0.2"/>
    <row r="861483" hidden="1" x14ac:dyDescent="0.2"/>
    <row r="861484" hidden="1" x14ac:dyDescent="0.2"/>
    <row r="861485" hidden="1" x14ac:dyDescent="0.2"/>
    <row r="861486" hidden="1" x14ac:dyDescent="0.2"/>
    <row r="861487" hidden="1" x14ac:dyDescent="0.2"/>
    <row r="861488" hidden="1" x14ac:dyDescent="0.2"/>
    <row r="861489" hidden="1" x14ac:dyDescent="0.2"/>
    <row r="861490" hidden="1" x14ac:dyDescent="0.2"/>
    <row r="861491" hidden="1" x14ac:dyDescent="0.2"/>
    <row r="861492" hidden="1" x14ac:dyDescent="0.2"/>
    <row r="861493" hidden="1" x14ac:dyDescent="0.2"/>
    <row r="861494" hidden="1" x14ac:dyDescent="0.2"/>
    <row r="861495" hidden="1" x14ac:dyDescent="0.2"/>
    <row r="861496" hidden="1" x14ac:dyDescent="0.2"/>
    <row r="861497" hidden="1" x14ac:dyDescent="0.2"/>
    <row r="861498" hidden="1" x14ac:dyDescent="0.2"/>
    <row r="861499" hidden="1" x14ac:dyDescent="0.2"/>
    <row r="861500" hidden="1" x14ac:dyDescent="0.2"/>
    <row r="861501" hidden="1" x14ac:dyDescent="0.2"/>
    <row r="861502" hidden="1" x14ac:dyDescent="0.2"/>
    <row r="861503" hidden="1" x14ac:dyDescent="0.2"/>
    <row r="861504" hidden="1" x14ac:dyDescent="0.2"/>
    <row r="861505" hidden="1" x14ac:dyDescent="0.2"/>
    <row r="861506" hidden="1" x14ac:dyDescent="0.2"/>
    <row r="861507" hidden="1" x14ac:dyDescent="0.2"/>
    <row r="861508" hidden="1" x14ac:dyDescent="0.2"/>
    <row r="861509" hidden="1" x14ac:dyDescent="0.2"/>
    <row r="861510" hidden="1" x14ac:dyDescent="0.2"/>
    <row r="861511" hidden="1" x14ac:dyDescent="0.2"/>
    <row r="861512" hidden="1" x14ac:dyDescent="0.2"/>
    <row r="861513" hidden="1" x14ac:dyDescent="0.2"/>
    <row r="861514" hidden="1" x14ac:dyDescent="0.2"/>
    <row r="861515" hidden="1" x14ac:dyDescent="0.2"/>
    <row r="861516" hidden="1" x14ac:dyDescent="0.2"/>
    <row r="861517" hidden="1" x14ac:dyDescent="0.2"/>
    <row r="861518" hidden="1" x14ac:dyDescent="0.2"/>
    <row r="861519" hidden="1" x14ac:dyDescent="0.2"/>
    <row r="861520" hidden="1" x14ac:dyDescent="0.2"/>
    <row r="861521" hidden="1" x14ac:dyDescent="0.2"/>
    <row r="861522" hidden="1" x14ac:dyDescent="0.2"/>
    <row r="861523" hidden="1" x14ac:dyDescent="0.2"/>
    <row r="861524" hidden="1" x14ac:dyDescent="0.2"/>
    <row r="861525" hidden="1" x14ac:dyDescent="0.2"/>
    <row r="861526" hidden="1" x14ac:dyDescent="0.2"/>
    <row r="861527" hidden="1" x14ac:dyDescent="0.2"/>
    <row r="861528" hidden="1" x14ac:dyDescent="0.2"/>
    <row r="861529" hidden="1" x14ac:dyDescent="0.2"/>
    <row r="861530" hidden="1" x14ac:dyDescent="0.2"/>
    <row r="861531" hidden="1" x14ac:dyDescent="0.2"/>
    <row r="861532" hidden="1" x14ac:dyDescent="0.2"/>
    <row r="861533" hidden="1" x14ac:dyDescent="0.2"/>
    <row r="861534" hidden="1" x14ac:dyDescent="0.2"/>
    <row r="861535" hidden="1" x14ac:dyDescent="0.2"/>
    <row r="861536" hidden="1" x14ac:dyDescent="0.2"/>
    <row r="861537" hidden="1" x14ac:dyDescent="0.2"/>
    <row r="861538" hidden="1" x14ac:dyDescent="0.2"/>
    <row r="861539" hidden="1" x14ac:dyDescent="0.2"/>
    <row r="861540" hidden="1" x14ac:dyDescent="0.2"/>
    <row r="861541" hidden="1" x14ac:dyDescent="0.2"/>
    <row r="861542" hidden="1" x14ac:dyDescent="0.2"/>
    <row r="861543" hidden="1" x14ac:dyDescent="0.2"/>
    <row r="861544" hidden="1" x14ac:dyDescent="0.2"/>
    <row r="861545" hidden="1" x14ac:dyDescent="0.2"/>
    <row r="861546" hidden="1" x14ac:dyDescent="0.2"/>
    <row r="861547" hidden="1" x14ac:dyDescent="0.2"/>
    <row r="861548" hidden="1" x14ac:dyDescent="0.2"/>
    <row r="861549" hidden="1" x14ac:dyDescent="0.2"/>
    <row r="861550" hidden="1" x14ac:dyDescent="0.2"/>
    <row r="861551" hidden="1" x14ac:dyDescent="0.2"/>
    <row r="861552" hidden="1" x14ac:dyDescent="0.2"/>
    <row r="861553" hidden="1" x14ac:dyDescent="0.2"/>
    <row r="861554" hidden="1" x14ac:dyDescent="0.2"/>
    <row r="861555" hidden="1" x14ac:dyDescent="0.2"/>
    <row r="861556" hidden="1" x14ac:dyDescent="0.2"/>
    <row r="861557" hidden="1" x14ac:dyDescent="0.2"/>
    <row r="861558" hidden="1" x14ac:dyDescent="0.2"/>
    <row r="861559" hidden="1" x14ac:dyDescent="0.2"/>
    <row r="861560" hidden="1" x14ac:dyDescent="0.2"/>
    <row r="861561" hidden="1" x14ac:dyDescent="0.2"/>
    <row r="861562" hidden="1" x14ac:dyDescent="0.2"/>
    <row r="861563" hidden="1" x14ac:dyDescent="0.2"/>
    <row r="861564" hidden="1" x14ac:dyDescent="0.2"/>
    <row r="861565" hidden="1" x14ac:dyDescent="0.2"/>
    <row r="861566" hidden="1" x14ac:dyDescent="0.2"/>
    <row r="861567" hidden="1" x14ac:dyDescent="0.2"/>
    <row r="861568" hidden="1" x14ac:dyDescent="0.2"/>
    <row r="861569" hidden="1" x14ac:dyDescent="0.2"/>
    <row r="861570" hidden="1" x14ac:dyDescent="0.2"/>
    <row r="861571" hidden="1" x14ac:dyDescent="0.2"/>
    <row r="861572" hidden="1" x14ac:dyDescent="0.2"/>
    <row r="861573" hidden="1" x14ac:dyDescent="0.2"/>
    <row r="861574" hidden="1" x14ac:dyDescent="0.2"/>
    <row r="861575" hidden="1" x14ac:dyDescent="0.2"/>
    <row r="861576" hidden="1" x14ac:dyDescent="0.2"/>
    <row r="861577" hidden="1" x14ac:dyDescent="0.2"/>
    <row r="861578" hidden="1" x14ac:dyDescent="0.2"/>
    <row r="861579" hidden="1" x14ac:dyDescent="0.2"/>
    <row r="861580" hidden="1" x14ac:dyDescent="0.2"/>
    <row r="861581" hidden="1" x14ac:dyDescent="0.2"/>
    <row r="861582" hidden="1" x14ac:dyDescent="0.2"/>
    <row r="861583" hidden="1" x14ac:dyDescent="0.2"/>
    <row r="861584" hidden="1" x14ac:dyDescent="0.2"/>
    <row r="861585" hidden="1" x14ac:dyDescent="0.2"/>
    <row r="861586" hidden="1" x14ac:dyDescent="0.2"/>
    <row r="861587" hidden="1" x14ac:dyDescent="0.2"/>
    <row r="861588" hidden="1" x14ac:dyDescent="0.2"/>
    <row r="861589" hidden="1" x14ac:dyDescent="0.2"/>
    <row r="861590" hidden="1" x14ac:dyDescent="0.2"/>
    <row r="861591" hidden="1" x14ac:dyDescent="0.2"/>
    <row r="861592" hidden="1" x14ac:dyDescent="0.2"/>
    <row r="861593" hidden="1" x14ac:dyDescent="0.2"/>
    <row r="861594" hidden="1" x14ac:dyDescent="0.2"/>
    <row r="861595" hidden="1" x14ac:dyDescent="0.2"/>
    <row r="861596" hidden="1" x14ac:dyDescent="0.2"/>
    <row r="861597" hidden="1" x14ac:dyDescent="0.2"/>
    <row r="861598" hidden="1" x14ac:dyDescent="0.2"/>
    <row r="861599" hidden="1" x14ac:dyDescent="0.2"/>
    <row r="861600" hidden="1" x14ac:dyDescent="0.2"/>
    <row r="861601" hidden="1" x14ac:dyDescent="0.2"/>
    <row r="861602" hidden="1" x14ac:dyDescent="0.2"/>
    <row r="861603" hidden="1" x14ac:dyDescent="0.2"/>
    <row r="861604" hidden="1" x14ac:dyDescent="0.2"/>
    <row r="861605" hidden="1" x14ac:dyDescent="0.2"/>
    <row r="861606" hidden="1" x14ac:dyDescent="0.2"/>
    <row r="861607" hidden="1" x14ac:dyDescent="0.2"/>
    <row r="861608" hidden="1" x14ac:dyDescent="0.2"/>
    <row r="861609" hidden="1" x14ac:dyDescent="0.2"/>
    <row r="861610" hidden="1" x14ac:dyDescent="0.2"/>
    <row r="861611" hidden="1" x14ac:dyDescent="0.2"/>
    <row r="861612" hidden="1" x14ac:dyDescent="0.2"/>
    <row r="861613" hidden="1" x14ac:dyDescent="0.2"/>
    <row r="861614" hidden="1" x14ac:dyDescent="0.2"/>
    <row r="861615" hidden="1" x14ac:dyDescent="0.2"/>
    <row r="861616" hidden="1" x14ac:dyDescent="0.2"/>
    <row r="861617" hidden="1" x14ac:dyDescent="0.2"/>
    <row r="861618" hidden="1" x14ac:dyDescent="0.2"/>
    <row r="861619" hidden="1" x14ac:dyDescent="0.2"/>
    <row r="861620" hidden="1" x14ac:dyDescent="0.2"/>
    <row r="861621" hidden="1" x14ac:dyDescent="0.2"/>
    <row r="861622" hidden="1" x14ac:dyDescent="0.2"/>
    <row r="861623" hidden="1" x14ac:dyDescent="0.2"/>
    <row r="861624" hidden="1" x14ac:dyDescent="0.2"/>
    <row r="861625" hidden="1" x14ac:dyDescent="0.2"/>
    <row r="861626" hidden="1" x14ac:dyDescent="0.2"/>
    <row r="861627" hidden="1" x14ac:dyDescent="0.2"/>
    <row r="861628" hidden="1" x14ac:dyDescent="0.2"/>
    <row r="861629" hidden="1" x14ac:dyDescent="0.2"/>
    <row r="861630" hidden="1" x14ac:dyDescent="0.2"/>
    <row r="861631" hidden="1" x14ac:dyDescent="0.2"/>
    <row r="861632" hidden="1" x14ac:dyDescent="0.2"/>
    <row r="861633" hidden="1" x14ac:dyDescent="0.2"/>
    <row r="861634" hidden="1" x14ac:dyDescent="0.2"/>
    <row r="861635" hidden="1" x14ac:dyDescent="0.2"/>
    <row r="861636" hidden="1" x14ac:dyDescent="0.2"/>
    <row r="861637" hidden="1" x14ac:dyDescent="0.2"/>
    <row r="861638" hidden="1" x14ac:dyDescent="0.2"/>
    <row r="861639" hidden="1" x14ac:dyDescent="0.2"/>
    <row r="861640" hidden="1" x14ac:dyDescent="0.2"/>
    <row r="861641" hidden="1" x14ac:dyDescent="0.2"/>
    <row r="861642" hidden="1" x14ac:dyDescent="0.2"/>
    <row r="861643" hidden="1" x14ac:dyDescent="0.2"/>
    <row r="861644" hidden="1" x14ac:dyDescent="0.2"/>
    <row r="861645" hidden="1" x14ac:dyDescent="0.2"/>
    <row r="861646" hidden="1" x14ac:dyDescent="0.2"/>
    <row r="861647" hidden="1" x14ac:dyDescent="0.2"/>
    <row r="861648" hidden="1" x14ac:dyDescent="0.2"/>
    <row r="861649" hidden="1" x14ac:dyDescent="0.2"/>
    <row r="861650" hidden="1" x14ac:dyDescent="0.2"/>
    <row r="861651" hidden="1" x14ac:dyDescent="0.2"/>
    <row r="861652" hidden="1" x14ac:dyDescent="0.2"/>
    <row r="861653" hidden="1" x14ac:dyDescent="0.2"/>
    <row r="861654" hidden="1" x14ac:dyDescent="0.2"/>
    <row r="861655" hidden="1" x14ac:dyDescent="0.2"/>
    <row r="861656" hidden="1" x14ac:dyDescent="0.2"/>
    <row r="861657" hidden="1" x14ac:dyDescent="0.2"/>
    <row r="861658" hidden="1" x14ac:dyDescent="0.2"/>
    <row r="861659" hidden="1" x14ac:dyDescent="0.2"/>
    <row r="861660" hidden="1" x14ac:dyDescent="0.2"/>
    <row r="861661" hidden="1" x14ac:dyDescent="0.2"/>
    <row r="861662" hidden="1" x14ac:dyDescent="0.2"/>
    <row r="861663" hidden="1" x14ac:dyDescent="0.2"/>
    <row r="861664" hidden="1" x14ac:dyDescent="0.2"/>
    <row r="861665" hidden="1" x14ac:dyDescent="0.2"/>
    <row r="861666" hidden="1" x14ac:dyDescent="0.2"/>
    <row r="861667" hidden="1" x14ac:dyDescent="0.2"/>
    <row r="861668" hidden="1" x14ac:dyDescent="0.2"/>
    <row r="861669" hidden="1" x14ac:dyDescent="0.2"/>
    <row r="861670" hidden="1" x14ac:dyDescent="0.2"/>
    <row r="861671" hidden="1" x14ac:dyDescent="0.2"/>
    <row r="861672" hidden="1" x14ac:dyDescent="0.2"/>
    <row r="861673" hidden="1" x14ac:dyDescent="0.2"/>
    <row r="861674" hidden="1" x14ac:dyDescent="0.2"/>
    <row r="861675" hidden="1" x14ac:dyDescent="0.2"/>
    <row r="861676" hidden="1" x14ac:dyDescent="0.2"/>
    <row r="861677" hidden="1" x14ac:dyDescent="0.2"/>
    <row r="861678" hidden="1" x14ac:dyDescent="0.2"/>
    <row r="861679" hidden="1" x14ac:dyDescent="0.2"/>
    <row r="861680" hidden="1" x14ac:dyDescent="0.2"/>
    <row r="861681" hidden="1" x14ac:dyDescent="0.2"/>
    <row r="861682" hidden="1" x14ac:dyDescent="0.2"/>
    <row r="861683" hidden="1" x14ac:dyDescent="0.2"/>
    <row r="861684" hidden="1" x14ac:dyDescent="0.2"/>
    <row r="861685" hidden="1" x14ac:dyDescent="0.2"/>
    <row r="861686" hidden="1" x14ac:dyDescent="0.2"/>
    <row r="861687" hidden="1" x14ac:dyDescent="0.2"/>
    <row r="861688" hidden="1" x14ac:dyDescent="0.2"/>
    <row r="861689" hidden="1" x14ac:dyDescent="0.2"/>
    <row r="861690" hidden="1" x14ac:dyDescent="0.2"/>
    <row r="861691" hidden="1" x14ac:dyDescent="0.2"/>
    <row r="861692" hidden="1" x14ac:dyDescent="0.2"/>
    <row r="861693" hidden="1" x14ac:dyDescent="0.2"/>
    <row r="861694" hidden="1" x14ac:dyDescent="0.2"/>
    <row r="861695" hidden="1" x14ac:dyDescent="0.2"/>
    <row r="861696" hidden="1" x14ac:dyDescent="0.2"/>
    <row r="861697" hidden="1" x14ac:dyDescent="0.2"/>
    <row r="861698" hidden="1" x14ac:dyDescent="0.2"/>
    <row r="861699" hidden="1" x14ac:dyDescent="0.2"/>
    <row r="861700" hidden="1" x14ac:dyDescent="0.2"/>
    <row r="861701" hidden="1" x14ac:dyDescent="0.2"/>
    <row r="861702" hidden="1" x14ac:dyDescent="0.2"/>
    <row r="861703" hidden="1" x14ac:dyDescent="0.2"/>
    <row r="861704" hidden="1" x14ac:dyDescent="0.2"/>
    <row r="861705" hidden="1" x14ac:dyDescent="0.2"/>
    <row r="861706" hidden="1" x14ac:dyDescent="0.2"/>
    <row r="861707" hidden="1" x14ac:dyDescent="0.2"/>
    <row r="861708" hidden="1" x14ac:dyDescent="0.2"/>
    <row r="861709" hidden="1" x14ac:dyDescent="0.2"/>
    <row r="861710" hidden="1" x14ac:dyDescent="0.2"/>
    <row r="861711" hidden="1" x14ac:dyDescent="0.2"/>
    <row r="861712" hidden="1" x14ac:dyDescent="0.2"/>
    <row r="861713" hidden="1" x14ac:dyDescent="0.2"/>
    <row r="861714" hidden="1" x14ac:dyDescent="0.2"/>
    <row r="861715" hidden="1" x14ac:dyDescent="0.2"/>
    <row r="861716" hidden="1" x14ac:dyDescent="0.2"/>
    <row r="861717" hidden="1" x14ac:dyDescent="0.2"/>
    <row r="861718" hidden="1" x14ac:dyDescent="0.2"/>
    <row r="861719" hidden="1" x14ac:dyDescent="0.2"/>
    <row r="861720" hidden="1" x14ac:dyDescent="0.2"/>
    <row r="861721" hidden="1" x14ac:dyDescent="0.2"/>
    <row r="861722" hidden="1" x14ac:dyDescent="0.2"/>
    <row r="861723" hidden="1" x14ac:dyDescent="0.2"/>
    <row r="861724" hidden="1" x14ac:dyDescent="0.2"/>
    <row r="861725" hidden="1" x14ac:dyDescent="0.2"/>
    <row r="861726" hidden="1" x14ac:dyDescent="0.2"/>
    <row r="861727" hidden="1" x14ac:dyDescent="0.2"/>
    <row r="861728" hidden="1" x14ac:dyDescent="0.2"/>
    <row r="861729" hidden="1" x14ac:dyDescent="0.2"/>
    <row r="861730" hidden="1" x14ac:dyDescent="0.2"/>
    <row r="861731" hidden="1" x14ac:dyDescent="0.2"/>
    <row r="861732" hidden="1" x14ac:dyDescent="0.2"/>
    <row r="861733" hidden="1" x14ac:dyDescent="0.2"/>
    <row r="861734" hidden="1" x14ac:dyDescent="0.2"/>
    <row r="861735" hidden="1" x14ac:dyDescent="0.2"/>
    <row r="861736" hidden="1" x14ac:dyDescent="0.2"/>
    <row r="861737" hidden="1" x14ac:dyDescent="0.2"/>
    <row r="861738" hidden="1" x14ac:dyDescent="0.2"/>
    <row r="861739" hidden="1" x14ac:dyDescent="0.2"/>
    <row r="861740" hidden="1" x14ac:dyDescent="0.2"/>
    <row r="861741" hidden="1" x14ac:dyDescent="0.2"/>
    <row r="861742" hidden="1" x14ac:dyDescent="0.2"/>
    <row r="861743" hidden="1" x14ac:dyDescent="0.2"/>
    <row r="861744" hidden="1" x14ac:dyDescent="0.2"/>
    <row r="861745" hidden="1" x14ac:dyDescent="0.2"/>
    <row r="861746" hidden="1" x14ac:dyDescent="0.2"/>
    <row r="861747" hidden="1" x14ac:dyDescent="0.2"/>
    <row r="861748" hidden="1" x14ac:dyDescent="0.2"/>
    <row r="861749" hidden="1" x14ac:dyDescent="0.2"/>
    <row r="861750" hidden="1" x14ac:dyDescent="0.2"/>
    <row r="861751" hidden="1" x14ac:dyDescent="0.2"/>
    <row r="861752" hidden="1" x14ac:dyDescent="0.2"/>
    <row r="861753" hidden="1" x14ac:dyDescent="0.2"/>
    <row r="861754" hidden="1" x14ac:dyDescent="0.2"/>
    <row r="861755" hidden="1" x14ac:dyDescent="0.2"/>
    <row r="861756" hidden="1" x14ac:dyDescent="0.2"/>
    <row r="861757" hidden="1" x14ac:dyDescent="0.2"/>
    <row r="861758" hidden="1" x14ac:dyDescent="0.2"/>
    <row r="861759" hidden="1" x14ac:dyDescent="0.2"/>
    <row r="861760" hidden="1" x14ac:dyDescent="0.2"/>
    <row r="861761" hidden="1" x14ac:dyDescent="0.2"/>
    <row r="861762" hidden="1" x14ac:dyDescent="0.2"/>
    <row r="861763" hidden="1" x14ac:dyDescent="0.2"/>
    <row r="861764" hidden="1" x14ac:dyDescent="0.2"/>
    <row r="861765" hidden="1" x14ac:dyDescent="0.2"/>
    <row r="861766" hidden="1" x14ac:dyDescent="0.2"/>
    <row r="861767" hidden="1" x14ac:dyDescent="0.2"/>
    <row r="861768" hidden="1" x14ac:dyDescent="0.2"/>
    <row r="861769" hidden="1" x14ac:dyDescent="0.2"/>
    <row r="861770" hidden="1" x14ac:dyDescent="0.2"/>
    <row r="861771" hidden="1" x14ac:dyDescent="0.2"/>
    <row r="861772" hidden="1" x14ac:dyDescent="0.2"/>
    <row r="861773" hidden="1" x14ac:dyDescent="0.2"/>
    <row r="861774" hidden="1" x14ac:dyDescent="0.2"/>
    <row r="861775" hidden="1" x14ac:dyDescent="0.2"/>
    <row r="861776" hidden="1" x14ac:dyDescent="0.2"/>
    <row r="861777" hidden="1" x14ac:dyDescent="0.2"/>
    <row r="861778" hidden="1" x14ac:dyDescent="0.2"/>
    <row r="861779" hidden="1" x14ac:dyDescent="0.2"/>
    <row r="861780" hidden="1" x14ac:dyDescent="0.2"/>
    <row r="861781" hidden="1" x14ac:dyDescent="0.2"/>
    <row r="861782" hidden="1" x14ac:dyDescent="0.2"/>
    <row r="861783" hidden="1" x14ac:dyDescent="0.2"/>
    <row r="861784" hidden="1" x14ac:dyDescent="0.2"/>
    <row r="861785" hidden="1" x14ac:dyDescent="0.2"/>
    <row r="861786" hidden="1" x14ac:dyDescent="0.2"/>
    <row r="861787" hidden="1" x14ac:dyDescent="0.2"/>
    <row r="861788" hidden="1" x14ac:dyDescent="0.2"/>
    <row r="861789" hidden="1" x14ac:dyDescent="0.2"/>
    <row r="861790" hidden="1" x14ac:dyDescent="0.2"/>
    <row r="861791" hidden="1" x14ac:dyDescent="0.2"/>
    <row r="861792" hidden="1" x14ac:dyDescent="0.2"/>
    <row r="861793" hidden="1" x14ac:dyDescent="0.2"/>
    <row r="861794" hidden="1" x14ac:dyDescent="0.2"/>
    <row r="861795" hidden="1" x14ac:dyDescent="0.2"/>
    <row r="861796" hidden="1" x14ac:dyDescent="0.2"/>
    <row r="861797" hidden="1" x14ac:dyDescent="0.2"/>
    <row r="861798" hidden="1" x14ac:dyDescent="0.2"/>
    <row r="861799" hidden="1" x14ac:dyDescent="0.2"/>
    <row r="861800" hidden="1" x14ac:dyDescent="0.2"/>
    <row r="861801" hidden="1" x14ac:dyDescent="0.2"/>
    <row r="861802" hidden="1" x14ac:dyDescent="0.2"/>
    <row r="861803" hidden="1" x14ac:dyDescent="0.2"/>
    <row r="861804" hidden="1" x14ac:dyDescent="0.2"/>
    <row r="861805" hidden="1" x14ac:dyDescent="0.2"/>
    <row r="861806" hidden="1" x14ac:dyDescent="0.2"/>
    <row r="861807" hidden="1" x14ac:dyDescent="0.2"/>
    <row r="861808" hidden="1" x14ac:dyDescent="0.2"/>
    <row r="861809" hidden="1" x14ac:dyDescent="0.2"/>
    <row r="861810" hidden="1" x14ac:dyDescent="0.2"/>
    <row r="861811" hidden="1" x14ac:dyDescent="0.2"/>
    <row r="861812" hidden="1" x14ac:dyDescent="0.2"/>
    <row r="861813" hidden="1" x14ac:dyDescent="0.2"/>
    <row r="861814" hidden="1" x14ac:dyDescent="0.2"/>
    <row r="861815" hidden="1" x14ac:dyDescent="0.2"/>
    <row r="861816" hidden="1" x14ac:dyDescent="0.2"/>
    <row r="861817" hidden="1" x14ac:dyDescent="0.2"/>
    <row r="861818" hidden="1" x14ac:dyDescent="0.2"/>
    <row r="861819" hidden="1" x14ac:dyDescent="0.2"/>
    <row r="861820" hidden="1" x14ac:dyDescent="0.2"/>
    <row r="861821" hidden="1" x14ac:dyDescent="0.2"/>
    <row r="861822" hidden="1" x14ac:dyDescent="0.2"/>
    <row r="861823" hidden="1" x14ac:dyDescent="0.2"/>
    <row r="861824" hidden="1" x14ac:dyDescent="0.2"/>
    <row r="861825" hidden="1" x14ac:dyDescent="0.2"/>
    <row r="861826" hidden="1" x14ac:dyDescent="0.2"/>
    <row r="861827" hidden="1" x14ac:dyDescent="0.2"/>
    <row r="861828" hidden="1" x14ac:dyDescent="0.2"/>
    <row r="861829" hidden="1" x14ac:dyDescent="0.2"/>
    <row r="861830" hidden="1" x14ac:dyDescent="0.2"/>
    <row r="861831" hidden="1" x14ac:dyDescent="0.2"/>
    <row r="861832" hidden="1" x14ac:dyDescent="0.2"/>
    <row r="861833" hidden="1" x14ac:dyDescent="0.2"/>
    <row r="861834" hidden="1" x14ac:dyDescent="0.2"/>
    <row r="861835" hidden="1" x14ac:dyDescent="0.2"/>
    <row r="861836" hidden="1" x14ac:dyDescent="0.2"/>
    <row r="861837" hidden="1" x14ac:dyDescent="0.2"/>
    <row r="861838" hidden="1" x14ac:dyDescent="0.2"/>
    <row r="861839" hidden="1" x14ac:dyDescent="0.2"/>
    <row r="861840" hidden="1" x14ac:dyDescent="0.2"/>
    <row r="861841" hidden="1" x14ac:dyDescent="0.2"/>
    <row r="861842" hidden="1" x14ac:dyDescent="0.2"/>
    <row r="861843" hidden="1" x14ac:dyDescent="0.2"/>
    <row r="861844" hidden="1" x14ac:dyDescent="0.2"/>
    <row r="861845" hidden="1" x14ac:dyDescent="0.2"/>
    <row r="861846" hidden="1" x14ac:dyDescent="0.2"/>
    <row r="861847" hidden="1" x14ac:dyDescent="0.2"/>
    <row r="861848" hidden="1" x14ac:dyDescent="0.2"/>
    <row r="861849" hidden="1" x14ac:dyDescent="0.2"/>
    <row r="861850" hidden="1" x14ac:dyDescent="0.2"/>
    <row r="861851" hidden="1" x14ac:dyDescent="0.2"/>
    <row r="861852" hidden="1" x14ac:dyDescent="0.2"/>
    <row r="861853" hidden="1" x14ac:dyDescent="0.2"/>
    <row r="861854" hidden="1" x14ac:dyDescent="0.2"/>
    <row r="861855" hidden="1" x14ac:dyDescent="0.2"/>
    <row r="861856" hidden="1" x14ac:dyDescent="0.2"/>
    <row r="861857" hidden="1" x14ac:dyDescent="0.2"/>
    <row r="861858" hidden="1" x14ac:dyDescent="0.2"/>
    <row r="861859" hidden="1" x14ac:dyDescent="0.2"/>
    <row r="861860" hidden="1" x14ac:dyDescent="0.2"/>
    <row r="861861" hidden="1" x14ac:dyDescent="0.2"/>
    <row r="861862" hidden="1" x14ac:dyDescent="0.2"/>
    <row r="861863" hidden="1" x14ac:dyDescent="0.2"/>
    <row r="861864" hidden="1" x14ac:dyDescent="0.2"/>
    <row r="861865" hidden="1" x14ac:dyDescent="0.2"/>
    <row r="861866" hidden="1" x14ac:dyDescent="0.2"/>
    <row r="861867" hidden="1" x14ac:dyDescent="0.2"/>
    <row r="861868" hidden="1" x14ac:dyDescent="0.2"/>
    <row r="861869" hidden="1" x14ac:dyDescent="0.2"/>
    <row r="861870" hidden="1" x14ac:dyDescent="0.2"/>
    <row r="861871" hidden="1" x14ac:dyDescent="0.2"/>
    <row r="861872" hidden="1" x14ac:dyDescent="0.2"/>
    <row r="861873" hidden="1" x14ac:dyDescent="0.2"/>
    <row r="861874" hidden="1" x14ac:dyDescent="0.2"/>
    <row r="861875" hidden="1" x14ac:dyDescent="0.2"/>
    <row r="861876" hidden="1" x14ac:dyDescent="0.2"/>
    <row r="861877" hidden="1" x14ac:dyDescent="0.2"/>
    <row r="861878" hidden="1" x14ac:dyDescent="0.2"/>
    <row r="861879" hidden="1" x14ac:dyDescent="0.2"/>
    <row r="861880" hidden="1" x14ac:dyDescent="0.2"/>
    <row r="861881" hidden="1" x14ac:dyDescent="0.2"/>
    <row r="861882" hidden="1" x14ac:dyDescent="0.2"/>
    <row r="861883" hidden="1" x14ac:dyDescent="0.2"/>
    <row r="861884" hidden="1" x14ac:dyDescent="0.2"/>
    <row r="861885" hidden="1" x14ac:dyDescent="0.2"/>
    <row r="861886" hidden="1" x14ac:dyDescent="0.2"/>
    <row r="861887" hidden="1" x14ac:dyDescent="0.2"/>
    <row r="861888" hidden="1" x14ac:dyDescent="0.2"/>
    <row r="861889" hidden="1" x14ac:dyDescent="0.2"/>
    <row r="861890" hidden="1" x14ac:dyDescent="0.2"/>
    <row r="861891" hidden="1" x14ac:dyDescent="0.2"/>
    <row r="861892" hidden="1" x14ac:dyDescent="0.2"/>
    <row r="861893" hidden="1" x14ac:dyDescent="0.2"/>
    <row r="861894" hidden="1" x14ac:dyDescent="0.2"/>
    <row r="861895" hidden="1" x14ac:dyDescent="0.2"/>
    <row r="861896" hidden="1" x14ac:dyDescent="0.2"/>
    <row r="861897" hidden="1" x14ac:dyDescent="0.2"/>
    <row r="861898" hidden="1" x14ac:dyDescent="0.2"/>
    <row r="861899" hidden="1" x14ac:dyDescent="0.2"/>
    <row r="861900" hidden="1" x14ac:dyDescent="0.2"/>
    <row r="861901" hidden="1" x14ac:dyDescent="0.2"/>
    <row r="861902" hidden="1" x14ac:dyDescent="0.2"/>
    <row r="861903" hidden="1" x14ac:dyDescent="0.2"/>
    <row r="861904" hidden="1" x14ac:dyDescent="0.2"/>
    <row r="861905" hidden="1" x14ac:dyDescent="0.2"/>
    <row r="861906" hidden="1" x14ac:dyDescent="0.2"/>
    <row r="861907" hidden="1" x14ac:dyDescent="0.2"/>
    <row r="861908" hidden="1" x14ac:dyDescent="0.2"/>
    <row r="861909" hidden="1" x14ac:dyDescent="0.2"/>
    <row r="861910" hidden="1" x14ac:dyDescent="0.2"/>
    <row r="861911" hidden="1" x14ac:dyDescent="0.2"/>
    <row r="861912" hidden="1" x14ac:dyDescent="0.2"/>
    <row r="861913" hidden="1" x14ac:dyDescent="0.2"/>
    <row r="861914" hidden="1" x14ac:dyDescent="0.2"/>
    <row r="861915" hidden="1" x14ac:dyDescent="0.2"/>
    <row r="861916" hidden="1" x14ac:dyDescent="0.2"/>
    <row r="861917" hidden="1" x14ac:dyDescent="0.2"/>
    <row r="861918" hidden="1" x14ac:dyDescent="0.2"/>
    <row r="861919" hidden="1" x14ac:dyDescent="0.2"/>
    <row r="861920" hidden="1" x14ac:dyDescent="0.2"/>
    <row r="861921" hidden="1" x14ac:dyDescent="0.2"/>
    <row r="861922" hidden="1" x14ac:dyDescent="0.2"/>
    <row r="861923" hidden="1" x14ac:dyDescent="0.2"/>
    <row r="861924" hidden="1" x14ac:dyDescent="0.2"/>
    <row r="861925" hidden="1" x14ac:dyDescent="0.2"/>
    <row r="861926" hidden="1" x14ac:dyDescent="0.2"/>
    <row r="861927" hidden="1" x14ac:dyDescent="0.2"/>
    <row r="861928" hidden="1" x14ac:dyDescent="0.2"/>
    <row r="861929" hidden="1" x14ac:dyDescent="0.2"/>
    <row r="861930" hidden="1" x14ac:dyDescent="0.2"/>
    <row r="861931" hidden="1" x14ac:dyDescent="0.2"/>
    <row r="861932" hidden="1" x14ac:dyDescent="0.2"/>
    <row r="861933" hidden="1" x14ac:dyDescent="0.2"/>
    <row r="861934" hidden="1" x14ac:dyDescent="0.2"/>
    <row r="861935" hidden="1" x14ac:dyDescent="0.2"/>
    <row r="861936" hidden="1" x14ac:dyDescent="0.2"/>
    <row r="861937" hidden="1" x14ac:dyDescent="0.2"/>
    <row r="861938" hidden="1" x14ac:dyDescent="0.2"/>
    <row r="861939" hidden="1" x14ac:dyDescent="0.2"/>
    <row r="861940" hidden="1" x14ac:dyDescent="0.2"/>
    <row r="861941" hidden="1" x14ac:dyDescent="0.2"/>
    <row r="861942" hidden="1" x14ac:dyDescent="0.2"/>
    <row r="861943" hidden="1" x14ac:dyDescent="0.2"/>
    <row r="861944" hidden="1" x14ac:dyDescent="0.2"/>
    <row r="861945" hidden="1" x14ac:dyDescent="0.2"/>
    <row r="861946" hidden="1" x14ac:dyDescent="0.2"/>
    <row r="861947" hidden="1" x14ac:dyDescent="0.2"/>
    <row r="861948" hidden="1" x14ac:dyDescent="0.2"/>
    <row r="861949" hidden="1" x14ac:dyDescent="0.2"/>
    <row r="861950" hidden="1" x14ac:dyDescent="0.2"/>
    <row r="861951" hidden="1" x14ac:dyDescent="0.2"/>
    <row r="861952" hidden="1" x14ac:dyDescent="0.2"/>
    <row r="861953" hidden="1" x14ac:dyDescent="0.2"/>
    <row r="861954" hidden="1" x14ac:dyDescent="0.2"/>
    <row r="861955" hidden="1" x14ac:dyDescent="0.2"/>
    <row r="861956" hidden="1" x14ac:dyDescent="0.2"/>
    <row r="861957" hidden="1" x14ac:dyDescent="0.2"/>
    <row r="861958" hidden="1" x14ac:dyDescent="0.2"/>
    <row r="861959" hidden="1" x14ac:dyDescent="0.2"/>
    <row r="861960" hidden="1" x14ac:dyDescent="0.2"/>
    <row r="861961" hidden="1" x14ac:dyDescent="0.2"/>
    <row r="861962" hidden="1" x14ac:dyDescent="0.2"/>
    <row r="861963" hidden="1" x14ac:dyDescent="0.2"/>
    <row r="861964" hidden="1" x14ac:dyDescent="0.2"/>
    <row r="861965" hidden="1" x14ac:dyDescent="0.2"/>
    <row r="861966" hidden="1" x14ac:dyDescent="0.2"/>
    <row r="861967" hidden="1" x14ac:dyDescent="0.2"/>
    <row r="861968" hidden="1" x14ac:dyDescent="0.2"/>
    <row r="861969" hidden="1" x14ac:dyDescent="0.2"/>
    <row r="861970" hidden="1" x14ac:dyDescent="0.2"/>
    <row r="861971" hidden="1" x14ac:dyDescent="0.2"/>
    <row r="861972" hidden="1" x14ac:dyDescent="0.2"/>
    <row r="861973" hidden="1" x14ac:dyDescent="0.2"/>
    <row r="861974" hidden="1" x14ac:dyDescent="0.2"/>
    <row r="861975" hidden="1" x14ac:dyDescent="0.2"/>
    <row r="861976" hidden="1" x14ac:dyDescent="0.2"/>
    <row r="861977" hidden="1" x14ac:dyDescent="0.2"/>
    <row r="861978" hidden="1" x14ac:dyDescent="0.2"/>
    <row r="861979" hidden="1" x14ac:dyDescent="0.2"/>
    <row r="861980" hidden="1" x14ac:dyDescent="0.2"/>
    <row r="861981" hidden="1" x14ac:dyDescent="0.2"/>
    <row r="861982" hidden="1" x14ac:dyDescent="0.2"/>
    <row r="861983" hidden="1" x14ac:dyDescent="0.2"/>
    <row r="861984" hidden="1" x14ac:dyDescent="0.2"/>
    <row r="861985" hidden="1" x14ac:dyDescent="0.2"/>
    <row r="861986" hidden="1" x14ac:dyDescent="0.2"/>
    <row r="861987" hidden="1" x14ac:dyDescent="0.2"/>
    <row r="861988" hidden="1" x14ac:dyDescent="0.2"/>
    <row r="861989" hidden="1" x14ac:dyDescent="0.2"/>
    <row r="861990" hidden="1" x14ac:dyDescent="0.2"/>
    <row r="861991" hidden="1" x14ac:dyDescent="0.2"/>
    <row r="861992" hidden="1" x14ac:dyDescent="0.2"/>
    <row r="861993" hidden="1" x14ac:dyDescent="0.2"/>
    <row r="861994" hidden="1" x14ac:dyDescent="0.2"/>
    <row r="861995" hidden="1" x14ac:dyDescent="0.2"/>
    <row r="861996" hidden="1" x14ac:dyDescent="0.2"/>
    <row r="861997" hidden="1" x14ac:dyDescent="0.2"/>
    <row r="861998" hidden="1" x14ac:dyDescent="0.2"/>
    <row r="861999" hidden="1" x14ac:dyDescent="0.2"/>
    <row r="862000" hidden="1" x14ac:dyDescent="0.2"/>
    <row r="862001" hidden="1" x14ac:dyDescent="0.2"/>
    <row r="862002" hidden="1" x14ac:dyDescent="0.2"/>
    <row r="862003" hidden="1" x14ac:dyDescent="0.2"/>
    <row r="862004" hidden="1" x14ac:dyDescent="0.2"/>
    <row r="862005" hidden="1" x14ac:dyDescent="0.2"/>
    <row r="862006" hidden="1" x14ac:dyDescent="0.2"/>
    <row r="862007" hidden="1" x14ac:dyDescent="0.2"/>
    <row r="862008" hidden="1" x14ac:dyDescent="0.2"/>
    <row r="862009" hidden="1" x14ac:dyDescent="0.2"/>
    <row r="862010" hidden="1" x14ac:dyDescent="0.2"/>
    <row r="862011" hidden="1" x14ac:dyDescent="0.2"/>
    <row r="862012" hidden="1" x14ac:dyDescent="0.2"/>
    <row r="862013" hidden="1" x14ac:dyDescent="0.2"/>
    <row r="862014" hidden="1" x14ac:dyDescent="0.2"/>
    <row r="862015" hidden="1" x14ac:dyDescent="0.2"/>
    <row r="862016" hidden="1" x14ac:dyDescent="0.2"/>
    <row r="862017" hidden="1" x14ac:dyDescent="0.2"/>
    <row r="862018" hidden="1" x14ac:dyDescent="0.2"/>
    <row r="862019" hidden="1" x14ac:dyDescent="0.2"/>
    <row r="862020" hidden="1" x14ac:dyDescent="0.2"/>
    <row r="862021" hidden="1" x14ac:dyDescent="0.2"/>
    <row r="862022" hidden="1" x14ac:dyDescent="0.2"/>
    <row r="862023" hidden="1" x14ac:dyDescent="0.2"/>
    <row r="862024" hidden="1" x14ac:dyDescent="0.2"/>
    <row r="862025" hidden="1" x14ac:dyDescent="0.2"/>
    <row r="862026" hidden="1" x14ac:dyDescent="0.2"/>
    <row r="862027" hidden="1" x14ac:dyDescent="0.2"/>
    <row r="862028" hidden="1" x14ac:dyDescent="0.2"/>
    <row r="862029" hidden="1" x14ac:dyDescent="0.2"/>
    <row r="862030" hidden="1" x14ac:dyDescent="0.2"/>
    <row r="862031" hidden="1" x14ac:dyDescent="0.2"/>
    <row r="862032" hidden="1" x14ac:dyDescent="0.2"/>
    <row r="862033" hidden="1" x14ac:dyDescent="0.2"/>
    <row r="862034" hidden="1" x14ac:dyDescent="0.2"/>
    <row r="862035" hidden="1" x14ac:dyDescent="0.2"/>
    <row r="862036" hidden="1" x14ac:dyDescent="0.2"/>
    <row r="862037" hidden="1" x14ac:dyDescent="0.2"/>
    <row r="862038" hidden="1" x14ac:dyDescent="0.2"/>
    <row r="862039" hidden="1" x14ac:dyDescent="0.2"/>
    <row r="862040" hidden="1" x14ac:dyDescent="0.2"/>
    <row r="862041" hidden="1" x14ac:dyDescent="0.2"/>
    <row r="862042" hidden="1" x14ac:dyDescent="0.2"/>
    <row r="862043" hidden="1" x14ac:dyDescent="0.2"/>
    <row r="862044" hidden="1" x14ac:dyDescent="0.2"/>
    <row r="862045" hidden="1" x14ac:dyDescent="0.2"/>
    <row r="862046" hidden="1" x14ac:dyDescent="0.2"/>
    <row r="862047" hidden="1" x14ac:dyDescent="0.2"/>
    <row r="862048" hidden="1" x14ac:dyDescent="0.2"/>
    <row r="862049" hidden="1" x14ac:dyDescent="0.2"/>
    <row r="862050" hidden="1" x14ac:dyDescent="0.2"/>
    <row r="862051" hidden="1" x14ac:dyDescent="0.2"/>
    <row r="862052" hidden="1" x14ac:dyDescent="0.2"/>
    <row r="862053" hidden="1" x14ac:dyDescent="0.2"/>
    <row r="862054" hidden="1" x14ac:dyDescent="0.2"/>
    <row r="862055" hidden="1" x14ac:dyDescent="0.2"/>
    <row r="862056" hidden="1" x14ac:dyDescent="0.2"/>
    <row r="862057" hidden="1" x14ac:dyDescent="0.2"/>
    <row r="862058" hidden="1" x14ac:dyDescent="0.2"/>
    <row r="862059" hidden="1" x14ac:dyDescent="0.2"/>
    <row r="862060" hidden="1" x14ac:dyDescent="0.2"/>
    <row r="862061" hidden="1" x14ac:dyDescent="0.2"/>
    <row r="862062" hidden="1" x14ac:dyDescent="0.2"/>
    <row r="862063" hidden="1" x14ac:dyDescent="0.2"/>
    <row r="862064" hidden="1" x14ac:dyDescent="0.2"/>
    <row r="862065" hidden="1" x14ac:dyDescent="0.2"/>
    <row r="862066" hidden="1" x14ac:dyDescent="0.2"/>
    <row r="862067" hidden="1" x14ac:dyDescent="0.2"/>
    <row r="862068" hidden="1" x14ac:dyDescent="0.2"/>
    <row r="862069" hidden="1" x14ac:dyDescent="0.2"/>
    <row r="862070" hidden="1" x14ac:dyDescent="0.2"/>
    <row r="862071" hidden="1" x14ac:dyDescent="0.2"/>
    <row r="862072" hidden="1" x14ac:dyDescent="0.2"/>
    <row r="862073" hidden="1" x14ac:dyDescent="0.2"/>
    <row r="862074" hidden="1" x14ac:dyDescent="0.2"/>
    <row r="862075" hidden="1" x14ac:dyDescent="0.2"/>
    <row r="862076" hidden="1" x14ac:dyDescent="0.2"/>
    <row r="862077" hidden="1" x14ac:dyDescent="0.2"/>
    <row r="862078" hidden="1" x14ac:dyDescent="0.2"/>
    <row r="862079" hidden="1" x14ac:dyDescent="0.2"/>
    <row r="862080" hidden="1" x14ac:dyDescent="0.2"/>
    <row r="862081" hidden="1" x14ac:dyDescent="0.2"/>
    <row r="862082" hidden="1" x14ac:dyDescent="0.2"/>
    <row r="862083" hidden="1" x14ac:dyDescent="0.2"/>
    <row r="862084" hidden="1" x14ac:dyDescent="0.2"/>
    <row r="862085" hidden="1" x14ac:dyDescent="0.2"/>
    <row r="862086" hidden="1" x14ac:dyDescent="0.2"/>
    <row r="862087" hidden="1" x14ac:dyDescent="0.2"/>
    <row r="862088" hidden="1" x14ac:dyDescent="0.2"/>
    <row r="862089" hidden="1" x14ac:dyDescent="0.2"/>
    <row r="862090" hidden="1" x14ac:dyDescent="0.2"/>
    <row r="862091" hidden="1" x14ac:dyDescent="0.2"/>
    <row r="862092" hidden="1" x14ac:dyDescent="0.2"/>
    <row r="862093" hidden="1" x14ac:dyDescent="0.2"/>
    <row r="862094" hidden="1" x14ac:dyDescent="0.2"/>
    <row r="862095" hidden="1" x14ac:dyDescent="0.2"/>
    <row r="862096" hidden="1" x14ac:dyDescent="0.2"/>
    <row r="862097" hidden="1" x14ac:dyDescent="0.2"/>
    <row r="862098" hidden="1" x14ac:dyDescent="0.2"/>
    <row r="862099" hidden="1" x14ac:dyDescent="0.2"/>
    <row r="862100" hidden="1" x14ac:dyDescent="0.2"/>
    <row r="862101" hidden="1" x14ac:dyDescent="0.2"/>
    <row r="862102" hidden="1" x14ac:dyDescent="0.2"/>
    <row r="862103" hidden="1" x14ac:dyDescent="0.2"/>
    <row r="862104" hidden="1" x14ac:dyDescent="0.2"/>
    <row r="862105" hidden="1" x14ac:dyDescent="0.2"/>
    <row r="862106" hidden="1" x14ac:dyDescent="0.2"/>
    <row r="862107" hidden="1" x14ac:dyDescent="0.2"/>
    <row r="862108" hidden="1" x14ac:dyDescent="0.2"/>
    <row r="862109" hidden="1" x14ac:dyDescent="0.2"/>
    <row r="862110" hidden="1" x14ac:dyDescent="0.2"/>
    <row r="862111" hidden="1" x14ac:dyDescent="0.2"/>
    <row r="862112" hidden="1" x14ac:dyDescent="0.2"/>
    <row r="862113" hidden="1" x14ac:dyDescent="0.2"/>
    <row r="862114" hidden="1" x14ac:dyDescent="0.2"/>
    <row r="862115" hidden="1" x14ac:dyDescent="0.2"/>
    <row r="862116" hidden="1" x14ac:dyDescent="0.2"/>
    <row r="862117" hidden="1" x14ac:dyDescent="0.2"/>
    <row r="862118" hidden="1" x14ac:dyDescent="0.2"/>
    <row r="862119" hidden="1" x14ac:dyDescent="0.2"/>
    <row r="862120" hidden="1" x14ac:dyDescent="0.2"/>
    <row r="862121" hidden="1" x14ac:dyDescent="0.2"/>
    <row r="862122" hidden="1" x14ac:dyDescent="0.2"/>
    <row r="862123" hidden="1" x14ac:dyDescent="0.2"/>
    <row r="862124" hidden="1" x14ac:dyDescent="0.2"/>
    <row r="862125" hidden="1" x14ac:dyDescent="0.2"/>
    <row r="862126" hidden="1" x14ac:dyDescent="0.2"/>
    <row r="862127" hidden="1" x14ac:dyDescent="0.2"/>
    <row r="862128" hidden="1" x14ac:dyDescent="0.2"/>
    <row r="862129" hidden="1" x14ac:dyDescent="0.2"/>
    <row r="862130" hidden="1" x14ac:dyDescent="0.2"/>
    <row r="862131" hidden="1" x14ac:dyDescent="0.2"/>
    <row r="862132" hidden="1" x14ac:dyDescent="0.2"/>
    <row r="862133" hidden="1" x14ac:dyDescent="0.2"/>
    <row r="862134" hidden="1" x14ac:dyDescent="0.2"/>
    <row r="862135" hidden="1" x14ac:dyDescent="0.2"/>
    <row r="862136" hidden="1" x14ac:dyDescent="0.2"/>
    <row r="862137" hidden="1" x14ac:dyDescent="0.2"/>
    <row r="862138" hidden="1" x14ac:dyDescent="0.2"/>
    <row r="862139" hidden="1" x14ac:dyDescent="0.2"/>
    <row r="862140" hidden="1" x14ac:dyDescent="0.2"/>
    <row r="862141" hidden="1" x14ac:dyDescent="0.2"/>
    <row r="862142" hidden="1" x14ac:dyDescent="0.2"/>
    <row r="862143" hidden="1" x14ac:dyDescent="0.2"/>
    <row r="862144" hidden="1" x14ac:dyDescent="0.2"/>
    <row r="862145" hidden="1" x14ac:dyDescent="0.2"/>
    <row r="862146" hidden="1" x14ac:dyDescent="0.2"/>
    <row r="862147" hidden="1" x14ac:dyDescent="0.2"/>
    <row r="862148" hidden="1" x14ac:dyDescent="0.2"/>
    <row r="862149" hidden="1" x14ac:dyDescent="0.2"/>
    <row r="862150" hidden="1" x14ac:dyDescent="0.2"/>
    <row r="862151" hidden="1" x14ac:dyDescent="0.2"/>
    <row r="862152" hidden="1" x14ac:dyDescent="0.2"/>
    <row r="862153" hidden="1" x14ac:dyDescent="0.2"/>
    <row r="862154" hidden="1" x14ac:dyDescent="0.2"/>
    <row r="862155" hidden="1" x14ac:dyDescent="0.2"/>
    <row r="862156" hidden="1" x14ac:dyDescent="0.2"/>
    <row r="862157" hidden="1" x14ac:dyDescent="0.2"/>
    <row r="862158" hidden="1" x14ac:dyDescent="0.2"/>
    <row r="862159" hidden="1" x14ac:dyDescent="0.2"/>
    <row r="862160" hidden="1" x14ac:dyDescent="0.2"/>
    <row r="862161" hidden="1" x14ac:dyDescent="0.2"/>
    <row r="862162" hidden="1" x14ac:dyDescent="0.2"/>
    <row r="862163" hidden="1" x14ac:dyDescent="0.2"/>
    <row r="862164" hidden="1" x14ac:dyDescent="0.2"/>
    <row r="862165" hidden="1" x14ac:dyDescent="0.2"/>
    <row r="862166" hidden="1" x14ac:dyDescent="0.2"/>
    <row r="862167" hidden="1" x14ac:dyDescent="0.2"/>
    <row r="862168" hidden="1" x14ac:dyDescent="0.2"/>
    <row r="862169" hidden="1" x14ac:dyDescent="0.2"/>
    <row r="862170" hidden="1" x14ac:dyDescent="0.2"/>
    <row r="862171" hidden="1" x14ac:dyDescent="0.2"/>
    <row r="862172" hidden="1" x14ac:dyDescent="0.2"/>
    <row r="862173" hidden="1" x14ac:dyDescent="0.2"/>
    <row r="862174" hidden="1" x14ac:dyDescent="0.2"/>
    <row r="862175" hidden="1" x14ac:dyDescent="0.2"/>
    <row r="862176" hidden="1" x14ac:dyDescent="0.2"/>
    <row r="862177" hidden="1" x14ac:dyDescent="0.2"/>
    <row r="862178" hidden="1" x14ac:dyDescent="0.2"/>
    <row r="862179" hidden="1" x14ac:dyDescent="0.2"/>
    <row r="862180" hidden="1" x14ac:dyDescent="0.2"/>
    <row r="862181" hidden="1" x14ac:dyDescent="0.2"/>
    <row r="862182" hidden="1" x14ac:dyDescent="0.2"/>
    <row r="862183" hidden="1" x14ac:dyDescent="0.2"/>
    <row r="862184" hidden="1" x14ac:dyDescent="0.2"/>
    <row r="862185" hidden="1" x14ac:dyDescent="0.2"/>
    <row r="862186" hidden="1" x14ac:dyDescent="0.2"/>
    <row r="862187" hidden="1" x14ac:dyDescent="0.2"/>
    <row r="862188" hidden="1" x14ac:dyDescent="0.2"/>
    <row r="862189" hidden="1" x14ac:dyDescent="0.2"/>
    <row r="862190" hidden="1" x14ac:dyDescent="0.2"/>
    <row r="862191" hidden="1" x14ac:dyDescent="0.2"/>
    <row r="862192" hidden="1" x14ac:dyDescent="0.2"/>
    <row r="862193" hidden="1" x14ac:dyDescent="0.2"/>
    <row r="862194" hidden="1" x14ac:dyDescent="0.2"/>
    <row r="862195" hidden="1" x14ac:dyDescent="0.2"/>
    <row r="862196" hidden="1" x14ac:dyDescent="0.2"/>
    <row r="862197" hidden="1" x14ac:dyDescent="0.2"/>
    <row r="862198" hidden="1" x14ac:dyDescent="0.2"/>
    <row r="862199" hidden="1" x14ac:dyDescent="0.2"/>
    <row r="862200" hidden="1" x14ac:dyDescent="0.2"/>
    <row r="862201" hidden="1" x14ac:dyDescent="0.2"/>
    <row r="862202" hidden="1" x14ac:dyDescent="0.2"/>
    <row r="862203" hidden="1" x14ac:dyDescent="0.2"/>
    <row r="862204" hidden="1" x14ac:dyDescent="0.2"/>
    <row r="862205" hidden="1" x14ac:dyDescent="0.2"/>
    <row r="862206" hidden="1" x14ac:dyDescent="0.2"/>
    <row r="862207" hidden="1" x14ac:dyDescent="0.2"/>
    <row r="862208" hidden="1" x14ac:dyDescent="0.2"/>
    <row r="862209" hidden="1" x14ac:dyDescent="0.2"/>
    <row r="862210" hidden="1" x14ac:dyDescent="0.2"/>
    <row r="862211" hidden="1" x14ac:dyDescent="0.2"/>
    <row r="862212" hidden="1" x14ac:dyDescent="0.2"/>
    <row r="862213" hidden="1" x14ac:dyDescent="0.2"/>
    <row r="862214" hidden="1" x14ac:dyDescent="0.2"/>
    <row r="862215" hidden="1" x14ac:dyDescent="0.2"/>
    <row r="862216" hidden="1" x14ac:dyDescent="0.2"/>
    <row r="862217" hidden="1" x14ac:dyDescent="0.2"/>
    <row r="862218" hidden="1" x14ac:dyDescent="0.2"/>
    <row r="862219" hidden="1" x14ac:dyDescent="0.2"/>
    <row r="862220" hidden="1" x14ac:dyDescent="0.2"/>
    <row r="862221" hidden="1" x14ac:dyDescent="0.2"/>
    <row r="862222" hidden="1" x14ac:dyDescent="0.2"/>
    <row r="862223" hidden="1" x14ac:dyDescent="0.2"/>
    <row r="862224" hidden="1" x14ac:dyDescent="0.2"/>
    <row r="862225" hidden="1" x14ac:dyDescent="0.2"/>
    <row r="862226" hidden="1" x14ac:dyDescent="0.2"/>
    <row r="862227" hidden="1" x14ac:dyDescent="0.2"/>
    <row r="862228" hidden="1" x14ac:dyDescent="0.2"/>
    <row r="862229" hidden="1" x14ac:dyDescent="0.2"/>
    <row r="862230" hidden="1" x14ac:dyDescent="0.2"/>
    <row r="862231" hidden="1" x14ac:dyDescent="0.2"/>
    <row r="862232" hidden="1" x14ac:dyDescent="0.2"/>
    <row r="862233" hidden="1" x14ac:dyDescent="0.2"/>
    <row r="862234" hidden="1" x14ac:dyDescent="0.2"/>
    <row r="862235" hidden="1" x14ac:dyDescent="0.2"/>
    <row r="862236" hidden="1" x14ac:dyDescent="0.2"/>
    <row r="862237" hidden="1" x14ac:dyDescent="0.2"/>
    <row r="862238" hidden="1" x14ac:dyDescent="0.2"/>
    <row r="862239" hidden="1" x14ac:dyDescent="0.2"/>
    <row r="862240" hidden="1" x14ac:dyDescent="0.2"/>
    <row r="862241" hidden="1" x14ac:dyDescent="0.2"/>
    <row r="862242" hidden="1" x14ac:dyDescent="0.2"/>
    <row r="862243" hidden="1" x14ac:dyDescent="0.2"/>
    <row r="862244" hidden="1" x14ac:dyDescent="0.2"/>
    <row r="862245" hidden="1" x14ac:dyDescent="0.2"/>
    <row r="862246" hidden="1" x14ac:dyDescent="0.2"/>
    <row r="862247" hidden="1" x14ac:dyDescent="0.2"/>
    <row r="862248" hidden="1" x14ac:dyDescent="0.2"/>
    <row r="862249" hidden="1" x14ac:dyDescent="0.2"/>
    <row r="862250" hidden="1" x14ac:dyDescent="0.2"/>
    <row r="862251" hidden="1" x14ac:dyDescent="0.2"/>
    <row r="862252" hidden="1" x14ac:dyDescent="0.2"/>
    <row r="862253" hidden="1" x14ac:dyDescent="0.2"/>
    <row r="862254" hidden="1" x14ac:dyDescent="0.2"/>
    <row r="862255" hidden="1" x14ac:dyDescent="0.2"/>
    <row r="862256" hidden="1" x14ac:dyDescent="0.2"/>
    <row r="862257" hidden="1" x14ac:dyDescent="0.2"/>
    <row r="862258" hidden="1" x14ac:dyDescent="0.2"/>
    <row r="862259" hidden="1" x14ac:dyDescent="0.2"/>
    <row r="862260" hidden="1" x14ac:dyDescent="0.2"/>
    <row r="862261" hidden="1" x14ac:dyDescent="0.2"/>
    <row r="862262" hidden="1" x14ac:dyDescent="0.2"/>
    <row r="862263" hidden="1" x14ac:dyDescent="0.2"/>
    <row r="862264" hidden="1" x14ac:dyDescent="0.2"/>
    <row r="862265" hidden="1" x14ac:dyDescent="0.2"/>
    <row r="862266" hidden="1" x14ac:dyDescent="0.2"/>
    <row r="862267" hidden="1" x14ac:dyDescent="0.2"/>
    <row r="862268" hidden="1" x14ac:dyDescent="0.2"/>
    <row r="862269" hidden="1" x14ac:dyDescent="0.2"/>
    <row r="862270" hidden="1" x14ac:dyDescent="0.2"/>
    <row r="862271" hidden="1" x14ac:dyDescent="0.2"/>
    <row r="862272" hidden="1" x14ac:dyDescent="0.2"/>
    <row r="862273" hidden="1" x14ac:dyDescent="0.2"/>
    <row r="862274" hidden="1" x14ac:dyDescent="0.2"/>
    <row r="862275" hidden="1" x14ac:dyDescent="0.2"/>
    <row r="862276" hidden="1" x14ac:dyDescent="0.2"/>
    <row r="862277" hidden="1" x14ac:dyDescent="0.2"/>
    <row r="862278" hidden="1" x14ac:dyDescent="0.2"/>
    <row r="862279" hidden="1" x14ac:dyDescent="0.2"/>
    <row r="862280" hidden="1" x14ac:dyDescent="0.2"/>
    <row r="862281" hidden="1" x14ac:dyDescent="0.2"/>
    <row r="862282" hidden="1" x14ac:dyDescent="0.2"/>
    <row r="862283" hidden="1" x14ac:dyDescent="0.2"/>
    <row r="862284" hidden="1" x14ac:dyDescent="0.2"/>
    <row r="862285" hidden="1" x14ac:dyDescent="0.2"/>
    <row r="862286" hidden="1" x14ac:dyDescent="0.2"/>
    <row r="862287" hidden="1" x14ac:dyDescent="0.2"/>
    <row r="862288" hidden="1" x14ac:dyDescent="0.2"/>
    <row r="862289" hidden="1" x14ac:dyDescent="0.2"/>
    <row r="862290" hidden="1" x14ac:dyDescent="0.2"/>
    <row r="862291" hidden="1" x14ac:dyDescent="0.2"/>
    <row r="862292" hidden="1" x14ac:dyDescent="0.2"/>
    <row r="862293" hidden="1" x14ac:dyDescent="0.2"/>
    <row r="862294" hidden="1" x14ac:dyDescent="0.2"/>
    <row r="862295" hidden="1" x14ac:dyDescent="0.2"/>
    <row r="862296" hidden="1" x14ac:dyDescent="0.2"/>
    <row r="862297" hidden="1" x14ac:dyDescent="0.2"/>
    <row r="862298" hidden="1" x14ac:dyDescent="0.2"/>
    <row r="862299" hidden="1" x14ac:dyDescent="0.2"/>
    <row r="862300" hidden="1" x14ac:dyDescent="0.2"/>
    <row r="862301" hidden="1" x14ac:dyDescent="0.2"/>
    <row r="862302" hidden="1" x14ac:dyDescent="0.2"/>
    <row r="862303" hidden="1" x14ac:dyDescent="0.2"/>
    <row r="862304" hidden="1" x14ac:dyDescent="0.2"/>
    <row r="862305" hidden="1" x14ac:dyDescent="0.2"/>
    <row r="862306" hidden="1" x14ac:dyDescent="0.2"/>
    <row r="862307" hidden="1" x14ac:dyDescent="0.2"/>
    <row r="862308" hidden="1" x14ac:dyDescent="0.2"/>
    <row r="862309" hidden="1" x14ac:dyDescent="0.2"/>
    <row r="862310" hidden="1" x14ac:dyDescent="0.2"/>
    <row r="862311" hidden="1" x14ac:dyDescent="0.2"/>
    <row r="862312" hidden="1" x14ac:dyDescent="0.2"/>
    <row r="862313" hidden="1" x14ac:dyDescent="0.2"/>
    <row r="862314" hidden="1" x14ac:dyDescent="0.2"/>
    <row r="862315" hidden="1" x14ac:dyDescent="0.2"/>
    <row r="862316" hidden="1" x14ac:dyDescent="0.2"/>
    <row r="862317" hidden="1" x14ac:dyDescent="0.2"/>
    <row r="862318" hidden="1" x14ac:dyDescent="0.2"/>
    <row r="862319" hidden="1" x14ac:dyDescent="0.2"/>
    <row r="862320" hidden="1" x14ac:dyDescent="0.2"/>
    <row r="862321" hidden="1" x14ac:dyDescent="0.2"/>
    <row r="862322" hidden="1" x14ac:dyDescent="0.2"/>
    <row r="862323" hidden="1" x14ac:dyDescent="0.2"/>
    <row r="862324" hidden="1" x14ac:dyDescent="0.2"/>
    <row r="862325" hidden="1" x14ac:dyDescent="0.2"/>
    <row r="862326" hidden="1" x14ac:dyDescent="0.2"/>
    <row r="862327" hidden="1" x14ac:dyDescent="0.2"/>
    <row r="862328" hidden="1" x14ac:dyDescent="0.2"/>
    <row r="862329" hidden="1" x14ac:dyDescent="0.2"/>
    <row r="862330" hidden="1" x14ac:dyDescent="0.2"/>
    <row r="862331" hidden="1" x14ac:dyDescent="0.2"/>
    <row r="862332" hidden="1" x14ac:dyDescent="0.2"/>
    <row r="862333" hidden="1" x14ac:dyDescent="0.2"/>
    <row r="862334" hidden="1" x14ac:dyDescent="0.2"/>
    <row r="862335" hidden="1" x14ac:dyDescent="0.2"/>
    <row r="862336" hidden="1" x14ac:dyDescent="0.2"/>
    <row r="862337" hidden="1" x14ac:dyDescent="0.2"/>
    <row r="862338" hidden="1" x14ac:dyDescent="0.2"/>
    <row r="862339" hidden="1" x14ac:dyDescent="0.2"/>
    <row r="862340" hidden="1" x14ac:dyDescent="0.2"/>
    <row r="862341" hidden="1" x14ac:dyDescent="0.2"/>
    <row r="862342" hidden="1" x14ac:dyDescent="0.2"/>
    <row r="862343" hidden="1" x14ac:dyDescent="0.2"/>
    <row r="862344" hidden="1" x14ac:dyDescent="0.2"/>
    <row r="862345" hidden="1" x14ac:dyDescent="0.2"/>
    <row r="862346" hidden="1" x14ac:dyDescent="0.2"/>
    <row r="862347" hidden="1" x14ac:dyDescent="0.2"/>
    <row r="862348" hidden="1" x14ac:dyDescent="0.2"/>
    <row r="862349" hidden="1" x14ac:dyDescent="0.2"/>
    <row r="862350" hidden="1" x14ac:dyDescent="0.2"/>
    <row r="862351" hidden="1" x14ac:dyDescent="0.2"/>
    <row r="862352" hidden="1" x14ac:dyDescent="0.2"/>
    <row r="862353" hidden="1" x14ac:dyDescent="0.2"/>
    <row r="862354" hidden="1" x14ac:dyDescent="0.2"/>
    <row r="862355" hidden="1" x14ac:dyDescent="0.2"/>
    <row r="862356" hidden="1" x14ac:dyDescent="0.2"/>
    <row r="862357" hidden="1" x14ac:dyDescent="0.2"/>
    <row r="862358" hidden="1" x14ac:dyDescent="0.2"/>
    <row r="862359" hidden="1" x14ac:dyDescent="0.2"/>
    <row r="862360" hidden="1" x14ac:dyDescent="0.2"/>
    <row r="862361" hidden="1" x14ac:dyDescent="0.2"/>
    <row r="862362" hidden="1" x14ac:dyDescent="0.2"/>
    <row r="862363" hidden="1" x14ac:dyDescent="0.2"/>
    <row r="862364" hidden="1" x14ac:dyDescent="0.2"/>
    <row r="862365" hidden="1" x14ac:dyDescent="0.2"/>
    <row r="862366" hidden="1" x14ac:dyDescent="0.2"/>
    <row r="862367" hidden="1" x14ac:dyDescent="0.2"/>
    <row r="862368" hidden="1" x14ac:dyDescent="0.2"/>
    <row r="862369" hidden="1" x14ac:dyDescent="0.2"/>
    <row r="862370" hidden="1" x14ac:dyDescent="0.2"/>
    <row r="862371" hidden="1" x14ac:dyDescent="0.2"/>
    <row r="862372" hidden="1" x14ac:dyDescent="0.2"/>
    <row r="862373" hidden="1" x14ac:dyDescent="0.2"/>
    <row r="862374" hidden="1" x14ac:dyDescent="0.2"/>
    <row r="862375" hidden="1" x14ac:dyDescent="0.2"/>
    <row r="862376" hidden="1" x14ac:dyDescent="0.2"/>
    <row r="862377" hidden="1" x14ac:dyDescent="0.2"/>
    <row r="862378" hidden="1" x14ac:dyDescent="0.2"/>
    <row r="862379" hidden="1" x14ac:dyDescent="0.2"/>
    <row r="862380" hidden="1" x14ac:dyDescent="0.2"/>
    <row r="862381" hidden="1" x14ac:dyDescent="0.2"/>
    <row r="862382" hidden="1" x14ac:dyDescent="0.2"/>
    <row r="862383" hidden="1" x14ac:dyDescent="0.2"/>
    <row r="862384" hidden="1" x14ac:dyDescent="0.2"/>
    <row r="862385" hidden="1" x14ac:dyDescent="0.2"/>
    <row r="862386" hidden="1" x14ac:dyDescent="0.2"/>
    <row r="862387" hidden="1" x14ac:dyDescent="0.2"/>
    <row r="862388" hidden="1" x14ac:dyDescent="0.2"/>
    <row r="862389" hidden="1" x14ac:dyDescent="0.2"/>
    <row r="862390" hidden="1" x14ac:dyDescent="0.2"/>
    <row r="862391" hidden="1" x14ac:dyDescent="0.2"/>
    <row r="862392" hidden="1" x14ac:dyDescent="0.2"/>
    <row r="862393" hidden="1" x14ac:dyDescent="0.2"/>
    <row r="862394" hidden="1" x14ac:dyDescent="0.2"/>
    <row r="862395" hidden="1" x14ac:dyDescent="0.2"/>
    <row r="862396" hidden="1" x14ac:dyDescent="0.2"/>
    <row r="862397" hidden="1" x14ac:dyDescent="0.2"/>
    <row r="862398" hidden="1" x14ac:dyDescent="0.2"/>
    <row r="862399" hidden="1" x14ac:dyDescent="0.2"/>
    <row r="862400" hidden="1" x14ac:dyDescent="0.2"/>
    <row r="862401" hidden="1" x14ac:dyDescent="0.2"/>
    <row r="862402" hidden="1" x14ac:dyDescent="0.2"/>
    <row r="862403" hidden="1" x14ac:dyDescent="0.2"/>
    <row r="862404" hidden="1" x14ac:dyDescent="0.2"/>
    <row r="862405" hidden="1" x14ac:dyDescent="0.2"/>
    <row r="862406" hidden="1" x14ac:dyDescent="0.2"/>
    <row r="862407" hidden="1" x14ac:dyDescent="0.2"/>
    <row r="862408" hidden="1" x14ac:dyDescent="0.2"/>
    <row r="862409" hidden="1" x14ac:dyDescent="0.2"/>
    <row r="862410" hidden="1" x14ac:dyDescent="0.2"/>
    <row r="862411" hidden="1" x14ac:dyDescent="0.2"/>
    <row r="862412" hidden="1" x14ac:dyDescent="0.2"/>
    <row r="862413" hidden="1" x14ac:dyDescent="0.2"/>
    <row r="862414" hidden="1" x14ac:dyDescent="0.2"/>
    <row r="862415" hidden="1" x14ac:dyDescent="0.2"/>
    <row r="862416" hidden="1" x14ac:dyDescent="0.2"/>
    <row r="862417" hidden="1" x14ac:dyDescent="0.2"/>
    <row r="862418" hidden="1" x14ac:dyDescent="0.2"/>
    <row r="862419" hidden="1" x14ac:dyDescent="0.2"/>
    <row r="862420" hidden="1" x14ac:dyDescent="0.2"/>
    <row r="862421" hidden="1" x14ac:dyDescent="0.2"/>
    <row r="862422" hidden="1" x14ac:dyDescent="0.2"/>
    <row r="862423" hidden="1" x14ac:dyDescent="0.2"/>
    <row r="862424" hidden="1" x14ac:dyDescent="0.2"/>
    <row r="862425" hidden="1" x14ac:dyDescent="0.2"/>
    <row r="862426" hidden="1" x14ac:dyDescent="0.2"/>
    <row r="862427" hidden="1" x14ac:dyDescent="0.2"/>
    <row r="862428" hidden="1" x14ac:dyDescent="0.2"/>
    <row r="862429" hidden="1" x14ac:dyDescent="0.2"/>
    <row r="862430" hidden="1" x14ac:dyDescent="0.2"/>
    <row r="862431" hidden="1" x14ac:dyDescent="0.2"/>
    <row r="862432" hidden="1" x14ac:dyDescent="0.2"/>
    <row r="862433" hidden="1" x14ac:dyDescent="0.2"/>
    <row r="862434" hidden="1" x14ac:dyDescent="0.2"/>
    <row r="862435" hidden="1" x14ac:dyDescent="0.2"/>
    <row r="862436" hidden="1" x14ac:dyDescent="0.2"/>
    <row r="862437" hidden="1" x14ac:dyDescent="0.2"/>
    <row r="862438" hidden="1" x14ac:dyDescent="0.2"/>
    <row r="862439" hidden="1" x14ac:dyDescent="0.2"/>
    <row r="862440" hidden="1" x14ac:dyDescent="0.2"/>
    <row r="862441" hidden="1" x14ac:dyDescent="0.2"/>
    <row r="862442" hidden="1" x14ac:dyDescent="0.2"/>
    <row r="862443" hidden="1" x14ac:dyDescent="0.2"/>
    <row r="862444" hidden="1" x14ac:dyDescent="0.2"/>
    <row r="862445" hidden="1" x14ac:dyDescent="0.2"/>
    <row r="862446" hidden="1" x14ac:dyDescent="0.2"/>
    <row r="862447" hidden="1" x14ac:dyDescent="0.2"/>
    <row r="862448" hidden="1" x14ac:dyDescent="0.2"/>
    <row r="862449" hidden="1" x14ac:dyDescent="0.2"/>
    <row r="862450" hidden="1" x14ac:dyDescent="0.2"/>
    <row r="862451" hidden="1" x14ac:dyDescent="0.2"/>
    <row r="862452" hidden="1" x14ac:dyDescent="0.2"/>
    <row r="862453" hidden="1" x14ac:dyDescent="0.2"/>
    <row r="862454" hidden="1" x14ac:dyDescent="0.2"/>
    <row r="862455" hidden="1" x14ac:dyDescent="0.2"/>
    <row r="862456" hidden="1" x14ac:dyDescent="0.2"/>
    <row r="862457" hidden="1" x14ac:dyDescent="0.2"/>
    <row r="862458" hidden="1" x14ac:dyDescent="0.2"/>
    <row r="862459" hidden="1" x14ac:dyDescent="0.2"/>
    <row r="862460" hidden="1" x14ac:dyDescent="0.2"/>
    <row r="862461" hidden="1" x14ac:dyDescent="0.2"/>
    <row r="862462" hidden="1" x14ac:dyDescent="0.2"/>
    <row r="862463" hidden="1" x14ac:dyDescent="0.2"/>
    <row r="862464" hidden="1" x14ac:dyDescent="0.2"/>
    <row r="862465" hidden="1" x14ac:dyDescent="0.2"/>
    <row r="862466" hidden="1" x14ac:dyDescent="0.2"/>
    <row r="862467" hidden="1" x14ac:dyDescent="0.2"/>
    <row r="862468" hidden="1" x14ac:dyDescent="0.2"/>
    <row r="862469" hidden="1" x14ac:dyDescent="0.2"/>
    <row r="862470" hidden="1" x14ac:dyDescent="0.2"/>
    <row r="862471" hidden="1" x14ac:dyDescent="0.2"/>
    <row r="862472" hidden="1" x14ac:dyDescent="0.2"/>
    <row r="862473" hidden="1" x14ac:dyDescent="0.2"/>
    <row r="862474" hidden="1" x14ac:dyDescent="0.2"/>
    <row r="862475" hidden="1" x14ac:dyDescent="0.2"/>
    <row r="862476" hidden="1" x14ac:dyDescent="0.2"/>
    <row r="862477" hidden="1" x14ac:dyDescent="0.2"/>
    <row r="862478" hidden="1" x14ac:dyDescent="0.2"/>
    <row r="862479" hidden="1" x14ac:dyDescent="0.2"/>
    <row r="862480" hidden="1" x14ac:dyDescent="0.2"/>
    <row r="862481" hidden="1" x14ac:dyDescent="0.2"/>
    <row r="862482" hidden="1" x14ac:dyDescent="0.2"/>
    <row r="862483" hidden="1" x14ac:dyDescent="0.2"/>
    <row r="862484" hidden="1" x14ac:dyDescent="0.2"/>
    <row r="862485" hidden="1" x14ac:dyDescent="0.2"/>
    <row r="862486" hidden="1" x14ac:dyDescent="0.2"/>
    <row r="862487" hidden="1" x14ac:dyDescent="0.2"/>
    <row r="862488" hidden="1" x14ac:dyDescent="0.2"/>
    <row r="862489" hidden="1" x14ac:dyDescent="0.2"/>
    <row r="862490" hidden="1" x14ac:dyDescent="0.2"/>
    <row r="862491" hidden="1" x14ac:dyDescent="0.2"/>
    <row r="862492" hidden="1" x14ac:dyDescent="0.2"/>
    <row r="862493" hidden="1" x14ac:dyDescent="0.2"/>
    <row r="862494" hidden="1" x14ac:dyDescent="0.2"/>
    <row r="862495" hidden="1" x14ac:dyDescent="0.2"/>
    <row r="862496" hidden="1" x14ac:dyDescent="0.2"/>
    <row r="862497" hidden="1" x14ac:dyDescent="0.2"/>
    <row r="862498" hidden="1" x14ac:dyDescent="0.2"/>
    <row r="862499" hidden="1" x14ac:dyDescent="0.2"/>
    <row r="862500" hidden="1" x14ac:dyDescent="0.2"/>
    <row r="862501" hidden="1" x14ac:dyDescent="0.2"/>
    <row r="862502" hidden="1" x14ac:dyDescent="0.2"/>
    <row r="862503" hidden="1" x14ac:dyDescent="0.2"/>
    <row r="862504" hidden="1" x14ac:dyDescent="0.2"/>
    <row r="862505" hidden="1" x14ac:dyDescent="0.2"/>
    <row r="862506" hidden="1" x14ac:dyDescent="0.2"/>
    <row r="862507" hidden="1" x14ac:dyDescent="0.2"/>
    <row r="862508" hidden="1" x14ac:dyDescent="0.2"/>
    <row r="862509" hidden="1" x14ac:dyDescent="0.2"/>
    <row r="862510" hidden="1" x14ac:dyDescent="0.2"/>
    <row r="862511" hidden="1" x14ac:dyDescent="0.2"/>
    <row r="862512" hidden="1" x14ac:dyDescent="0.2"/>
    <row r="862513" hidden="1" x14ac:dyDescent="0.2"/>
    <row r="862514" hidden="1" x14ac:dyDescent="0.2"/>
    <row r="862515" hidden="1" x14ac:dyDescent="0.2"/>
    <row r="862516" hidden="1" x14ac:dyDescent="0.2"/>
    <row r="862517" hidden="1" x14ac:dyDescent="0.2"/>
    <row r="862518" hidden="1" x14ac:dyDescent="0.2"/>
    <row r="862519" hidden="1" x14ac:dyDescent="0.2"/>
    <row r="862520" hidden="1" x14ac:dyDescent="0.2"/>
    <row r="862521" hidden="1" x14ac:dyDescent="0.2"/>
    <row r="862522" hidden="1" x14ac:dyDescent="0.2"/>
    <row r="862523" hidden="1" x14ac:dyDescent="0.2"/>
    <row r="862524" hidden="1" x14ac:dyDescent="0.2"/>
    <row r="862525" hidden="1" x14ac:dyDescent="0.2"/>
    <row r="862526" hidden="1" x14ac:dyDescent="0.2"/>
    <row r="862527" hidden="1" x14ac:dyDescent="0.2"/>
    <row r="862528" hidden="1" x14ac:dyDescent="0.2"/>
    <row r="862529" hidden="1" x14ac:dyDescent="0.2"/>
    <row r="862530" hidden="1" x14ac:dyDescent="0.2"/>
    <row r="862531" hidden="1" x14ac:dyDescent="0.2"/>
    <row r="862532" hidden="1" x14ac:dyDescent="0.2"/>
    <row r="862533" hidden="1" x14ac:dyDescent="0.2"/>
    <row r="862534" hidden="1" x14ac:dyDescent="0.2"/>
    <row r="862535" hidden="1" x14ac:dyDescent="0.2"/>
    <row r="862536" hidden="1" x14ac:dyDescent="0.2"/>
    <row r="862537" hidden="1" x14ac:dyDescent="0.2"/>
    <row r="862538" hidden="1" x14ac:dyDescent="0.2"/>
    <row r="862539" hidden="1" x14ac:dyDescent="0.2"/>
    <row r="862540" hidden="1" x14ac:dyDescent="0.2"/>
    <row r="862541" hidden="1" x14ac:dyDescent="0.2"/>
    <row r="862542" hidden="1" x14ac:dyDescent="0.2"/>
    <row r="862543" hidden="1" x14ac:dyDescent="0.2"/>
    <row r="862544" hidden="1" x14ac:dyDescent="0.2"/>
    <row r="862545" hidden="1" x14ac:dyDescent="0.2"/>
    <row r="862546" hidden="1" x14ac:dyDescent="0.2"/>
    <row r="862547" hidden="1" x14ac:dyDescent="0.2"/>
    <row r="862548" hidden="1" x14ac:dyDescent="0.2"/>
    <row r="862549" hidden="1" x14ac:dyDescent="0.2"/>
    <row r="862550" hidden="1" x14ac:dyDescent="0.2"/>
    <row r="862551" hidden="1" x14ac:dyDescent="0.2"/>
    <row r="862552" hidden="1" x14ac:dyDescent="0.2"/>
    <row r="862553" hidden="1" x14ac:dyDescent="0.2"/>
    <row r="862554" hidden="1" x14ac:dyDescent="0.2"/>
    <row r="862555" hidden="1" x14ac:dyDescent="0.2"/>
    <row r="862556" hidden="1" x14ac:dyDescent="0.2"/>
    <row r="862557" hidden="1" x14ac:dyDescent="0.2"/>
    <row r="862558" hidden="1" x14ac:dyDescent="0.2"/>
    <row r="862559" hidden="1" x14ac:dyDescent="0.2"/>
    <row r="862560" hidden="1" x14ac:dyDescent="0.2"/>
    <row r="862561" hidden="1" x14ac:dyDescent="0.2"/>
    <row r="862562" hidden="1" x14ac:dyDescent="0.2"/>
    <row r="862563" hidden="1" x14ac:dyDescent="0.2"/>
    <row r="862564" hidden="1" x14ac:dyDescent="0.2"/>
    <row r="862565" hidden="1" x14ac:dyDescent="0.2"/>
    <row r="862566" hidden="1" x14ac:dyDescent="0.2"/>
    <row r="862567" hidden="1" x14ac:dyDescent="0.2"/>
    <row r="862568" hidden="1" x14ac:dyDescent="0.2"/>
    <row r="862569" hidden="1" x14ac:dyDescent="0.2"/>
    <row r="862570" hidden="1" x14ac:dyDescent="0.2"/>
    <row r="862571" hidden="1" x14ac:dyDescent="0.2"/>
    <row r="862572" hidden="1" x14ac:dyDescent="0.2"/>
    <row r="862573" hidden="1" x14ac:dyDescent="0.2"/>
    <row r="862574" hidden="1" x14ac:dyDescent="0.2"/>
    <row r="862575" hidden="1" x14ac:dyDescent="0.2"/>
    <row r="862576" hidden="1" x14ac:dyDescent="0.2"/>
    <row r="862577" hidden="1" x14ac:dyDescent="0.2"/>
    <row r="862578" hidden="1" x14ac:dyDescent="0.2"/>
    <row r="862579" hidden="1" x14ac:dyDescent="0.2"/>
    <row r="862580" hidden="1" x14ac:dyDescent="0.2"/>
    <row r="862581" hidden="1" x14ac:dyDescent="0.2"/>
    <row r="862582" hidden="1" x14ac:dyDescent="0.2"/>
    <row r="862583" hidden="1" x14ac:dyDescent="0.2"/>
    <row r="862584" hidden="1" x14ac:dyDescent="0.2"/>
    <row r="862585" hidden="1" x14ac:dyDescent="0.2"/>
    <row r="862586" hidden="1" x14ac:dyDescent="0.2"/>
    <row r="862587" hidden="1" x14ac:dyDescent="0.2"/>
    <row r="862588" hidden="1" x14ac:dyDescent="0.2"/>
    <row r="862589" hidden="1" x14ac:dyDescent="0.2"/>
    <row r="862590" hidden="1" x14ac:dyDescent="0.2"/>
    <row r="862591" hidden="1" x14ac:dyDescent="0.2"/>
    <row r="862592" hidden="1" x14ac:dyDescent="0.2"/>
    <row r="862593" hidden="1" x14ac:dyDescent="0.2"/>
    <row r="862594" hidden="1" x14ac:dyDescent="0.2"/>
    <row r="862595" hidden="1" x14ac:dyDescent="0.2"/>
    <row r="862596" hidden="1" x14ac:dyDescent="0.2"/>
    <row r="862597" hidden="1" x14ac:dyDescent="0.2"/>
    <row r="862598" hidden="1" x14ac:dyDescent="0.2"/>
    <row r="862599" hidden="1" x14ac:dyDescent="0.2"/>
    <row r="862600" hidden="1" x14ac:dyDescent="0.2"/>
    <row r="862601" hidden="1" x14ac:dyDescent="0.2"/>
    <row r="862602" hidden="1" x14ac:dyDescent="0.2"/>
    <row r="862603" hidden="1" x14ac:dyDescent="0.2"/>
    <row r="862604" hidden="1" x14ac:dyDescent="0.2"/>
    <row r="862605" hidden="1" x14ac:dyDescent="0.2"/>
    <row r="862606" hidden="1" x14ac:dyDescent="0.2"/>
    <row r="862607" hidden="1" x14ac:dyDescent="0.2"/>
    <row r="862608" hidden="1" x14ac:dyDescent="0.2"/>
    <row r="862609" hidden="1" x14ac:dyDescent="0.2"/>
    <row r="862610" hidden="1" x14ac:dyDescent="0.2"/>
    <row r="862611" hidden="1" x14ac:dyDescent="0.2"/>
    <row r="862612" hidden="1" x14ac:dyDescent="0.2"/>
    <row r="862613" hidden="1" x14ac:dyDescent="0.2"/>
    <row r="862614" hidden="1" x14ac:dyDescent="0.2"/>
    <row r="862615" hidden="1" x14ac:dyDescent="0.2"/>
    <row r="862616" hidden="1" x14ac:dyDescent="0.2"/>
    <row r="862617" hidden="1" x14ac:dyDescent="0.2"/>
    <row r="862618" hidden="1" x14ac:dyDescent="0.2"/>
    <row r="862619" hidden="1" x14ac:dyDescent="0.2"/>
    <row r="862620" hidden="1" x14ac:dyDescent="0.2"/>
    <row r="862621" hidden="1" x14ac:dyDescent="0.2"/>
    <row r="862622" hidden="1" x14ac:dyDescent="0.2"/>
    <row r="862623" hidden="1" x14ac:dyDescent="0.2"/>
    <row r="862624" hidden="1" x14ac:dyDescent="0.2"/>
    <row r="862625" hidden="1" x14ac:dyDescent="0.2"/>
    <row r="862626" hidden="1" x14ac:dyDescent="0.2"/>
    <row r="862627" hidden="1" x14ac:dyDescent="0.2"/>
    <row r="862628" hidden="1" x14ac:dyDescent="0.2"/>
    <row r="862629" hidden="1" x14ac:dyDescent="0.2"/>
    <row r="862630" hidden="1" x14ac:dyDescent="0.2"/>
    <row r="862631" hidden="1" x14ac:dyDescent="0.2"/>
    <row r="862632" hidden="1" x14ac:dyDescent="0.2"/>
    <row r="862633" hidden="1" x14ac:dyDescent="0.2"/>
    <row r="862634" hidden="1" x14ac:dyDescent="0.2"/>
    <row r="862635" hidden="1" x14ac:dyDescent="0.2"/>
    <row r="862636" hidden="1" x14ac:dyDescent="0.2"/>
    <row r="862637" hidden="1" x14ac:dyDescent="0.2"/>
    <row r="862638" hidden="1" x14ac:dyDescent="0.2"/>
    <row r="862639" hidden="1" x14ac:dyDescent="0.2"/>
    <row r="862640" hidden="1" x14ac:dyDescent="0.2"/>
    <row r="862641" hidden="1" x14ac:dyDescent="0.2"/>
    <row r="862642" hidden="1" x14ac:dyDescent="0.2"/>
    <row r="862643" hidden="1" x14ac:dyDescent="0.2"/>
    <row r="862644" hidden="1" x14ac:dyDescent="0.2"/>
    <row r="862645" hidden="1" x14ac:dyDescent="0.2"/>
    <row r="862646" hidden="1" x14ac:dyDescent="0.2"/>
    <row r="862647" hidden="1" x14ac:dyDescent="0.2"/>
    <row r="862648" hidden="1" x14ac:dyDescent="0.2"/>
    <row r="862649" hidden="1" x14ac:dyDescent="0.2"/>
    <row r="862650" hidden="1" x14ac:dyDescent="0.2"/>
    <row r="862651" hidden="1" x14ac:dyDescent="0.2"/>
    <row r="862652" hidden="1" x14ac:dyDescent="0.2"/>
    <row r="862653" hidden="1" x14ac:dyDescent="0.2"/>
    <row r="862654" hidden="1" x14ac:dyDescent="0.2"/>
    <row r="862655" hidden="1" x14ac:dyDescent="0.2"/>
    <row r="862656" hidden="1" x14ac:dyDescent="0.2"/>
    <row r="862657" hidden="1" x14ac:dyDescent="0.2"/>
    <row r="862658" hidden="1" x14ac:dyDescent="0.2"/>
    <row r="862659" hidden="1" x14ac:dyDescent="0.2"/>
    <row r="862660" hidden="1" x14ac:dyDescent="0.2"/>
    <row r="862661" hidden="1" x14ac:dyDescent="0.2"/>
    <row r="862662" hidden="1" x14ac:dyDescent="0.2"/>
    <row r="862663" hidden="1" x14ac:dyDescent="0.2"/>
    <row r="862664" hidden="1" x14ac:dyDescent="0.2"/>
    <row r="862665" hidden="1" x14ac:dyDescent="0.2"/>
    <row r="862666" hidden="1" x14ac:dyDescent="0.2"/>
    <row r="862667" hidden="1" x14ac:dyDescent="0.2"/>
    <row r="862668" hidden="1" x14ac:dyDescent="0.2"/>
    <row r="862669" hidden="1" x14ac:dyDescent="0.2"/>
    <row r="862670" hidden="1" x14ac:dyDescent="0.2"/>
    <row r="862671" hidden="1" x14ac:dyDescent="0.2"/>
    <row r="862672" hidden="1" x14ac:dyDescent="0.2"/>
    <row r="862673" hidden="1" x14ac:dyDescent="0.2"/>
    <row r="862674" hidden="1" x14ac:dyDescent="0.2"/>
    <row r="862675" hidden="1" x14ac:dyDescent="0.2"/>
    <row r="862676" hidden="1" x14ac:dyDescent="0.2"/>
    <row r="862677" hidden="1" x14ac:dyDescent="0.2"/>
    <row r="862678" hidden="1" x14ac:dyDescent="0.2"/>
    <row r="862679" hidden="1" x14ac:dyDescent="0.2"/>
    <row r="862680" hidden="1" x14ac:dyDescent="0.2"/>
    <row r="862681" hidden="1" x14ac:dyDescent="0.2"/>
    <row r="862682" hidden="1" x14ac:dyDescent="0.2"/>
    <row r="862683" hidden="1" x14ac:dyDescent="0.2"/>
    <row r="862684" hidden="1" x14ac:dyDescent="0.2"/>
    <row r="862685" hidden="1" x14ac:dyDescent="0.2"/>
    <row r="862686" hidden="1" x14ac:dyDescent="0.2"/>
    <row r="862687" hidden="1" x14ac:dyDescent="0.2"/>
    <row r="862688" hidden="1" x14ac:dyDescent="0.2"/>
    <row r="862689" hidden="1" x14ac:dyDescent="0.2"/>
    <row r="862690" hidden="1" x14ac:dyDescent="0.2"/>
    <row r="862691" hidden="1" x14ac:dyDescent="0.2"/>
    <row r="862692" hidden="1" x14ac:dyDescent="0.2"/>
    <row r="862693" hidden="1" x14ac:dyDescent="0.2"/>
    <row r="862694" hidden="1" x14ac:dyDescent="0.2"/>
    <row r="862695" hidden="1" x14ac:dyDescent="0.2"/>
    <row r="862696" hidden="1" x14ac:dyDescent="0.2"/>
    <row r="862697" hidden="1" x14ac:dyDescent="0.2"/>
    <row r="862698" hidden="1" x14ac:dyDescent="0.2"/>
    <row r="862699" hidden="1" x14ac:dyDescent="0.2"/>
    <row r="862700" hidden="1" x14ac:dyDescent="0.2"/>
    <row r="862701" hidden="1" x14ac:dyDescent="0.2"/>
    <row r="862702" hidden="1" x14ac:dyDescent="0.2"/>
    <row r="862703" hidden="1" x14ac:dyDescent="0.2"/>
    <row r="862704" hidden="1" x14ac:dyDescent="0.2"/>
    <row r="862705" hidden="1" x14ac:dyDescent="0.2"/>
    <row r="862706" hidden="1" x14ac:dyDescent="0.2"/>
    <row r="862707" hidden="1" x14ac:dyDescent="0.2"/>
    <row r="862708" hidden="1" x14ac:dyDescent="0.2"/>
    <row r="862709" hidden="1" x14ac:dyDescent="0.2"/>
    <row r="862710" hidden="1" x14ac:dyDescent="0.2"/>
    <row r="862711" hidden="1" x14ac:dyDescent="0.2"/>
    <row r="862712" hidden="1" x14ac:dyDescent="0.2"/>
    <row r="862713" hidden="1" x14ac:dyDescent="0.2"/>
    <row r="862714" hidden="1" x14ac:dyDescent="0.2"/>
    <row r="862715" hidden="1" x14ac:dyDescent="0.2"/>
    <row r="862716" hidden="1" x14ac:dyDescent="0.2"/>
    <row r="862717" hidden="1" x14ac:dyDescent="0.2"/>
    <row r="862718" hidden="1" x14ac:dyDescent="0.2"/>
    <row r="862719" hidden="1" x14ac:dyDescent="0.2"/>
    <row r="862720" hidden="1" x14ac:dyDescent="0.2"/>
    <row r="862721" hidden="1" x14ac:dyDescent="0.2"/>
    <row r="862722" hidden="1" x14ac:dyDescent="0.2"/>
    <row r="862723" hidden="1" x14ac:dyDescent="0.2"/>
    <row r="862724" hidden="1" x14ac:dyDescent="0.2"/>
    <row r="862725" hidden="1" x14ac:dyDescent="0.2"/>
    <row r="862726" hidden="1" x14ac:dyDescent="0.2"/>
    <row r="862727" hidden="1" x14ac:dyDescent="0.2"/>
    <row r="862728" hidden="1" x14ac:dyDescent="0.2"/>
    <row r="862729" hidden="1" x14ac:dyDescent="0.2"/>
    <row r="862730" hidden="1" x14ac:dyDescent="0.2"/>
    <row r="862731" hidden="1" x14ac:dyDescent="0.2"/>
    <row r="862732" hidden="1" x14ac:dyDescent="0.2"/>
    <row r="862733" hidden="1" x14ac:dyDescent="0.2"/>
    <row r="862734" hidden="1" x14ac:dyDescent="0.2"/>
    <row r="862735" hidden="1" x14ac:dyDescent="0.2"/>
    <row r="862736" hidden="1" x14ac:dyDescent="0.2"/>
    <row r="862737" hidden="1" x14ac:dyDescent="0.2"/>
    <row r="862738" hidden="1" x14ac:dyDescent="0.2"/>
    <row r="862739" hidden="1" x14ac:dyDescent="0.2"/>
    <row r="862740" hidden="1" x14ac:dyDescent="0.2"/>
    <row r="862741" hidden="1" x14ac:dyDescent="0.2"/>
    <row r="862742" hidden="1" x14ac:dyDescent="0.2"/>
    <row r="862743" hidden="1" x14ac:dyDescent="0.2"/>
    <row r="862744" hidden="1" x14ac:dyDescent="0.2"/>
    <row r="862745" hidden="1" x14ac:dyDescent="0.2"/>
    <row r="862746" hidden="1" x14ac:dyDescent="0.2"/>
    <row r="862747" hidden="1" x14ac:dyDescent="0.2"/>
    <row r="862748" hidden="1" x14ac:dyDescent="0.2"/>
    <row r="862749" hidden="1" x14ac:dyDescent="0.2"/>
    <row r="862750" hidden="1" x14ac:dyDescent="0.2"/>
    <row r="862751" hidden="1" x14ac:dyDescent="0.2"/>
    <row r="862752" hidden="1" x14ac:dyDescent="0.2"/>
    <row r="862753" hidden="1" x14ac:dyDescent="0.2"/>
    <row r="862754" hidden="1" x14ac:dyDescent="0.2"/>
    <row r="862755" hidden="1" x14ac:dyDescent="0.2"/>
    <row r="862756" hidden="1" x14ac:dyDescent="0.2"/>
    <row r="862757" hidden="1" x14ac:dyDescent="0.2"/>
    <row r="862758" hidden="1" x14ac:dyDescent="0.2"/>
    <row r="862759" hidden="1" x14ac:dyDescent="0.2"/>
    <row r="862760" hidden="1" x14ac:dyDescent="0.2"/>
    <row r="862761" hidden="1" x14ac:dyDescent="0.2"/>
    <row r="862762" hidden="1" x14ac:dyDescent="0.2"/>
    <row r="862763" hidden="1" x14ac:dyDescent="0.2"/>
    <row r="862764" hidden="1" x14ac:dyDescent="0.2"/>
    <row r="862765" hidden="1" x14ac:dyDescent="0.2"/>
    <row r="862766" hidden="1" x14ac:dyDescent="0.2"/>
    <row r="862767" hidden="1" x14ac:dyDescent="0.2"/>
    <row r="862768" hidden="1" x14ac:dyDescent="0.2"/>
    <row r="862769" hidden="1" x14ac:dyDescent="0.2"/>
    <row r="862770" hidden="1" x14ac:dyDescent="0.2"/>
    <row r="862771" hidden="1" x14ac:dyDescent="0.2"/>
    <row r="862772" hidden="1" x14ac:dyDescent="0.2"/>
    <row r="862773" hidden="1" x14ac:dyDescent="0.2"/>
    <row r="862774" hidden="1" x14ac:dyDescent="0.2"/>
    <row r="862775" hidden="1" x14ac:dyDescent="0.2"/>
    <row r="862776" hidden="1" x14ac:dyDescent="0.2"/>
    <row r="862777" hidden="1" x14ac:dyDescent="0.2"/>
    <row r="862778" hidden="1" x14ac:dyDescent="0.2"/>
    <row r="862779" hidden="1" x14ac:dyDescent="0.2"/>
    <row r="862780" hidden="1" x14ac:dyDescent="0.2"/>
    <row r="862781" hidden="1" x14ac:dyDescent="0.2"/>
    <row r="862782" hidden="1" x14ac:dyDescent="0.2"/>
    <row r="862783" hidden="1" x14ac:dyDescent="0.2"/>
    <row r="862784" hidden="1" x14ac:dyDescent="0.2"/>
    <row r="862785" hidden="1" x14ac:dyDescent="0.2"/>
    <row r="862786" hidden="1" x14ac:dyDescent="0.2"/>
    <row r="862787" hidden="1" x14ac:dyDescent="0.2"/>
    <row r="862788" hidden="1" x14ac:dyDescent="0.2"/>
    <row r="862789" hidden="1" x14ac:dyDescent="0.2"/>
    <row r="862790" hidden="1" x14ac:dyDescent="0.2"/>
    <row r="862791" hidden="1" x14ac:dyDescent="0.2"/>
    <row r="862792" hidden="1" x14ac:dyDescent="0.2"/>
    <row r="862793" hidden="1" x14ac:dyDescent="0.2"/>
    <row r="862794" hidden="1" x14ac:dyDescent="0.2"/>
    <row r="862795" hidden="1" x14ac:dyDescent="0.2"/>
    <row r="862796" hidden="1" x14ac:dyDescent="0.2"/>
    <row r="862797" hidden="1" x14ac:dyDescent="0.2"/>
    <row r="862798" hidden="1" x14ac:dyDescent="0.2"/>
    <row r="862799" hidden="1" x14ac:dyDescent="0.2"/>
    <row r="862800" hidden="1" x14ac:dyDescent="0.2"/>
    <row r="862801" hidden="1" x14ac:dyDescent="0.2"/>
    <row r="862802" hidden="1" x14ac:dyDescent="0.2"/>
    <row r="862803" hidden="1" x14ac:dyDescent="0.2"/>
    <row r="862804" hidden="1" x14ac:dyDescent="0.2"/>
    <row r="862805" hidden="1" x14ac:dyDescent="0.2"/>
    <row r="862806" hidden="1" x14ac:dyDescent="0.2"/>
    <row r="862807" hidden="1" x14ac:dyDescent="0.2"/>
    <row r="862808" hidden="1" x14ac:dyDescent="0.2"/>
    <row r="862809" hidden="1" x14ac:dyDescent="0.2"/>
    <row r="862810" hidden="1" x14ac:dyDescent="0.2"/>
    <row r="862811" hidden="1" x14ac:dyDescent="0.2"/>
    <row r="862812" hidden="1" x14ac:dyDescent="0.2"/>
    <row r="862813" hidden="1" x14ac:dyDescent="0.2"/>
    <row r="862814" hidden="1" x14ac:dyDescent="0.2"/>
    <row r="862815" hidden="1" x14ac:dyDescent="0.2"/>
    <row r="862816" hidden="1" x14ac:dyDescent="0.2"/>
    <row r="862817" hidden="1" x14ac:dyDescent="0.2"/>
    <row r="862818" hidden="1" x14ac:dyDescent="0.2"/>
    <row r="862819" hidden="1" x14ac:dyDescent="0.2"/>
    <row r="862820" hidden="1" x14ac:dyDescent="0.2"/>
    <row r="862821" hidden="1" x14ac:dyDescent="0.2"/>
    <row r="862822" hidden="1" x14ac:dyDescent="0.2"/>
    <row r="862823" hidden="1" x14ac:dyDescent="0.2"/>
    <row r="862824" hidden="1" x14ac:dyDescent="0.2"/>
    <row r="862825" hidden="1" x14ac:dyDescent="0.2"/>
    <row r="862826" hidden="1" x14ac:dyDescent="0.2"/>
    <row r="862827" hidden="1" x14ac:dyDescent="0.2"/>
    <row r="862828" hidden="1" x14ac:dyDescent="0.2"/>
    <row r="862829" hidden="1" x14ac:dyDescent="0.2"/>
    <row r="862830" hidden="1" x14ac:dyDescent="0.2"/>
    <row r="862831" hidden="1" x14ac:dyDescent="0.2"/>
    <row r="862832" hidden="1" x14ac:dyDescent="0.2"/>
    <row r="862833" hidden="1" x14ac:dyDescent="0.2"/>
    <row r="862834" hidden="1" x14ac:dyDescent="0.2"/>
    <row r="862835" hidden="1" x14ac:dyDescent="0.2"/>
    <row r="862836" hidden="1" x14ac:dyDescent="0.2"/>
    <row r="862837" hidden="1" x14ac:dyDescent="0.2"/>
    <row r="862838" hidden="1" x14ac:dyDescent="0.2"/>
    <row r="862839" hidden="1" x14ac:dyDescent="0.2"/>
    <row r="862840" hidden="1" x14ac:dyDescent="0.2"/>
    <row r="862841" hidden="1" x14ac:dyDescent="0.2"/>
    <row r="862842" hidden="1" x14ac:dyDescent="0.2"/>
    <row r="862843" hidden="1" x14ac:dyDescent="0.2"/>
    <row r="862844" hidden="1" x14ac:dyDescent="0.2"/>
    <row r="862845" hidden="1" x14ac:dyDescent="0.2"/>
    <row r="862846" hidden="1" x14ac:dyDescent="0.2"/>
    <row r="862847" hidden="1" x14ac:dyDescent="0.2"/>
    <row r="862848" hidden="1" x14ac:dyDescent="0.2"/>
    <row r="862849" hidden="1" x14ac:dyDescent="0.2"/>
    <row r="862850" hidden="1" x14ac:dyDescent="0.2"/>
    <row r="862851" hidden="1" x14ac:dyDescent="0.2"/>
    <row r="862852" hidden="1" x14ac:dyDescent="0.2"/>
    <row r="862853" hidden="1" x14ac:dyDescent="0.2"/>
    <row r="862854" hidden="1" x14ac:dyDescent="0.2"/>
    <row r="862855" hidden="1" x14ac:dyDescent="0.2"/>
    <row r="862856" hidden="1" x14ac:dyDescent="0.2"/>
    <row r="862857" hidden="1" x14ac:dyDescent="0.2"/>
    <row r="862858" hidden="1" x14ac:dyDescent="0.2"/>
    <row r="862859" hidden="1" x14ac:dyDescent="0.2"/>
    <row r="862860" hidden="1" x14ac:dyDescent="0.2"/>
    <row r="862861" hidden="1" x14ac:dyDescent="0.2"/>
    <row r="862862" hidden="1" x14ac:dyDescent="0.2"/>
    <row r="862863" hidden="1" x14ac:dyDescent="0.2"/>
    <row r="862864" hidden="1" x14ac:dyDescent="0.2"/>
    <row r="862865" hidden="1" x14ac:dyDescent="0.2"/>
    <row r="862866" hidden="1" x14ac:dyDescent="0.2"/>
    <row r="862867" hidden="1" x14ac:dyDescent="0.2"/>
    <row r="862868" hidden="1" x14ac:dyDescent="0.2"/>
    <row r="862869" hidden="1" x14ac:dyDescent="0.2"/>
    <row r="862870" hidden="1" x14ac:dyDescent="0.2"/>
    <row r="862871" hidden="1" x14ac:dyDescent="0.2"/>
    <row r="862872" hidden="1" x14ac:dyDescent="0.2"/>
    <row r="862873" hidden="1" x14ac:dyDescent="0.2"/>
    <row r="862874" hidden="1" x14ac:dyDescent="0.2"/>
    <row r="862875" hidden="1" x14ac:dyDescent="0.2"/>
    <row r="862876" hidden="1" x14ac:dyDescent="0.2"/>
    <row r="862877" hidden="1" x14ac:dyDescent="0.2"/>
    <row r="862878" hidden="1" x14ac:dyDescent="0.2"/>
    <row r="862879" hidden="1" x14ac:dyDescent="0.2"/>
    <row r="862880" hidden="1" x14ac:dyDescent="0.2"/>
    <row r="862881" hidden="1" x14ac:dyDescent="0.2"/>
    <row r="862882" hidden="1" x14ac:dyDescent="0.2"/>
    <row r="862883" hidden="1" x14ac:dyDescent="0.2"/>
    <row r="862884" hidden="1" x14ac:dyDescent="0.2"/>
    <row r="862885" hidden="1" x14ac:dyDescent="0.2"/>
    <row r="862886" hidden="1" x14ac:dyDescent="0.2"/>
    <row r="862887" hidden="1" x14ac:dyDescent="0.2"/>
    <row r="862888" hidden="1" x14ac:dyDescent="0.2"/>
    <row r="862889" hidden="1" x14ac:dyDescent="0.2"/>
    <row r="862890" hidden="1" x14ac:dyDescent="0.2"/>
    <row r="862891" hidden="1" x14ac:dyDescent="0.2"/>
    <row r="862892" hidden="1" x14ac:dyDescent="0.2"/>
    <row r="862893" hidden="1" x14ac:dyDescent="0.2"/>
    <row r="862894" hidden="1" x14ac:dyDescent="0.2"/>
    <row r="862895" hidden="1" x14ac:dyDescent="0.2"/>
    <row r="862896" hidden="1" x14ac:dyDescent="0.2"/>
    <row r="862897" hidden="1" x14ac:dyDescent="0.2"/>
    <row r="862898" hidden="1" x14ac:dyDescent="0.2"/>
    <row r="862899" hidden="1" x14ac:dyDescent="0.2"/>
    <row r="862900" hidden="1" x14ac:dyDescent="0.2"/>
    <row r="862901" hidden="1" x14ac:dyDescent="0.2"/>
    <row r="862902" hidden="1" x14ac:dyDescent="0.2"/>
    <row r="862903" hidden="1" x14ac:dyDescent="0.2"/>
    <row r="862904" hidden="1" x14ac:dyDescent="0.2"/>
    <row r="862905" hidden="1" x14ac:dyDescent="0.2"/>
    <row r="862906" hidden="1" x14ac:dyDescent="0.2"/>
    <row r="862907" hidden="1" x14ac:dyDescent="0.2"/>
    <row r="862908" hidden="1" x14ac:dyDescent="0.2"/>
    <row r="862909" hidden="1" x14ac:dyDescent="0.2"/>
    <row r="862910" hidden="1" x14ac:dyDescent="0.2"/>
    <row r="862911" hidden="1" x14ac:dyDescent="0.2"/>
    <row r="862912" hidden="1" x14ac:dyDescent="0.2"/>
    <row r="862913" hidden="1" x14ac:dyDescent="0.2"/>
    <row r="862914" hidden="1" x14ac:dyDescent="0.2"/>
    <row r="862915" hidden="1" x14ac:dyDescent="0.2"/>
    <row r="862916" hidden="1" x14ac:dyDescent="0.2"/>
    <row r="862917" hidden="1" x14ac:dyDescent="0.2"/>
    <row r="862918" hidden="1" x14ac:dyDescent="0.2"/>
    <row r="862919" hidden="1" x14ac:dyDescent="0.2"/>
    <row r="862920" hidden="1" x14ac:dyDescent="0.2"/>
    <row r="862921" hidden="1" x14ac:dyDescent="0.2"/>
    <row r="862922" hidden="1" x14ac:dyDescent="0.2"/>
    <row r="862923" hidden="1" x14ac:dyDescent="0.2"/>
    <row r="862924" hidden="1" x14ac:dyDescent="0.2"/>
    <row r="862925" hidden="1" x14ac:dyDescent="0.2"/>
    <row r="862926" hidden="1" x14ac:dyDescent="0.2"/>
    <row r="862927" hidden="1" x14ac:dyDescent="0.2"/>
    <row r="862928" hidden="1" x14ac:dyDescent="0.2"/>
    <row r="862929" hidden="1" x14ac:dyDescent="0.2"/>
    <row r="862930" hidden="1" x14ac:dyDescent="0.2"/>
    <row r="862931" hidden="1" x14ac:dyDescent="0.2"/>
    <row r="862932" hidden="1" x14ac:dyDescent="0.2"/>
    <row r="862933" hidden="1" x14ac:dyDescent="0.2"/>
    <row r="862934" hidden="1" x14ac:dyDescent="0.2"/>
    <row r="862935" hidden="1" x14ac:dyDescent="0.2"/>
    <row r="862936" hidden="1" x14ac:dyDescent="0.2"/>
    <row r="862937" hidden="1" x14ac:dyDescent="0.2"/>
    <row r="862938" hidden="1" x14ac:dyDescent="0.2"/>
    <row r="862939" hidden="1" x14ac:dyDescent="0.2"/>
    <row r="862940" hidden="1" x14ac:dyDescent="0.2"/>
    <row r="862941" hidden="1" x14ac:dyDescent="0.2"/>
    <row r="862942" hidden="1" x14ac:dyDescent="0.2"/>
    <row r="862943" hidden="1" x14ac:dyDescent="0.2"/>
    <row r="862944" hidden="1" x14ac:dyDescent="0.2"/>
    <row r="862945" hidden="1" x14ac:dyDescent="0.2"/>
    <row r="862946" hidden="1" x14ac:dyDescent="0.2"/>
    <row r="862947" hidden="1" x14ac:dyDescent="0.2"/>
    <row r="862948" hidden="1" x14ac:dyDescent="0.2"/>
    <row r="862949" hidden="1" x14ac:dyDescent="0.2"/>
    <row r="862950" hidden="1" x14ac:dyDescent="0.2"/>
    <row r="862951" hidden="1" x14ac:dyDescent="0.2"/>
    <row r="862952" hidden="1" x14ac:dyDescent="0.2"/>
    <row r="862953" hidden="1" x14ac:dyDescent="0.2"/>
    <row r="862954" hidden="1" x14ac:dyDescent="0.2"/>
    <row r="862955" hidden="1" x14ac:dyDescent="0.2"/>
    <row r="862956" hidden="1" x14ac:dyDescent="0.2"/>
    <row r="862957" hidden="1" x14ac:dyDescent="0.2"/>
    <row r="862958" hidden="1" x14ac:dyDescent="0.2"/>
    <row r="862959" hidden="1" x14ac:dyDescent="0.2"/>
    <row r="862960" hidden="1" x14ac:dyDescent="0.2"/>
    <row r="862961" hidden="1" x14ac:dyDescent="0.2"/>
    <row r="862962" hidden="1" x14ac:dyDescent="0.2"/>
    <row r="862963" hidden="1" x14ac:dyDescent="0.2"/>
    <row r="862964" hidden="1" x14ac:dyDescent="0.2"/>
    <row r="862965" hidden="1" x14ac:dyDescent="0.2"/>
    <row r="862966" hidden="1" x14ac:dyDescent="0.2"/>
    <row r="862967" hidden="1" x14ac:dyDescent="0.2"/>
    <row r="862968" hidden="1" x14ac:dyDescent="0.2"/>
    <row r="862969" hidden="1" x14ac:dyDescent="0.2"/>
    <row r="862970" hidden="1" x14ac:dyDescent="0.2"/>
    <row r="862971" hidden="1" x14ac:dyDescent="0.2"/>
    <row r="862972" hidden="1" x14ac:dyDescent="0.2"/>
    <row r="862973" hidden="1" x14ac:dyDescent="0.2"/>
    <row r="862974" hidden="1" x14ac:dyDescent="0.2"/>
    <row r="862975" hidden="1" x14ac:dyDescent="0.2"/>
    <row r="862976" hidden="1" x14ac:dyDescent="0.2"/>
    <row r="862977" hidden="1" x14ac:dyDescent="0.2"/>
    <row r="862978" hidden="1" x14ac:dyDescent="0.2"/>
    <row r="862979" hidden="1" x14ac:dyDescent="0.2"/>
    <row r="862980" hidden="1" x14ac:dyDescent="0.2"/>
    <row r="862981" hidden="1" x14ac:dyDescent="0.2"/>
    <row r="862982" hidden="1" x14ac:dyDescent="0.2"/>
    <row r="862983" hidden="1" x14ac:dyDescent="0.2"/>
    <row r="862984" hidden="1" x14ac:dyDescent="0.2"/>
    <row r="862985" hidden="1" x14ac:dyDescent="0.2"/>
    <row r="862986" hidden="1" x14ac:dyDescent="0.2"/>
    <row r="862987" hidden="1" x14ac:dyDescent="0.2"/>
    <row r="862988" hidden="1" x14ac:dyDescent="0.2"/>
    <row r="862989" hidden="1" x14ac:dyDescent="0.2"/>
    <row r="862990" hidden="1" x14ac:dyDescent="0.2"/>
    <row r="862991" hidden="1" x14ac:dyDescent="0.2"/>
    <row r="862992" hidden="1" x14ac:dyDescent="0.2"/>
    <row r="862993" hidden="1" x14ac:dyDescent="0.2"/>
    <row r="862994" hidden="1" x14ac:dyDescent="0.2"/>
    <row r="862995" hidden="1" x14ac:dyDescent="0.2"/>
    <row r="862996" hidden="1" x14ac:dyDescent="0.2"/>
    <row r="862997" hidden="1" x14ac:dyDescent="0.2"/>
    <row r="862998" hidden="1" x14ac:dyDescent="0.2"/>
    <row r="862999" hidden="1" x14ac:dyDescent="0.2"/>
    <row r="863000" hidden="1" x14ac:dyDescent="0.2"/>
    <row r="863001" hidden="1" x14ac:dyDescent="0.2"/>
    <row r="863002" hidden="1" x14ac:dyDescent="0.2"/>
    <row r="863003" hidden="1" x14ac:dyDescent="0.2"/>
    <row r="863004" hidden="1" x14ac:dyDescent="0.2"/>
    <row r="863005" hidden="1" x14ac:dyDescent="0.2"/>
    <row r="863006" hidden="1" x14ac:dyDescent="0.2"/>
    <row r="863007" hidden="1" x14ac:dyDescent="0.2"/>
    <row r="863008" hidden="1" x14ac:dyDescent="0.2"/>
    <row r="863009" hidden="1" x14ac:dyDescent="0.2"/>
    <row r="863010" hidden="1" x14ac:dyDescent="0.2"/>
    <row r="863011" hidden="1" x14ac:dyDescent="0.2"/>
    <row r="863012" hidden="1" x14ac:dyDescent="0.2"/>
    <row r="863013" hidden="1" x14ac:dyDescent="0.2"/>
    <row r="863014" hidden="1" x14ac:dyDescent="0.2"/>
    <row r="863015" hidden="1" x14ac:dyDescent="0.2"/>
    <row r="863016" hidden="1" x14ac:dyDescent="0.2"/>
    <row r="863017" hidden="1" x14ac:dyDescent="0.2"/>
    <row r="863018" hidden="1" x14ac:dyDescent="0.2"/>
    <row r="863019" hidden="1" x14ac:dyDescent="0.2"/>
    <row r="863020" hidden="1" x14ac:dyDescent="0.2"/>
    <row r="863021" hidden="1" x14ac:dyDescent="0.2"/>
    <row r="863022" hidden="1" x14ac:dyDescent="0.2"/>
    <row r="863023" hidden="1" x14ac:dyDescent="0.2"/>
    <row r="863024" hidden="1" x14ac:dyDescent="0.2"/>
    <row r="863025" hidden="1" x14ac:dyDescent="0.2"/>
    <row r="863026" hidden="1" x14ac:dyDescent="0.2"/>
    <row r="863027" hidden="1" x14ac:dyDescent="0.2"/>
    <row r="863028" hidden="1" x14ac:dyDescent="0.2"/>
    <row r="863029" hidden="1" x14ac:dyDescent="0.2"/>
    <row r="863030" hidden="1" x14ac:dyDescent="0.2"/>
    <row r="863031" hidden="1" x14ac:dyDescent="0.2"/>
    <row r="863032" hidden="1" x14ac:dyDescent="0.2"/>
    <row r="863033" hidden="1" x14ac:dyDescent="0.2"/>
    <row r="863034" hidden="1" x14ac:dyDescent="0.2"/>
    <row r="863035" hidden="1" x14ac:dyDescent="0.2"/>
    <row r="863036" hidden="1" x14ac:dyDescent="0.2"/>
    <row r="863037" hidden="1" x14ac:dyDescent="0.2"/>
    <row r="863038" hidden="1" x14ac:dyDescent="0.2"/>
    <row r="863039" hidden="1" x14ac:dyDescent="0.2"/>
    <row r="863040" hidden="1" x14ac:dyDescent="0.2"/>
    <row r="863041" hidden="1" x14ac:dyDescent="0.2"/>
    <row r="863042" hidden="1" x14ac:dyDescent="0.2"/>
    <row r="863043" hidden="1" x14ac:dyDescent="0.2"/>
    <row r="863044" hidden="1" x14ac:dyDescent="0.2"/>
    <row r="863045" hidden="1" x14ac:dyDescent="0.2"/>
    <row r="863046" hidden="1" x14ac:dyDescent="0.2"/>
    <row r="863047" hidden="1" x14ac:dyDescent="0.2"/>
    <row r="863048" hidden="1" x14ac:dyDescent="0.2"/>
    <row r="863049" hidden="1" x14ac:dyDescent="0.2"/>
    <row r="863050" hidden="1" x14ac:dyDescent="0.2"/>
    <row r="863051" hidden="1" x14ac:dyDescent="0.2"/>
    <row r="863052" hidden="1" x14ac:dyDescent="0.2"/>
    <row r="863053" hidden="1" x14ac:dyDescent="0.2"/>
    <row r="863054" hidden="1" x14ac:dyDescent="0.2"/>
    <row r="863055" hidden="1" x14ac:dyDescent="0.2"/>
    <row r="863056" hidden="1" x14ac:dyDescent="0.2"/>
    <row r="863057" hidden="1" x14ac:dyDescent="0.2"/>
    <row r="863058" hidden="1" x14ac:dyDescent="0.2"/>
    <row r="863059" hidden="1" x14ac:dyDescent="0.2"/>
    <row r="863060" hidden="1" x14ac:dyDescent="0.2"/>
    <row r="863061" hidden="1" x14ac:dyDescent="0.2"/>
    <row r="863062" hidden="1" x14ac:dyDescent="0.2"/>
    <row r="863063" hidden="1" x14ac:dyDescent="0.2"/>
    <row r="863064" hidden="1" x14ac:dyDescent="0.2"/>
    <row r="863065" hidden="1" x14ac:dyDescent="0.2"/>
    <row r="863066" hidden="1" x14ac:dyDescent="0.2"/>
    <row r="863067" hidden="1" x14ac:dyDescent="0.2"/>
    <row r="863068" hidden="1" x14ac:dyDescent="0.2"/>
    <row r="863069" hidden="1" x14ac:dyDescent="0.2"/>
    <row r="863070" hidden="1" x14ac:dyDescent="0.2"/>
    <row r="863071" hidden="1" x14ac:dyDescent="0.2"/>
    <row r="863072" hidden="1" x14ac:dyDescent="0.2"/>
    <row r="863073" hidden="1" x14ac:dyDescent="0.2"/>
    <row r="863074" hidden="1" x14ac:dyDescent="0.2"/>
    <row r="863075" hidden="1" x14ac:dyDescent="0.2"/>
    <row r="863076" hidden="1" x14ac:dyDescent="0.2"/>
    <row r="863077" hidden="1" x14ac:dyDescent="0.2"/>
    <row r="863078" hidden="1" x14ac:dyDescent="0.2"/>
    <row r="863079" hidden="1" x14ac:dyDescent="0.2"/>
    <row r="863080" hidden="1" x14ac:dyDescent="0.2"/>
    <row r="863081" hidden="1" x14ac:dyDescent="0.2"/>
    <row r="863082" hidden="1" x14ac:dyDescent="0.2"/>
    <row r="863083" hidden="1" x14ac:dyDescent="0.2"/>
    <row r="863084" hidden="1" x14ac:dyDescent="0.2"/>
    <row r="863085" hidden="1" x14ac:dyDescent="0.2"/>
    <row r="863086" hidden="1" x14ac:dyDescent="0.2"/>
    <row r="863087" hidden="1" x14ac:dyDescent="0.2"/>
    <row r="863088" hidden="1" x14ac:dyDescent="0.2"/>
    <row r="863089" hidden="1" x14ac:dyDescent="0.2"/>
    <row r="863090" hidden="1" x14ac:dyDescent="0.2"/>
    <row r="863091" hidden="1" x14ac:dyDescent="0.2"/>
    <row r="863092" hidden="1" x14ac:dyDescent="0.2"/>
    <row r="863093" hidden="1" x14ac:dyDescent="0.2"/>
    <row r="863094" hidden="1" x14ac:dyDescent="0.2"/>
    <row r="863095" hidden="1" x14ac:dyDescent="0.2"/>
    <row r="863096" hidden="1" x14ac:dyDescent="0.2"/>
    <row r="863097" hidden="1" x14ac:dyDescent="0.2"/>
    <row r="863098" hidden="1" x14ac:dyDescent="0.2"/>
    <row r="863099" hidden="1" x14ac:dyDescent="0.2"/>
    <row r="863100" hidden="1" x14ac:dyDescent="0.2"/>
    <row r="863101" hidden="1" x14ac:dyDescent="0.2"/>
    <row r="863102" hidden="1" x14ac:dyDescent="0.2"/>
    <row r="863103" hidden="1" x14ac:dyDescent="0.2"/>
    <row r="863104" hidden="1" x14ac:dyDescent="0.2"/>
    <row r="863105" hidden="1" x14ac:dyDescent="0.2"/>
    <row r="863106" hidden="1" x14ac:dyDescent="0.2"/>
    <row r="863107" hidden="1" x14ac:dyDescent="0.2"/>
    <row r="863108" hidden="1" x14ac:dyDescent="0.2"/>
    <row r="863109" hidden="1" x14ac:dyDescent="0.2"/>
    <row r="863110" hidden="1" x14ac:dyDescent="0.2"/>
    <row r="863111" hidden="1" x14ac:dyDescent="0.2"/>
    <row r="863112" hidden="1" x14ac:dyDescent="0.2"/>
    <row r="863113" hidden="1" x14ac:dyDescent="0.2"/>
    <row r="863114" hidden="1" x14ac:dyDescent="0.2"/>
    <row r="863115" hidden="1" x14ac:dyDescent="0.2"/>
    <row r="863116" hidden="1" x14ac:dyDescent="0.2"/>
    <row r="863117" hidden="1" x14ac:dyDescent="0.2"/>
    <row r="863118" hidden="1" x14ac:dyDescent="0.2"/>
    <row r="863119" hidden="1" x14ac:dyDescent="0.2"/>
    <row r="863120" hidden="1" x14ac:dyDescent="0.2"/>
    <row r="863121" hidden="1" x14ac:dyDescent="0.2"/>
    <row r="863122" hidden="1" x14ac:dyDescent="0.2"/>
    <row r="863123" hidden="1" x14ac:dyDescent="0.2"/>
    <row r="863124" hidden="1" x14ac:dyDescent="0.2"/>
    <row r="863125" hidden="1" x14ac:dyDescent="0.2"/>
    <row r="863126" hidden="1" x14ac:dyDescent="0.2"/>
    <row r="863127" hidden="1" x14ac:dyDescent="0.2"/>
    <row r="863128" hidden="1" x14ac:dyDescent="0.2"/>
    <row r="863129" hidden="1" x14ac:dyDescent="0.2"/>
    <row r="863130" hidden="1" x14ac:dyDescent="0.2"/>
    <row r="863131" hidden="1" x14ac:dyDescent="0.2"/>
    <row r="863132" hidden="1" x14ac:dyDescent="0.2"/>
    <row r="863133" hidden="1" x14ac:dyDescent="0.2"/>
    <row r="863134" hidden="1" x14ac:dyDescent="0.2"/>
    <row r="863135" hidden="1" x14ac:dyDescent="0.2"/>
    <row r="863136" hidden="1" x14ac:dyDescent="0.2"/>
    <row r="863137" hidden="1" x14ac:dyDescent="0.2"/>
    <row r="863138" hidden="1" x14ac:dyDescent="0.2"/>
    <row r="863139" hidden="1" x14ac:dyDescent="0.2"/>
    <row r="863140" hidden="1" x14ac:dyDescent="0.2"/>
    <row r="863141" hidden="1" x14ac:dyDescent="0.2"/>
    <row r="863142" hidden="1" x14ac:dyDescent="0.2"/>
    <row r="863143" hidden="1" x14ac:dyDescent="0.2"/>
    <row r="863144" hidden="1" x14ac:dyDescent="0.2"/>
    <row r="863145" hidden="1" x14ac:dyDescent="0.2"/>
    <row r="863146" hidden="1" x14ac:dyDescent="0.2"/>
    <row r="863147" hidden="1" x14ac:dyDescent="0.2"/>
    <row r="863148" hidden="1" x14ac:dyDescent="0.2"/>
    <row r="863149" hidden="1" x14ac:dyDescent="0.2"/>
    <row r="863150" hidden="1" x14ac:dyDescent="0.2"/>
    <row r="863151" hidden="1" x14ac:dyDescent="0.2"/>
    <row r="863152" hidden="1" x14ac:dyDescent="0.2"/>
    <row r="863153" hidden="1" x14ac:dyDescent="0.2"/>
    <row r="863154" hidden="1" x14ac:dyDescent="0.2"/>
    <row r="863155" hidden="1" x14ac:dyDescent="0.2"/>
    <row r="863156" hidden="1" x14ac:dyDescent="0.2"/>
    <row r="863157" hidden="1" x14ac:dyDescent="0.2"/>
    <row r="863158" hidden="1" x14ac:dyDescent="0.2"/>
    <row r="863159" hidden="1" x14ac:dyDescent="0.2"/>
    <row r="863160" hidden="1" x14ac:dyDescent="0.2"/>
    <row r="863161" hidden="1" x14ac:dyDescent="0.2"/>
    <row r="863162" hidden="1" x14ac:dyDescent="0.2"/>
    <row r="863163" hidden="1" x14ac:dyDescent="0.2"/>
    <row r="863164" hidden="1" x14ac:dyDescent="0.2"/>
    <row r="863165" hidden="1" x14ac:dyDescent="0.2"/>
    <row r="863166" hidden="1" x14ac:dyDescent="0.2"/>
    <row r="863167" hidden="1" x14ac:dyDescent="0.2"/>
    <row r="863168" hidden="1" x14ac:dyDescent="0.2"/>
    <row r="863169" hidden="1" x14ac:dyDescent="0.2"/>
    <row r="863170" hidden="1" x14ac:dyDescent="0.2"/>
    <row r="863171" hidden="1" x14ac:dyDescent="0.2"/>
    <row r="863172" hidden="1" x14ac:dyDescent="0.2"/>
    <row r="863173" hidden="1" x14ac:dyDescent="0.2"/>
    <row r="863174" hidden="1" x14ac:dyDescent="0.2"/>
    <row r="863175" hidden="1" x14ac:dyDescent="0.2"/>
    <row r="863176" hidden="1" x14ac:dyDescent="0.2"/>
    <row r="863177" hidden="1" x14ac:dyDescent="0.2"/>
    <row r="863178" hidden="1" x14ac:dyDescent="0.2"/>
    <row r="863179" hidden="1" x14ac:dyDescent="0.2"/>
    <row r="863180" hidden="1" x14ac:dyDescent="0.2"/>
    <row r="863181" hidden="1" x14ac:dyDescent="0.2"/>
    <row r="863182" hidden="1" x14ac:dyDescent="0.2"/>
    <row r="863183" hidden="1" x14ac:dyDescent="0.2"/>
    <row r="863184" hidden="1" x14ac:dyDescent="0.2"/>
    <row r="863185" hidden="1" x14ac:dyDescent="0.2"/>
    <row r="863186" hidden="1" x14ac:dyDescent="0.2"/>
    <row r="863187" hidden="1" x14ac:dyDescent="0.2"/>
    <row r="863188" hidden="1" x14ac:dyDescent="0.2"/>
    <row r="863189" hidden="1" x14ac:dyDescent="0.2"/>
    <row r="863190" hidden="1" x14ac:dyDescent="0.2"/>
    <row r="863191" hidden="1" x14ac:dyDescent="0.2"/>
    <row r="863192" hidden="1" x14ac:dyDescent="0.2"/>
    <row r="863193" hidden="1" x14ac:dyDescent="0.2"/>
    <row r="863194" hidden="1" x14ac:dyDescent="0.2"/>
    <row r="863195" hidden="1" x14ac:dyDescent="0.2"/>
    <row r="863196" hidden="1" x14ac:dyDescent="0.2"/>
    <row r="863197" hidden="1" x14ac:dyDescent="0.2"/>
    <row r="863198" hidden="1" x14ac:dyDescent="0.2"/>
    <row r="863199" hidden="1" x14ac:dyDescent="0.2"/>
    <row r="863200" hidden="1" x14ac:dyDescent="0.2"/>
    <row r="863201" hidden="1" x14ac:dyDescent="0.2"/>
    <row r="863202" hidden="1" x14ac:dyDescent="0.2"/>
    <row r="863203" hidden="1" x14ac:dyDescent="0.2"/>
    <row r="863204" hidden="1" x14ac:dyDescent="0.2"/>
    <row r="863205" hidden="1" x14ac:dyDescent="0.2"/>
    <row r="863206" hidden="1" x14ac:dyDescent="0.2"/>
    <row r="863207" hidden="1" x14ac:dyDescent="0.2"/>
    <row r="863208" hidden="1" x14ac:dyDescent="0.2"/>
    <row r="863209" hidden="1" x14ac:dyDescent="0.2"/>
    <row r="863210" hidden="1" x14ac:dyDescent="0.2"/>
    <row r="863211" hidden="1" x14ac:dyDescent="0.2"/>
    <row r="863212" hidden="1" x14ac:dyDescent="0.2"/>
    <row r="863213" hidden="1" x14ac:dyDescent="0.2"/>
    <row r="863214" hidden="1" x14ac:dyDescent="0.2"/>
    <row r="863215" hidden="1" x14ac:dyDescent="0.2"/>
    <row r="863216" hidden="1" x14ac:dyDescent="0.2"/>
    <row r="863217" hidden="1" x14ac:dyDescent="0.2"/>
    <row r="863218" hidden="1" x14ac:dyDescent="0.2"/>
    <row r="863219" hidden="1" x14ac:dyDescent="0.2"/>
    <row r="863220" hidden="1" x14ac:dyDescent="0.2"/>
    <row r="863221" hidden="1" x14ac:dyDescent="0.2"/>
    <row r="863222" hidden="1" x14ac:dyDescent="0.2"/>
    <row r="863223" hidden="1" x14ac:dyDescent="0.2"/>
    <row r="863224" hidden="1" x14ac:dyDescent="0.2"/>
    <row r="863225" hidden="1" x14ac:dyDescent="0.2"/>
    <row r="863226" hidden="1" x14ac:dyDescent="0.2"/>
    <row r="863227" hidden="1" x14ac:dyDescent="0.2"/>
    <row r="863228" hidden="1" x14ac:dyDescent="0.2"/>
    <row r="863229" hidden="1" x14ac:dyDescent="0.2"/>
    <row r="863230" hidden="1" x14ac:dyDescent="0.2"/>
    <row r="863231" hidden="1" x14ac:dyDescent="0.2"/>
    <row r="863232" hidden="1" x14ac:dyDescent="0.2"/>
    <row r="863233" hidden="1" x14ac:dyDescent="0.2"/>
    <row r="863234" hidden="1" x14ac:dyDescent="0.2"/>
    <row r="863235" hidden="1" x14ac:dyDescent="0.2"/>
    <row r="863236" hidden="1" x14ac:dyDescent="0.2"/>
    <row r="863237" hidden="1" x14ac:dyDescent="0.2"/>
    <row r="863238" hidden="1" x14ac:dyDescent="0.2"/>
    <row r="863239" hidden="1" x14ac:dyDescent="0.2"/>
    <row r="863240" hidden="1" x14ac:dyDescent="0.2"/>
    <row r="863241" hidden="1" x14ac:dyDescent="0.2"/>
    <row r="863242" hidden="1" x14ac:dyDescent="0.2"/>
    <row r="863243" hidden="1" x14ac:dyDescent="0.2"/>
    <row r="863244" hidden="1" x14ac:dyDescent="0.2"/>
    <row r="863245" hidden="1" x14ac:dyDescent="0.2"/>
    <row r="863246" hidden="1" x14ac:dyDescent="0.2"/>
    <row r="863247" hidden="1" x14ac:dyDescent="0.2"/>
    <row r="863248" hidden="1" x14ac:dyDescent="0.2"/>
    <row r="863249" hidden="1" x14ac:dyDescent="0.2"/>
    <row r="863250" hidden="1" x14ac:dyDescent="0.2"/>
    <row r="863251" hidden="1" x14ac:dyDescent="0.2"/>
    <row r="863252" hidden="1" x14ac:dyDescent="0.2"/>
    <row r="863253" hidden="1" x14ac:dyDescent="0.2"/>
    <row r="863254" hidden="1" x14ac:dyDescent="0.2"/>
    <row r="863255" hidden="1" x14ac:dyDescent="0.2"/>
    <row r="863256" hidden="1" x14ac:dyDescent="0.2"/>
    <row r="863257" hidden="1" x14ac:dyDescent="0.2"/>
    <row r="863258" hidden="1" x14ac:dyDescent="0.2"/>
    <row r="863259" hidden="1" x14ac:dyDescent="0.2"/>
    <row r="863260" hidden="1" x14ac:dyDescent="0.2"/>
    <row r="863261" hidden="1" x14ac:dyDescent="0.2"/>
    <row r="863262" hidden="1" x14ac:dyDescent="0.2"/>
    <row r="863263" hidden="1" x14ac:dyDescent="0.2"/>
    <row r="863264" hidden="1" x14ac:dyDescent="0.2"/>
    <row r="863265" hidden="1" x14ac:dyDescent="0.2"/>
    <row r="863266" hidden="1" x14ac:dyDescent="0.2"/>
    <row r="863267" hidden="1" x14ac:dyDescent="0.2"/>
    <row r="863268" hidden="1" x14ac:dyDescent="0.2"/>
    <row r="863269" hidden="1" x14ac:dyDescent="0.2"/>
    <row r="863270" hidden="1" x14ac:dyDescent="0.2"/>
    <row r="863271" hidden="1" x14ac:dyDescent="0.2"/>
    <row r="863272" hidden="1" x14ac:dyDescent="0.2"/>
    <row r="863273" hidden="1" x14ac:dyDescent="0.2"/>
    <row r="863274" hidden="1" x14ac:dyDescent="0.2"/>
    <row r="863275" hidden="1" x14ac:dyDescent="0.2"/>
    <row r="863276" hidden="1" x14ac:dyDescent="0.2"/>
    <row r="863277" hidden="1" x14ac:dyDescent="0.2"/>
    <row r="863278" hidden="1" x14ac:dyDescent="0.2"/>
    <row r="863279" hidden="1" x14ac:dyDescent="0.2"/>
    <row r="863280" hidden="1" x14ac:dyDescent="0.2"/>
    <row r="863281" hidden="1" x14ac:dyDescent="0.2"/>
    <row r="863282" hidden="1" x14ac:dyDescent="0.2"/>
    <row r="863283" hidden="1" x14ac:dyDescent="0.2"/>
    <row r="863284" hidden="1" x14ac:dyDescent="0.2"/>
    <row r="863285" hidden="1" x14ac:dyDescent="0.2"/>
    <row r="863286" hidden="1" x14ac:dyDescent="0.2"/>
    <row r="863287" hidden="1" x14ac:dyDescent="0.2"/>
    <row r="863288" hidden="1" x14ac:dyDescent="0.2"/>
    <row r="863289" hidden="1" x14ac:dyDescent="0.2"/>
    <row r="863290" hidden="1" x14ac:dyDescent="0.2"/>
    <row r="863291" hidden="1" x14ac:dyDescent="0.2"/>
    <row r="863292" hidden="1" x14ac:dyDescent="0.2"/>
    <row r="863293" hidden="1" x14ac:dyDescent="0.2"/>
    <row r="863294" hidden="1" x14ac:dyDescent="0.2"/>
    <row r="863295" hidden="1" x14ac:dyDescent="0.2"/>
    <row r="863296" hidden="1" x14ac:dyDescent="0.2"/>
    <row r="863297" hidden="1" x14ac:dyDescent="0.2"/>
    <row r="863298" hidden="1" x14ac:dyDescent="0.2"/>
    <row r="863299" hidden="1" x14ac:dyDescent="0.2"/>
    <row r="863300" hidden="1" x14ac:dyDescent="0.2"/>
    <row r="863301" hidden="1" x14ac:dyDescent="0.2"/>
    <row r="863302" hidden="1" x14ac:dyDescent="0.2"/>
    <row r="863303" hidden="1" x14ac:dyDescent="0.2"/>
    <row r="863304" hidden="1" x14ac:dyDescent="0.2"/>
    <row r="863305" hidden="1" x14ac:dyDescent="0.2"/>
    <row r="863306" hidden="1" x14ac:dyDescent="0.2"/>
    <row r="863307" hidden="1" x14ac:dyDescent="0.2"/>
    <row r="863308" hidden="1" x14ac:dyDescent="0.2"/>
    <row r="863309" hidden="1" x14ac:dyDescent="0.2"/>
    <row r="863310" hidden="1" x14ac:dyDescent="0.2"/>
    <row r="863311" hidden="1" x14ac:dyDescent="0.2"/>
    <row r="863312" hidden="1" x14ac:dyDescent="0.2"/>
    <row r="863313" hidden="1" x14ac:dyDescent="0.2"/>
    <row r="863314" hidden="1" x14ac:dyDescent="0.2"/>
    <row r="863315" hidden="1" x14ac:dyDescent="0.2"/>
    <row r="863316" hidden="1" x14ac:dyDescent="0.2"/>
    <row r="863317" hidden="1" x14ac:dyDescent="0.2"/>
    <row r="863318" hidden="1" x14ac:dyDescent="0.2"/>
    <row r="863319" hidden="1" x14ac:dyDescent="0.2"/>
    <row r="863320" hidden="1" x14ac:dyDescent="0.2"/>
    <row r="863321" hidden="1" x14ac:dyDescent="0.2"/>
    <row r="863322" hidden="1" x14ac:dyDescent="0.2"/>
    <row r="863323" hidden="1" x14ac:dyDescent="0.2"/>
    <row r="863324" hidden="1" x14ac:dyDescent="0.2"/>
    <row r="863325" hidden="1" x14ac:dyDescent="0.2"/>
    <row r="863326" hidden="1" x14ac:dyDescent="0.2"/>
    <row r="863327" hidden="1" x14ac:dyDescent="0.2"/>
    <row r="863328" hidden="1" x14ac:dyDescent="0.2"/>
    <row r="863329" hidden="1" x14ac:dyDescent="0.2"/>
    <row r="863330" hidden="1" x14ac:dyDescent="0.2"/>
    <row r="863331" hidden="1" x14ac:dyDescent="0.2"/>
    <row r="863332" hidden="1" x14ac:dyDescent="0.2"/>
    <row r="863333" hidden="1" x14ac:dyDescent="0.2"/>
    <row r="863334" hidden="1" x14ac:dyDescent="0.2"/>
    <row r="863335" hidden="1" x14ac:dyDescent="0.2"/>
    <row r="863336" hidden="1" x14ac:dyDescent="0.2"/>
    <row r="863337" hidden="1" x14ac:dyDescent="0.2"/>
    <row r="863338" hidden="1" x14ac:dyDescent="0.2"/>
    <row r="863339" hidden="1" x14ac:dyDescent="0.2"/>
    <row r="863340" hidden="1" x14ac:dyDescent="0.2"/>
    <row r="863341" hidden="1" x14ac:dyDescent="0.2"/>
    <row r="863342" hidden="1" x14ac:dyDescent="0.2"/>
    <row r="863343" hidden="1" x14ac:dyDescent="0.2"/>
    <row r="863344" hidden="1" x14ac:dyDescent="0.2"/>
    <row r="863345" hidden="1" x14ac:dyDescent="0.2"/>
    <row r="863346" hidden="1" x14ac:dyDescent="0.2"/>
    <row r="863347" hidden="1" x14ac:dyDescent="0.2"/>
    <row r="863348" hidden="1" x14ac:dyDescent="0.2"/>
    <row r="863349" hidden="1" x14ac:dyDescent="0.2"/>
    <row r="863350" hidden="1" x14ac:dyDescent="0.2"/>
    <row r="863351" hidden="1" x14ac:dyDescent="0.2"/>
    <row r="863352" hidden="1" x14ac:dyDescent="0.2"/>
    <row r="863353" hidden="1" x14ac:dyDescent="0.2"/>
    <row r="863354" hidden="1" x14ac:dyDescent="0.2"/>
    <row r="863355" hidden="1" x14ac:dyDescent="0.2"/>
    <row r="863356" hidden="1" x14ac:dyDescent="0.2"/>
    <row r="863357" hidden="1" x14ac:dyDescent="0.2"/>
    <row r="863358" hidden="1" x14ac:dyDescent="0.2"/>
    <row r="863359" hidden="1" x14ac:dyDescent="0.2"/>
    <row r="863360" hidden="1" x14ac:dyDescent="0.2"/>
    <row r="863361" hidden="1" x14ac:dyDescent="0.2"/>
    <row r="863362" hidden="1" x14ac:dyDescent="0.2"/>
    <row r="863363" hidden="1" x14ac:dyDescent="0.2"/>
    <row r="863364" hidden="1" x14ac:dyDescent="0.2"/>
    <row r="863365" hidden="1" x14ac:dyDescent="0.2"/>
    <row r="863366" hidden="1" x14ac:dyDescent="0.2"/>
    <row r="863367" hidden="1" x14ac:dyDescent="0.2"/>
    <row r="863368" hidden="1" x14ac:dyDescent="0.2"/>
    <row r="863369" hidden="1" x14ac:dyDescent="0.2"/>
    <row r="863370" hidden="1" x14ac:dyDescent="0.2"/>
    <row r="863371" hidden="1" x14ac:dyDescent="0.2"/>
    <row r="863372" hidden="1" x14ac:dyDescent="0.2"/>
    <row r="863373" hidden="1" x14ac:dyDescent="0.2"/>
    <row r="863374" hidden="1" x14ac:dyDescent="0.2"/>
    <row r="863375" hidden="1" x14ac:dyDescent="0.2"/>
    <row r="863376" hidden="1" x14ac:dyDescent="0.2"/>
    <row r="863377" hidden="1" x14ac:dyDescent="0.2"/>
    <row r="863378" hidden="1" x14ac:dyDescent="0.2"/>
    <row r="863379" hidden="1" x14ac:dyDescent="0.2"/>
    <row r="863380" hidden="1" x14ac:dyDescent="0.2"/>
    <row r="863381" hidden="1" x14ac:dyDescent="0.2"/>
    <row r="863382" hidden="1" x14ac:dyDescent="0.2"/>
    <row r="863383" hidden="1" x14ac:dyDescent="0.2"/>
    <row r="863384" hidden="1" x14ac:dyDescent="0.2"/>
    <row r="863385" hidden="1" x14ac:dyDescent="0.2"/>
    <row r="863386" hidden="1" x14ac:dyDescent="0.2"/>
    <row r="863387" hidden="1" x14ac:dyDescent="0.2"/>
    <row r="863388" hidden="1" x14ac:dyDescent="0.2"/>
    <row r="863389" hidden="1" x14ac:dyDescent="0.2"/>
    <row r="863390" hidden="1" x14ac:dyDescent="0.2"/>
    <row r="863391" hidden="1" x14ac:dyDescent="0.2"/>
    <row r="863392" hidden="1" x14ac:dyDescent="0.2"/>
    <row r="863393" hidden="1" x14ac:dyDescent="0.2"/>
    <row r="863394" hidden="1" x14ac:dyDescent="0.2"/>
    <row r="863395" hidden="1" x14ac:dyDescent="0.2"/>
    <row r="863396" hidden="1" x14ac:dyDescent="0.2"/>
    <row r="863397" hidden="1" x14ac:dyDescent="0.2"/>
    <row r="863398" hidden="1" x14ac:dyDescent="0.2"/>
    <row r="863399" hidden="1" x14ac:dyDescent="0.2"/>
    <row r="863400" hidden="1" x14ac:dyDescent="0.2"/>
    <row r="863401" hidden="1" x14ac:dyDescent="0.2"/>
    <row r="863402" hidden="1" x14ac:dyDescent="0.2"/>
    <row r="863403" hidden="1" x14ac:dyDescent="0.2"/>
    <row r="863404" hidden="1" x14ac:dyDescent="0.2"/>
    <row r="863405" hidden="1" x14ac:dyDescent="0.2"/>
    <row r="863406" hidden="1" x14ac:dyDescent="0.2"/>
    <row r="863407" hidden="1" x14ac:dyDescent="0.2"/>
    <row r="863408" hidden="1" x14ac:dyDescent="0.2"/>
    <row r="863409" hidden="1" x14ac:dyDescent="0.2"/>
    <row r="863410" hidden="1" x14ac:dyDescent="0.2"/>
    <row r="863411" hidden="1" x14ac:dyDescent="0.2"/>
    <row r="863412" hidden="1" x14ac:dyDescent="0.2"/>
    <row r="863413" hidden="1" x14ac:dyDescent="0.2"/>
    <row r="863414" hidden="1" x14ac:dyDescent="0.2"/>
    <row r="863415" hidden="1" x14ac:dyDescent="0.2"/>
    <row r="863416" hidden="1" x14ac:dyDescent="0.2"/>
    <row r="863417" hidden="1" x14ac:dyDescent="0.2"/>
    <row r="863418" hidden="1" x14ac:dyDescent="0.2"/>
    <row r="863419" hidden="1" x14ac:dyDescent="0.2"/>
    <row r="863420" hidden="1" x14ac:dyDescent="0.2"/>
    <row r="863421" hidden="1" x14ac:dyDescent="0.2"/>
    <row r="863422" hidden="1" x14ac:dyDescent="0.2"/>
    <row r="863423" hidden="1" x14ac:dyDescent="0.2"/>
    <row r="863424" hidden="1" x14ac:dyDescent="0.2"/>
    <row r="863425" hidden="1" x14ac:dyDescent="0.2"/>
    <row r="863426" hidden="1" x14ac:dyDescent="0.2"/>
    <row r="863427" hidden="1" x14ac:dyDescent="0.2"/>
    <row r="863428" hidden="1" x14ac:dyDescent="0.2"/>
    <row r="863429" hidden="1" x14ac:dyDescent="0.2"/>
    <row r="863430" hidden="1" x14ac:dyDescent="0.2"/>
    <row r="863431" hidden="1" x14ac:dyDescent="0.2"/>
    <row r="863432" hidden="1" x14ac:dyDescent="0.2"/>
    <row r="863433" hidden="1" x14ac:dyDescent="0.2"/>
    <row r="863434" hidden="1" x14ac:dyDescent="0.2"/>
    <row r="863435" hidden="1" x14ac:dyDescent="0.2"/>
    <row r="863436" hidden="1" x14ac:dyDescent="0.2"/>
    <row r="863437" hidden="1" x14ac:dyDescent="0.2"/>
    <row r="863438" hidden="1" x14ac:dyDescent="0.2"/>
    <row r="863439" hidden="1" x14ac:dyDescent="0.2"/>
    <row r="863440" hidden="1" x14ac:dyDescent="0.2"/>
    <row r="863441" hidden="1" x14ac:dyDescent="0.2"/>
    <row r="863442" hidden="1" x14ac:dyDescent="0.2"/>
    <row r="863443" hidden="1" x14ac:dyDescent="0.2"/>
    <row r="863444" hidden="1" x14ac:dyDescent="0.2"/>
    <row r="863445" hidden="1" x14ac:dyDescent="0.2"/>
    <row r="863446" hidden="1" x14ac:dyDescent="0.2"/>
    <row r="863447" hidden="1" x14ac:dyDescent="0.2"/>
    <row r="863448" hidden="1" x14ac:dyDescent="0.2"/>
    <row r="863449" hidden="1" x14ac:dyDescent="0.2"/>
    <row r="863450" hidden="1" x14ac:dyDescent="0.2"/>
    <row r="863451" hidden="1" x14ac:dyDescent="0.2"/>
    <row r="863452" hidden="1" x14ac:dyDescent="0.2"/>
    <row r="863453" hidden="1" x14ac:dyDescent="0.2"/>
    <row r="863454" hidden="1" x14ac:dyDescent="0.2"/>
    <row r="863455" hidden="1" x14ac:dyDescent="0.2"/>
    <row r="863456" hidden="1" x14ac:dyDescent="0.2"/>
    <row r="863457" hidden="1" x14ac:dyDescent="0.2"/>
    <row r="863458" hidden="1" x14ac:dyDescent="0.2"/>
    <row r="863459" hidden="1" x14ac:dyDescent="0.2"/>
    <row r="863460" hidden="1" x14ac:dyDescent="0.2"/>
    <row r="863461" hidden="1" x14ac:dyDescent="0.2"/>
    <row r="863462" hidden="1" x14ac:dyDescent="0.2"/>
    <row r="863463" hidden="1" x14ac:dyDescent="0.2"/>
    <row r="863464" hidden="1" x14ac:dyDescent="0.2"/>
    <row r="863465" hidden="1" x14ac:dyDescent="0.2"/>
    <row r="863466" hidden="1" x14ac:dyDescent="0.2"/>
    <row r="863467" hidden="1" x14ac:dyDescent="0.2"/>
    <row r="863468" hidden="1" x14ac:dyDescent="0.2"/>
    <row r="863469" hidden="1" x14ac:dyDescent="0.2"/>
    <row r="863470" hidden="1" x14ac:dyDescent="0.2"/>
    <row r="863471" hidden="1" x14ac:dyDescent="0.2"/>
    <row r="863472" hidden="1" x14ac:dyDescent="0.2"/>
    <row r="863473" hidden="1" x14ac:dyDescent="0.2"/>
    <row r="863474" hidden="1" x14ac:dyDescent="0.2"/>
    <row r="863475" hidden="1" x14ac:dyDescent="0.2"/>
    <row r="863476" hidden="1" x14ac:dyDescent="0.2"/>
    <row r="863477" hidden="1" x14ac:dyDescent="0.2"/>
    <row r="863478" hidden="1" x14ac:dyDescent="0.2"/>
    <row r="863479" hidden="1" x14ac:dyDescent="0.2"/>
    <row r="863480" hidden="1" x14ac:dyDescent="0.2"/>
    <row r="863481" hidden="1" x14ac:dyDescent="0.2"/>
    <row r="863482" hidden="1" x14ac:dyDescent="0.2"/>
    <row r="863483" hidden="1" x14ac:dyDescent="0.2"/>
    <row r="863484" hidden="1" x14ac:dyDescent="0.2"/>
    <row r="863485" hidden="1" x14ac:dyDescent="0.2"/>
    <row r="863486" hidden="1" x14ac:dyDescent="0.2"/>
    <row r="863487" hidden="1" x14ac:dyDescent="0.2"/>
    <row r="863488" hidden="1" x14ac:dyDescent="0.2"/>
    <row r="863489" hidden="1" x14ac:dyDescent="0.2"/>
    <row r="863490" hidden="1" x14ac:dyDescent="0.2"/>
    <row r="863491" hidden="1" x14ac:dyDescent="0.2"/>
    <row r="863492" hidden="1" x14ac:dyDescent="0.2"/>
    <row r="863493" hidden="1" x14ac:dyDescent="0.2"/>
    <row r="863494" hidden="1" x14ac:dyDescent="0.2"/>
    <row r="863495" hidden="1" x14ac:dyDescent="0.2"/>
    <row r="863496" hidden="1" x14ac:dyDescent="0.2"/>
    <row r="863497" hidden="1" x14ac:dyDescent="0.2"/>
    <row r="863498" hidden="1" x14ac:dyDescent="0.2"/>
    <row r="863499" hidden="1" x14ac:dyDescent="0.2"/>
    <row r="863500" hidden="1" x14ac:dyDescent="0.2"/>
    <row r="863501" hidden="1" x14ac:dyDescent="0.2"/>
    <row r="863502" hidden="1" x14ac:dyDescent="0.2"/>
    <row r="863503" hidden="1" x14ac:dyDescent="0.2"/>
    <row r="863504" hidden="1" x14ac:dyDescent="0.2"/>
    <row r="863505" hidden="1" x14ac:dyDescent="0.2"/>
    <row r="863506" hidden="1" x14ac:dyDescent="0.2"/>
    <row r="863507" hidden="1" x14ac:dyDescent="0.2"/>
    <row r="863508" hidden="1" x14ac:dyDescent="0.2"/>
    <row r="863509" hidden="1" x14ac:dyDescent="0.2"/>
    <row r="863510" hidden="1" x14ac:dyDescent="0.2"/>
    <row r="863511" hidden="1" x14ac:dyDescent="0.2"/>
    <row r="863512" hidden="1" x14ac:dyDescent="0.2"/>
    <row r="863513" hidden="1" x14ac:dyDescent="0.2"/>
    <row r="863514" hidden="1" x14ac:dyDescent="0.2"/>
    <row r="863515" hidden="1" x14ac:dyDescent="0.2"/>
    <row r="863516" hidden="1" x14ac:dyDescent="0.2"/>
    <row r="863517" hidden="1" x14ac:dyDescent="0.2"/>
    <row r="863518" hidden="1" x14ac:dyDescent="0.2"/>
    <row r="863519" hidden="1" x14ac:dyDescent="0.2"/>
    <row r="863520" hidden="1" x14ac:dyDescent="0.2"/>
    <row r="863521" hidden="1" x14ac:dyDescent="0.2"/>
    <row r="863522" hidden="1" x14ac:dyDescent="0.2"/>
    <row r="863523" hidden="1" x14ac:dyDescent="0.2"/>
    <row r="863524" hidden="1" x14ac:dyDescent="0.2"/>
    <row r="863525" hidden="1" x14ac:dyDescent="0.2"/>
    <row r="863526" hidden="1" x14ac:dyDescent="0.2"/>
    <row r="863527" hidden="1" x14ac:dyDescent="0.2"/>
    <row r="863528" hidden="1" x14ac:dyDescent="0.2"/>
    <row r="863529" hidden="1" x14ac:dyDescent="0.2"/>
    <row r="863530" hidden="1" x14ac:dyDescent="0.2"/>
    <row r="863531" hidden="1" x14ac:dyDescent="0.2"/>
    <row r="863532" hidden="1" x14ac:dyDescent="0.2"/>
    <row r="863533" hidden="1" x14ac:dyDescent="0.2"/>
    <row r="863534" hidden="1" x14ac:dyDescent="0.2"/>
    <row r="863535" hidden="1" x14ac:dyDescent="0.2"/>
    <row r="863536" hidden="1" x14ac:dyDescent="0.2"/>
    <row r="863537" hidden="1" x14ac:dyDescent="0.2"/>
    <row r="863538" hidden="1" x14ac:dyDescent="0.2"/>
    <row r="863539" hidden="1" x14ac:dyDescent="0.2"/>
    <row r="863540" hidden="1" x14ac:dyDescent="0.2"/>
    <row r="863541" hidden="1" x14ac:dyDescent="0.2"/>
    <row r="863542" hidden="1" x14ac:dyDescent="0.2"/>
    <row r="863543" hidden="1" x14ac:dyDescent="0.2"/>
    <row r="863544" hidden="1" x14ac:dyDescent="0.2"/>
    <row r="863545" hidden="1" x14ac:dyDescent="0.2"/>
    <row r="863546" hidden="1" x14ac:dyDescent="0.2"/>
    <row r="863547" hidden="1" x14ac:dyDescent="0.2"/>
    <row r="863548" hidden="1" x14ac:dyDescent="0.2"/>
    <row r="863549" hidden="1" x14ac:dyDescent="0.2"/>
    <row r="863550" hidden="1" x14ac:dyDescent="0.2"/>
    <row r="863551" hidden="1" x14ac:dyDescent="0.2"/>
    <row r="863552" hidden="1" x14ac:dyDescent="0.2"/>
    <row r="863553" hidden="1" x14ac:dyDescent="0.2"/>
    <row r="863554" hidden="1" x14ac:dyDescent="0.2"/>
    <row r="863555" hidden="1" x14ac:dyDescent="0.2"/>
    <row r="863556" hidden="1" x14ac:dyDescent="0.2"/>
    <row r="863557" hidden="1" x14ac:dyDescent="0.2"/>
    <row r="863558" hidden="1" x14ac:dyDescent="0.2"/>
    <row r="863559" hidden="1" x14ac:dyDescent="0.2"/>
    <row r="863560" hidden="1" x14ac:dyDescent="0.2"/>
    <row r="863561" hidden="1" x14ac:dyDescent="0.2"/>
    <row r="863562" hidden="1" x14ac:dyDescent="0.2"/>
    <row r="863563" hidden="1" x14ac:dyDescent="0.2"/>
    <row r="863564" hidden="1" x14ac:dyDescent="0.2"/>
    <row r="863565" hidden="1" x14ac:dyDescent="0.2"/>
    <row r="863566" hidden="1" x14ac:dyDescent="0.2"/>
    <row r="863567" hidden="1" x14ac:dyDescent="0.2"/>
    <row r="863568" hidden="1" x14ac:dyDescent="0.2"/>
    <row r="863569" hidden="1" x14ac:dyDescent="0.2"/>
    <row r="863570" hidden="1" x14ac:dyDescent="0.2"/>
    <row r="863571" hidden="1" x14ac:dyDescent="0.2"/>
    <row r="863572" hidden="1" x14ac:dyDescent="0.2"/>
    <row r="863573" hidden="1" x14ac:dyDescent="0.2"/>
    <row r="863574" hidden="1" x14ac:dyDescent="0.2"/>
    <row r="863575" hidden="1" x14ac:dyDescent="0.2"/>
    <row r="863576" hidden="1" x14ac:dyDescent="0.2"/>
    <row r="863577" hidden="1" x14ac:dyDescent="0.2"/>
    <row r="863578" hidden="1" x14ac:dyDescent="0.2"/>
    <row r="863579" hidden="1" x14ac:dyDescent="0.2"/>
    <row r="863580" hidden="1" x14ac:dyDescent="0.2"/>
    <row r="863581" hidden="1" x14ac:dyDescent="0.2"/>
    <row r="863582" hidden="1" x14ac:dyDescent="0.2"/>
    <row r="863583" hidden="1" x14ac:dyDescent="0.2"/>
    <row r="863584" hidden="1" x14ac:dyDescent="0.2"/>
    <row r="863585" hidden="1" x14ac:dyDescent="0.2"/>
    <row r="863586" hidden="1" x14ac:dyDescent="0.2"/>
    <row r="863587" hidden="1" x14ac:dyDescent="0.2"/>
    <row r="863588" hidden="1" x14ac:dyDescent="0.2"/>
    <row r="863589" hidden="1" x14ac:dyDescent="0.2"/>
    <row r="863590" hidden="1" x14ac:dyDescent="0.2"/>
    <row r="863591" hidden="1" x14ac:dyDescent="0.2"/>
    <row r="863592" hidden="1" x14ac:dyDescent="0.2"/>
    <row r="863593" hidden="1" x14ac:dyDescent="0.2"/>
    <row r="863594" hidden="1" x14ac:dyDescent="0.2"/>
    <row r="863595" hidden="1" x14ac:dyDescent="0.2"/>
    <row r="863596" hidden="1" x14ac:dyDescent="0.2"/>
    <row r="863597" hidden="1" x14ac:dyDescent="0.2"/>
    <row r="863598" hidden="1" x14ac:dyDescent="0.2"/>
    <row r="863599" hidden="1" x14ac:dyDescent="0.2"/>
    <row r="863600" hidden="1" x14ac:dyDescent="0.2"/>
    <row r="863601" hidden="1" x14ac:dyDescent="0.2"/>
    <row r="863602" hidden="1" x14ac:dyDescent="0.2"/>
    <row r="863603" hidden="1" x14ac:dyDescent="0.2"/>
    <row r="863604" hidden="1" x14ac:dyDescent="0.2"/>
    <row r="863605" hidden="1" x14ac:dyDescent="0.2"/>
    <row r="863606" hidden="1" x14ac:dyDescent="0.2"/>
    <row r="863607" hidden="1" x14ac:dyDescent="0.2"/>
    <row r="863608" hidden="1" x14ac:dyDescent="0.2"/>
    <row r="863609" hidden="1" x14ac:dyDescent="0.2"/>
    <row r="863610" hidden="1" x14ac:dyDescent="0.2"/>
    <row r="863611" hidden="1" x14ac:dyDescent="0.2"/>
    <row r="863612" hidden="1" x14ac:dyDescent="0.2"/>
    <row r="863613" hidden="1" x14ac:dyDescent="0.2"/>
    <row r="863614" hidden="1" x14ac:dyDescent="0.2"/>
    <row r="863615" hidden="1" x14ac:dyDescent="0.2"/>
    <row r="863616" hidden="1" x14ac:dyDescent="0.2"/>
    <row r="863617" hidden="1" x14ac:dyDescent="0.2"/>
    <row r="863618" hidden="1" x14ac:dyDescent="0.2"/>
    <row r="863619" hidden="1" x14ac:dyDescent="0.2"/>
    <row r="863620" hidden="1" x14ac:dyDescent="0.2"/>
    <row r="863621" hidden="1" x14ac:dyDescent="0.2"/>
    <row r="863622" hidden="1" x14ac:dyDescent="0.2"/>
    <row r="863623" hidden="1" x14ac:dyDescent="0.2"/>
    <row r="863624" hidden="1" x14ac:dyDescent="0.2"/>
    <row r="863625" hidden="1" x14ac:dyDescent="0.2"/>
    <row r="863626" hidden="1" x14ac:dyDescent="0.2"/>
    <row r="863627" hidden="1" x14ac:dyDescent="0.2"/>
    <row r="863628" hidden="1" x14ac:dyDescent="0.2"/>
    <row r="863629" hidden="1" x14ac:dyDescent="0.2"/>
    <row r="863630" hidden="1" x14ac:dyDescent="0.2"/>
    <row r="863631" hidden="1" x14ac:dyDescent="0.2"/>
    <row r="863632" hidden="1" x14ac:dyDescent="0.2"/>
    <row r="863633" hidden="1" x14ac:dyDescent="0.2"/>
    <row r="863634" hidden="1" x14ac:dyDescent="0.2"/>
    <row r="863635" hidden="1" x14ac:dyDescent="0.2"/>
    <row r="863636" hidden="1" x14ac:dyDescent="0.2"/>
    <row r="863637" hidden="1" x14ac:dyDescent="0.2"/>
    <row r="863638" hidden="1" x14ac:dyDescent="0.2"/>
    <row r="863639" hidden="1" x14ac:dyDescent="0.2"/>
    <row r="863640" hidden="1" x14ac:dyDescent="0.2"/>
    <row r="863641" hidden="1" x14ac:dyDescent="0.2"/>
    <row r="863642" hidden="1" x14ac:dyDescent="0.2"/>
    <row r="863643" hidden="1" x14ac:dyDescent="0.2"/>
    <row r="863644" hidden="1" x14ac:dyDescent="0.2"/>
    <row r="863645" hidden="1" x14ac:dyDescent="0.2"/>
    <row r="863646" hidden="1" x14ac:dyDescent="0.2"/>
    <row r="863647" hidden="1" x14ac:dyDescent="0.2"/>
    <row r="863648" hidden="1" x14ac:dyDescent="0.2"/>
    <row r="863649" hidden="1" x14ac:dyDescent="0.2"/>
    <row r="863650" hidden="1" x14ac:dyDescent="0.2"/>
    <row r="863651" hidden="1" x14ac:dyDescent="0.2"/>
    <row r="863652" hidden="1" x14ac:dyDescent="0.2"/>
    <row r="863653" hidden="1" x14ac:dyDescent="0.2"/>
    <row r="863654" hidden="1" x14ac:dyDescent="0.2"/>
    <row r="863655" hidden="1" x14ac:dyDescent="0.2"/>
    <row r="863656" hidden="1" x14ac:dyDescent="0.2"/>
    <row r="863657" hidden="1" x14ac:dyDescent="0.2"/>
    <row r="863658" hidden="1" x14ac:dyDescent="0.2"/>
    <row r="863659" hidden="1" x14ac:dyDescent="0.2"/>
    <row r="863660" hidden="1" x14ac:dyDescent="0.2"/>
    <row r="863661" hidden="1" x14ac:dyDescent="0.2"/>
    <row r="863662" hidden="1" x14ac:dyDescent="0.2"/>
    <row r="863663" hidden="1" x14ac:dyDescent="0.2"/>
    <row r="863664" hidden="1" x14ac:dyDescent="0.2"/>
    <row r="863665" hidden="1" x14ac:dyDescent="0.2"/>
    <row r="863666" hidden="1" x14ac:dyDescent="0.2"/>
    <row r="863667" hidden="1" x14ac:dyDescent="0.2"/>
    <row r="863668" hidden="1" x14ac:dyDescent="0.2"/>
    <row r="863669" hidden="1" x14ac:dyDescent="0.2"/>
    <row r="863670" hidden="1" x14ac:dyDescent="0.2"/>
    <row r="863671" hidden="1" x14ac:dyDescent="0.2"/>
    <row r="863672" hidden="1" x14ac:dyDescent="0.2"/>
    <row r="863673" hidden="1" x14ac:dyDescent="0.2"/>
    <row r="863674" hidden="1" x14ac:dyDescent="0.2"/>
    <row r="863675" hidden="1" x14ac:dyDescent="0.2"/>
    <row r="863676" hidden="1" x14ac:dyDescent="0.2"/>
    <row r="863677" hidden="1" x14ac:dyDescent="0.2"/>
    <row r="863678" hidden="1" x14ac:dyDescent="0.2"/>
    <row r="863679" hidden="1" x14ac:dyDescent="0.2"/>
    <row r="863680" hidden="1" x14ac:dyDescent="0.2"/>
    <row r="863681" hidden="1" x14ac:dyDescent="0.2"/>
    <row r="863682" hidden="1" x14ac:dyDescent="0.2"/>
    <row r="863683" hidden="1" x14ac:dyDescent="0.2"/>
    <row r="863684" hidden="1" x14ac:dyDescent="0.2"/>
    <row r="863685" hidden="1" x14ac:dyDescent="0.2"/>
    <row r="863686" hidden="1" x14ac:dyDescent="0.2"/>
    <row r="863687" hidden="1" x14ac:dyDescent="0.2"/>
    <row r="863688" hidden="1" x14ac:dyDescent="0.2"/>
    <row r="863689" hidden="1" x14ac:dyDescent="0.2"/>
    <row r="863690" hidden="1" x14ac:dyDescent="0.2"/>
    <row r="863691" hidden="1" x14ac:dyDescent="0.2"/>
    <row r="863692" hidden="1" x14ac:dyDescent="0.2"/>
    <row r="863693" hidden="1" x14ac:dyDescent="0.2"/>
    <row r="863694" hidden="1" x14ac:dyDescent="0.2"/>
    <row r="863695" hidden="1" x14ac:dyDescent="0.2"/>
    <row r="863696" hidden="1" x14ac:dyDescent="0.2"/>
    <row r="863697" hidden="1" x14ac:dyDescent="0.2"/>
    <row r="863698" hidden="1" x14ac:dyDescent="0.2"/>
    <row r="863699" hidden="1" x14ac:dyDescent="0.2"/>
    <row r="863700" hidden="1" x14ac:dyDescent="0.2"/>
    <row r="863701" hidden="1" x14ac:dyDescent="0.2"/>
    <row r="863702" hidden="1" x14ac:dyDescent="0.2"/>
    <row r="863703" hidden="1" x14ac:dyDescent="0.2"/>
    <row r="863704" hidden="1" x14ac:dyDescent="0.2"/>
    <row r="863705" hidden="1" x14ac:dyDescent="0.2"/>
    <row r="863706" hidden="1" x14ac:dyDescent="0.2"/>
    <row r="863707" hidden="1" x14ac:dyDescent="0.2"/>
    <row r="863708" hidden="1" x14ac:dyDescent="0.2"/>
    <row r="863709" hidden="1" x14ac:dyDescent="0.2"/>
    <row r="863710" hidden="1" x14ac:dyDescent="0.2"/>
    <row r="863711" hidden="1" x14ac:dyDescent="0.2"/>
    <row r="863712" hidden="1" x14ac:dyDescent="0.2"/>
    <row r="863713" hidden="1" x14ac:dyDescent="0.2"/>
    <row r="863714" hidden="1" x14ac:dyDescent="0.2"/>
    <row r="863715" hidden="1" x14ac:dyDescent="0.2"/>
    <row r="863716" hidden="1" x14ac:dyDescent="0.2"/>
    <row r="863717" hidden="1" x14ac:dyDescent="0.2"/>
    <row r="863718" hidden="1" x14ac:dyDescent="0.2"/>
    <row r="863719" hidden="1" x14ac:dyDescent="0.2"/>
    <row r="863720" hidden="1" x14ac:dyDescent="0.2"/>
    <row r="863721" hidden="1" x14ac:dyDescent="0.2"/>
    <row r="863722" hidden="1" x14ac:dyDescent="0.2"/>
    <row r="863723" hidden="1" x14ac:dyDescent="0.2"/>
    <row r="863724" hidden="1" x14ac:dyDescent="0.2"/>
    <row r="863725" hidden="1" x14ac:dyDescent="0.2"/>
    <row r="863726" hidden="1" x14ac:dyDescent="0.2"/>
    <row r="863727" hidden="1" x14ac:dyDescent="0.2"/>
    <row r="863728" hidden="1" x14ac:dyDescent="0.2"/>
    <row r="863729" hidden="1" x14ac:dyDescent="0.2"/>
    <row r="863730" hidden="1" x14ac:dyDescent="0.2"/>
    <row r="863731" hidden="1" x14ac:dyDescent="0.2"/>
    <row r="863732" hidden="1" x14ac:dyDescent="0.2"/>
    <row r="863733" hidden="1" x14ac:dyDescent="0.2"/>
    <row r="863734" hidden="1" x14ac:dyDescent="0.2"/>
    <row r="863735" hidden="1" x14ac:dyDescent="0.2"/>
    <row r="863736" hidden="1" x14ac:dyDescent="0.2"/>
    <row r="863737" hidden="1" x14ac:dyDescent="0.2"/>
    <row r="863738" hidden="1" x14ac:dyDescent="0.2"/>
    <row r="863739" hidden="1" x14ac:dyDescent="0.2"/>
    <row r="863740" hidden="1" x14ac:dyDescent="0.2"/>
    <row r="863741" hidden="1" x14ac:dyDescent="0.2"/>
    <row r="863742" hidden="1" x14ac:dyDescent="0.2"/>
    <row r="863743" hidden="1" x14ac:dyDescent="0.2"/>
    <row r="863744" hidden="1" x14ac:dyDescent="0.2"/>
    <row r="863745" hidden="1" x14ac:dyDescent="0.2"/>
    <row r="863746" hidden="1" x14ac:dyDescent="0.2"/>
    <row r="863747" hidden="1" x14ac:dyDescent="0.2"/>
    <row r="863748" hidden="1" x14ac:dyDescent="0.2"/>
    <row r="863749" hidden="1" x14ac:dyDescent="0.2"/>
    <row r="863750" hidden="1" x14ac:dyDescent="0.2"/>
    <row r="863751" hidden="1" x14ac:dyDescent="0.2"/>
    <row r="863752" hidden="1" x14ac:dyDescent="0.2"/>
    <row r="863753" hidden="1" x14ac:dyDescent="0.2"/>
    <row r="863754" hidden="1" x14ac:dyDescent="0.2"/>
    <row r="863755" hidden="1" x14ac:dyDescent="0.2"/>
    <row r="863756" hidden="1" x14ac:dyDescent="0.2"/>
    <row r="863757" hidden="1" x14ac:dyDescent="0.2"/>
    <row r="863758" hidden="1" x14ac:dyDescent="0.2"/>
    <row r="863759" hidden="1" x14ac:dyDescent="0.2"/>
    <row r="863760" hidden="1" x14ac:dyDescent="0.2"/>
    <row r="863761" hidden="1" x14ac:dyDescent="0.2"/>
    <row r="863762" hidden="1" x14ac:dyDescent="0.2"/>
    <row r="863763" hidden="1" x14ac:dyDescent="0.2"/>
    <row r="863764" hidden="1" x14ac:dyDescent="0.2"/>
    <row r="863765" hidden="1" x14ac:dyDescent="0.2"/>
    <row r="863766" hidden="1" x14ac:dyDescent="0.2"/>
    <row r="863767" hidden="1" x14ac:dyDescent="0.2"/>
    <row r="863768" hidden="1" x14ac:dyDescent="0.2"/>
    <row r="863769" hidden="1" x14ac:dyDescent="0.2"/>
    <row r="863770" hidden="1" x14ac:dyDescent="0.2"/>
    <row r="863771" hidden="1" x14ac:dyDescent="0.2"/>
    <row r="863772" hidden="1" x14ac:dyDescent="0.2"/>
    <row r="863773" hidden="1" x14ac:dyDescent="0.2"/>
    <row r="863774" hidden="1" x14ac:dyDescent="0.2"/>
    <row r="863775" hidden="1" x14ac:dyDescent="0.2"/>
    <row r="863776" hidden="1" x14ac:dyDescent="0.2"/>
    <row r="863777" hidden="1" x14ac:dyDescent="0.2"/>
    <row r="863778" hidden="1" x14ac:dyDescent="0.2"/>
    <row r="863779" hidden="1" x14ac:dyDescent="0.2"/>
    <row r="863780" hidden="1" x14ac:dyDescent="0.2"/>
    <row r="863781" hidden="1" x14ac:dyDescent="0.2"/>
    <row r="863782" hidden="1" x14ac:dyDescent="0.2"/>
    <row r="863783" hidden="1" x14ac:dyDescent="0.2"/>
    <row r="863784" hidden="1" x14ac:dyDescent="0.2"/>
    <row r="863785" hidden="1" x14ac:dyDescent="0.2"/>
    <row r="863786" hidden="1" x14ac:dyDescent="0.2"/>
    <row r="863787" hidden="1" x14ac:dyDescent="0.2"/>
    <row r="863788" hidden="1" x14ac:dyDescent="0.2"/>
    <row r="863789" hidden="1" x14ac:dyDescent="0.2"/>
    <row r="863790" hidden="1" x14ac:dyDescent="0.2"/>
    <row r="863791" hidden="1" x14ac:dyDescent="0.2"/>
    <row r="863792" hidden="1" x14ac:dyDescent="0.2"/>
    <row r="863793" hidden="1" x14ac:dyDescent="0.2"/>
    <row r="863794" hidden="1" x14ac:dyDescent="0.2"/>
    <row r="863795" hidden="1" x14ac:dyDescent="0.2"/>
    <row r="863796" hidden="1" x14ac:dyDescent="0.2"/>
    <row r="863797" hidden="1" x14ac:dyDescent="0.2"/>
    <row r="863798" hidden="1" x14ac:dyDescent="0.2"/>
    <row r="863799" hidden="1" x14ac:dyDescent="0.2"/>
    <row r="863800" hidden="1" x14ac:dyDescent="0.2"/>
    <row r="863801" hidden="1" x14ac:dyDescent="0.2"/>
    <row r="863802" hidden="1" x14ac:dyDescent="0.2"/>
    <row r="863803" hidden="1" x14ac:dyDescent="0.2"/>
    <row r="863804" hidden="1" x14ac:dyDescent="0.2"/>
    <row r="863805" hidden="1" x14ac:dyDescent="0.2"/>
    <row r="863806" hidden="1" x14ac:dyDescent="0.2"/>
    <row r="863807" hidden="1" x14ac:dyDescent="0.2"/>
    <row r="863808" hidden="1" x14ac:dyDescent="0.2"/>
    <row r="863809" hidden="1" x14ac:dyDescent="0.2"/>
    <row r="863810" hidden="1" x14ac:dyDescent="0.2"/>
    <row r="863811" hidden="1" x14ac:dyDescent="0.2"/>
    <row r="863812" hidden="1" x14ac:dyDescent="0.2"/>
    <row r="863813" hidden="1" x14ac:dyDescent="0.2"/>
    <row r="863814" hidden="1" x14ac:dyDescent="0.2"/>
    <row r="863815" hidden="1" x14ac:dyDescent="0.2"/>
    <row r="863816" hidden="1" x14ac:dyDescent="0.2"/>
    <row r="863817" hidden="1" x14ac:dyDescent="0.2"/>
    <row r="863818" hidden="1" x14ac:dyDescent="0.2"/>
    <row r="863819" hidden="1" x14ac:dyDescent="0.2"/>
    <row r="863820" hidden="1" x14ac:dyDescent="0.2"/>
    <row r="863821" hidden="1" x14ac:dyDescent="0.2"/>
    <row r="863822" hidden="1" x14ac:dyDescent="0.2"/>
    <row r="863823" hidden="1" x14ac:dyDescent="0.2"/>
    <row r="863824" hidden="1" x14ac:dyDescent="0.2"/>
    <row r="863825" hidden="1" x14ac:dyDescent="0.2"/>
    <row r="863826" hidden="1" x14ac:dyDescent="0.2"/>
    <row r="863827" hidden="1" x14ac:dyDescent="0.2"/>
    <row r="863828" hidden="1" x14ac:dyDescent="0.2"/>
    <row r="863829" hidden="1" x14ac:dyDescent="0.2"/>
    <row r="863830" hidden="1" x14ac:dyDescent="0.2"/>
    <row r="863831" hidden="1" x14ac:dyDescent="0.2"/>
    <row r="863832" hidden="1" x14ac:dyDescent="0.2"/>
    <row r="863833" hidden="1" x14ac:dyDescent="0.2"/>
    <row r="863834" hidden="1" x14ac:dyDescent="0.2"/>
    <row r="863835" hidden="1" x14ac:dyDescent="0.2"/>
    <row r="863836" hidden="1" x14ac:dyDescent="0.2"/>
    <row r="863837" hidden="1" x14ac:dyDescent="0.2"/>
    <row r="863838" hidden="1" x14ac:dyDescent="0.2"/>
    <row r="863839" hidden="1" x14ac:dyDescent="0.2"/>
    <row r="863840" hidden="1" x14ac:dyDescent="0.2"/>
    <row r="863841" hidden="1" x14ac:dyDescent="0.2"/>
    <row r="863842" hidden="1" x14ac:dyDescent="0.2"/>
    <row r="863843" hidden="1" x14ac:dyDescent="0.2"/>
    <row r="863844" hidden="1" x14ac:dyDescent="0.2"/>
    <row r="863845" hidden="1" x14ac:dyDescent="0.2"/>
    <row r="863846" hidden="1" x14ac:dyDescent="0.2"/>
    <row r="863847" hidden="1" x14ac:dyDescent="0.2"/>
    <row r="863848" hidden="1" x14ac:dyDescent="0.2"/>
    <row r="863849" hidden="1" x14ac:dyDescent="0.2"/>
    <row r="863850" hidden="1" x14ac:dyDescent="0.2"/>
    <row r="863851" hidden="1" x14ac:dyDescent="0.2"/>
    <row r="863852" hidden="1" x14ac:dyDescent="0.2"/>
    <row r="863853" hidden="1" x14ac:dyDescent="0.2"/>
    <row r="863854" hidden="1" x14ac:dyDescent="0.2"/>
    <row r="863855" hidden="1" x14ac:dyDescent="0.2"/>
    <row r="863856" hidden="1" x14ac:dyDescent="0.2"/>
    <row r="863857" hidden="1" x14ac:dyDescent="0.2"/>
    <row r="863858" hidden="1" x14ac:dyDescent="0.2"/>
    <row r="863859" hidden="1" x14ac:dyDescent="0.2"/>
    <row r="863860" hidden="1" x14ac:dyDescent="0.2"/>
    <row r="863861" hidden="1" x14ac:dyDescent="0.2"/>
    <row r="863862" hidden="1" x14ac:dyDescent="0.2"/>
    <row r="863863" hidden="1" x14ac:dyDescent="0.2"/>
    <row r="863864" hidden="1" x14ac:dyDescent="0.2"/>
    <row r="863865" hidden="1" x14ac:dyDescent="0.2"/>
    <row r="863866" hidden="1" x14ac:dyDescent="0.2"/>
    <row r="863867" hidden="1" x14ac:dyDescent="0.2"/>
    <row r="863868" hidden="1" x14ac:dyDescent="0.2"/>
    <row r="863869" hidden="1" x14ac:dyDescent="0.2"/>
    <row r="863870" hidden="1" x14ac:dyDescent="0.2"/>
    <row r="863871" hidden="1" x14ac:dyDescent="0.2"/>
    <row r="863872" hidden="1" x14ac:dyDescent="0.2"/>
    <row r="863873" hidden="1" x14ac:dyDescent="0.2"/>
    <row r="863874" hidden="1" x14ac:dyDescent="0.2"/>
    <row r="863875" hidden="1" x14ac:dyDescent="0.2"/>
    <row r="863876" hidden="1" x14ac:dyDescent="0.2"/>
    <row r="863877" hidden="1" x14ac:dyDescent="0.2"/>
    <row r="863878" hidden="1" x14ac:dyDescent="0.2"/>
    <row r="863879" hidden="1" x14ac:dyDescent="0.2"/>
    <row r="863880" hidden="1" x14ac:dyDescent="0.2"/>
    <row r="863881" hidden="1" x14ac:dyDescent="0.2"/>
    <row r="863882" hidden="1" x14ac:dyDescent="0.2"/>
    <row r="863883" hidden="1" x14ac:dyDescent="0.2"/>
    <row r="863884" hidden="1" x14ac:dyDescent="0.2"/>
    <row r="863885" hidden="1" x14ac:dyDescent="0.2"/>
    <row r="863886" hidden="1" x14ac:dyDescent="0.2"/>
    <row r="863887" hidden="1" x14ac:dyDescent="0.2"/>
    <row r="863888" hidden="1" x14ac:dyDescent="0.2"/>
    <row r="863889" hidden="1" x14ac:dyDescent="0.2"/>
    <row r="863890" hidden="1" x14ac:dyDescent="0.2"/>
    <row r="863891" hidden="1" x14ac:dyDescent="0.2"/>
    <row r="863892" hidden="1" x14ac:dyDescent="0.2"/>
    <row r="863893" hidden="1" x14ac:dyDescent="0.2"/>
    <row r="863894" hidden="1" x14ac:dyDescent="0.2"/>
    <row r="863895" hidden="1" x14ac:dyDescent="0.2"/>
    <row r="863896" hidden="1" x14ac:dyDescent="0.2"/>
    <row r="863897" hidden="1" x14ac:dyDescent="0.2"/>
    <row r="863898" hidden="1" x14ac:dyDescent="0.2"/>
    <row r="863899" hidden="1" x14ac:dyDescent="0.2"/>
    <row r="863900" hidden="1" x14ac:dyDescent="0.2"/>
    <row r="863901" hidden="1" x14ac:dyDescent="0.2"/>
    <row r="863902" hidden="1" x14ac:dyDescent="0.2"/>
    <row r="863903" hidden="1" x14ac:dyDescent="0.2"/>
    <row r="863904" hidden="1" x14ac:dyDescent="0.2"/>
    <row r="863905" hidden="1" x14ac:dyDescent="0.2"/>
    <row r="863906" hidden="1" x14ac:dyDescent="0.2"/>
    <row r="863907" hidden="1" x14ac:dyDescent="0.2"/>
    <row r="863908" hidden="1" x14ac:dyDescent="0.2"/>
    <row r="863909" hidden="1" x14ac:dyDescent="0.2"/>
    <row r="863910" hidden="1" x14ac:dyDescent="0.2"/>
    <row r="863911" hidden="1" x14ac:dyDescent="0.2"/>
    <row r="863912" hidden="1" x14ac:dyDescent="0.2"/>
    <row r="863913" hidden="1" x14ac:dyDescent="0.2"/>
    <row r="863914" hidden="1" x14ac:dyDescent="0.2"/>
    <row r="863915" hidden="1" x14ac:dyDescent="0.2"/>
    <row r="863916" hidden="1" x14ac:dyDescent="0.2"/>
    <row r="863917" hidden="1" x14ac:dyDescent="0.2"/>
    <row r="863918" hidden="1" x14ac:dyDescent="0.2"/>
    <row r="863919" hidden="1" x14ac:dyDescent="0.2"/>
    <row r="863920" hidden="1" x14ac:dyDescent="0.2"/>
    <row r="863921" hidden="1" x14ac:dyDescent="0.2"/>
    <row r="863922" hidden="1" x14ac:dyDescent="0.2"/>
    <row r="863923" hidden="1" x14ac:dyDescent="0.2"/>
    <row r="863924" hidden="1" x14ac:dyDescent="0.2"/>
    <row r="863925" hidden="1" x14ac:dyDescent="0.2"/>
    <row r="863926" hidden="1" x14ac:dyDescent="0.2"/>
    <row r="863927" hidden="1" x14ac:dyDescent="0.2"/>
    <row r="863928" hidden="1" x14ac:dyDescent="0.2"/>
    <row r="863929" hidden="1" x14ac:dyDescent="0.2"/>
    <row r="863930" hidden="1" x14ac:dyDescent="0.2"/>
    <row r="863931" hidden="1" x14ac:dyDescent="0.2"/>
    <row r="863932" hidden="1" x14ac:dyDescent="0.2"/>
    <row r="863933" hidden="1" x14ac:dyDescent="0.2"/>
    <row r="863934" hidden="1" x14ac:dyDescent="0.2"/>
    <row r="863935" hidden="1" x14ac:dyDescent="0.2"/>
    <row r="863936" hidden="1" x14ac:dyDescent="0.2"/>
    <row r="863937" hidden="1" x14ac:dyDescent="0.2"/>
    <row r="863938" hidden="1" x14ac:dyDescent="0.2"/>
    <row r="863939" hidden="1" x14ac:dyDescent="0.2"/>
    <row r="863940" hidden="1" x14ac:dyDescent="0.2"/>
    <row r="863941" hidden="1" x14ac:dyDescent="0.2"/>
    <row r="863942" hidden="1" x14ac:dyDescent="0.2"/>
    <row r="863943" hidden="1" x14ac:dyDescent="0.2"/>
    <row r="863944" hidden="1" x14ac:dyDescent="0.2"/>
    <row r="863945" hidden="1" x14ac:dyDescent="0.2"/>
    <row r="863946" hidden="1" x14ac:dyDescent="0.2"/>
    <row r="863947" hidden="1" x14ac:dyDescent="0.2"/>
    <row r="863948" hidden="1" x14ac:dyDescent="0.2"/>
    <row r="863949" hidden="1" x14ac:dyDescent="0.2"/>
    <row r="863950" hidden="1" x14ac:dyDescent="0.2"/>
    <row r="863951" hidden="1" x14ac:dyDescent="0.2"/>
    <row r="863952" hidden="1" x14ac:dyDescent="0.2"/>
    <row r="863953" hidden="1" x14ac:dyDescent="0.2"/>
    <row r="863954" hidden="1" x14ac:dyDescent="0.2"/>
    <row r="863955" hidden="1" x14ac:dyDescent="0.2"/>
    <row r="863956" hidden="1" x14ac:dyDescent="0.2"/>
    <row r="863957" hidden="1" x14ac:dyDescent="0.2"/>
    <row r="863958" hidden="1" x14ac:dyDescent="0.2"/>
    <row r="863959" hidden="1" x14ac:dyDescent="0.2"/>
    <row r="863960" hidden="1" x14ac:dyDescent="0.2"/>
    <row r="863961" hidden="1" x14ac:dyDescent="0.2"/>
    <row r="863962" hidden="1" x14ac:dyDescent="0.2"/>
    <row r="863963" hidden="1" x14ac:dyDescent="0.2"/>
    <row r="863964" hidden="1" x14ac:dyDescent="0.2"/>
    <row r="863965" hidden="1" x14ac:dyDescent="0.2"/>
    <row r="863966" hidden="1" x14ac:dyDescent="0.2"/>
    <row r="863967" hidden="1" x14ac:dyDescent="0.2"/>
    <row r="863968" hidden="1" x14ac:dyDescent="0.2"/>
    <row r="863969" hidden="1" x14ac:dyDescent="0.2"/>
    <row r="863970" hidden="1" x14ac:dyDescent="0.2"/>
    <row r="863971" hidden="1" x14ac:dyDescent="0.2"/>
    <row r="863972" hidden="1" x14ac:dyDescent="0.2"/>
    <row r="863973" hidden="1" x14ac:dyDescent="0.2"/>
    <row r="863974" hidden="1" x14ac:dyDescent="0.2"/>
    <row r="863975" hidden="1" x14ac:dyDescent="0.2"/>
    <row r="863976" hidden="1" x14ac:dyDescent="0.2"/>
    <row r="863977" hidden="1" x14ac:dyDescent="0.2"/>
    <row r="863978" hidden="1" x14ac:dyDescent="0.2"/>
    <row r="863979" hidden="1" x14ac:dyDescent="0.2"/>
    <row r="863980" hidden="1" x14ac:dyDescent="0.2"/>
    <row r="863981" hidden="1" x14ac:dyDescent="0.2"/>
    <row r="863982" hidden="1" x14ac:dyDescent="0.2"/>
    <row r="863983" hidden="1" x14ac:dyDescent="0.2"/>
    <row r="863984" hidden="1" x14ac:dyDescent="0.2"/>
    <row r="863985" hidden="1" x14ac:dyDescent="0.2"/>
    <row r="863986" hidden="1" x14ac:dyDescent="0.2"/>
    <row r="863987" hidden="1" x14ac:dyDescent="0.2"/>
    <row r="863988" hidden="1" x14ac:dyDescent="0.2"/>
    <row r="863989" hidden="1" x14ac:dyDescent="0.2"/>
    <row r="863990" hidden="1" x14ac:dyDescent="0.2"/>
    <row r="863991" hidden="1" x14ac:dyDescent="0.2"/>
    <row r="863992" hidden="1" x14ac:dyDescent="0.2"/>
    <row r="863993" hidden="1" x14ac:dyDescent="0.2"/>
    <row r="863994" hidden="1" x14ac:dyDescent="0.2"/>
    <row r="863995" hidden="1" x14ac:dyDescent="0.2"/>
    <row r="863996" hidden="1" x14ac:dyDescent="0.2"/>
    <row r="863997" hidden="1" x14ac:dyDescent="0.2"/>
    <row r="863998" hidden="1" x14ac:dyDescent="0.2"/>
    <row r="863999" hidden="1" x14ac:dyDescent="0.2"/>
    <row r="864000" hidden="1" x14ac:dyDescent="0.2"/>
    <row r="864001" hidden="1" x14ac:dyDescent="0.2"/>
    <row r="864002" hidden="1" x14ac:dyDescent="0.2"/>
    <row r="864003" hidden="1" x14ac:dyDescent="0.2"/>
    <row r="864004" hidden="1" x14ac:dyDescent="0.2"/>
    <row r="864005" hidden="1" x14ac:dyDescent="0.2"/>
    <row r="864006" hidden="1" x14ac:dyDescent="0.2"/>
    <row r="864007" hidden="1" x14ac:dyDescent="0.2"/>
    <row r="864008" hidden="1" x14ac:dyDescent="0.2"/>
    <row r="864009" hidden="1" x14ac:dyDescent="0.2"/>
    <row r="864010" hidden="1" x14ac:dyDescent="0.2"/>
    <row r="864011" hidden="1" x14ac:dyDescent="0.2"/>
    <row r="864012" hidden="1" x14ac:dyDescent="0.2"/>
    <row r="864013" hidden="1" x14ac:dyDescent="0.2"/>
    <row r="864014" hidden="1" x14ac:dyDescent="0.2"/>
    <row r="864015" hidden="1" x14ac:dyDescent="0.2"/>
    <row r="864016" hidden="1" x14ac:dyDescent="0.2"/>
    <row r="864017" hidden="1" x14ac:dyDescent="0.2"/>
    <row r="864018" hidden="1" x14ac:dyDescent="0.2"/>
    <row r="864019" hidden="1" x14ac:dyDescent="0.2"/>
    <row r="864020" hidden="1" x14ac:dyDescent="0.2"/>
    <row r="864021" hidden="1" x14ac:dyDescent="0.2"/>
    <row r="864022" hidden="1" x14ac:dyDescent="0.2"/>
    <row r="864023" hidden="1" x14ac:dyDescent="0.2"/>
    <row r="864024" hidden="1" x14ac:dyDescent="0.2"/>
    <row r="864025" hidden="1" x14ac:dyDescent="0.2"/>
    <row r="864026" hidden="1" x14ac:dyDescent="0.2"/>
    <row r="864027" hidden="1" x14ac:dyDescent="0.2"/>
    <row r="864028" hidden="1" x14ac:dyDescent="0.2"/>
    <row r="864029" hidden="1" x14ac:dyDescent="0.2"/>
    <row r="864030" hidden="1" x14ac:dyDescent="0.2"/>
    <row r="864031" hidden="1" x14ac:dyDescent="0.2"/>
    <row r="864032" hidden="1" x14ac:dyDescent="0.2"/>
    <row r="864033" hidden="1" x14ac:dyDescent="0.2"/>
    <row r="864034" hidden="1" x14ac:dyDescent="0.2"/>
    <row r="864035" hidden="1" x14ac:dyDescent="0.2"/>
    <row r="864036" hidden="1" x14ac:dyDescent="0.2"/>
    <row r="864037" hidden="1" x14ac:dyDescent="0.2"/>
    <row r="864038" hidden="1" x14ac:dyDescent="0.2"/>
    <row r="864039" hidden="1" x14ac:dyDescent="0.2"/>
    <row r="864040" hidden="1" x14ac:dyDescent="0.2"/>
    <row r="864041" hidden="1" x14ac:dyDescent="0.2"/>
    <row r="864042" hidden="1" x14ac:dyDescent="0.2"/>
    <row r="864043" hidden="1" x14ac:dyDescent="0.2"/>
    <row r="864044" hidden="1" x14ac:dyDescent="0.2"/>
    <row r="864045" hidden="1" x14ac:dyDescent="0.2"/>
    <row r="864046" hidden="1" x14ac:dyDescent="0.2"/>
    <row r="864047" hidden="1" x14ac:dyDescent="0.2"/>
    <row r="864048" hidden="1" x14ac:dyDescent="0.2"/>
    <row r="864049" hidden="1" x14ac:dyDescent="0.2"/>
    <row r="864050" hidden="1" x14ac:dyDescent="0.2"/>
    <row r="864051" hidden="1" x14ac:dyDescent="0.2"/>
    <row r="864052" hidden="1" x14ac:dyDescent="0.2"/>
    <row r="864053" hidden="1" x14ac:dyDescent="0.2"/>
    <row r="864054" hidden="1" x14ac:dyDescent="0.2"/>
    <row r="864055" hidden="1" x14ac:dyDescent="0.2"/>
    <row r="864056" hidden="1" x14ac:dyDescent="0.2"/>
    <row r="864057" hidden="1" x14ac:dyDescent="0.2"/>
    <row r="864058" hidden="1" x14ac:dyDescent="0.2"/>
    <row r="864059" hidden="1" x14ac:dyDescent="0.2"/>
    <row r="864060" hidden="1" x14ac:dyDescent="0.2"/>
    <row r="864061" hidden="1" x14ac:dyDescent="0.2"/>
    <row r="864062" hidden="1" x14ac:dyDescent="0.2"/>
    <row r="864063" hidden="1" x14ac:dyDescent="0.2"/>
    <row r="864064" hidden="1" x14ac:dyDescent="0.2"/>
    <row r="864065" hidden="1" x14ac:dyDescent="0.2"/>
    <row r="864066" hidden="1" x14ac:dyDescent="0.2"/>
    <row r="864067" hidden="1" x14ac:dyDescent="0.2"/>
    <row r="864068" hidden="1" x14ac:dyDescent="0.2"/>
    <row r="864069" hidden="1" x14ac:dyDescent="0.2"/>
    <row r="864070" hidden="1" x14ac:dyDescent="0.2"/>
    <row r="864071" hidden="1" x14ac:dyDescent="0.2"/>
    <row r="864072" hidden="1" x14ac:dyDescent="0.2"/>
    <row r="864073" hidden="1" x14ac:dyDescent="0.2"/>
    <row r="864074" hidden="1" x14ac:dyDescent="0.2"/>
    <row r="864075" hidden="1" x14ac:dyDescent="0.2"/>
    <row r="864076" hidden="1" x14ac:dyDescent="0.2"/>
    <row r="864077" hidden="1" x14ac:dyDescent="0.2"/>
    <row r="864078" hidden="1" x14ac:dyDescent="0.2"/>
    <row r="864079" hidden="1" x14ac:dyDescent="0.2"/>
    <row r="864080" hidden="1" x14ac:dyDescent="0.2"/>
    <row r="864081" hidden="1" x14ac:dyDescent="0.2"/>
    <row r="864082" hidden="1" x14ac:dyDescent="0.2"/>
    <row r="864083" hidden="1" x14ac:dyDescent="0.2"/>
    <row r="864084" hidden="1" x14ac:dyDescent="0.2"/>
    <row r="864085" hidden="1" x14ac:dyDescent="0.2"/>
    <row r="864086" hidden="1" x14ac:dyDescent="0.2"/>
    <row r="864087" hidden="1" x14ac:dyDescent="0.2"/>
    <row r="864088" hidden="1" x14ac:dyDescent="0.2"/>
    <row r="864089" hidden="1" x14ac:dyDescent="0.2"/>
    <row r="864090" hidden="1" x14ac:dyDescent="0.2"/>
    <row r="864091" hidden="1" x14ac:dyDescent="0.2"/>
    <row r="864092" hidden="1" x14ac:dyDescent="0.2"/>
    <row r="864093" hidden="1" x14ac:dyDescent="0.2"/>
    <row r="864094" hidden="1" x14ac:dyDescent="0.2"/>
    <row r="864095" hidden="1" x14ac:dyDescent="0.2"/>
    <row r="864096" hidden="1" x14ac:dyDescent="0.2"/>
    <row r="864097" hidden="1" x14ac:dyDescent="0.2"/>
    <row r="864098" hidden="1" x14ac:dyDescent="0.2"/>
    <row r="864099" hidden="1" x14ac:dyDescent="0.2"/>
    <row r="864100" hidden="1" x14ac:dyDescent="0.2"/>
    <row r="864101" hidden="1" x14ac:dyDescent="0.2"/>
    <row r="864102" hidden="1" x14ac:dyDescent="0.2"/>
    <row r="864103" hidden="1" x14ac:dyDescent="0.2"/>
    <row r="864104" hidden="1" x14ac:dyDescent="0.2"/>
    <row r="864105" hidden="1" x14ac:dyDescent="0.2"/>
    <row r="864106" hidden="1" x14ac:dyDescent="0.2"/>
    <row r="864107" hidden="1" x14ac:dyDescent="0.2"/>
    <row r="864108" hidden="1" x14ac:dyDescent="0.2"/>
    <row r="864109" hidden="1" x14ac:dyDescent="0.2"/>
    <row r="864110" hidden="1" x14ac:dyDescent="0.2"/>
    <row r="864111" hidden="1" x14ac:dyDescent="0.2"/>
    <row r="864112" hidden="1" x14ac:dyDescent="0.2"/>
    <row r="864113" hidden="1" x14ac:dyDescent="0.2"/>
    <row r="864114" hidden="1" x14ac:dyDescent="0.2"/>
    <row r="864115" hidden="1" x14ac:dyDescent="0.2"/>
    <row r="864116" hidden="1" x14ac:dyDescent="0.2"/>
    <row r="864117" hidden="1" x14ac:dyDescent="0.2"/>
    <row r="864118" hidden="1" x14ac:dyDescent="0.2"/>
    <row r="864119" hidden="1" x14ac:dyDescent="0.2"/>
    <row r="864120" hidden="1" x14ac:dyDescent="0.2"/>
    <row r="864121" hidden="1" x14ac:dyDescent="0.2"/>
    <row r="864122" hidden="1" x14ac:dyDescent="0.2"/>
    <row r="864123" hidden="1" x14ac:dyDescent="0.2"/>
    <row r="864124" hidden="1" x14ac:dyDescent="0.2"/>
    <row r="864125" hidden="1" x14ac:dyDescent="0.2"/>
    <row r="864126" hidden="1" x14ac:dyDescent="0.2"/>
    <row r="864127" hidden="1" x14ac:dyDescent="0.2"/>
    <row r="864128" hidden="1" x14ac:dyDescent="0.2"/>
    <row r="864129" hidden="1" x14ac:dyDescent="0.2"/>
    <row r="864130" hidden="1" x14ac:dyDescent="0.2"/>
    <row r="864131" hidden="1" x14ac:dyDescent="0.2"/>
    <row r="864132" hidden="1" x14ac:dyDescent="0.2"/>
    <row r="864133" hidden="1" x14ac:dyDescent="0.2"/>
    <row r="864134" hidden="1" x14ac:dyDescent="0.2"/>
    <row r="864135" hidden="1" x14ac:dyDescent="0.2"/>
    <row r="864136" hidden="1" x14ac:dyDescent="0.2"/>
    <row r="864137" hidden="1" x14ac:dyDescent="0.2"/>
    <row r="864138" hidden="1" x14ac:dyDescent="0.2"/>
    <row r="864139" hidden="1" x14ac:dyDescent="0.2"/>
    <row r="864140" hidden="1" x14ac:dyDescent="0.2"/>
    <row r="864141" hidden="1" x14ac:dyDescent="0.2"/>
    <row r="864142" hidden="1" x14ac:dyDescent="0.2"/>
    <row r="864143" hidden="1" x14ac:dyDescent="0.2"/>
    <row r="864144" hidden="1" x14ac:dyDescent="0.2"/>
    <row r="864145" hidden="1" x14ac:dyDescent="0.2"/>
    <row r="864146" hidden="1" x14ac:dyDescent="0.2"/>
    <row r="864147" hidden="1" x14ac:dyDescent="0.2"/>
    <row r="864148" hidden="1" x14ac:dyDescent="0.2"/>
    <row r="864149" hidden="1" x14ac:dyDescent="0.2"/>
    <row r="864150" hidden="1" x14ac:dyDescent="0.2"/>
    <row r="864151" hidden="1" x14ac:dyDescent="0.2"/>
    <row r="864152" hidden="1" x14ac:dyDescent="0.2"/>
    <row r="864153" hidden="1" x14ac:dyDescent="0.2"/>
    <row r="864154" hidden="1" x14ac:dyDescent="0.2"/>
    <row r="864155" hidden="1" x14ac:dyDescent="0.2"/>
    <row r="864156" hidden="1" x14ac:dyDescent="0.2"/>
    <row r="864157" hidden="1" x14ac:dyDescent="0.2"/>
    <row r="864158" hidden="1" x14ac:dyDescent="0.2"/>
    <row r="864159" hidden="1" x14ac:dyDescent="0.2"/>
    <row r="864160" hidden="1" x14ac:dyDescent="0.2"/>
    <row r="864161" hidden="1" x14ac:dyDescent="0.2"/>
    <row r="864162" hidden="1" x14ac:dyDescent="0.2"/>
    <row r="864163" hidden="1" x14ac:dyDescent="0.2"/>
    <row r="864164" hidden="1" x14ac:dyDescent="0.2"/>
    <row r="864165" hidden="1" x14ac:dyDescent="0.2"/>
    <row r="864166" hidden="1" x14ac:dyDescent="0.2"/>
    <row r="864167" hidden="1" x14ac:dyDescent="0.2"/>
    <row r="864168" hidden="1" x14ac:dyDescent="0.2"/>
    <row r="864169" hidden="1" x14ac:dyDescent="0.2"/>
    <row r="864170" hidden="1" x14ac:dyDescent="0.2"/>
    <row r="864171" hidden="1" x14ac:dyDescent="0.2"/>
    <row r="864172" hidden="1" x14ac:dyDescent="0.2"/>
    <row r="864173" hidden="1" x14ac:dyDescent="0.2"/>
    <row r="864174" hidden="1" x14ac:dyDescent="0.2"/>
    <row r="864175" hidden="1" x14ac:dyDescent="0.2"/>
    <row r="864176" hidden="1" x14ac:dyDescent="0.2"/>
    <row r="864177" hidden="1" x14ac:dyDescent="0.2"/>
    <row r="864178" hidden="1" x14ac:dyDescent="0.2"/>
    <row r="864179" hidden="1" x14ac:dyDescent="0.2"/>
    <row r="864180" hidden="1" x14ac:dyDescent="0.2"/>
    <row r="864181" hidden="1" x14ac:dyDescent="0.2"/>
    <row r="864182" hidden="1" x14ac:dyDescent="0.2"/>
    <row r="864183" hidden="1" x14ac:dyDescent="0.2"/>
    <row r="864184" hidden="1" x14ac:dyDescent="0.2"/>
    <row r="864185" hidden="1" x14ac:dyDescent="0.2"/>
    <row r="864186" hidden="1" x14ac:dyDescent="0.2"/>
    <row r="864187" hidden="1" x14ac:dyDescent="0.2"/>
    <row r="864188" hidden="1" x14ac:dyDescent="0.2"/>
    <row r="864189" hidden="1" x14ac:dyDescent="0.2"/>
    <row r="864190" hidden="1" x14ac:dyDescent="0.2"/>
    <row r="864191" hidden="1" x14ac:dyDescent="0.2"/>
    <row r="864192" hidden="1" x14ac:dyDescent="0.2"/>
    <row r="864193" hidden="1" x14ac:dyDescent="0.2"/>
    <row r="864194" hidden="1" x14ac:dyDescent="0.2"/>
    <row r="864195" hidden="1" x14ac:dyDescent="0.2"/>
    <row r="864196" hidden="1" x14ac:dyDescent="0.2"/>
    <row r="864197" hidden="1" x14ac:dyDescent="0.2"/>
    <row r="864198" hidden="1" x14ac:dyDescent="0.2"/>
    <row r="864199" hidden="1" x14ac:dyDescent="0.2"/>
    <row r="864200" hidden="1" x14ac:dyDescent="0.2"/>
    <row r="864201" hidden="1" x14ac:dyDescent="0.2"/>
    <row r="864202" hidden="1" x14ac:dyDescent="0.2"/>
    <row r="864203" hidden="1" x14ac:dyDescent="0.2"/>
    <row r="864204" hidden="1" x14ac:dyDescent="0.2"/>
    <row r="864205" hidden="1" x14ac:dyDescent="0.2"/>
    <row r="864206" hidden="1" x14ac:dyDescent="0.2"/>
    <row r="864207" hidden="1" x14ac:dyDescent="0.2"/>
    <row r="864208" hidden="1" x14ac:dyDescent="0.2"/>
    <row r="864209" hidden="1" x14ac:dyDescent="0.2"/>
    <row r="864210" hidden="1" x14ac:dyDescent="0.2"/>
    <row r="864211" hidden="1" x14ac:dyDescent="0.2"/>
    <row r="864212" hidden="1" x14ac:dyDescent="0.2"/>
    <row r="864213" hidden="1" x14ac:dyDescent="0.2"/>
    <row r="864214" hidden="1" x14ac:dyDescent="0.2"/>
    <row r="864215" hidden="1" x14ac:dyDescent="0.2"/>
    <row r="864216" hidden="1" x14ac:dyDescent="0.2"/>
    <row r="864217" hidden="1" x14ac:dyDescent="0.2"/>
    <row r="864218" hidden="1" x14ac:dyDescent="0.2"/>
    <row r="864219" hidden="1" x14ac:dyDescent="0.2"/>
    <row r="864220" hidden="1" x14ac:dyDescent="0.2"/>
    <row r="864221" hidden="1" x14ac:dyDescent="0.2"/>
    <row r="864222" hidden="1" x14ac:dyDescent="0.2"/>
    <row r="864223" hidden="1" x14ac:dyDescent="0.2"/>
    <row r="864224" hidden="1" x14ac:dyDescent="0.2"/>
    <row r="864225" hidden="1" x14ac:dyDescent="0.2"/>
    <row r="864226" hidden="1" x14ac:dyDescent="0.2"/>
    <row r="864227" hidden="1" x14ac:dyDescent="0.2"/>
    <row r="864228" hidden="1" x14ac:dyDescent="0.2"/>
    <row r="864229" hidden="1" x14ac:dyDescent="0.2"/>
    <row r="864230" hidden="1" x14ac:dyDescent="0.2"/>
    <row r="864231" hidden="1" x14ac:dyDescent="0.2"/>
    <row r="864232" hidden="1" x14ac:dyDescent="0.2"/>
    <row r="864233" hidden="1" x14ac:dyDescent="0.2"/>
    <row r="864234" hidden="1" x14ac:dyDescent="0.2"/>
    <row r="864235" hidden="1" x14ac:dyDescent="0.2"/>
    <row r="864236" hidden="1" x14ac:dyDescent="0.2"/>
    <row r="864237" hidden="1" x14ac:dyDescent="0.2"/>
    <row r="864238" hidden="1" x14ac:dyDescent="0.2"/>
    <row r="864239" hidden="1" x14ac:dyDescent="0.2"/>
    <row r="864240" hidden="1" x14ac:dyDescent="0.2"/>
    <row r="864241" hidden="1" x14ac:dyDescent="0.2"/>
    <row r="864242" hidden="1" x14ac:dyDescent="0.2"/>
    <row r="864243" hidden="1" x14ac:dyDescent="0.2"/>
    <row r="864244" hidden="1" x14ac:dyDescent="0.2"/>
    <row r="864245" hidden="1" x14ac:dyDescent="0.2"/>
    <row r="864246" hidden="1" x14ac:dyDescent="0.2"/>
    <row r="864247" hidden="1" x14ac:dyDescent="0.2"/>
    <row r="864248" hidden="1" x14ac:dyDescent="0.2"/>
    <row r="864249" hidden="1" x14ac:dyDescent="0.2"/>
    <row r="864250" hidden="1" x14ac:dyDescent="0.2"/>
    <row r="864251" hidden="1" x14ac:dyDescent="0.2"/>
    <row r="864252" hidden="1" x14ac:dyDescent="0.2"/>
    <row r="864253" hidden="1" x14ac:dyDescent="0.2"/>
    <row r="864254" hidden="1" x14ac:dyDescent="0.2"/>
    <row r="864255" hidden="1" x14ac:dyDescent="0.2"/>
    <row r="864256" hidden="1" x14ac:dyDescent="0.2"/>
    <row r="864257" hidden="1" x14ac:dyDescent="0.2"/>
    <row r="864258" hidden="1" x14ac:dyDescent="0.2"/>
    <row r="864259" hidden="1" x14ac:dyDescent="0.2"/>
    <row r="864260" hidden="1" x14ac:dyDescent="0.2"/>
    <row r="864261" hidden="1" x14ac:dyDescent="0.2"/>
    <row r="864262" hidden="1" x14ac:dyDescent="0.2"/>
    <row r="864263" hidden="1" x14ac:dyDescent="0.2"/>
    <row r="864264" hidden="1" x14ac:dyDescent="0.2"/>
    <row r="864265" hidden="1" x14ac:dyDescent="0.2"/>
    <row r="864266" hidden="1" x14ac:dyDescent="0.2"/>
    <row r="864267" hidden="1" x14ac:dyDescent="0.2"/>
    <row r="864268" hidden="1" x14ac:dyDescent="0.2"/>
    <row r="864269" hidden="1" x14ac:dyDescent="0.2"/>
    <row r="864270" hidden="1" x14ac:dyDescent="0.2"/>
    <row r="864271" hidden="1" x14ac:dyDescent="0.2"/>
    <row r="864272" hidden="1" x14ac:dyDescent="0.2"/>
    <row r="864273" hidden="1" x14ac:dyDescent="0.2"/>
    <row r="864274" hidden="1" x14ac:dyDescent="0.2"/>
    <row r="864275" hidden="1" x14ac:dyDescent="0.2"/>
    <row r="864276" hidden="1" x14ac:dyDescent="0.2"/>
    <row r="864277" hidden="1" x14ac:dyDescent="0.2"/>
    <row r="864278" hidden="1" x14ac:dyDescent="0.2"/>
    <row r="864279" hidden="1" x14ac:dyDescent="0.2"/>
    <row r="864280" hidden="1" x14ac:dyDescent="0.2"/>
    <row r="864281" hidden="1" x14ac:dyDescent="0.2"/>
    <row r="864282" hidden="1" x14ac:dyDescent="0.2"/>
    <row r="864283" hidden="1" x14ac:dyDescent="0.2"/>
    <row r="864284" hidden="1" x14ac:dyDescent="0.2"/>
    <row r="864285" hidden="1" x14ac:dyDescent="0.2"/>
    <row r="864286" hidden="1" x14ac:dyDescent="0.2"/>
    <row r="864287" hidden="1" x14ac:dyDescent="0.2"/>
    <row r="864288" hidden="1" x14ac:dyDescent="0.2"/>
    <row r="864289" hidden="1" x14ac:dyDescent="0.2"/>
    <row r="864290" hidden="1" x14ac:dyDescent="0.2"/>
    <row r="864291" hidden="1" x14ac:dyDescent="0.2"/>
    <row r="864292" hidden="1" x14ac:dyDescent="0.2"/>
    <row r="864293" hidden="1" x14ac:dyDescent="0.2"/>
    <row r="864294" hidden="1" x14ac:dyDescent="0.2"/>
    <row r="864295" hidden="1" x14ac:dyDescent="0.2"/>
    <row r="864296" hidden="1" x14ac:dyDescent="0.2"/>
    <row r="864297" hidden="1" x14ac:dyDescent="0.2"/>
    <row r="864298" hidden="1" x14ac:dyDescent="0.2"/>
    <row r="864299" hidden="1" x14ac:dyDescent="0.2"/>
    <row r="864300" hidden="1" x14ac:dyDescent="0.2"/>
    <row r="864301" hidden="1" x14ac:dyDescent="0.2"/>
    <row r="864302" hidden="1" x14ac:dyDescent="0.2"/>
    <row r="864303" hidden="1" x14ac:dyDescent="0.2"/>
    <row r="864304" hidden="1" x14ac:dyDescent="0.2"/>
    <row r="864305" hidden="1" x14ac:dyDescent="0.2"/>
    <row r="864306" hidden="1" x14ac:dyDescent="0.2"/>
    <row r="864307" hidden="1" x14ac:dyDescent="0.2"/>
    <row r="864308" hidden="1" x14ac:dyDescent="0.2"/>
    <row r="864309" hidden="1" x14ac:dyDescent="0.2"/>
    <row r="864310" hidden="1" x14ac:dyDescent="0.2"/>
    <row r="864311" hidden="1" x14ac:dyDescent="0.2"/>
    <row r="864312" hidden="1" x14ac:dyDescent="0.2"/>
    <row r="864313" hidden="1" x14ac:dyDescent="0.2"/>
    <row r="864314" hidden="1" x14ac:dyDescent="0.2"/>
    <row r="864315" hidden="1" x14ac:dyDescent="0.2"/>
    <row r="864316" hidden="1" x14ac:dyDescent="0.2"/>
    <row r="864317" hidden="1" x14ac:dyDescent="0.2"/>
    <row r="864318" hidden="1" x14ac:dyDescent="0.2"/>
    <row r="864319" hidden="1" x14ac:dyDescent="0.2"/>
    <row r="864320" hidden="1" x14ac:dyDescent="0.2"/>
    <row r="864321" hidden="1" x14ac:dyDescent="0.2"/>
    <row r="864322" hidden="1" x14ac:dyDescent="0.2"/>
    <row r="864323" hidden="1" x14ac:dyDescent="0.2"/>
    <row r="864324" hidden="1" x14ac:dyDescent="0.2"/>
    <row r="864325" hidden="1" x14ac:dyDescent="0.2"/>
    <row r="864326" hidden="1" x14ac:dyDescent="0.2"/>
    <row r="864327" hidden="1" x14ac:dyDescent="0.2"/>
    <row r="864328" hidden="1" x14ac:dyDescent="0.2"/>
    <row r="864329" hidden="1" x14ac:dyDescent="0.2"/>
    <row r="864330" hidden="1" x14ac:dyDescent="0.2"/>
    <row r="864331" hidden="1" x14ac:dyDescent="0.2"/>
    <row r="864332" hidden="1" x14ac:dyDescent="0.2"/>
    <row r="864333" hidden="1" x14ac:dyDescent="0.2"/>
    <row r="864334" hidden="1" x14ac:dyDescent="0.2"/>
    <row r="864335" hidden="1" x14ac:dyDescent="0.2"/>
    <row r="864336" hidden="1" x14ac:dyDescent="0.2"/>
    <row r="864337" hidden="1" x14ac:dyDescent="0.2"/>
    <row r="864338" hidden="1" x14ac:dyDescent="0.2"/>
    <row r="864339" hidden="1" x14ac:dyDescent="0.2"/>
    <row r="864340" hidden="1" x14ac:dyDescent="0.2"/>
    <row r="864341" hidden="1" x14ac:dyDescent="0.2"/>
    <row r="864342" hidden="1" x14ac:dyDescent="0.2"/>
    <row r="864343" hidden="1" x14ac:dyDescent="0.2"/>
    <row r="864344" hidden="1" x14ac:dyDescent="0.2"/>
    <row r="864345" hidden="1" x14ac:dyDescent="0.2"/>
    <row r="864346" hidden="1" x14ac:dyDescent="0.2"/>
    <row r="864347" hidden="1" x14ac:dyDescent="0.2"/>
    <row r="864348" hidden="1" x14ac:dyDescent="0.2"/>
    <row r="864349" hidden="1" x14ac:dyDescent="0.2"/>
    <row r="864350" hidden="1" x14ac:dyDescent="0.2"/>
    <row r="864351" hidden="1" x14ac:dyDescent="0.2"/>
    <row r="864352" hidden="1" x14ac:dyDescent="0.2"/>
    <row r="864353" hidden="1" x14ac:dyDescent="0.2"/>
    <row r="864354" hidden="1" x14ac:dyDescent="0.2"/>
    <row r="864355" hidden="1" x14ac:dyDescent="0.2"/>
    <row r="864356" hidden="1" x14ac:dyDescent="0.2"/>
    <row r="864357" hidden="1" x14ac:dyDescent="0.2"/>
    <row r="864358" hidden="1" x14ac:dyDescent="0.2"/>
    <row r="864359" hidden="1" x14ac:dyDescent="0.2"/>
    <row r="864360" hidden="1" x14ac:dyDescent="0.2"/>
    <row r="864361" hidden="1" x14ac:dyDescent="0.2"/>
    <row r="864362" hidden="1" x14ac:dyDescent="0.2"/>
    <row r="864363" hidden="1" x14ac:dyDescent="0.2"/>
    <row r="864364" hidden="1" x14ac:dyDescent="0.2"/>
    <row r="864365" hidden="1" x14ac:dyDescent="0.2"/>
    <row r="864366" hidden="1" x14ac:dyDescent="0.2"/>
    <row r="864367" hidden="1" x14ac:dyDescent="0.2"/>
    <row r="864368" hidden="1" x14ac:dyDescent="0.2"/>
    <row r="864369" hidden="1" x14ac:dyDescent="0.2"/>
    <row r="864370" hidden="1" x14ac:dyDescent="0.2"/>
    <row r="864371" hidden="1" x14ac:dyDescent="0.2"/>
    <row r="864372" hidden="1" x14ac:dyDescent="0.2"/>
    <row r="864373" hidden="1" x14ac:dyDescent="0.2"/>
    <row r="864374" hidden="1" x14ac:dyDescent="0.2"/>
    <row r="864375" hidden="1" x14ac:dyDescent="0.2"/>
    <row r="864376" hidden="1" x14ac:dyDescent="0.2"/>
    <row r="864377" hidden="1" x14ac:dyDescent="0.2"/>
    <row r="864378" hidden="1" x14ac:dyDescent="0.2"/>
    <row r="864379" hidden="1" x14ac:dyDescent="0.2"/>
    <row r="864380" hidden="1" x14ac:dyDescent="0.2"/>
    <row r="864381" hidden="1" x14ac:dyDescent="0.2"/>
    <row r="864382" hidden="1" x14ac:dyDescent="0.2"/>
    <row r="864383" hidden="1" x14ac:dyDescent="0.2"/>
    <row r="864384" hidden="1" x14ac:dyDescent="0.2"/>
    <row r="864385" hidden="1" x14ac:dyDescent="0.2"/>
    <row r="864386" hidden="1" x14ac:dyDescent="0.2"/>
    <row r="864387" hidden="1" x14ac:dyDescent="0.2"/>
    <row r="864388" hidden="1" x14ac:dyDescent="0.2"/>
    <row r="864389" hidden="1" x14ac:dyDescent="0.2"/>
    <row r="864390" hidden="1" x14ac:dyDescent="0.2"/>
    <row r="864391" hidden="1" x14ac:dyDescent="0.2"/>
    <row r="864392" hidden="1" x14ac:dyDescent="0.2"/>
    <row r="864393" hidden="1" x14ac:dyDescent="0.2"/>
    <row r="864394" hidden="1" x14ac:dyDescent="0.2"/>
    <row r="864395" hidden="1" x14ac:dyDescent="0.2"/>
    <row r="864396" hidden="1" x14ac:dyDescent="0.2"/>
    <row r="864397" hidden="1" x14ac:dyDescent="0.2"/>
    <row r="864398" hidden="1" x14ac:dyDescent="0.2"/>
    <row r="864399" hidden="1" x14ac:dyDescent="0.2"/>
    <row r="864400" hidden="1" x14ac:dyDescent="0.2"/>
    <row r="864401" hidden="1" x14ac:dyDescent="0.2"/>
    <row r="864402" hidden="1" x14ac:dyDescent="0.2"/>
    <row r="864403" hidden="1" x14ac:dyDescent="0.2"/>
    <row r="864404" hidden="1" x14ac:dyDescent="0.2"/>
    <row r="864405" hidden="1" x14ac:dyDescent="0.2"/>
    <row r="864406" hidden="1" x14ac:dyDescent="0.2"/>
    <row r="864407" hidden="1" x14ac:dyDescent="0.2"/>
    <row r="864408" hidden="1" x14ac:dyDescent="0.2"/>
    <row r="864409" hidden="1" x14ac:dyDescent="0.2"/>
    <row r="864410" hidden="1" x14ac:dyDescent="0.2"/>
    <row r="864411" hidden="1" x14ac:dyDescent="0.2"/>
    <row r="864412" hidden="1" x14ac:dyDescent="0.2"/>
    <row r="864413" hidden="1" x14ac:dyDescent="0.2"/>
    <row r="864414" hidden="1" x14ac:dyDescent="0.2"/>
    <row r="864415" hidden="1" x14ac:dyDescent="0.2"/>
    <row r="864416" hidden="1" x14ac:dyDescent="0.2"/>
    <row r="864417" hidden="1" x14ac:dyDescent="0.2"/>
    <row r="864418" hidden="1" x14ac:dyDescent="0.2"/>
    <row r="864419" hidden="1" x14ac:dyDescent="0.2"/>
    <row r="864420" hidden="1" x14ac:dyDescent="0.2"/>
    <row r="864421" hidden="1" x14ac:dyDescent="0.2"/>
    <row r="864422" hidden="1" x14ac:dyDescent="0.2"/>
    <row r="864423" hidden="1" x14ac:dyDescent="0.2"/>
    <row r="864424" hidden="1" x14ac:dyDescent="0.2"/>
    <row r="864425" hidden="1" x14ac:dyDescent="0.2"/>
    <row r="864426" hidden="1" x14ac:dyDescent="0.2"/>
    <row r="864427" hidden="1" x14ac:dyDescent="0.2"/>
    <row r="864428" hidden="1" x14ac:dyDescent="0.2"/>
    <row r="864429" hidden="1" x14ac:dyDescent="0.2"/>
    <row r="864430" hidden="1" x14ac:dyDescent="0.2"/>
    <row r="864431" hidden="1" x14ac:dyDescent="0.2"/>
    <row r="864432" hidden="1" x14ac:dyDescent="0.2"/>
    <row r="864433" hidden="1" x14ac:dyDescent="0.2"/>
    <row r="864434" hidden="1" x14ac:dyDescent="0.2"/>
    <row r="864435" hidden="1" x14ac:dyDescent="0.2"/>
    <row r="864436" hidden="1" x14ac:dyDescent="0.2"/>
    <row r="864437" hidden="1" x14ac:dyDescent="0.2"/>
    <row r="864438" hidden="1" x14ac:dyDescent="0.2"/>
    <row r="864439" hidden="1" x14ac:dyDescent="0.2"/>
    <row r="864440" hidden="1" x14ac:dyDescent="0.2"/>
    <row r="864441" hidden="1" x14ac:dyDescent="0.2"/>
    <row r="864442" hidden="1" x14ac:dyDescent="0.2"/>
    <row r="864443" hidden="1" x14ac:dyDescent="0.2"/>
    <row r="864444" hidden="1" x14ac:dyDescent="0.2"/>
    <row r="864445" hidden="1" x14ac:dyDescent="0.2"/>
    <row r="864446" hidden="1" x14ac:dyDescent="0.2"/>
    <row r="864447" hidden="1" x14ac:dyDescent="0.2"/>
    <row r="864448" hidden="1" x14ac:dyDescent="0.2"/>
    <row r="864449" hidden="1" x14ac:dyDescent="0.2"/>
    <row r="864450" hidden="1" x14ac:dyDescent="0.2"/>
    <row r="864451" hidden="1" x14ac:dyDescent="0.2"/>
    <row r="864452" hidden="1" x14ac:dyDescent="0.2"/>
    <row r="864453" hidden="1" x14ac:dyDescent="0.2"/>
    <row r="864454" hidden="1" x14ac:dyDescent="0.2"/>
    <row r="864455" hidden="1" x14ac:dyDescent="0.2"/>
    <row r="864456" hidden="1" x14ac:dyDescent="0.2"/>
    <row r="864457" hidden="1" x14ac:dyDescent="0.2"/>
    <row r="864458" hidden="1" x14ac:dyDescent="0.2"/>
    <row r="864459" hidden="1" x14ac:dyDescent="0.2"/>
    <row r="864460" hidden="1" x14ac:dyDescent="0.2"/>
    <row r="864461" hidden="1" x14ac:dyDescent="0.2"/>
    <row r="864462" hidden="1" x14ac:dyDescent="0.2"/>
    <row r="864463" hidden="1" x14ac:dyDescent="0.2"/>
    <row r="864464" hidden="1" x14ac:dyDescent="0.2"/>
    <row r="864465" hidden="1" x14ac:dyDescent="0.2"/>
    <row r="864466" hidden="1" x14ac:dyDescent="0.2"/>
    <row r="864467" hidden="1" x14ac:dyDescent="0.2"/>
    <row r="864468" hidden="1" x14ac:dyDescent="0.2"/>
    <row r="864469" hidden="1" x14ac:dyDescent="0.2"/>
    <row r="864470" hidden="1" x14ac:dyDescent="0.2"/>
    <row r="864471" hidden="1" x14ac:dyDescent="0.2"/>
    <row r="864472" hidden="1" x14ac:dyDescent="0.2"/>
    <row r="864473" hidden="1" x14ac:dyDescent="0.2"/>
    <row r="864474" hidden="1" x14ac:dyDescent="0.2"/>
    <row r="864475" hidden="1" x14ac:dyDescent="0.2"/>
    <row r="864476" hidden="1" x14ac:dyDescent="0.2"/>
    <row r="864477" hidden="1" x14ac:dyDescent="0.2"/>
    <row r="864478" hidden="1" x14ac:dyDescent="0.2"/>
    <row r="864479" hidden="1" x14ac:dyDescent="0.2"/>
    <row r="864480" hidden="1" x14ac:dyDescent="0.2"/>
    <row r="864481" hidden="1" x14ac:dyDescent="0.2"/>
    <row r="864482" hidden="1" x14ac:dyDescent="0.2"/>
    <row r="864483" hidden="1" x14ac:dyDescent="0.2"/>
    <row r="864484" hidden="1" x14ac:dyDescent="0.2"/>
    <row r="864485" hidden="1" x14ac:dyDescent="0.2"/>
    <row r="864486" hidden="1" x14ac:dyDescent="0.2"/>
    <row r="864487" hidden="1" x14ac:dyDescent="0.2"/>
    <row r="864488" hidden="1" x14ac:dyDescent="0.2"/>
    <row r="864489" hidden="1" x14ac:dyDescent="0.2"/>
    <row r="864490" hidden="1" x14ac:dyDescent="0.2"/>
    <row r="864491" hidden="1" x14ac:dyDescent="0.2"/>
    <row r="864492" hidden="1" x14ac:dyDescent="0.2"/>
    <row r="864493" hidden="1" x14ac:dyDescent="0.2"/>
    <row r="864494" hidden="1" x14ac:dyDescent="0.2"/>
    <row r="864495" hidden="1" x14ac:dyDescent="0.2"/>
    <row r="864496" hidden="1" x14ac:dyDescent="0.2"/>
    <row r="864497" hidden="1" x14ac:dyDescent="0.2"/>
    <row r="864498" hidden="1" x14ac:dyDescent="0.2"/>
    <row r="864499" hidden="1" x14ac:dyDescent="0.2"/>
    <row r="864500" hidden="1" x14ac:dyDescent="0.2"/>
    <row r="864501" hidden="1" x14ac:dyDescent="0.2"/>
    <row r="864502" hidden="1" x14ac:dyDescent="0.2"/>
    <row r="864503" hidden="1" x14ac:dyDescent="0.2"/>
    <row r="864504" hidden="1" x14ac:dyDescent="0.2"/>
    <row r="864505" hidden="1" x14ac:dyDescent="0.2"/>
    <row r="864506" hidden="1" x14ac:dyDescent="0.2"/>
    <row r="864507" hidden="1" x14ac:dyDescent="0.2"/>
    <row r="864508" hidden="1" x14ac:dyDescent="0.2"/>
    <row r="864509" hidden="1" x14ac:dyDescent="0.2"/>
    <row r="864510" hidden="1" x14ac:dyDescent="0.2"/>
    <row r="864511" hidden="1" x14ac:dyDescent="0.2"/>
    <row r="864512" hidden="1" x14ac:dyDescent="0.2"/>
    <row r="864513" hidden="1" x14ac:dyDescent="0.2"/>
    <row r="864514" hidden="1" x14ac:dyDescent="0.2"/>
    <row r="864515" hidden="1" x14ac:dyDescent="0.2"/>
    <row r="864516" hidden="1" x14ac:dyDescent="0.2"/>
    <row r="864517" hidden="1" x14ac:dyDescent="0.2"/>
    <row r="864518" hidden="1" x14ac:dyDescent="0.2"/>
    <row r="864519" hidden="1" x14ac:dyDescent="0.2"/>
    <row r="864520" hidden="1" x14ac:dyDescent="0.2"/>
    <row r="864521" hidden="1" x14ac:dyDescent="0.2"/>
    <row r="864522" hidden="1" x14ac:dyDescent="0.2"/>
    <row r="864523" hidden="1" x14ac:dyDescent="0.2"/>
    <row r="864524" hidden="1" x14ac:dyDescent="0.2"/>
    <row r="864525" hidden="1" x14ac:dyDescent="0.2"/>
    <row r="864526" hidden="1" x14ac:dyDescent="0.2"/>
    <row r="864527" hidden="1" x14ac:dyDescent="0.2"/>
    <row r="864528" hidden="1" x14ac:dyDescent="0.2"/>
    <row r="864529" hidden="1" x14ac:dyDescent="0.2"/>
    <row r="864530" hidden="1" x14ac:dyDescent="0.2"/>
    <row r="864531" hidden="1" x14ac:dyDescent="0.2"/>
    <row r="864532" hidden="1" x14ac:dyDescent="0.2"/>
    <row r="864533" hidden="1" x14ac:dyDescent="0.2"/>
    <row r="864534" hidden="1" x14ac:dyDescent="0.2"/>
    <row r="864535" hidden="1" x14ac:dyDescent="0.2"/>
    <row r="864536" hidden="1" x14ac:dyDescent="0.2"/>
    <row r="864537" hidden="1" x14ac:dyDescent="0.2"/>
    <row r="864538" hidden="1" x14ac:dyDescent="0.2"/>
    <row r="864539" hidden="1" x14ac:dyDescent="0.2"/>
    <row r="864540" hidden="1" x14ac:dyDescent="0.2"/>
    <row r="864541" hidden="1" x14ac:dyDescent="0.2"/>
    <row r="864542" hidden="1" x14ac:dyDescent="0.2"/>
    <row r="864543" hidden="1" x14ac:dyDescent="0.2"/>
    <row r="864544" hidden="1" x14ac:dyDescent="0.2"/>
    <row r="864545" hidden="1" x14ac:dyDescent="0.2"/>
    <row r="864546" hidden="1" x14ac:dyDescent="0.2"/>
    <row r="864547" hidden="1" x14ac:dyDescent="0.2"/>
    <row r="864548" hidden="1" x14ac:dyDescent="0.2"/>
    <row r="864549" hidden="1" x14ac:dyDescent="0.2"/>
    <row r="864550" hidden="1" x14ac:dyDescent="0.2"/>
    <row r="864551" hidden="1" x14ac:dyDescent="0.2"/>
    <row r="864552" hidden="1" x14ac:dyDescent="0.2"/>
    <row r="864553" hidden="1" x14ac:dyDescent="0.2"/>
    <row r="864554" hidden="1" x14ac:dyDescent="0.2"/>
    <row r="864555" hidden="1" x14ac:dyDescent="0.2"/>
    <row r="864556" hidden="1" x14ac:dyDescent="0.2"/>
    <row r="864557" hidden="1" x14ac:dyDescent="0.2"/>
    <row r="864558" hidden="1" x14ac:dyDescent="0.2"/>
    <row r="864559" hidden="1" x14ac:dyDescent="0.2"/>
    <row r="864560" hidden="1" x14ac:dyDescent="0.2"/>
    <row r="864561" hidden="1" x14ac:dyDescent="0.2"/>
    <row r="864562" hidden="1" x14ac:dyDescent="0.2"/>
    <row r="864563" hidden="1" x14ac:dyDescent="0.2"/>
    <row r="864564" hidden="1" x14ac:dyDescent="0.2"/>
    <row r="864565" hidden="1" x14ac:dyDescent="0.2"/>
    <row r="864566" hidden="1" x14ac:dyDescent="0.2"/>
    <row r="864567" hidden="1" x14ac:dyDescent="0.2"/>
    <row r="864568" hidden="1" x14ac:dyDescent="0.2"/>
    <row r="864569" hidden="1" x14ac:dyDescent="0.2"/>
    <row r="864570" hidden="1" x14ac:dyDescent="0.2"/>
    <row r="864571" hidden="1" x14ac:dyDescent="0.2"/>
    <row r="864572" hidden="1" x14ac:dyDescent="0.2"/>
    <row r="864573" hidden="1" x14ac:dyDescent="0.2"/>
    <row r="864574" hidden="1" x14ac:dyDescent="0.2"/>
    <row r="864575" hidden="1" x14ac:dyDescent="0.2"/>
    <row r="864576" hidden="1" x14ac:dyDescent="0.2"/>
    <row r="864577" hidden="1" x14ac:dyDescent="0.2"/>
    <row r="864578" hidden="1" x14ac:dyDescent="0.2"/>
    <row r="864579" hidden="1" x14ac:dyDescent="0.2"/>
    <row r="864580" hidden="1" x14ac:dyDescent="0.2"/>
    <row r="864581" hidden="1" x14ac:dyDescent="0.2"/>
    <row r="864582" hidden="1" x14ac:dyDescent="0.2"/>
    <row r="864583" hidden="1" x14ac:dyDescent="0.2"/>
    <row r="864584" hidden="1" x14ac:dyDescent="0.2"/>
    <row r="864585" hidden="1" x14ac:dyDescent="0.2"/>
    <row r="864586" hidden="1" x14ac:dyDescent="0.2"/>
    <row r="864587" hidden="1" x14ac:dyDescent="0.2"/>
    <row r="864588" hidden="1" x14ac:dyDescent="0.2"/>
    <row r="864589" hidden="1" x14ac:dyDescent="0.2"/>
    <row r="864590" hidden="1" x14ac:dyDescent="0.2"/>
    <row r="864591" hidden="1" x14ac:dyDescent="0.2"/>
    <row r="864592" hidden="1" x14ac:dyDescent="0.2"/>
    <row r="864593" hidden="1" x14ac:dyDescent="0.2"/>
    <row r="864594" hidden="1" x14ac:dyDescent="0.2"/>
    <row r="864595" hidden="1" x14ac:dyDescent="0.2"/>
    <row r="864596" hidden="1" x14ac:dyDescent="0.2"/>
    <row r="864597" hidden="1" x14ac:dyDescent="0.2"/>
    <row r="864598" hidden="1" x14ac:dyDescent="0.2"/>
    <row r="864599" hidden="1" x14ac:dyDescent="0.2"/>
    <row r="864600" hidden="1" x14ac:dyDescent="0.2"/>
    <row r="864601" hidden="1" x14ac:dyDescent="0.2"/>
    <row r="864602" hidden="1" x14ac:dyDescent="0.2"/>
    <row r="864603" hidden="1" x14ac:dyDescent="0.2"/>
    <row r="864604" hidden="1" x14ac:dyDescent="0.2"/>
    <row r="864605" hidden="1" x14ac:dyDescent="0.2"/>
    <row r="864606" hidden="1" x14ac:dyDescent="0.2"/>
    <row r="864607" hidden="1" x14ac:dyDescent="0.2"/>
    <row r="864608" hidden="1" x14ac:dyDescent="0.2"/>
    <row r="864609" hidden="1" x14ac:dyDescent="0.2"/>
    <row r="864610" hidden="1" x14ac:dyDescent="0.2"/>
    <row r="864611" hidden="1" x14ac:dyDescent="0.2"/>
    <row r="864612" hidden="1" x14ac:dyDescent="0.2"/>
    <row r="864613" hidden="1" x14ac:dyDescent="0.2"/>
    <row r="864614" hidden="1" x14ac:dyDescent="0.2"/>
    <row r="864615" hidden="1" x14ac:dyDescent="0.2"/>
    <row r="864616" hidden="1" x14ac:dyDescent="0.2"/>
    <row r="864617" hidden="1" x14ac:dyDescent="0.2"/>
    <row r="864618" hidden="1" x14ac:dyDescent="0.2"/>
    <row r="864619" hidden="1" x14ac:dyDescent="0.2"/>
    <row r="864620" hidden="1" x14ac:dyDescent="0.2"/>
    <row r="864621" hidden="1" x14ac:dyDescent="0.2"/>
    <row r="864622" hidden="1" x14ac:dyDescent="0.2"/>
    <row r="864623" hidden="1" x14ac:dyDescent="0.2"/>
    <row r="864624" hidden="1" x14ac:dyDescent="0.2"/>
    <row r="864625" hidden="1" x14ac:dyDescent="0.2"/>
    <row r="864626" hidden="1" x14ac:dyDescent="0.2"/>
    <row r="864627" hidden="1" x14ac:dyDescent="0.2"/>
    <row r="864628" hidden="1" x14ac:dyDescent="0.2"/>
    <row r="864629" hidden="1" x14ac:dyDescent="0.2"/>
    <row r="864630" hidden="1" x14ac:dyDescent="0.2"/>
    <row r="864631" hidden="1" x14ac:dyDescent="0.2"/>
    <row r="864632" hidden="1" x14ac:dyDescent="0.2"/>
    <row r="864633" hidden="1" x14ac:dyDescent="0.2"/>
    <row r="864634" hidden="1" x14ac:dyDescent="0.2"/>
    <row r="864635" hidden="1" x14ac:dyDescent="0.2"/>
    <row r="864636" hidden="1" x14ac:dyDescent="0.2"/>
    <row r="864637" hidden="1" x14ac:dyDescent="0.2"/>
    <row r="864638" hidden="1" x14ac:dyDescent="0.2"/>
    <row r="864639" hidden="1" x14ac:dyDescent="0.2"/>
    <row r="864640" hidden="1" x14ac:dyDescent="0.2"/>
    <row r="864641" hidden="1" x14ac:dyDescent="0.2"/>
    <row r="864642" hidden="1" x14ac:dyDescent="0.2"/>
    <row r="864643" hidden="1" x14ac:dyDescent="0.2"/>
    <row r="864644" hidden="1" x14ac:dyDescent="0.2"/>
    <row r="864645" hidden="1" x14ac:dyDescent="0.2"/>
    <row r="864646" hidden="1" x14ac:dyDescent="0.2"/>
    <row r="864647" hidden="1" x14ac:dyDescent="0.2"/>
    <row r="864648" hidden="1" x14ac:dyDescent="0.2"/>
    <row r="864649" hidden="1" x14ac:dyDescent="0.2"/>
    <row r="864650" hidden="1" x14ac:dyDescent="0.2"/>
    <row r="864651" hidden="1" x14ac:dyDescent="0.2"/>
    <row r="864652" hidden="1" x14ac:dyDescent="0.2"/>
    <row r="864653" hidden="1" x14ac:dyDescent="0.2"/>
    <row r="864654" hidden="1" x14ac:dyDescent="0.2"/>
    <row r="864655" hidden="1" x14ac:dyDescent="0.2"/>
    <row r="864656" hidden="1" x14ac:dyDescent="0.2"/>
    <row r="864657" hidden="1" x14ac:dyDescent="0.2"/>
    <row r="864658" hidden="1" x14ac:dyDescent="0.2"/>
    <row r="864659" hidden="1" x14ac:dyDescent="0.2"/>
    <row r="864660" hidden="1" x14ac:dyDescent="0.2"/>
    <row r="864661" hidden="1" x14ac:dyDescent="0.2"/>
    <row r="864662" hidden="1" x14ac:dyDescent="0.2"/>
    <row r="864663" hidden="1" x14ac:dyDescent="0.2"/>
    <row r="864664" hidden="1" x14ac:dyDescent="0.2"/>
    <row r="864665" hidden="1" x14ac:dyDescent="0.2"/>
    <row r="864666" hidden="1" x14ac:dyDescent="0.2"/>
    <row r="864667" hidden="1" x14ac:dyDescent="0.2"/>
    <row r="864668" hidden="1" x14ac:dyDescent="0.2"/>
    <row r="864669" hidden="1" x14ac:dyDescent="0.2"/>
    <row r="864670" hidden="1" x14ac:dyDescent="0.2"/>
    <row r="864671" hidden="1" x14ac:dyDescent="0.2"/>
    <row r="864672" hidden="1" x14ac:dyDescent="0.2"/>
    <row r="864673" hidden="1" x14ac:dyDescent="0.2"/>
    <row r="864674" hidden="1" x14ac:dyDescent="0.2"/>
    <row r="864675" hidden="1" x14ac:dyDescent="0.2"/>
    <row r="864676" hidden="1" x14ac:dyDescent="0.2"/>
    <row r="864677" hidden="1" x14ac:dyDescent="0.2"/>
    <row r="864678" hidden="1" x14ac:dyDescent="0.2"/>
    <row r="864679" hidden="1" x14ac:dyDescent="0.2"/>
    <row r="864680" hidden="1" x14ac:dyDescent="0.2"/>
    <row r="864681" hidden="1" x14ac:dyDescent="0.2"/>
    <row r="864682" hidden="1" x14ac:dyDescent="0.2"/>
    <row r="864683" hidden="1" x14ac:dyDescent="0.2"/>
    <row r="864684" hidden="1" x14ac:dyDescent="0.2"/>
    <row r="864685" hidden="1" x14ac:dyDescent="0.2"/>
    <row r="864686" hidden="1" x14ac:dyDescent="0.2"/>
    <row r="864687" hidden="1" x14ac:dyDescent="0.2"/>
    <row r="864688" hidden="1" x14ac:dyDescent="0.2"/>
    <row r="864689" hidden="1" x14ac:dyDescent="0.2"/>
    <row r="864690" hidden="1" x14ac:dyDescent="0.2"/>
    <row r="864691" hidden="1" x14ac:dyDescent="0.2"/>
    <row r="864692" hidden="1" x14ac:dyDescent="0.2"/>
    <row r="864693" hidden="1" x14ac:dyDescent="0.2"/>
    <row r="864694" hidden="1" x14ac:dyDescent="0.2"/>
    <row r="864695" hidden="1" x14ac:dyDescent="0.2"/>
    <row r="864696" hidden="1" x14ac:dyDescent="0.2"/>
    <row r="864697" hidden="1" x14ac:dyDescent="0.2"/>
    <row r="864698" hidden="1" x14ac:dyDescent="0.2"/>
    <row r="864699" hidden="1" x14ac:dyDescent="0.2"/>
    <row r="864700" hidden="1" x14ac:dyDescent="0.2"/>
    <row r="864701" hidden="1" x14ac:dyDescent="0.2"/>
    <row r="864702" hidden="1" x14ac:dyDescent="0.2"/>
    <row r="864703" hidden="1" x14ac:dyDescent="0.2"/>
    <row r="864704" hidden="1" x14ac:dyDescent="0.2"/>
    <row r="864705" hidden="1" x14ac:dyDescent="0.2"/>
    <row r="864706" hidden="1" x14ac:dyDescent="0.2"/>
    <row r="864707" hidden="1" x14ac:dyDescent="0.2"/>
    <row r="864708" hidden="1" x14ac:dyDescent="0.2"/>
    <row r="864709" hidden="1" x14ac:dyDescent="0.2"/>
    <row r="864710" hidden="1" x14ac:dyDescent="0.2"/>
    <row r="864711" hidden="1" x14ac:dyDescent="0.2"/>
    <row r="864712" hidden="1" x14ac:dyDescent="0.2"/>
    <row r="864713" hidden="1" x14ac:dyDescent="0.2"/>
    <row r="864714" hidden="1" x14ac:dyDescent="0.2"/>
    <row r="864715" hidden="1" x14ac:dyDescent="0.2"/>
    <row r="864716" hidden="1" x14ac:dyDescent="0.2"/>
    <row r="864717" hidden="1" x14ac:dyDescent="0.2"/>
    <row r="864718" hidden="1" x14ac:dyDescent="0.2"/>
    <row r="864719" hidden="1" x14ac:dyDescent="0.2"/>
    <row r="864720" hidden="1" x14ac:dyDescent="0.2"/>
    <row r="864721" hidden="1" x14ac:dyDescent="0.2"/>
    <row r="864722" hidden="1" x14ac:dyDescent="0.2"/>
    <row r="864723" hidden="1" x14ac:dyDescent="0.2"/>
    <row r="864724" hidden="1" x14ac:dyDescent="0.2"/>
    <row r="864725" hidden="1" x14ac:dyDescent="0.2"/>
    <row r="864726" hidden="1" x14ac:dyDescent="0.2"/>
    <row r="864727" hidden="1" x14ac:dyDescent="0.2"/>
    <row r="864728" hidden="1" x14ac:dyDescent="0.2"/>
    <row r="864729" hidden="1" x14ac:dyDescent="0.2"/>
    <row r="864730" hidden="1" x14ac:dyDescent="0.2"/>
    <row r="864731" hidden="1" x14ac:dyDescent="0.2"/>
    <row r="864732" hidden="1" x14ac:dyDescent="0.2"/>
    <row r="864733" hidden="1" x14ac:dyDescent="0.2"/>
    <row r="864734" hidden="1" x14ac:dyDescent="0.2"/>
    <row r="864735" hidden="1" x14ac:dyDescent="0.2"/>
    <row r="864736" hidden="1" x14ac:dyDescent="0.2"/>
    <row r="864737" hidden="1" x14ac:dyDescent="0.2"/>
    <row r="864738" hidden="1" x14ac:dyDescent="0.2"/>
    <row r="864739" hidden="1" x14ac:dyDescent="0.2"/>
    <row r="864740" hidden="1" x14ac:dyDescent="0.2"/>
    <row r="864741" hidden="1" x14ac:dyDescent="0.2"/>
    <row r="864742" hidden="1" x14ac:dyDescent="0.2"/>
    <row r="864743" hidden="1" x14ac:dyDescent="0.2"/>
    <row r="864744" hidden="1" x14ac:dyDescent="0.2"/>
    <row r="864745" hidden="1" x14ac:dyDescent="0.2"/>
    <row r="864746" hidden="1" x14ac:dyDescent="0.2"/>
    <row r="864747" hidden="1" x14ac:dyDescent="0.2"/>
    <row r="864748" hidden="1" x14ac:dyDescent="0.2"/>
    <row r="864749" hidden="1" x14ac:dyDescent="0.2"/>
    <row r="864750" hidden="1" x14ac:dyDescent="0.2"/>
    <row r="864751" hidden="1" x14ac:dyDescent="0.2"/>
    <row r="864752" hidden="1" x14ac:dyDescent="0.2"/>
    <row r="864753" hidden="1" x14ac:dyDescent="0.2"/>
    <row r="864754" hidden="1" x14ac:dyDescent="0.2"/>
    <row r="864755" hidden="1" x14ac:dyDescent="0.2"/>
    <row r="864756" hidden="1" x14ac:dyDescent="0.2"/>
    <row r="864757" hidden="1" x14ac:dyDescent="0.2"/>
    <row r="864758" hidden="1" x14ac:dyDescent="0.2"/>
    <row r="864759" hidden="1" x14ac:dyDescent="0.2"/>
    <row r="864760" hidden="1" x14ac:dyDescent="0.2"/>
    <row r="864761" hidden="1" x14ac:dyDescent="0.2"/>
    <row r="864762" hidden="1" x14ac:dyDescent="0.2"/>
    <row r="864763" hidden="1" x14ac:dyDescent="0.2"/>
    <row r="864764" hidden="1" x14ac:dyDescent="0.2"/>
    <row r="864765" hidden="1" x14ac:dyDescent="0.2"/>
    <row r="864766" hidden="1" x14ac:dyDescent="0.2"/>
    <row r="864767" hidden="1" x14ac:dyDescent="0.2"/>
    <row r="864768" hidden="1" x14ac:dyDescent="0.2"/>
    <row r="864769" hidden="1" x14ac:dyDescent="0.2"/>
    <row r="864770" hidden="1" x14ac:dyDescent="0.2"/>
    <row r="864771" hidden="1" x14ac:dyDescent="0.2"/>
    <row r="864772" hidden="1" x14ac:dyDescent="0.2"/>
    <row r="864773" hidden="1" x14ac:dyDescent="0.2"/>
    <row r="864774" hidden="1" x14ac:dyDescent="0.2"/>
    <row r="864775" hidden="1" x14ac:dyDescent="0.2"/>
    <row r="864776" hidden="1" x14ac:dyDescent="0.2"/>
    <row r="864777" hidden="1" x14ac:dyDescent="0.2"/>
    <row r="864778" hidden="1" x14ac:dyDescent="0.2"/>
    <row r="864779" hidden="1" x14ac:dyDescent="0.2"/>
    <row r="864780" hidden="1" x14ac:dyDescent="0.2"/>
    <row r="864781" hidden="1" x14ac:dyDescent="0.2"/>
    <row r="864782" hidden="1" x14ac:dyDescent="0.2"/>
    <row r="864783" hidden="1" x14ac:dyDescent="0.2"/>
    <row r="864784" hidden="1" x14ac:dyDescent="0.2"/>
    <row r="864785" hidden="1" x14ac:dyDescent="0.2"/>
    <row r="864786" hidden="1" x14ac:dyDescent="0.2"/>
    <row r="864787" hidden="1" x14ac:dyDescent="0.2"/>
    <row r="864788" hidden="1" x14ac:dyDescent="0.2"/>
    <row r="864789" hidden="1" x14ac:dyDescent="0.2"/>
    <row r="864790" hidden="1" x14ac:dyDescent="0.2"/>
    <row r="864791" hidden="1" x14ac:dyDescent="0.2"/>
    <row r="864792" hidden="1" x14ac:dyDescent="0.2"/>
    <row r="864793" hidden="1" x14ac:dyDescent="0.2"/>
    <row r="864794" hidden="1" x14ac:dyDescent="0.2"/>
    <row r="864795" hidden="1" x14ac:dyDescent="0.2"/>
    <row r="864796" hidden="1" x14ac:dyDescent="0.2"/>
    <row r="864797" hidden="1" x14ac:dyDescent="0.2"/>
    <row r="864798" hidden="1" x14ac:dyDescent="0.2"/>
    <row r="864799" hidden="1" x14ac:dyDescent="0.2"/>
    <row r="864800" hidden="1" x14ac:dyDescent="0.2"/>
    <row r="864801" hidden="1" x14ac:dyDescent="0.2"/>
    <row r="864802" hidden="1" x14ac:dyDescent="0.2"/>
    <row r="864803" hidden="1" x14ac:dyDescent="0.2"/>
    <row r="864804" hidden="1" x14ac:dyDescent="0.2"/>
    <row r="864805" hidden="1" x14ac:dyDescent="0.2"/>
    <row r="864806" hidden="1" x14ac:dyDescent="0.2"/>
    <row r="864807" hidden="1" x14ac:dyDescent="0.2"/>
    <row r="864808" hidden="1" x14ac:dyDescent="0.2"/>
    <row r="864809" hidden="1" x14ac:dyDescent="0.2"/>
    <row r="864810" hidden="1" x14ac:dyDescent="0.2"/>
    <row r="864811" hidden="1" x14ac:dyDescent="0.2"/>
    <row r="864812" hidden="1" x14ac:dyDescent="0.2"/>
    <row r="864813" hidden="1" x14ac:dyDescent="0.2"/>
    <row r="864814" hidden="1" x14ac:dyDescent="0.2"/>
    <row r="864815" hidden="1" x14ac:dyDescent="0.2"/>
    <row r="864816" hidden="1" x14ac:dyDescent="0.2"/>
    <row r="864817" hidden="1" x14ac:dyDescent="0.2"/>
    <row r="864818" hidden="1" x14ac:dyDescent="0.2"/>
    <row r="864819" hidden="1" x14ac:dyDescent="0.2"/>
    <row r="864820" hidden="1" x14ac:dyDescent="0.2"/>
    <row r="864821" hidden="1" x14ac:dyDescent="0.2"/>
    <row r="864822" hidden="1" x14ac:dyDescent="0.2"/>
    <row r="864823" hidden="1" x14ac:dyDescent="0.2"/>
    <row r="864824" hidden="1" x14ac:dyDescent="0.2"/>
    <row r="864825" hidden="1" x14ac:dyDescent="0.2"/>
    <row r="864826" hidden="1" x14ac:dyDescent="0.2"/>
    <row r="864827" hidden="1" x14ac:dyDescent="0.2"/>
    <row r="864828" hidden="1" x14ac:dyDescent="0.2"/>
    <row r="864829" hidden="1" x14ac:dyDescent="0.2"/>
    <row r="864830" hidden="1" x14ac:dyDescent="0.2"/>
    <row r="864831" hidden="1" x14ac:dyDescent="0.2"/>
    <row r="864832" hidden="1" x14ac:dyDescent="0.2"/>
    <row r="864833" hidden="1" x14ac:dyDescent="0.2"/>
    <row r="864834" hidden="1" x14ac:dyDescent="0.2"/>
    <row r="864835" hidden="1" x14ac:dyDescent="0.2"/>
    <row r="864836" hidden="1" x14ac:dyDescent="0.2"/>
    <row r="864837" hidden="1" x14ac:dyDescent="0.2"/>
    <row r="864838" hidden="1" x14ac:dyDescent="0.2"/>
    <row r="864839" hidden="1" x14ac:dyDescent="0.2"/>
    <row r="864840" hidden="1" x14ac:dyDescent="0.2"/>
    <row r="864841" hidden="1" x14ac:dyDescent="0.2"/>
    <row r="864842" hidden="1" x14ac:dyDescent="0.2"/>
    <row r="864843" hidden="1" x14ac:dyDescent="0.2"/>
    <row r="864844" hidden="1" x14ac:dyDescent="0.2"/>
    <row r="864845" hidden="1" x14ac:dyDescent="0.2"/>
    <row r="864846" hidden="1" x14ac:dyDescent="0.2"/>
    <row r="864847" hidden="1" x14ac:dyDescent="0.2"/>
    <row r="864848" hidden="1" x14ac:dyDescent="0.2"/>
    <row r="864849" hidden="1" x14ac:dyDescent="0.2"/>
    <row r="864850" hidden="1" x14ac:dyDescent="0.2"/>
    <row r="864851" hidden="1" x14ac:dyDescent="0.2"/>
    <row r="864852" hidden="1" x14ac:dyDescent="0.2"/>
    <row r="864853" hidden="1" x14ac:dyDescent="0.2"/>
    <row r="864854" hidden="1" x14ac:dyDescent="0.2"/>
    <row r="864855" hidden="1" x14ac:dyDescent="0.2"/>
    <row r="864856" hidden="1" x14ac:dyDescent="0.2"/>
    <row r="864857" hidden="1" x14ac:dyDescent="0.2"/>
    <row r="864858" hidden="1" x14ac:dyDescent="0.2"/>
    <row r="864859" hidden="1" x14ac:dyDescent="0.2"/>
    <row r="864860" hidden="1" x14ac:dyDescent="0.2"/>
    <row r="864861" hidden="1" x14ac:dyDescent="0.2"/>
    <row r="864862" hidden="1" x14ac:dyDescent="0.2"/>
    <row r="864863" hidden="1" x14ac:dyDescent="0.2"/>
    <row r="864864" hidden="1" x14ac:dyDescent="0.2"/>
    <row r="864865" hidden="1" x14ac:dyDescent="0.2"/>
    <row r="864866" hidden="1" x14ac:dyDescent="0.2"/>
    <row r="864867" hidden="1" x14ac:dyDescent="0.2"/>
    <row r="864868" hidden="1" x14ac:dyDescent="0.2"/>
    <row r="864869" hidden="1" x14ac:dyDescent="0.2"/>
    <row r="864870" hidden="1" x14ac:dyDescent="0.2"/>
    <row r="864871" hidden="1" x14ac:dyDescent="0.2"/>
    <row r="864872" hidden="1" x14ac:dyDescent="0.2"/>
    <row r="864873" hidden="1" x14ac:dyDescent="0.2"/>
    <row r="864874" hidden="1" x14ac:dyDescent="0.2"/>
    <row r="864875" hidden="1" x14ac:dyDescent="0.2"/>
    <row r="864876" hidden="1" x14ac:dyDescent="0.2"/>
    <row r="864877" hidden="1" x14ac:dyDescent="0.2"/>
    <row r="864878" hidden="1" x14ac:dyDescent="0.2"/>
    <row r="864879" hidden="1" x14ac:dyDescent="0.2"/>
    <row r="864880" hidden="1" x14ac:dyDescent="0.2"/>
    <row r="864881" hidden="1" x14ac:dyDescent="0.2"/>
    <row r="864882" hidden="1" x14ac:dyDescent="0.2"/>
    <row r="864883" hidden="1" x14ac:dyDescent="0.2"/>
    <row r="864884" hidden="1" x14ac:dyDescent="0.2"/>
    <row r="864885" hidden="1" x14ac:dyDescent="0.2"/>
    <row r="864886" hidden="1" x14ac:dyDescent="0.2"/>
    <row r="864887" hidden="1" x14ac:dyDescent="0.2"/>
    <row r="864888" hidden="1" x14ac:dyDescent="0.2"/>
    <row r="864889" hidden="1" x14ac:dyDescent="0.2"/>
    <row r="864890" hidden="1" x14ac:dyDescent="0.2"/>
    <row r="864891" hidden="1" x14ac:dyDescent="0.2"/>
    <row r="864892" hidden="1" x14ac:dyDescent="0.2"/>
    <row r="864893" hidden="1" x14ac:dyDescent="0.2"/>
    <row r="864894" hidden="1" x14ac:dyDescent="0.2"/>
    <row r="864895" hidden="1" x14ac:dyDescent="0.2"/>
    <row r="864896" hidden="1" x14ac:dyDescent="0.2"/>
    <row r="864897" hidden="1" x14ac:dyDescent="0.2"/>
    <row r="864898" hidden="1" x14ac:dyDescent="0.2"/>
    <row r="864899" hidden="1" x14ac:dyDescent="0.2"/>
    <row r="864900" hidden="1" x14ac:dyDescent="0.2"/>
    <row r="864901" hidden="1" x14ac:dyDescent="0.2"/>
    <row r="864902" hidden="1" x14ac:dyDescent="0.2"/>
    <row r="864903" hidden="1" x14ac:dyDescent="0.2"/>
    <row r="864904" hidden="1" x14ac:dyDescent="0.2"/>
    <row r="864905" hidden="1" x14ac:dyDescent="0.2"/>
    <row r="864906" hidden="1" x14ac:dyDescent="0.2"/>
    <row r="864907" hidden="1" x14ac:dyDescent="0.2"/>
    <row r="864908" hidden="1" x14ac:dyDescent="0.2"/>
    <row r="864909" hidden="1" x14ac:dyDescent="0.2"/>
    <row r="864910" hidden="1" x14ac:dyDescent="0.2"/>
    <row r="864911" hidden="1" x14ac:dyDescent="0.2"/>
    <row r="864912" hidden="1" x14ac:dyDescent="0.2"/>
    <row r="864913" hidden="1" x14ac:dyDescent="0.2"/>
    <row r="864914" hidden="1" x14ac:dyDescent="0.2"/>
    <row r="864915" hidden="1" x14ac:dyDescent="0.2"/>
    <row r="864916" hidden="1" x14ac:dyDescent="0.2"/>
    <row r="864917" hidden="1" x14ac:dyDescent="0.2"/>
    <row r="864918" hidden="1" x14ac:dyDescent="0.2"/>
    <row r="864919" hidden="1" x14ac:dyDescent="0.2"/>
    <row r="864920" hidden="1" x14ac:dyDescent="0.2"/>
    <row r="864921" hidden="1" x14ac:dyDescent="0.2"/>
    <row r="864922" hidden="1" x14ac:dyDescent="0.2"/>
    <row r="864923" hidden="1" x14ac:dyDescent="0.2"/>
    <row r="864924" hidden="1" x14ac:dyDescent="0.2"/>
    <row r="864925" hidden="1" x14ac:dyDescent="0.2"/>
    <row r="864926" hidden="1" x14ac:dyDescent="0.2"/>
    <row r="864927" hidden="1" x14ac:dyDescent="0.2"/>
    <row r="864928" hidden="1" x14ac:dyDescent="0.2"/>
    <row r="864929" hidden="1" x14ac:dyDescent="0.2"/>
    <row r="864930" hidden="1" x14ac:dyDescent="0.2"/>
    <row r="864931" hidden="1" x14ac:dyDescent="0.2"/>
    <row r="864932" hidden="1" x14ac:dyDescent="0.2"/>
    <row r="864933" hidden="1" x14ac:dyDescent="0.2"/>
    <row r="864934" hidden="1" x14ac:dyDescent="0.2"/>
    <row r="864935" hidden="1" x14ac:dyDescent="0.2"/>
    <row r="864936" hidden="1" x14ac:dyDescent="0.2"/>
    <row r="864937" hidden="1" x14ac:dyDescent="0.2"/>
    <row r="864938" hidden="1" x14ac:dyDescent="0.2"/>
    <row r="864939" hidden="1" x14ac:dyDescent="0.2"/>
    <row r="864940" hidden="1" x14ac:dyDescent="0.2"/>
    <row r="864941" hidden="1" x14ac:dyDescent="0.2"/>
    <row r="864942" hidden="1" x14ac:dyDescent="0.2"/>
    <row r="864943" hidden="1" x14ac:dyDescent="0.2"/>
    <row r="864944" hidden="1" x14ac:dyDescent="0.2"/>
    <row r="864945" hidden="1" x14ac:dyDescent="0.2"/>
    <row r="864946" hidden="1" x14ac:dyDescent="0.2"/>
    <row r="864947" hidden="1" x14ac:dyDescent="0.2"/>
    <row r="864948" hidden="1" x14ac:dyDescent="0.2"/>
    <row r="864949" hidden="1" x14ac:dyDescent="0.2"/>
    <row r="864950" hidden="1" x14ac:dyDescent="0.2"/>
    <row r="864951" hidden="1" x14ac:dyDescent="0.2"/>
    <row r="864952" hidden="1" x14ac:dyDescent="0.2"/>
    <row r="864953" hidden="1" x14ac:dyDescent="0.2"/>
    <row r="864954" hidden="1" x14ac:dyDescent="0.2"/>
    <row r="864955" hidden="1" x14ac:dyDescent="0.2"/>
    <row r="864956" hidden="1" x14ac:dyDescent="0.2"/>
    <row r="864957" hidden="1" x14ac:dyDescent="0.2"/>
    <row r="864958" hidden="1" x14ac:dyDescent="0.2"/>
    <row r="864959" hidden="1" x14ac:dyDescent="0.2"/>
    <row r="864960" hidden="1" x14ac:dyDescent="0.2"/>
    <row r="864961" hidden="1" x14ac:dyDescent="0.2"/>
    <row r="864962" hidden="1" x14ac:dyDescent="0.2"/>
    <row r="864963" hidden="1" x14ac:dyDescent="0.2"/>
    <row r="864964" hidden="1" x14ac:dyDescent="0.2"/>
    <row r="864965" hidden="1" x14ac:dyDescent="0.2"/>
    <row r="864966" hidden="1" x14ac:dyDescent="0.2"/>
    <row r="864967" hidden="1" x14ac:dyDescent="0.2"/>
    <row r="864968" hidden="1" x14ac:dyDescent="0.2"/>
    <row r="864969" hidden="1" x14ac:dyDescent="0.2"/>
    <row r="864970" hidden="1" x14ac:dyDescent="0.2"/>
    <row r="864971" hidden="1" x14ac:dyDescent="0.2"/>
    <row r="864972" hidden="1" x14ac:dyDescent="0.2"/>
    <row r="864973" hidden="1" x14ac:dyDescent="0.2"/>
    <row r="864974" hidden="1" x14ac:dyDescent="0.2"/>
    <row r="864975" hidden="1" x14ac:dyDescent="0.2"/>
    <row r="864976" hidden="1" x14ac:dyDescent="0.2"/>
    <row r="864977" hidden="1" x14ac:dyDescent="0.2"/>
    <row r="864978" hidden="1" x14ac:dyDescent="0.2"/>
    <row r="864979" hidden="1" x14ac:dyDescent="0.2"/>
    <row r="864980" hidden="1" x14ac:dyDescent="0.2"/>
    <row r="864981" hidden="1" x14ac:dyDescent="0.2"/>
    <row r="864982" hidden="1" x14ac:dyDescent="0.2"/>
    <row r="864983" hidden="1" x14ac:dyDescent="0.2"/>
    <row r="864984" hidden="1" x14ac:dyDescent="0.2"/>
    <row r="864985" hidden="1" x14ac:dyDescent="0.2"/>
    <row r="864986" hidden="1" x14ac:dyDescent="0.2"/>
    <row r="864987" hidden="1" x14ac:dyDescent="0.2"/>
    <row r="864988" hidden="1" x14ac:dyDescent="0.2"/>
    <row r="864989" hidden="1" x14ac:dyDescent="0.2"/>
    <row r="864990" hidden="1" x14ac:dyDescent="0.2"/>
    <row r="864991" hidden="1" x14ac:dyDescent="0.2"/>
    <row r="864992" hidden="1" x14ac:dyDescent="0.2"/>
    <row r="864993" hidden="1" x14ac:dyDescent="0.2"/>
    <row r="864994" hidden="1" x14ac:dyDescent="0.2"/>
    <row r="864995" hidden="1" x14ac:dyDescent="0.2"/>
    <row r="864996" hidden="1" x14ac:dyDescent="0.2"/>
    <row r="864997" hidden="1" x14ac:dyDescent="0.2"/>
    <row r="864998" hidden="1" x14ac:dyDescent="0.2"/>
    <row r="864999" hidden="1" x14ac:dyDescent="0.2"/>
    <row r="865000" hidden="1" x14ac:dyDescent="0.2"/>
    <row r="865001" hidden="1" x14ac:dyDescent="0.2"/>
    <row r="865002" hidden="1" x14ac:dyDescent="0.2"/>
    <row r="865003" hidden="1" x14ac:dyDescent="0.2"/>
    <row r="865004" hidden="1" x14ac:dyDescent="0.2"/>
    <row r="865005" hidden="1" x14ac:dyDescent="0.2"/>
    <row r="865006" hidden="1" x14ac:dyDescent="0.2"/>
    <row r="865007" hidden="1" x14ac:dyDescent="0.2"/>
    <row r="865008" hidden="1" x14ac:dyDescent="0.2"/>
    <row r="865009" hidden="1" x14ac:dyDescent="0.2"/>
    <row r="865010" hidden="1" x14ac:dyDescent="0.2"/>
    <row r="865011" hidden="1" x14ac:dyDescent="0.2"/>
    <row r="865012" hidden="1" x14ac:dyDescent="0.2"/>
    <row r="865013" hidden="1" x14ac:dyDescent="0.2"/>
    <row r="865014" hidden="1" x14ac:dyDescent="0.2"/>
    <row r="865015" hidden="1" x14ac:dyDescent="0.2"/>
    <row r="865016" hidden="1" x14ac:dyDescent="0.2"/>
    <row r="865017" hidden="1" x14ac:dyDescent="0.2"/>
    <row r="865018" hidden="1" x14ac:dyDescent="0.2"/>
    <row r="865019" hidden="1" x14ac:dyDescent="0.2"/>
    <row r="865020" hidden="1" x14ac:dyDescent="0.2"/>
    <row r="865021" hidden="1" x14ac:dyDescent="0.2"/>
    <row r="865022" hidden="1" x14ac:dyDescent="0.2"/>
    <row r="865023" hidden="1" x14ac:dyDescent="0.2"/>
    <row r="865024" hidden="1" x14ac:dyDescent="0.2"/>
    <row r="865025" hidden="1" x14ac:dyDescent="0.2"/>
    <row r="865026" hidden="1" x14ac:dyDescent="0.2"/>
    <row r="865027" hidden="1" x14ac:dyDescent="0.2"/>
    <row r="865028" hidden="1" x14ac:dyDescent="0.2"/>
    <row r="865029" hidden="1" x14ac:dyDescent="0.2"/>
    <row r="865030" hidden="1" x14ac:dyDescent="0.2"/>
    <row r="865031" hidden="1" x14ac:dyDescent="0.2"/>
    <row r="865032" hidden="1" x14ac:dyDescent="0.2"/>
    <row r="865033" hidden="1" x14ac:dyDescent="0.2"/>
    <row r="865034" hidden="1" x14ac:dyDescent="0.2"/>
    <row r="865035" hidden="1" x14ac:dyDescent="0.2"/>
    <row r="865036" hidden="1" x14ac:dyDescent="0.2"/>
    <row r="865037" hidden="1" x14ac:dyDescent="0.2"/>
    <row r="865038" hidden="1" x14ac:dyDescent="0.2"/>
    <row r="865039" hidden="1" x14ac:dyDescent="0.2"/>
    <row r="865040" hidden="1" x14ac:dyDescent="0.2"/>
    <row r="865041" hidden="1" x14ac:dyDescent="0.2"/>
    <row r="865042" hidden="1" x14ac:dyDescent="0.2"/>
    <row r="865043" hidden="1" x14ac:dyDescent="0.2"/>
    <row r="865044" hidden="1" x14ac:dyDescent="0.2"/>
    <row r="865045" hidden="1" x14ac:dyDescent="0.2"/>
    <row r="865046" hidden="1" x14ac:dyDescent="0.2"/>
    <row r="865047" hidden="1" x14ac:dyDescent="0.2"/>
    <row r="865048" hidden="1" x14ac:dyDescent="0.2"/>
    <row r="865049" hidden="1" x14ac:dyDescent="0.2"/>
    <row r="865050" hidden="1" x14ac:dyDescent="0.2"/>
    <row r="865051" hidden="1" x14ac:dyDescent="0.2"/>
    <row r="865052" hidden="1" x14ac:dyDescent="0.2"/>
    <row r="865053" hidden="1" x14ac:dyDescent="0.2"/>
    <row r="865054" hidden="1" x14ac:dyDescent="0.2"/>
    <row r="865055" hidden="1" x14ac:dyDescent="0.2"/>
    <row r="865056" hidden="1" x14ac:dyDescent="0.2"/>
    <row r="865057" hidden="1" x14ac:dyDescent="0.2"/>
    <row r="865058" hidden="1" x14ac:dyDescent="0.2"/>
    <row r="865059" hidden="1" x14ac:dyDescent="0.2"/>
    <row r="865060" hidden="1" x14ac:dyDescent="0.2"/>
    <row r="865061" hidden="1" x14ac:dyDescent="0.2"/>
    <row r="865062" hidden="1" x14ac:dyDescent="0.2"/>
    <row r="865063" hidden="1" x14ac:dyDescent="0.2"/>
    <row r="865064" hidden="1" x14ac:dyDescent="0.2"/>
    <row r="865065" hidden="1" x14ac:dyDescent="0.2"/>
    <row r="865066" hidden="1" x14ac:dyDescent="0.2"/>
    <row r="865067" hidden="1" x14ac:dyDescent="0.2"/>
    <row r="865068" hidden="1" x14ac:dyDescent="0.2"/>
    <row r="865069" hidden="1" x14ac:dyDescent="0.2"/>
    <row r="865070" hidden="1" x14ac:dyDescent="0.2"/>
    <row r="865071" hidden="1" x14ac:dyDescent="0.2"/>
    <row r="865072" hidden="1" x14ac:dyDescent="0.2"/>
    <row r="865073" hidden="1" x14ac:dyDescent="0.2"/>
    <row r="865074" hidden="1" x14ac:dyDescent="0.2"/>
    <row r="865075" hidden="1" x14ac:dyDescent="0.2"/>
    <row r="865076" hidden="1" x14ac:dyDescent="0.2"/>
    <row r="865077" hidden="1" x14ac:dyDescent="0.2"/>
    <row r="865078" hidden="1" x14ac:dyDescent="0.2"/>
    <row r="865079" hidden="1" x14ac:dyDescent="0.2"/>
    <row r="865080" hidden="1" x14ac:dyDescent="0.2"/>
    <row r="865081" hidden="1" x14ac:dyDescent="0.2"/>
    <row r="865082" hidden="1" x14ac:dyDescent="0.2"/>
    <row r="865083" hidden="1" x14ac:dyDescent="0.2"/>
    <row r="865084" hidden="1" x14ac:dyDescent="0.2"/>
    <row r="865085" hidden="1" x14ac:dyDescent="0.2"/>
    <row r="865086" hidden="1" x14ac:dyDescent="0.2"/>
    <row r="865087" hidden="1" x14ac:dyDescent="0.2"/>
    <row r="865088" hidden="1" x14ac:dyDescent="0.2"/>
    <row r="865089" hidden="1" x14ac:dyDescent="0.2"/>
    <row r="865090" hidden="1" x14ac:dyDescent="0.2"/>
    <row r="865091" hidden="1" x14ac:dyDescent="0.2"/>
    <row r="865092" hidden="1" x14ac:dyDescent="0.2"/>
    <row r="865093" hidden="1" x14ac:dyDescent="0.2"/>
    <row r="865094" hidden="1" x14ac:dyDescent="0.2"/>
    <row r="865095" hidden="1" x14ac:dyDescent="0.2"/>
    <row r="865096" hidden="1" x14ac:dyDescent="0.2"/>
    <row r="865097" hidden="1" x14ac:dyDescent="0.2"/>
    <row r="865098" hidden="1" x14ac:dyDescent="0.2"/>
    <row r="865099" hidden="1" x14ac:dyDescent="0.2"/>
    <row r="865100" hidden="1" x14ac:dyDescent="0.2"/>
    <row r="865101" hidden="1" x14ac:dyDescent="0.2"/>
    <row r="865102" hidden="1" x14ac:dyDescent="0.2"/>
    <row r="865103" hidden="1" x14ac:dyDescent="0.2"/>
    <row r="865104" hidden="1" x14ac:dyDescent="0.2"/>
    <row r="865105" hidden="1" x14ac:dyDescent="0.2"/>
    <row r="865106" hidden="1" x14ac:dyDescent="0.2"/>
    <row r="865107" hidden="1" x14ac:dyDescent="0.2"/>
    <row r="865108" hidden="1" x14ac:dyDescent="0.2"/>
    <row r="865109" hidden="1" x14ac:dyDescent="0.2"/>
    <row r="865110" hidden="1" x14ac:dyDescent="0.2"/>
    <row r="865111" hidden="1" x14ac:dyDescent="0.2"/>
    <row r="865112" hidden="1" x14ac:dyDescent="0.2"/>
    <row r="865113" hidden="1" x14ac:dyDescent="0.2"/>
    <row r="865114" hidden="1" x14ac:dyDescent="0.2"/>
    <row r="865115" hidden="1" x14ac:dyDescent="0.2"/>
    <row r="865116" hidden="1" x14ac:dyDescent="0.2"/>
    <row r="865117" hidden="1" x14ac:dyDescent="0.2"/>
    <row r="865118" hidden="1" x14ac:dyDescent="0.2"/>
    <row r="865119" hidden="1" x14ac:dyDescent="0.2"/>
    <row r="865120" hidden="1" x14ac:dyDescent="0.2"/>
    <row r="865121" hidden="1" x14ac:dyDescent="0.2"/>
    <row r="865122" hidden="1" x14ac:dyDescent="0.2"/>
    <row r="865123" hidden="1" x14ac:dyDescent="0.2"/>
    <row r="865124" hidden="1" x14ac:dyDescent="0.2"/>
    <row r="865125" hidden="1" x14ac:dyDescent="0.2"/>
    <row r="865126" hidden="1" x14ac:dyDescent="0.2"/>
    <row r="865127" hidden="1" x14ac:dyDescent="0.2"/>
    <row r="865128" hidden="1" x14ac:dyDescent="0.2"/>
    <row r="865129" hidden="1" x14ac:dyDescent="0.2"/>
    <row r="865130" hidden="1" x14ac:dyDescent="0.2"/>
    <row r="865131" hidden="1" x14ac:dyDescent="0.2"/>
    <row r="865132" hidden="1" x14ac:dyDescent="0.2"/>
    <row r="865133" hidden="1" x14ac:dyDescent="0.2"/>
    <row r="865134" hidden="1" x14ac:dyDescent="0.2"/>
    <row r="865135" hidden="1" x14ac:dyDescent="0.2"/>
    <row r="865136" hidden="1" x14ac:dyDescent="0.2"/>
    <row r="865137" hidden="1" x14ac:dyDescent="0.2"/>
    <row r="865138" hidden="1" x14ac:dyDescent="0.2"/>
    <row r="865139" hidden="1" x14ac:dyDescent="0.2"/>
    <row r="865140" hidden="1" x14ac:dyDescent="0.2"/>
    <row r="865141" hidden="1" x14ac:dyDescent="0.2"/>
    <row r="865142" hidden="1" x14ac:dyDescent="0.2"/>
    <row r="865143" hidden="1" x14ac:dyDescent="0.2"/>
    <row r="865144" hidden="1" x14ac:dyDescent="0.2"/>
    <row r="865145" hidden="1" x14ac:dyDescent="0.2"/>
    <row r="865146" hidden="1" x14ac:dyDescent="0.2"/>
    <row r="865147" hidden="1" x14ac:dyDescent="0.2"/>
    <row r="865148" hidden="1" x14ac:dyDescent="0.2"/>
    <row r="865149" hidden="1" x14ac:dyDescent="0.2"/>
    <row r="865150" hidden="1" x14ac:dyDescent="0.2"/>
    <row r="865151" hidden="1" x14ac:dyDescent="0.2"/>
    <row r="865152" hidden="1" x14ac:dyDescent="0.2"/>
    <row r="865153" hidden="1" x14ac:dyDescent="0.2"/>
    <row r="865154" hidden="1" x14ac:dyDescent="0.2"/>
    <row r="865155" hidden="1" x14ac:dyDescent="0.2"/>
    <row r="865156" hidden="1" x14ac:dyDescent="0.2"/>
    <row r="865157" hidden="1" x14ac:dyDescent="0.2"/>
    <row r="865158" hidden="1" x14ac:dyDescent="0.2"/>
    <row r="865159" hidden="1" x14ac:dyDescent="0.2"/>
    <row r="865160" hidden="1" x14ac:dyDescent="0.2"/>
    <row r="865161" hidden="1" x14ac:dyDescent="0.2"/>
    <row r="865162" hidden="1" x14ac:dyDescent="0.2"/>
    <row r="865163" hidden="1" x14ac:dyDescent="0.2"/>
    <row r="865164" hidden="1" x14ac:dyDescent="0.2"/>
    <row r="865165" hidden="1" x14ac:dyDescent="0.2"/>
    <row r="865166" hidden="1" x14ac:dyDescent="0.2"/>
    <row r="865167" hidden="1" x14ac:dyDescent="0.2"/>
    <row r="865168" hidden="1" x14ac:dyDescent="0.2"/>
    <row r="865169" hidden="1" x14ac:dyDescent="0.2"/>
    <row r="865170" hidden="1" x14ac:dyDescent="0.2"/>
    <row r="865171" hidden="1" x14ac:dyDescent="0.2"/>
    <row r="865172" hidden="1" x14ac:dyDescent="0.2"/>
    <row r="865173" hidden="1" x14ac:dyDescent="0.2"/>
    <row r="865174" hidden="1" x14ac:dyDescent="0.2"/>
    <row r="865175" hidden="1" x14ac:dyDescent="0.2"/>
    <row r="865176" hidden="1" x14ac:dyDescent="0.2"/>
    <row r="865177" hidden="1" x14ac:dyDescent="0.2"/>
    <row r="865178" hidden="1" x14ac:dyDescent="0.2"/>
    <row r="865179" hidden="1" x14ac:dyDescent="0.2"/>
    <row r="865180" hidden="1" x14ac:dyDescent="0.2"/>
    <row r="865181" hidden="1" x14ac:dyDescent="0.2"/>
    <row r="865182" hidden="1" x14ac:dyDescent="0.2"/>
    <row r="865183" hidden="1" x14ac:dyDescent="0.2"/>
    <row r="865184" hidden="1" x14ac:dyDescent="0.2"/>
    <row r="865185" hidden="1" x14ac:dyDescent="0.2"/>
    <row r="865186" hidden="1" x14ac:dyDescent="0.2"/>
    <row r="865187" hidden="1" x14ac:dyDescent="0.2"/>
    <row r="865188" hidden="1" x14ac:dyDescent="0.2"/>
    <row r="865189" hidden="1" x14ac:dyDescent="0.2"/>
    <row r="865190" hidden="1" x14ac:dyDescent="0.2"/>
    <row r="865191" hidden="1" x14ac:dyDescent="0.2"/>
    <row r="865192" hidden="1" x14ac:dyDescent="0.2"/>
    <row r="865193" hidden="1" x14ac:dyDescent="0.2"/>
    <row r="865194" hidden="1" x14ac:dyDescent="0.2"/>
    <row r="865195" hidden="1" x14ac:dyDescent="0.2"/>
    <row r="865196" hidden="1" x14ac:dyDescent="0.2"/>
    <row r="865197" hidden="1" x14ac:dyDescent="0.2"/>
    <row r="865198" hidden="1" x14ac:dyDescent="0.2"/>
    <row r="865199" hidden="1" x14ac:dyDescent="0.2"/>
    <row r="865200" hidden="1" x14ac:dyDescent="0.2"/>
    <row r="865201" hidden="1" x14ac:dyDescent="0.2"/>
    <row r="865202" hidden="1" x14ac:dyDescent="0.2"/>
    <row r="865203" hidden="1" x14ac:dyDescent="0.2"/>
    <row r="865204" hidden="1" x14ac:dyDescent="0.2"/>
    <row r="865205" hidden="1" x14ac:dyDescent="0.2"/>
    <row r="865206" hidden="1" x14ac:dyDescent="0.2"/>
    <row r="865207" hidden="1" x14ac:dyDescent="0.2"/>
    <row r="865208" hidden="1" x14ac:dyDescent="0.2"/>
    <row r="865209" hidden="1" x14ac:dyDescent="0.2"/>
    <row r="865210" hidden="1" x14ac:dyDescent="0.2"/>
    <row r="865211" hidden="1" x14ac:dyDescent="0.2"/>
    <row r="865212" hidden="1" x14ac:dyDescent="0.2"/>
    <row r="865213" hidden="1" x14ac:dyDescent="0.2"/>
    <row r="865214" hidden="1" x14ac:dyDescent="0.2"/>
    <row r="865215" hidden="1" x14ac:dyDescent="0.2"/>
    <row r="865216" hidden="1" x14ac:dyDescent="0.2"/>
    <row r="865217" hidden="1" x14ac:dyDescent="0.2"/>
    <row r="865218" hidden="1" x14ac:dyDescent="0.2"/>
    <row r="865219" hidden="1" x14ac:dyDescent="0.2"/>
    <row r="865220" hidden="1" x14ac:dyDescent="0.2"/>
    <row r="865221" hidden="1" x14ac:dyDescent="0.2"/>
    <row r="865222" hidden="1" x14ac:dyDescent="0.2"/>
    <row r="865223" hidden="1" x14ac:dyDescent="0.2"/>
    <row r="865224" hidden="1" x14ac:dyDescent="0.2"/>
    <row r="865225" hidden="1" x14ac:dyDescent="0.2"/>
    <row r="865226" hidden="1" x14ac:dyDescent="0.2"/>
    <row r="865227" hidden="1" x14ac:dyDescent="0.2"/>
    <row r="865228" hidden="1" x14ac:dyDescent="0.2"/>
    <row r="865229" hidden="1" x14ac:dyDescent="0.2"/>
    <row r="865230" hidden="1" x14ac:dyDescent="0.2"/>
    <row r="865231" hidden="1" x14ac:dyDescent="0.2"/>
    <row r="865232" hidden="1" x14ac:dyDescent="0.2"/>
    <row r="865233" hidden="1" x14ac:dyDescent="0.2"/>
    <row r="865234" hidden="1" x14ac:dyDescent="0.2"/>
    <row r="865235" hidden="1" x14ac:dyDescent="0.2"/>
    <row r="865236" hidden="1" x14ac:dyDescent="0.2"/>
    <row r="865237" hidden="1" x14ac:dyDescent="0.2"/>
    <row r="865238" hidden="1" x14ac:dyDescent="0.2"/>
    <row r="865239" hidden="1" x14ac:dyDescent="0.2"/>
    <row r="865240" hidden="1" x14ac:dyDescent="0.2"/>
    <row r="865241" hidden="1" x14ac:dyDescent="0.2"/>
    <row r="865242" hidden="1" x14ac:dyDescent="0.2"/>
    <row r="865243" hidden="1" x14ac:dyDescent="0.2"/>
    <row r="865244" hidden="1" x14ac:dyDescent="0.2"/>
    <row r="865245" hidden="1" x14ac:dyDescent="0.2"/>
    <row r="865246" hidden="1" x14ac:dyDescent="0.2"/>
    <row r="865247" hidden="1" x14ac:dyDescent="0.2"/>
    <row r="865248" hidden="1" x14ac:dyDescent="0.2"/>
    <row r="865249" hidden="1" x14ac:dyDescent="0.2"/>
    <row r="865250" hidden="1" x14ac:dyDescent="0.2"/>
    <row r="865251" hidden="1" x14ac:dyDescent="0.2"/>
    <row r="865252" hidden="1" x14ac:dyDescent="0.2"/>
    <row r="865253" hidden="1" x14ac:dyDescent="0.2"/>
    <row r="865254" hidden="1" x14ac:dyDescent="0.2"/>
    <row r="865255" hidden="1" x14ac:dyDescent="0.2"/>
    <row r="865256" hidden="1" x14ac:dyDescent="0.2"/>
    <row r="865257" hidden="1" x14ac:dyDescent="0.2"/>
    <row r="865258" hidden="1" x14ac:dyDescent="0.2"/>
    <row r="865259" hidden="1" x14ac:dyDescent="0.2"/>
    <row r="865260" hidden="1" x14ac:dyDescent="0.2"/>
    <row r="865261" hidden="1" x14ac:dyDescent="0.2"/>
    <row r="865262" hidden="1" x14ac:dyDescent="0.2"/>
    <row r="865263" hidden="1" x14ac:dyDescent="0.2"/>
    <row r="865264" hidden="1" x14ac:dyDescent="0.2"/>
    <row r="865265" hidden="1" x14ac:dyDescent="0.2"/>
    <row r="865266" hidden="1" x14ac:dyDescent="0.2"/>
    <row r="865267" hidden="1" x14ac:dyDescent="0.2"/>
    <row r="865268" hidden="1" x14ac:dyDescent="0.2"/>
    <row r="865269" hidden="1" x14ac:dyDescent="0.2"/>
    <row r="865270" hidden="1" x14ac:dyDescent="0.2"/>
    <row r="865271" hidden="1" x14ac:dyDescent="0.2"/>
    <row r="865272" hidden="1" x14ac:dyDescent="0.2"/>
    <row r="865273" hidden="1" x14ac:dyDescent="0.2"/>
    <row r="865274" hidden="1" x14ac:dyDescent="0.2"/>
    <row r="865275" hidden="1" x14ac:dyDescent="0.2"/>
    <row r="865276" hidden="1" x14ac:dyDescent="0.2"/>
    <row r="865277" hidden="1" x14ac:dyDescent="0.2"/>
    <row r="865278" hidden="1" x14ac:dyDescent="0.2"/>
    <row r="865279" hidden="1" x14ac:dyDescent="0.2"/>
    <row r="865280" hidden="1" x14ac:dyDescent="0.2"/>
    <row r="865281" hidden="1" x14ac:dyDescent="0.2"/>
    <row r="865282" hidden="1" x14ac:dyDescent="0.2"/>
    <row r="865283" hidden="1" x14ac:dyDescent="0.2"/>
    <row r="865284" hidden="1" x14ac:dyDescent="0.2"/>
    <row r="865285" hidden="1" x14ac:dyDescent="0.2"/>
    <row r="865286" hidden="1" x14ac:dyDescent="0.2"/>
    <row r="865287" hidden="1" x14ac:dyDescent="0.2"/>
    <row r="865288" hidden="1" x14ac:dyDescent="0.2"/>
    <row r="865289" hidden="1" x14ac:dyDescent="0.2"/>
    <row r="865290" hidden="1" x14ac:dyDescent="0.2"/>
    <row r="865291" hidden="1" x14ac:dyDescent="0.2"/>
    <row r="865292" hidden="1" x14ac:dyDescent="0.2"/>
    <row r="865293" hidden="1" x14ac:dyDescent="0.2"/>
    <row r="865294" hidden="1" x14ac:dyDescent="0.2"/>
    <row r="865295" hidden="1" x14ac:dyDescent="0.2"/>
    <row r="865296" hidden="1" x14ac:dyDescent="0.2"/>
    <row r="865297" hidden="1" x14ac:dyDescent="0.2"/>
    <row r="865298" hidden="1" x14ac:dyDescent="0.2"/>
    <row r="865299" hidden="1" x14ac:dyDescent="0.2"/>
    <row r="865300" hidden="1" x14ac:dyDescent="0.2"/>
    <row r="865301" hidden="1" x14ac:dyDescent="0.2"/>
    <row r="865302" hidden="1" x14ac:dyDescent="0.2"/>
    <row r="865303" hidden="1" x14ac:dyDescent="0.2"/>
    <row r="865304" hidden="1" x14ac:dyDescent="0.2"/>
    <row r="865305" hidden="1" x14ac:dyDescent="0.2"/>
    <row r="865306" hidden="1" x14ac:dyDescent="0.2"/>
    <row r="865307" hidden="1" x14ac:dyDescent="0.2"/>
    <row r="865308" hidden="1" x14ac:dyDescent="0.2"/>
    <row r="865309" hidden="1" x14ac:dyDescent="0.2"/>
    <row r="865310" hidden="1" x14ac:dyDescent="0.2"/>
    <row r="865311" hidden="1" x14ac:dyDescent="0.2"/>
    <row r="865312" hidden="1" x14ac:dyDescent="0.2"/>
    <row r="865313" hidden="1" x14ac:dyDescent="0.2"/>
    <row r="865314" hidden="1" x14ac:dyDescent="0.2"/>
    <row r="865315" hidden="1" x14ac:dyDescent="0.2"/>
    <row r="865316" hidden="1" x14ac:dyDescent="0.2"/>
    <row r="865317" hidden="1" x14ac:dyDescent="0.2"/>
    <row r="865318" hidden="1" x14ac:dyDescent="0.2"/>
    <row r="865319" hidden="1" x14ac:dyDescent="0.2"/>
    <row r="865320" hidden="1" x14ac:dyDescent="0.2"/>
    <row r="865321" hidden="1" x14ac:dyDescent="0.2"/>
    <row r="865322" hidden="1" x14ac:dyDescent="0.2"/>
    <row r="865323" hidden="1" x14ac:dyDescent="0.2"/>
    <row r="865324" hidden="1" x14ac:dyDescent="0.2"/>
    <row r="865325" hidden="1" x14ac:dyDescent="0.2"/>
    <row r="865326" hidden="1" x14ac:dyDescent="0.2"/>
    <row r="865327" hidden="1" x14ac:dyDescent="0.2"/>
    <row r="865328" hidden="1" x14ac:dyDescent="0.2"/>
    <row r="865329" hidden="1" x14ac:dyDescent="0.2"/>
    <row r="865330" hidden="1" x14ac:dyDescent="0.2"/>
    <row r="865331" hidden="1" x14ac:dyDescent="0.2"/>
    <row r="865332" hidden="1" x14ac:dyDescent="0.2"/>
    <row r="865333" hidden="1" x14ac:dyDescent="0.2"/>
    <row r="865334" hidden="1" x14ac:dyDescent="0.2"/>
    <row r="865335" hidden="1" x14ac:dyDescent="0.2"/>
    <row r="865336" hidden="1" x14ac:dyDescent="0.2"/>
    <row r="865337" hidden="1" x14ac:dyDescent="0.2"/>
    <row r="865338" hidden="1" x14ac:dyDescent="0.2"/>
    <row r="865339" hidden="1" x14ac:dyDescent="0.2"/>
    <row r="865340" hidden="1" x14ac:dyDescent="0.2"/>
    <row r="865341" hidden="1" x14ac:dyDescent="0.2"/>
    <row r="865342" hidden="1" x14ac:dyDescent="0.2"/>
    <row r="865343" hidden="1" x14ac:dyDescent="0.2"/>
    <row r="865344" hidden="1" x14ac:dyDescent="0.2"/>
    <row r="865345" hidden="1" x14ac:dyDescent="0.2"/>
    <row r="865346" hidden="1" x14ac:dyDescent="0.2"/>
    <row r="865347" hidden="1" x14ac:dyDescent="0.2"/>
    <row r="865348" hidden="1" x14ac:dyDescent="0.2"/>
    <row r="865349" hidden="1" x14ac:dyDescent="0.2"/>
    <row r="865350" hidden="1" x14ac:dyDescent="0.2"/>
    <row r="865351" hidden="1" x14ac:dyDescent="0.2"/>
    <row r="865352" hidden="1" x14ac:dyDescent="0.2"/>
    <row r="865353" hidden="1" x14ac:dyDescent="0.2"/>
    <row r="865354" hidden="1" x14ac:dyDescent="0.2"/>
    <row r="865355" hidden="1" x14ac:dyDescent="0.2"/>
    <row r="865356" hidden="1" x14ac:dyDescent="0.2"/>
    <row r="865357" hidden="1" x14ac:dyDescent="0.2"/>
    <row r="865358" hidden="1" x14ac:dyDescent="0.2"/>
    <row r="865359" hidden="1" x14ac:dyDescent="0.2"/>
    <row r="865360" hidden="1" x14ac:dyDescent="0.2"/>
    <row r="865361" hidden="1" x14ac:dyDescent="0.2"/>
    <row r="865362" hidden="1" x14ac:dyDescent="0.2"/>
    <row r="865363" hidden="1" x14ac:dyDescent="0.2"/>
    <row r="865364" hidden="1" x14ac:dyDescent="0.2"/>
    <row r="865365" hidden="1" x14ac:dyDescent="0.2"/>
    <row r="865366" hidden="1" x14ac:dyDescent="0.2"/>
    <row r="865367" hidden="1" x14ac:dyDescent="0.2"/>
    <row r="865368" hidden="1" x14ac:dyDescent="0.2"/>
    <row r="865369" hidden="1" x14ac:dyDescent="0.2"/>
    <row r="865370" hidden="1" x14ac:dyDescent="0.2"/>
    <row r="865371" hidden="1" x14ac:dyDescent="0.2"/>
    <row r="865372" hidden="1" x14ac:dyDescent="0.2"/>
    <row r="865373" hidden="1" x14ac:dyDescent="0.2"/>
    <row r="865374" hidden="1" x14ac:dyDescent="0.2"/>
    <row r="865375" hidden="1" x14ac:dyDescent="0.2"/>
    <row r="865376" hidden="1" x14ac:dyDescent="0.2"/>
    <row r="865377" hidden="1" x14ac:dyDescent="0.2"/>
    <row r="865378" hidden="1" x14ac:dyDescent="0.2"/>
    <row r="865379" hidden="1" x14ac:dyDescent="0.2"/>
    <row r="865380" hidden="1" x14ac:dyDescent="0.2"/>
    <row r="865381" hidden="1" x14ac:dyDescent="0.2"/>
    <row r="865382" hidden="1" x14ac:dyDescent="0.2"/>
    <row r="865383" hidden="1" x14ac:dyDescent="0.2"/>
    <row r="865384" hidden="1" x14ac:dyDescent="0.2"/>
    <row r="865385" hidden="1" x14ac:dyDescent="0.2"/>
    <row r="865386" hidden="1" x14ac:dyDescent="0.2"/>
    <row r="865387" hidden="1" x14ac:dyDescent="0.2"/>
    <row r="865388" hidden="1" x14ac:dyDescent="0.2"/>
    <row r="865389" hidden="1" x14ac:dyDescent="0.2"/>
    <row r="865390" hidden="1" x14ac:dyDescent="0.2"/>
    <row r="865391" hidden="1" x14ac:dyDescent="0.2"/>
    <row r="865392" hidden="1" x14ac:dyDescent="0.2"/>
    <row r="865393" hidden="1" x14ac:dyDescent="0.2"/>
    <row r="865394" hidden="1" x14ac:dyDescent="0.2"/>
    <row r="865395" hidden="1" x14ac:dyDescent="0.2"/>
    <row r="865396" hidden="1" x14ac:dyDescent="0.2"/>
    <row r="865397" hidden="1" x14ac:dyDescent="0.2"/>
    <row r="865398" hidden="1" x14ac:dyDescent="0.2"/>
    <row r="865399" hidden="1" x14ac:dyDescent="0.2"/>
    <row r="865400" hidden="1" x14ac:dyDescent="0.2"/>
    <row r="865401" hidden="1" x14ac:dyDescent="0.2"/>
    <row r="865402" hidden="1" x14ac:dyDescent="0.2"/>
    <row r="865403" hidden="1" x14ac:dyDescent="0.2"/>
    <row r="865404" hidden="1" x14ac:dyDescent="0.2"/>
    <row r="865405" hidden="1" x14ac:dyDescent="0.2"/>
    <row r="865406" hidden="1" x14ac:dyDescent="0.2"/>
    <row r="865407" hidden="1" x14ac:dyDescent="0.2"/>
    <row r="865408" hidden="1" x14ac:dyDescent="0.2"/>
    <row r="865409" hidden="1" x14ac:dyDescent="0.2"/>
    <row r="865410" hidden="1" x14ac:dyDescent="0.2"/>
    <row r="865411" hidden="1" x14ac:dyDescent="0.2"/>
    <row r="865412" hidden="1" x14ac:dyDescent="0.2"/>
    <row r="865413" hidden="1" x14ac:dyDescent="0.2"/>
    <row r="865414" hidden="1" x14ac:dyDescent="0.2"/>
    <row r="865415" hidden="1" x14ac:dyDescent="0.2"/>
    <row r="865416" hidden="1" x14ac:dyDescent="0.2"/>
    <row r="865417" hidden="1" x14ac:dyDescent="0.2"/>
    <row r="865418" hidden="1" x14ac:dyDescent="0.2"/>
    <row r="865419" hidden="1" x14ac:dyDescent="0.2"/>
    <row r="865420" hidden="1" x14ac:dyDescent="0.2"/>
    <row r="865421" hidden="1" x14ac:dyDescent="0.2"/>
    <row r="865422" hidden="1" x14ac:dyDescent="0.2"/>
    <row r="865423" hidden="1" x14ac:dyDescent="0.2"/>
    <row r="865424" hidden="1" x14ac:dyDescent="0.2"/>
    <row r="865425" hidden="1" x14ac:dyDescent="0.2"/>
    <row r="865426" hidden="1" x14ac:dyDescent="0.2"/>
    <row r="865427" hidden="1" x14ac:dyDescent="0.2"/>
    <row r="865428" hidden="1" x14ac:dyDescent="0.2"/>
    <row r="865429" hidden="1" x14ac:dyDescent="0.2"/>
    <row r="865430" hidden="1" x14ac:dyDescent="0.2"/>
    <row r="865431" hidden="1" x14ac:dyDescent="0.2"/>
    <row r="865432" hidden="1" x14ac:dyDescent="0.2"/>
    <row r="865433" hidden="1" x14ac:dyDescent="0.2"/>
    <row r="865434" hidden="1" x14ac:dyDescent="0.2"/>
    <row r="865435" hidden="1" x14ac:dyDescent="0.2"/>
    <row r="865436" hidden="1" x14ac:dyDescent="0.2"/>
    <row r="865437" hidden="1" x14ac:dyDescent="0.2"/>
    <row r="865438" hidden="1" x14ac:dyDescent="0.2"/>
    <row r="865439" hidden="1" x14ac:dyDescent="0.2"/>
    <row r="865440" hidden="1" x14ac:dyDescent="0.2"/>
    <row r="865441" hidden="1" x14ac:dyDescent="0.2"/>
    <row r="865442" hidden="1" x14ac:dyDescent="0.2"/>
    <row r="865443" hidden="1" x14ac:dyDescent="0.2"/>
    <row r="865444" hidden="1" x14ac:dyDescent="0.2"/>
    <row r="865445" hidden="1" x14ac:dyDescent="0.2"/>
    <row r="865446" hidden="1" x14ac:dyDescent="0.2"/>
    <row r="865447" hidden="1" x14ac:dyDescent="0.2"/>
    <row r="865448" hidden="1" x14ac:dyDescent="0.2"/>
    <row r="865449" hidden="1" x14ac:dyDescent="0.2"/>
    <row r="865450" hidden="1" x14ac:dyDescent="0.2"/>
    <row r="865451" hidden="1" x14ac:dyDescent="0.2"/>
    <row r="865452" hidden="1" x14ac:dyDescent="0.2"/>
    <row r="865453" hidden="1" x14ac:dyDescent="0.2"/>
    <row r="865454" hidden="1" x14ac:dyDescent="0.2"/>
    <row r="865455" hidden="1" x14ac:dyDescent="0.2"/>
    <row r="865456" hidden="1" x14ac:dyDescent="0.2"/>
    <row r="865457" hidden="1" x14ac:dyDescent="0.2"/>
    <row r="865458" hidden="1" x14ac:dyDescent="0.2"/>
    <row r="865459" hidden="1" x14ac:dyDescent="0.2"/>
    <row r="865460" hidden="1" x14ac:dyDescent="0.2"/>
    <row r="865461" hidden="1" x14ac:dyDescent="0.2"/>
    <row r="865462" hidden="1" x14ac:dyDescent="0.2"/>
    <row r="865463" hidden="1" x14ac:dyDescent="0.2"/>
    <row r="865464" hidden="1" x14ac:dyDescent="0.2"/>
    <row r="865465" hidden="1" x14ac:dyDescent="0.2"/>
    <row r="865466" hidden="1" x14ac:dyDescent="0.2"/>
    <row r="865467" hidden="1" x14ac:dyDescent="0.2"/>
    <row r="865468" hidden="1" x14ac:dyDescent="0.2"/>
    <row r="865469" hidden="1" x14ac:dyDescent="0.2"/>
    <row r="865470" hidden="1" x14ac:dyDescent="0.2"/>
    <row r="865471" hidden="1" x14ac:dyDescent="0.2"/>
    <row r="865472" hidden="1" x14ac:dyDescent="0.2"/>
    <row r="865473" hidden="1" x14ac:dyDescent="0.2"/>
    <row r="865474" hidden="1" x14ac:dyDescent="0.2"/>
    <row r="865475" hidden="1" x14ac:dyDescent="0.2"/>
    <row r="865476" hidden="1" x14ac:dyDescent="0.2"/>
    <row r="865477" hidden="1" x14ac:dyDescent="0.2"/>
    <row r="865478" hidden="1" x14ac:dyDescent="0.2"/>
    <row r="865479" hidden="1" x14ac:dyDescent="0.2"/>
    <row r="865480" hidden="1" x14ac:dyDescent="0.2"/>
    <row r="865481" hidden="1" x14ac:dyDescent="0.2"/>
    <row r="865482" hidden="1" x14ac:dyDescent="0.2"/>
    <row r="865483" hidden="1" x14ac:dyDescent="0.2"/>
    <row r="865484" hidden="1" x14ac:dyDescent="0.2"/>
    <row r="865485" hidden="1" x14ac:dyDescent="0.2"/>
    <row r="865486" hidden="1" x14ac:dyDescent="0.2"/>
    <row r="865487" hidden="1" x14ac:dyDescent="0.2"/>
    <row r="865488" hidden="1" x14ac:dyDescent="0.2"/>
    <row r="865489" hidden="1" x14ac:dyDescent="0.2"/>
    <row r="865490" hidden="1" x14ac:dyDescent="0.2"/>
    <row r="865491" hidden="1" x14ac:dyDescent="0.2"/>
    <row r="865492" hidden="1" x14ac:dyDescent="0.2"/>
    <row r="865493" hidden="1" x14ac:dyDescent="0.2"/>
    <row r="865494" hidden="1" x14ac:dyDescent="0.2"/>
    <row r="865495" hidden="1" x14ac:dyDescent="0.2"/>
    <row r="865496" hidden="1" x14ac:dyDescent="0.2"/>
    <row r="865497" hidden="1" x14ac:dyDescent="0.2"/>
    <row r="865498" hidden="1" x14ac:dyDescent="0.2"/>
    <row r="865499" hidden="1" x14ac:dyDescent="0.2"/>
    <row r="865500" hidden="1" x14ac:dyDescent="0.2"/>
    <row r="865501" hidden="1" x14ac:dyDescent="0.2"/>
    <row r="865502" hidden="1" x14ac:dyDescent="0.2"/>
    <row r="865503" hidden="1" x14ac:dyDescent="0.2"/>
    <row r="865504" hidden="1" x14ac:dyDescent="0.2"/>
    <row r="865505" hidden="1" x14ac:dyDescent="0.2"/>
    <row r="865506" hidden="1" x14ac:dyDescent="0.2"/>
    <row r="865507" hidden="1" x14ac:dyDescent="0.2"/>
    <row r="865508" hidden="1" x14ac:dyDescent="0.2"/>
    <row r="865509" hidden="1" x14ac:dyDescent="0.2"/>
    <row r="865510" hidden="1" x14ac:dyDescent="0.2"/>
    <row r="865511" hidden="1" x14ac:dyDescent="0.2"/>
    <row r="865512" hidden="1" x14ac:dyDescent="0.2"/>
    <row r="865513" hidden="1" x14ac:dyDescent="0.2"/>
    <row r="865514" hidden="1" x14ac:dyDescent="0.2"/>
    <row r="865515" hidden="1" x14ac:dyDescent="0.2"/>
    <row r="865516" hidden="1" x14ac:dyDescent="0.2"/>
    <row r="865517" hidden="1" x14ac:dyDescent="0.2"/>
    <row r="865518" hidden="1" x14ac:dyDescent="0.2"/>
    <row r="865519" hidden="1" x14ac:dyDescent="0.2"/>
    <row r="865520" hidden="1" x14ac:dyDescent="0.2"/>
    <row r="865521" hidden="1" x14ac:dyDescent="0.2"/>
    <row r="865522" hidden="1" x14ac:dyDescent="0.2"/>
    <row r="865523" hidden="1" x14ac:dyDescent="0.2"/>
    <row r="865524" hidden="1" x14ac:dyDescent="0.2"/>
    <row r="865525" hidden="1" x14ac:dyDescent="0.2"/>
    <row r="865526" hidden="1" x14ac:dyDescent="0.2"/>
    <row r="865527" hidden="1" x14ac:dyDescent="0.2"/>
    <row r="865528" hidden="1" x14ac:dyDescent="0.2"/>
    <row r="865529" hidden="1" x14ac:dyDescent="0.2"/>
    <row r="865530" hidden="1" x14ac:dyDescent="0.2"/>
    <row r="865531" hidden="1" x14ac:dyDescent="0.2"/>
    <row r="865532" hidden="1" x14ac:dyDescent="0.2"/>
    <row r="865533" hidden="1" x14ac:dyDescent="0.2"/>
    <row r="865534" hidden="1" x14ac:dyDescent="0.2"/>
    <row r="865535" hidden="1" x14ac:dyDescent="0.2"/>
    <row r="865536" hidden="1" x14ac:dyDescent="0.2"/>
    <row r="865537" hidden="1" x14ac:dyDescent="0.2"/>
    <row r="865538" hidden="1" x14ac:dyDescent="0.2"/>
    <row r="865539" hidden="1" x14ac:dyDescent="0.2"/>
    <row r="865540" hidden="1" x14ac:dyDescent="0.2"/>
    <row r="865541" hidden="1" x14ac:dyDescent="0.2"/>
    <row r="865542" hidden="1" x14ac:dyDescent="0.2"/>
    <row r="865543" hidden="1" x14ac:dyDescent="0.2"/>
    <row r="865544" hidden="1" x14ac:dyDescent="0.2"/>
    <row r="865545" hidden="1" x14ac:dyDescent="0.2"/>
    <row r="865546" hidden="1" x14ac:dyDescent="0.2"/>
    <row r="865547" hidden="1" x14ac:dyDescent="0.2"/>
    <row r="865548" hidden="1" x14ac:dyDescent="0.2"/>
    <row r="865549" hidden="1" x14ac:dyDescent="0.2"/>
    <row r="865550" hidden="1" x14ac:dyDescent="0.2"/>
    <row r="865551" hidden="1" x14ac:dyDescent="0.2"/>
    <row r="865552" hidden="1" x14ac:dyDescent="0.2"/>
    <row r="865553" hidden="1" x14ac:dyDescent="0.2"/>
    <row r="865554" hidden="1" x14ac:dyDescent="0.2"/>
    <row r="865555" hidden="1" x14ac:dyDescent="0.2"/>
    <row r="865556" hidden="1" x14ac:dyDescent="0.2"/>
    <row r="865557" hidden="1" x14ac:dyDescent="0.2"/>
    <row r="865558" hidden="1" x14ac:dyDescent="0.2"/>
    <row r="865559" hidden="1" x14ac:dyDescent="0.2"/>
    <row r="865560" hidden="1" x14ac:dyDescent="0.2"/>
    <row r="865561" hidden="1" x14ac:dyDescent="0.2"/>
    <row r="865562" hidden="1" x14ac:dyDescent="0.2"/>
    <row r="865563" hidden="1" x14ac:dyDescent="0.2"/>
    <row r="865564" hidden="1" x14ac:dyDescent="0.2"/>
    <row r="865565" hidden="1" x14ac:dyDescent="0.2"/>
    <row r="865566" hidden="1" x14ac:dyDescent="0.2"/>
    <row r="865567" hidden="1" x14ac:dyDescent="0.2"/>
    <row r="865568" hidden="1" x14ac:dyDescent="0.2"/>
    <row r="865569" hidden="1" x14ac:dyDescent="0.2"/>
    <row r="865570" hidden="1" x14ac:dyDescent="0.2"/>
    <row r="865571" hidden="1" x14ac:dyDescent="0.2"/>
    <row r="865572" hidden="1" x14ac:dyDescent="0.2"/>
    <row r="865573" hidden="1" x14ac:dyDescent="0.2"/>
    <row r="865574" hidden="1" x14ac:dyDescent="0.2"/>
    <row r="865575" hidden="1" x14ac:dyDescent="0.2"/>
    <row r="865576" hidden="1" x14ac:dyDescent="0.2"/>
    <row r="865577" hidden="1" x14ac:dyDescent="0.2"/>
    <row r="865578" hidden="1" x14ac:dyDescent="0.2"/>
    <row r="865579" hidden="1" x14ac:dyDescent="0.2"/>
    <row r="865580" hidden="1" x14ac:dyDescent="0.2"/>
    <row r="865581" hidden="1" x14ac:dyDescent="0.2"/>
    <row r="865582" hidden="1" x14ac:dyDescent="0.2"/>
    <row r="865583" hidden="1" x14ac:dyDescent="0.2"/>
    <row r="865584" hidden="1" x14ac:dyDescent="0.2"/>
    <row r="865585" hidden="1" x14ac:dyDescent="0.2"/>
    <row r="865586" hidden="1" x14ac:dyDescent="0.2"/>
    <row r="865587" hidden="1" x14ac:dyDescent="0.2"/>
    <row r="865588" hidden="1" x14ac:dyDescent="0.2"/>
    <row r="865589" hidden="1" x14ac:dyDescent="0.2"/>
    <row r="865590" hidden="1" x14ac:dyDescent="0.2"/>
    <row r="865591" hidden="1" x14ac:dyDescent="0.2"/>
    <row r="865592" hidden="1" x14ac:dyDescent="0.2"/>
    <row r="865593" hidden="1" x14ac:dyDescent="0.2"/>
    <row r="865594" hidden="1" x14ac:dyDescent="0.2"/>
    <row r="865595" hidden="1" x14ac:dyDescent="0.2"/>
    <row r="865596" hidden="1" x14ac:dyDescent="0.2"/>
    <row r="865597" hidden="1" x14ac:dyDescent="0.2"/>
    <row r="865598" hidden="1" x14ac:dyDescent="0.2"/>
    <row r="865599" hidden="1" x14ac:dyDescent="0.2"/>
    <row r="865600" hidden="1" x14ac:dyDescent="0.2"/>
    <row r="865601" hidden="1" x14ac:dyDescent="0.2"/>
    <row r="865602" hidden="1" x14ac:dyDescent="0.2"/>
    <row r="865603" hidden="1" x14ac:dyDescent="0.2"/>
    <row r="865604" hidden="1" x14ac:dyDescent="0.2"/>
    <row r="865605" hidden="1" x14ac:dyDescent="0.2"/>
    <row r="865606" hidden="1" x14ac:dyDescent="0.2"/>
    <row r="865607" hidden="1" x14ac:dyDescent="0.2"/>
    <row r="865608" hidden="1" x14ac:dyDescent="0.2"/>
    <row r="865609" hidden="1" x14ac:dyDescent="0.2"/>
    <row r="865610" hidden="1" x14ac:dyDescent="0.2"/>
    <row r="865611" hidden="1" x14ac:dyDescent="0.2"/>
    <row r="865612" hidden="1" x14ac:dyDescent="0.2"/>
    <row r="865613" hidden="1" x14ac:dyDescent="0.2"/>
    <row r="865614" hidden="1" x14ac:dyDescent="0.2"/>
    <row r="865615" hidden="1" x14ac:dyDescent="0.2"/>
    <row r="865616" hidden="1" x14ac:dyDescent="0.2"/>
    <row r="865617" hidden="1" x14ac:dyDescent="0.2"/>
    <row r="865618" hidden="1" x14ac:dyDescent="0.2"/>
    <row r="865619" hidden="1" x14ac:dyDescent="0.2"/>
    <row r="865620" hidden="1" x14ac:dyDescent="0.2"/>
    <row r="865621" hidden="1" x14ac:dyDescent="0.2"/>
    <row r="865622" hidden="1" x14ac:dyDescent="0.2"/>
    <row r="865623" hidden="1" x14ac:dyDescent="0.2"/>
    <row r="865624" hidden="1" x14ac:dyDescent="0.2"/>
    <row r="865625" hidden="1" x14ac:dyDescent="0.2"/>
    <row r="865626" hidden="1" x14ac:dyDescent="0.2"/>
    <row r="865627" hidden="1" x14ac:dyDescent="0.2"/>
    <row r="865628" hidden="1" x14ac:dyDescent="0.2"/>
    <row r="865629" hidden="1" x14ac:dyDescent="0.2"/>
    <row r="865630" hidden="1" x14ac:dyDescent="0.2"/>
    <row r="865631" hidden="1" x14ac:dyDescent="0.2"/>
    <row r="865632" hidden="1" x14ac:dyDescent="0.2"/>
    <row r="865633" hidden="1" x14ac:dyDescent="0.2"/>
    <row r="865634" hidden="1" x14ac:dyDescent="0.2"/>
    <row r="865635" hidden="1" x14ac:dyDescent="0.2"/>
    <row r="865636" hidden="1" x14ac:dyDescent="0.2"/>
    <row r="865637" hidden="1" x14ac:dyDescent="0.2"/>
    <row r="865638" hidden="1" x14ac:dyDescent="0.2"/>
    <row r="865639" hidden="1" x14ac:dyDescent="0.2"/>
    <row r="865640" hidden="1" x14ac:dyDescent="0.2"/>
    <row r="865641" hidden="1" x14ac:dyDescent="0.2"/>
    <row r="865642" hidden="1" x14ac:dyDescent="0.2"/>
    <row r="865643" hidden="1" x14ac:dyDescent="0.2"/>
    <row r="865644" hidden="1" x14ac:dyDescent="0.2"/>
    <row r="865645" hidden="1" x14ac:dyDescent="0.2"/>
    <row r="865646" hidden="1" x14ac:dyDescent="0.2"/>
    <row r="865647" hidden="1" x14ac:dyDescent="0.2"/>
    <row r="865648" hidden="1" x14ac:dyDescent="0.2"/>
    <row r="865649" hidden="1" x14ac:dyDescent="0.2"/>
    <row r="865650" hidden="1" x14ac:dyDescent="0.2"/>
    <row r="865651" hidden="1" x14ac:dyDescent="0.2"/>
    <row r="865652" hidden="1" x14ac:dyDescent="0.2"/>
    <row r="865653" hidden="1" x14ac:dyDescent="0.2"/>
    <row r="865654" hidden="1" x14ac:dyDescent="0.2"/>
    <row r="865655" hidden="1" x14ac:dyDescent="0.2"/>
    <row r="865656" hidden="1" x14ac:dyDescent="0.2"/>
    <row r="865657" hidden="1" x14ac:dyDescent="0.2"/>
    <row r="865658" hidden="1" x14ac:dyDescent="0.2"/>
    <row r="865659" hidden="1" x14ac:dyDescent="0.2"/>
    <row r="865660" hidden="1" x14ac:dyDescent="0.2"/>
    <row r="865661" hidden="1" x14ac:dyDescent="0.2"/>
    <row r="865662" hidden="1" x14ac:dyDescent="0.2"/>
    <row r="865663" hidden="1" x14ac:dyDescent="0.2"/>
    <row r="865664" hidden="1" x14ac:dyDescent="0.2"/>
    <row r="865665" hidden="1" x14ac:dyDescent="0.2"/>
    <row r="865666" hidden="1" x14ac:dyDescent="0.2"/>
    <row r="865667" hidden="1" x14ac:dyDescent="0.2"/>
    <row r="865668" hidden="1" x14ac:dyDescent="0.2"/>
    <row r="865669" hidden="1" x14ac:dyDescent="0.2"/>
    <row r="865670" hidden="1" x14ac:dyDescent="0.2"/>
    <row r="865671" hidden="1" x14ac:dyDescent="0.2"/>
    <row r="865672" hidden="1" x14ac:dyDescent="0.2"/>
    <row r="865673" hidden="1" x14ac:dyDescent="0.2"/>
    <row r="865674" hidden="1" x14ac:dyDescent="0.2"/>
    <row r="865675" hidden="1" x14ac:dyDescent="0.2"/>
    <row r="865676" hidden="1" x14ac:dyDescent="0.2"/>
    <row r="865677" hidden="1" x14ac:dyDescent="0.2"/>
    <row r="865678" hidden="1" x14ac:dyDescent="0.2"/>
    <row r="865679" hidden="1" x14ac:dyDescent="0.2"/>
    <row r="865680" hidden="1" x14ac:dyDescent="0.2"/>
    <row r="865681" hidden="1" x14ac:dyDescent="0.2"/>
    <row r="865682" hidden="1" x14ac:dyDescent="0.2"/>
    <row r="865683" hidden="1" x14ac:dyDescent="0.2"/>
    <row r="865684" hidden="1" x14ac:dyDescent="0.2"/>
    <row r="865685" hidden="1" x14ac:dyDescent="0.2"/>
    <row r="865686" hidden="1" x14ac:dyDescent="0.2"/>
    <row r="865687" hidden="1" x14ac:dyDescent="0.2"/>
    <row r="865688" hidden="1" x14ac:dyDescent="0.2"/>
    <row r="865689" hidden="1" x14ac:dyDescent="0.2"/>
    <row r="865690" hidden="1" x14ac:dyDescent="0.2"/>
    <row r="865691" hidden="1" x14ac:dyDescent="0.2"/>
    <row r="865692" hidden="1" x14ac:dyDescent="0.2"/>
    <row r="865693" hidden="1" x14ac:dyDescent="0.2"/>
    <row r="865694" hidden="1" x14ac:dyDescent="0.2"/>
    <row r="865695" hidden="1" x14ac:dyDescent="0.2"/>
    <row r="865696" hidden="1" x14ac:dyDescent="0.2"/>
    <row r="865697" hidden="1" x14ac:dyDescent="0.2"/>
    <row r="865698" hidden="1" x14ac:dyDescent="0.2"/>
    <row r="865699" hidden="1" x14ac:dyDescent="0.2"/>
    <row r="865700" hidden="1" x14ac:dyDescent="0.2"/>
    <row r="865701" hidden="1" x14ac:dyDescent="0.2"/>
    <row r="865702" hidden="1" x14ac:dyDescent="0.2"/>
    <row r="865703" hidden="1" x14ac:dyDescent="0.2"/>
    <row r="865704" hidden="1" x14ac:dyDescent="0.2"/>
    <row r="865705" hidden="1" x14ac:dyDescent="0.2"/>
    <row r="865706" hidden="1" x14ac:dyDescent="0.2"/>
    <row r="865707" hidden="1" x14ac:dyDescent="0.2"/>
    <row r="865708" hidden="1" x14ac:dyDescent="0.2"/>
    <row r="865709" hidden="1" x14ac:dyDescent="0.2"/>
    <row r="865710" hidden="1" x14ac:dyDescent="0.2"/>
    <row r="865711" hidden="1" x14ac:dyDescent="0.2"/>
    <row r="865712" hidden="1" x14ac:dyDescent="0.2"/>
    <row r="865713" hidden="1" x14ac:dyDescent="0.2"/>
    <row r="865714" hidden="1" x14ac:dyDescent="0.2"/>
    <row r="865715" hidden="1" x14ac:dyDescent="0.2"/>
    <row r="865716" hidden="1" x14ac:dyDescent="0.2"/>
    <row r="865717" hidden="1" x14ac:dyDescent="0.2"/>
    <row r="865718" hidden="1" x14ac:dyDescent="0.2"/>
    <row r="865719" hidden="1" x14ac:dyDescent="0.2"/>
    <row r="865720" hidden="1" x14ac:dyDescent="0.2"/>
    <row r="865721" hidden="1" x14ac:dyDescent="0.2"/>
    <row r="865722" hidden="1" x14ac:dyDescent="0.2"/>
    <row r="865723" hidden="1" x14ac:dyDescent="0.2"/>
    <row r="865724" hidden="1" x14ac:dyDescent="0.2"/>
    <row r="865725" hidden="1" x14ac:dyDescent="0.2"/>
    <row r="865726" hidden="1" x14ac:dyDescent="0.2"/>
    <row r="865727" hidden="1" x14ac:dyDescent="0.2"/>
    <row r="865728" hidden="1" x14ac:dyDescent="0.2"/>
    <row r="865729" hidden="1" x14ac:dyDescent="0.2"/>
    <row r="865730" hidden="1" x14ac:dyDescent="0.2"/>
    <row r="865731" hidden="1" x14ac:dyDescent="0.2"/>
    <row r="865732" hidden="1" x14ac:dyDescent="0.2"/>
    <row r="865733" hidden="1" x14ac:dyDescent="0.2"/>
    <row r="865734" hidden="1" x14ac:dyDescent="0.2"/>
    <row r="865735" hidden="1" x14ac:dyDescent="0.2"/>
    <row r="865736" hidden="1" x14ac:dyDescent="0.2"/>
    <row r="865737" hidden="1" x14ac:dyDescent="0.2"/>
    <row r="865738" hidden="1" x14ac:dyDescent="0.2"/>
    <row r="865739" hidden="1" x14ac:dyDescent="0.2"/>
    <row r="865740" hidden="1" x14ac:dyDescent="0.2"/>
    <row r="865741" hidden="1" x14ac:dyDescent="0.2"/>
    <row r="865742" hidden="1" x14ac:dyDescent="0.2"/>
    <row r="865743" hidden="1" x14ac:dyDescent="0.2"/>
    <row r="865744" hidden="1" x14ac:dyDescent="0.2"/>
    <row r="865745" hidden="1" x14ac:dyDescent="0.2"/>
    <row r="865746" hidden="1" x14ac:dyDescent="0.2"/>
    <row r="865747" hidden="1" x14ac:dyDescent="0.2"/>
    <row r="865748" hidden="1" x14ac:dyDescent="0.2"/>
    <row r="865749" hidden="1" x14ac:dyDescent="0.2"/>
    <row r="865750" hidden="1" x14ac:dyDescent="0.2"/>
    <row r="865751" hidden="1" x14ac:dyDescent="0.2"/>
    <row r="865752" hidden="1" x14ac:dyDescent="0.2"/>
    <row r="865753" hidden="1" x14ac:dyDescent="0.2"/>
    <row r="865754" hidden="1" x14ac:dyDescent="0.2"/>
    <row r="865755" hidden="1" x14ac:dyDescent="0.2"/>
    <row r="865756" hidden="1" x14ac:dyDescent="0.2"/>
    <row r="865757" hidden="1" x14ac:dyDescent="0.2"/>
    <row r="865758" hidden="1" x14ac:dyDescent="0.2"/>
    <row r="865759" hidden="1" x14ac:dyDescent="0.2"/>
    <row r="865760" hidden="1" x14ac:dyDescent="0.2"/>
    <row r="865761" hidden="1" x14ac:dyDescent="0.2"/>
    <row r="865762" hidden="1" x14ac:dyDescent="0.2"/>
    <row r="865763" hidden="1" x14ac:dyDescent="0.2"/>
    <row r="865764" hidden="1" x14ac:dyDescent="0.2"/>
    <row r="865765" hidden="1" x14ac:dyDescent="0.2"/>
    <row r="865766" hidden="1" x14ac:dyDescent="0.2"/>
    <row r="865767" hidden="1" x14ac:dyDescent="0.2"/>
    <row r="865768" hidden="1" x14ac:dyDescent="0.2"/>
    <row r="865769" hidden="1" x14ac:dyDescent="0.2"/>
    <row r="865770" hidden="1" x14ac:dyDescent="0.2"/>
    <row r="865771" hidden="1" x14ac:dyDescent="0.2"/>
    <row r="865772" hidden="1" x14ac:dyDescent="0.2"/>
    <row r="865773" hidden="1" x14ac:dyDescent="0.2"/>
    <row r="865774" hidden="1" x14ac:dyDescent="0.2"/>
    <row r="865775" hidden="1" x14ac:dyDescent="0.2"/>
    <row r="865776" hidden="1" x14ac:dyDescent="0.2"/>
    <row r="865777" hidden="1" x14ac:dyDescent="0.2"/>
    <row r="865778" hidden="1" x14ac:dyDescent="0.2"/>
    <row r="865779" hidden="1" x14ac:dyDescent="0.2"/>
    <row r="865780" hidden="1" x14ac:dyDescent="0.2"/>
    <row r="865781" hidden="1" x14ac:dyDescent="0.2"/>
    <row r="865782" hidden="1" x14ac:dyDescent="0.2"/>
    <row r="865783" hidden="1" x14ac:dyDescent="0.2"/>
    <row r="865784" hidden="1" x14ac:dyDescent="0.2"/>
    <row r="865785" hidden="1" x14ac:dyDescent="0.2"/>
    <row r="865786" hidden="1" x14ac:dyDescent="0.2"/>
    <row r="865787" hidden="1" x14ac:dyDescent="0.2"/>
    <row r="865788" hidden="1" x14ac:dyDescent="0.2"/>
    <row r="865789" hidden="1" x14ac:dyDescent="0.2"/>
    <row r="865790" hidden="1" x14ac:dyDescent="0.2"/>
    <row r="865791" hidden="1" x14ac:dyDescent="0.2"/>
    <row r="865792" hidden="1" x14ac:dyDescent="0.2"/>
    <row r="865793" hidden="1" x14ac:dyDescent="0.2"/>
    <row r="865794" hidden="1" x14ac:dyDescent="0.2"/>
    <row r="865795" hidden="1" x14ac:dyDescent="0.2"/>
    <row r="865796" hidden="1" x14ac:dyDescent="0.2"/>
    <row r="865797" hidden="1" x14ac:dyDescent="0.2"/>
    <row r="865798" hidden="1" x14ac:dyDescent="0.2"/>
    <row r="865799" hidden="1" x14ac:dyDescent="0.2"/>
    <row r="865800" hidden="1" x14ac:dyDescent="0.2"/>
    <row r="865801" hidden="1" x14ac:dyDescent="0.2"/>
    <row r="865802" hidden="1" x14ac:dyDescent="0.2"/>
    <row r="865803" hidden="1" x14ac:dyDescent="0.2"/>
    <row r="865804" hidden="1" x14ac:dyDescent="0.2"/>
    <row r="865805" hidden="1" x14ac:dyDescent="0.2"/>
    <row r="865806" hidden="1" x14ac:dyDescent="0.2"/>
    <row r="865807" hidden="1" x14ac:dyDescent="0.2"/>
    <row r="865808" hidden="1" x14ac:dyDescent="0.2"/>
    <row r="865809" hidden="1" x14ac:dyDescent="0.2"/>
    <row r="865810" hidden="1" x14ac:dyDescent="0.2"/>
    <row r="865811" hidden="1" x14ac:dyDescent="0.2"/>
    <row r="865812" hidden="1" x14ac:dyDescent="0.2"/>
    <row r="865813" hidden="1" x14ac:dyDescent="0.2"/>
    <row r="865814" hidden="1" x14ac:dyDescent="0.2"/>
    <row r="865815" hidden="1" x14ac:dyDescent="0.2"/>
    <row r="865816" hidden="1" x14ac:dyDescent="0.2"/>
    <row r="865817" hidden="1" x14ac:dyDescent="0.2"/>
    <row r="865818" hidden="1" x14ac:dyDescent="0.2"/>
    <row r="865819" hidden="1" x14ac:dyDescent="0.2"/>
    <row r="865820" hidden="1" x14ac:dyDescent="0.2"/>
    <row r="865821" hidden="1" x14ac:dyDescent="0.2"/>
    <row r="865822" hidden="1" x14ac:dyDescent="0.2"/>
    <row r="865823" hidden="1" x14ac:dyDescent="0.2"/>
    <row r="865824" hidden="1" x14ac:dyDescent="0.2"/>
    <row r="865825" hidden="1" x14ac:dyDescent="0.2"/>
    <row r="865826" hidden="1" x14ac:dyDescent="0.2"/>
    <row r="865827" hidden="1" x14ac:dyDescent="0.2"/>
    <row r="865828" hidden="1" x14ac:dyDescent="0.2"/>
    <row r="865829" hidden="1" x14ac:dyDescent="0.2"/>
    <row r="865830" hidden="1" x14ac:dyDescent="0.2"/>
    <row r="865831" hidden="1" x14ac:dyDescent="0.2"/>
    <row r="865832" hidden="1" x14ac:dyDescent="0.2"/>
    <row r="865833" hidden="1" x14ac:dyDescent="0.2"/>
    <row r="865834" hidden="1" x14ac:dyDescent="0.2"/>
    <row r="865835" hidden="1" x14ac:dyDescent="0.2"/>
    <row r="865836" hidden="1" x14ac:dyDescent="0.2"/>
    <row r="865837" hidden="1" x14ac:dyDescent="0.2"/>
    <row r="865838" hidden="1" x14ac:dyDescent="0.2"/>
    <row r="865839" hidden="1" x14ac:dyDescent="0.2"/>
    <row r="865840" hidden="1" x14ac:dyDescent="0.2"/>
    <row r="865841" hidden="1" x14ac:dyDescent="0.2"/>
    <row r="865842" hidden="1" x14ac:dyDescent="0.2"/>
    <row r="865843" hidden="1" x14ac:dyDescent="0.2"/>
    <row r="865844" hidden="1" x14ac:dyDescent="0.2"/>
    <row r="865845" hidden="1" x14ac:dyDescent="0.2"/>
    <row r="865846" hidden="1" x14ac:dyDescent="0.2"/>
    <row r="865847" hidden="1" x14ac:dyDescent="0.2"/>
    <row r="865848" hidden="1" x14ac:dyDescent="0.2"/>
    <row r="865849" hidden="1" x14ac:dyDescent="0.2"/>
    <row r="865850" hidden="1" x14ac:dyDescent="0.2"/>
    <row r="865851" hidden="1" x14ac:dyDescent="0.2"/>
    <row r="865852" hidden="1" x14ac:dyDescent="0.2"/>
    <row r="865853" hidden="1" x14ac:dyDescent="0.2"/>
    <row r="865854" hidden="1" x14ac:dyDescent="0.2"/>
    <row r="865855" hidden="1" x14ac:dyDescent="0.2"/>
    <row r="865856" hidden="1" x14ac:dyDescent="0.2"/>
    <row r="865857" hidden="1" x14ac:dyDescent="0.2"/>
    <row r="865858" hidden="1" x14ac:dyDescent="0.2"/>
    <row r="865859" hidden="1" x14ac:dyDescent="0.2"/>
    <row r="865860" hidden="1" x14ac:dyDescent="0.2"/>
    <row r="865861" hidden="1" x14ac:dyDescent="0.2"/>
    <row r="865862" hidden="1" x14ac:dyDescent="0.2"/>
    <row r="865863" hidden="1" x14ac:dyDescent="0.2"/>
    <row r="865864" hidden="1" x14ac:dyDescent="0.2"/>
    <row r="865865" hidden="1" x14ac:dyDescent="0.2"/>
    <row r="865866" hidden="1" x14ac:dyDescent="0.2"/>
    <row r="865867" hidden="1" x14ac:dyDescent="0.2"/>
    <row r="865868" hidden="1" x14ac:dyDescent="0.2"/>
    <row r="865869" hidden="1" x14ac:dyDescent="0.2"/>
    <row r="865870" hidden="1" x14ac:dyDescent="0.2"/>
    <row r="865871" hidden="1" x14ac:dyDescent="0.2"/>
    <row r="865872" hidden="1" x14ac:dyDescent="0.2"/>
    <row r="865873" hidden="1" x14ac:dyDescent="0.2"/>
    <row r="865874" hidden="1" x14ac:dyDescent="0.2"/>
    <row r="865875" hidden="1" x14ac:dyDescent="0.2"/>
    <row r="865876" hidden="1" x14ac:dyDescent="0.2"/>
    <row r="865877" hidden="1" x14ac:dyDescent="0.2"/>
    <row r="865878" hidden="1" x14ac:dyDescent="0.2"/>
    <row r="865879" hidden="1" x14ac:dyDescent="0.2"/>
    <row r="865880" hidden="1" x14ac:dyDescent="0.2"/>
    <row r="865881" hidden="1" x14ac:dyDescent="0.2"/>
    <row r="865882" hidden="1" x14ac:dyDescent="0.2"/>
    <row r="865883" hidden="1" x14ac:dyDescent="0.2"/>
    <row r="865884" hidden="1" x14ac:dyDescent="0.2"/>
    <row r="865885" hidden="1" x14ac:dyDescent="0.2"/>
    <row r="865886" hidden="1" x14ac:dyDescent="0.2"/>
    <row r="865887" hidden="1" x14ac:dyDescent="0.2"/>
    <row r="865888" hidden="1" x14ac:dyDescent="0.2"/>
    <row r="865889" hidden="1" x14ac:dyDescent="0.2"/>
    <row r="865890" hidden="1" x14ac:dyDescent="0.2"/>
    <row r="865891" hidden="1" x14ac:dyDescent="0.2"/>
    <row r="865892" hidden="1" x14ac:dyDescent="0.2"/>
    <row r="865893" hidden="1" x14ac:dyDescent="0.2"/>
    <row r="865894" hidden="1" x14ac:dyDescent="0.2"/>
    <row r="865895" hidden="1" x14ac:dyDescent="0.2"/>
    <row r="865896" hidden="1" x14ac:dyDescent="0.2"/>
    <row r="865897" hidden="1" x14ac:dyDescent="0.2"/>
    <row r="865898" hidden="1" x14ac:dyDescent="0.2"/>
    <row r="865899" hidden="1" x14ac:dyDescent="0.2"/>
    <row r="865900" hidden="1" x14ac:dyDescent="0.2"/>
    <row r="865901" hidden="1" x14ac:dyDescent="0.2"/>
    <row r="865902" hidden="1" x14ac:dyDescent="0.2"/>
    <row r="865903" hidden="1" x14ac:dyDescent="0.2"/>
    <row r="865904" hidden="1" x14ac:dyDescent="0.2"/>
    <row r="865905" hidden="1" x14ac:dyDescent="0.2"/>
    <row r="865906" hidden="1" x14ac:dyDescent="0.2"/>
    <row r="865907" hidden="1" x14ac:dyDescent="0.2"/>
    <row r="865908" hidden="1" x14ac:dyDescent="0.2"/>
    <row r="865909" hidden="1" x14ac:dyDescent="0.2"/>
    <row r="865910" hidden="1" x14ac:dyDescent="0.2"/>
    <row r="865911" hidden="1" x14ac:dyDescent="0.2"/>
    <row r="865912" hidden="1" x14ac:dyDescent="0.2"/>
    <row r="865913" hidden="1" x14ac:dyDescent="0.2"/>
    <row r="865914" hidden="1" x14ac:dyDescent="0.2"/>
    <row r="865915" hidden="1" x14ac:dyDescent="0.2"/>
    <row r="865916" hidden="1" x14ac:dyDescent="0.2"/>
    <row r="865917" hidden="1" x14ac:dyDescent="0.2"/>
    <row r="865918" hidden="1" x14ac:dyDescent="0.2"/>
    <row r="865919" hidden="1" x14ac:dyDescent="0.2"/>
    <row r="865920" hidden="1" x14ac:dyDescent="0.2"/>
    <row r="865921" hidden="1" x14ac:dyDescent="0.2"/>
    <row r="865922" hidden="1" x14ac:dyDescent="0.2"/>
    <row r="865923" hidden="1" x14ac:dyDescent="0.2"/>
    <row r="865924" hidden="1" x14ac:dyDescent="0.2"/>
    <row r="865925" hidden="1" x14ac:dyDescent="0.2"/>
    <row r="865926" hidden="1" x14ac:dyDescent="0.2"/>
    <row r="865927" hidden="1" x14ac:dyDescent="0.2"/>
    <row r="865928" hidden="1" x14ac:dyDescent="0.2"/>
    <row r="865929" hidden="1" x14ac:dyDescent="0.2"/>
    <row r="865930" hidden="1" x14ac:dyDescent="0.2"/>
    <row r="865931" hidden="1" x14ac:dyDescent="0.2"/>
    <row r="865932" hidden="1" x14ac:dyDescent="0.2"/>
    <row r="865933" hidden="1" x14ac:dyDescent="0.2"/>
    <row r="865934" hidden="1" x14ac:dyDescent="0.2"/>
    <row r="865935" hidden="1" x14ac:dyDescent="0.2"/>
    <row r="865936" hidden="1" x14ac:dyDescent="0.2"/>
    <row r="865937" hidden="1" x14ac:dyDescent="0.2"/>
    <row r="865938" hidden="1" x14ac:dyDescent="0.2"/>
    <row r="865939" hidden="1" x14ac:dyDescent="0.2"/>
    <row r="865940" hidden="1" x14ac:dyDescent="0.2"/>
    <row r="865941" hidden="1" x14ac:dyDescent="0.2"/>
    <row r="865942" hidden="1" x14ac:dyDescent="0.2"/>
    <row r="865943" hidden="1" x14ac:dyDescent="0.2"/>
    <row r="865944" hidden="1" x14ac:dyDescent="0.2"/>
    <row r="865945" hidden="1" x14ac:dyDescent="0.2"/>
    <row r="865946" hidden="1" x14ac:dyDescent="0.2"/>
    <row r="865947" hidden="1" x14ac:dyDescent="0.2"/>
    <row r="865948" hidden="1" x14ac:dyDescent="0.2"/>
    <row r="865949" hidden="1" x14ac:dyDescent="0.2"/>
    <row r="865950" hidden="1" x14ac:dyDescent="0.2"/>
    <row r="865951" hidden="1" x14ac:dyDescent="0.2"/>
    <row r="865952" hidden="1" x14ac:dyDescent="0.2"/>
    <row r="865953" hidden="1" x14ac:dyDescent="0.2"/>
    <row r="865954" hidden="1" x14ac:dyDescent="0.2"/>
    <row r="865955" hidden="1" x14ac:dyDescent="0.2"/>
    <row r="865956" hidden="1" x14ac:dyDescent="0.2"/>
    <row r="865957" hidden="1" x14ac:dyDescent="0.2"/>
    <row r="865958" hidden="1" x14ac:dyDescent="0.2"/>
    <row r="865959" hidden="1" x14ac:dyDescent="0.2"/>
    <row r="865960" hidden="1" x14ac:dyDescent="0.2"/>
    <row r="865961" hidden="1" x14ac:dyDescent="0.2"/>
    <row r="865962" hidden="1" x14ac:dyDescent="0.2"/>
    <row r="865963" hidden="1" x14ac:dyDescent="0.2"/>
    <row r="865964" hidden="1" x14ac:dyDescent="0.2"/>
    <row r="865965" hidden="1" x14ac:dyDescent="0.2"/>
    <row r="865966" hidden="1" x14ac:dyDescent="0.2"/>
    <row r="865967" hidden="1" x14ac:dyDescent="0.2"/>
    <row r="865968" hidden="1" x14ac:dyDescent="0.2"/>
    <row r="865969" hidden="1" x14ac:dyDescent="0.2"/>
    <row r="865970" hidden="1" x14ac:dyDescent="0.2"/>
    <row r="865971" hidden="1" x14ac:dyDescent="0.2"/>
    <row r="865972" hidden="1" x14ac:dyDescent="0.2"/>
    <row r="865973" hidden="1" x14ac:dyDescent="0.2"/>
    <row r="865974" hidden="1" x14ac:dyDescent="0.2"/>
    <row r="865975" hidden="1" x14ac:dyDescent="0.2"/>
    <row r="865976" hidden="1" x14ac:dyDescent="0.2"/>
    <row r="865977" hidden="1" x14ac:dyDescent="0.2"/>
    <row r="865978" hidden="1" x14ac:dyDescent="0.2"/>
    <row r="865979" hidden="1" x14ac:dyDescent="0.2"/>
    <row r="865980" hidden="1" x14ac:dyDescent="0.2"/>
    <row r="865981" hidden="1" x14ac:dyDescent="0.2"/>
    <row r="865982" hidden="1" x14ac:dyDescent="0.2"/>
    <row r="865983" hidden="1" x14ac:dyDescent="0.2"/>
    <row r="865984" hidden="1" x14ac:dyDescent="0.2"/>
    <row r="865985" hidden="1" x14ac:dyDescent="0.2"/>
    <row r="865986" hidden="1" x14ac:dyDescent="0.2"/>
    <row r="865987" hidden="1" x14ac:dyDescent="0.2"/>
    <row r="865988" hidden="1" x14ac:dyDescent="0.2"/>
    <row r="865989" hidden="1" x14ac:dyDescent="0.2"/>
    <row r="865990" hidden="1" x14ac:dyDescent="0.2"/>
    <row r="865991" hidden="1" x14ac:dyDescent="0.2"/>
    <row r="865992" hidden="1" x14ac:dyDescent="0.2"/>
    <row r="865993" hidden="1" x14ac:dyDescent="0.2"/>
    <row r="865994" hidden="1" x14ac:dyDescent="0.2"/>
    <row r="865995" hidden="1" x14ac:dyDescent="0.2"/>
    <row r="865996" hidden="1" x14ac:dyDescent="0.2"/>
    <row r="865997" hidden="1" x14ac:dyDescent="0.2"/>
    <row r="865998" hidden="1" x14ac:dyDescent="0.2"/>
    <row r="865999" hidden="1" x14ac:dyDescent="0.2"/>
    <row r="866000" hidden="1" x14ac:dyDescent="0.2"/>
    <row r="866001" hidden="1" x14ac:dyDescent="0.2"/>
    <row r="866002" hidden="1" x14ac:dyDescent="0.2"/>
    <row r="866003" hidden="1" x14ac:dyDescent="0.2"/>
    <row r="866004" hidden="1" x14ac:dyDescent="0.2"/>
    <row r="866005" hidden="1" x14ac:dyDescent="0.2"/>
    <row r="866006" hidden="1" x14ac:dyDescent="0.2"/>
    <row r="866007" hidden="1" x14ac:dyDescent="0.2"/>
    <row r="866008" hidden="1" x14ac:dyDescent="0.2"/>
    <row r="866009" hidden="1" x14ac:dyDescent="0.2"/>
    <row r="866010" hidden="1" x14ac:dyDescent="0.2"/>
    <row r="866011" hidden="1" x14ac:dyDescent="0.2"/>
    <row r="866012" hidden="1" x14ac:dyDescent="0.2"/>
    <row r="866013" hidden="1" x14ac:dyDescent="0.2"/>
    <row r="866014" hidden="1" x14ac:dyDescent="0.2"/>
    <row r="866015" hidden="1" x14ac:dyDescent="0.2"/>
    <row r="866016" hidden="1" x14ac:dyDescent="0.2"/>
    <row r="866017" hidden="1" x14ac:dyDescent="0.2"/>
    <row r="866018" hidden="1" x14ac:dyDescent="0.2"/>
    <row r="866019" hidden="1" x14ac:dyDescent="0.2"/>
    <row r="866020" hidden="1" x14ac:dyDescent="0.2"/>
    <row r="866021" hidden="1" x14ac:dyDescent="0.2"/>
    <row r="866022" hidden="1" x14ac:dyDescent="0.2"/>
    <row r="866023" hidden="1" x14ac:dyDescent="0.2"/>
    <row r="866024" hidden="1" x14ac:dyDescent="0.2"/>
    <row r="866025" hidden="1" x14ac:dyDescent="0.2"/>
    <row r="866026" hidden="1" x14ac:dyDescent="0.2"/>
    <row r="866027" hidden="1" x14ac:dyDescent="0.2"/>
    <row r="866028" hidden="1" x14ac:dyDescent="0.2"/>
    <row r="866029" hidden="1" x14ac:dyDescent="0.2"/>
    <row r="866030" hidden="1" x14ac:dyDescent="0.2"/>
    <row r="866031" hidden="1" x14ac:dyDescent="0.2"/>
    <row r="866032" hidden="1" x14ac:dyDescent="0.2"/>
    <row r="866033" hidden="1" x14ac:dyDescent="0.2"/>
    <row r="866034" hidden="1" x14ac:dyDescent="0.2"/>
    <row r="866035" hidden="1" x14ac:dyDescent="0.2"/>
    <row r="866036" hidden="1" x14ac:dyDescent="0.2"/>
    <row r="866037" hidden="1" x14ac:dyDescent="0.2"/>
    <row r="866038" hidden="1" x14ac:dyDescent="0.2"/>
    <row r="866039" hidden="1" x14ac:dyDescent="0.2"/>
    <row r="866040" hidden="1" x14ac:dyDescent="0.2"/>
    <row r="866041" hidden="1" x14ac:dyDescent="0.2"/>
    <row r="866042" hidden="1" x14ac:dyDescent="0.2"/>
    <row r="866043" hidden="1" x14ac:dyDescent="0.2"/>
    <row r="866044" hidden="1" x14ac:dyDescent="0.2"/>
    <row r="866045" hidden="1" x14ac:dyDescent="0.2"/>
    <row r="866046" hidden="1" x14ac:dyDescent="0.2"/>
    <row r="866047" hidden="1" x14ac:dyDescent="0.2"/>
    <row r="866048" hidden="1" x14ac:dyDescent="0.2"/>
    <row r="866049" hidden="1" x14ac:dyDescent="0.2"/>
    <row r="866050" hidden="1" x14ac:dyDescent="0.2"/>
    <row r="866051" hidden="1" x14ac:dyDescent="0.2"/>
    <row r="866052" hidden="1" x14ac:dyDescent="0.2"/>
    <row r="866053" hidden="1" x14ac:dyDescent="0.2"/>
    <row r="866054" hidden="1" x14ac:dyDescent="0.2"/>
    <row r="866055" hidden="1" x14ac:dyDescent="0.2"/>
    <row r="866056" hidden="1" x14ac:dyDescent="0.2"/>
    <row r="866057" hidden="1" x14ac:dyDescent="0.2"/>
    <row r="866058" hidden="1" x14ac:dyDescent="0.2"/>
    <row r="866059" hidden="1" x14ac:dyDescent="0.2"/>
    <row r="866060" hidden="1" x14ac:dyDescent="0.2"/>
    <row r="866061" hidden="1" x14ac:dyDescent="0.2"/>
    <row r="866062" hidden="1" x14ac:dyDescent="0.2"/>
    <row r="866063" hidden="1" x14ac:dyDescent="0.2"/>
    <row r="866064" hidden="1" x14ac:dyDescent="0.2"/>
    <row r="866065" hidden="1" x14ac:dyDescent="0.2"/>
    <row r="866066" hidden="1" x14ac:dyDescent="0.2"/>
    <row r="866067" hidden="1" x14ac:dyDescent="0.2"/>
    <row r="866068" hidden="1" x14ac:dyDescent="0.2"/>
    <row r="866069" hidden="1" x14ac:dyDescent="0.2"/>
    <row r="866070" hidden="1" x14ac:dyDescent="0.2"/>
    <row r="866071" hidden="1" x14ac:dyDescent="0.2"/>
    <row r="866072" hidden="1" x14ac:dyDescent="0.2"/>
    <row r="866073" hidden="1" x14ac:dyDescent="0.2"/>
    <row r="866074" hidden="1" x14ac:dyDescent="0.2"/>
    <row r="866075" hidden="1" x14ac:dyDescent="0.2"/>
    <row r="866076" hidden="1" x14ac:dyDescent="0.2"/>
    <row r="866077" hidden="1" x14ac:dyDescent="0.2"/>
    <row r="866078" hidden="1" x14ac:dyDescent="0.2"/>
    <row r="866079" hidden="1" x14ac:dyDescent="0.2"/>
    <row r="866080" hidden="1" x14ac:dyDescent="0.2"/>
    <row r="866081" hidden="1" x14ac:dyDescent="0.2"/>
    <row r="866082" hidden="1" x14ac:dyDescent="0.2"/>
    <row r="866083" hidden="1" x14ac:dyDescent="0.2"/>
    <row r="866084" hidden="1" x14ac:dyDescent="0.2"/>
    <row r="866085" hidden="1" x14ac:dyDescent="0.2"/>
    <row r="866086" hidden="1" x14ac:dyDescent="0.2"/>
    <row r="866087" hidden="1" x14ac:dyDescent="0.2"/>
    <row r="866088" hidden="1" x14ac:dyDescent="0.2"/>
    <row r="866089" hidden="1" x14ac:dyDescent="0.2"/>
    <row r="866090" hidden="1" x14ac:dyDescent="0.2"/>
    <row r="866091" hidden="1" x14ac:dyDescent="0.2"/>
    <row r="866092" hidden="1" x14ac:dyDescent="0.2"/>
    <row r="866093" hidden="1" x14ac:dyDescent="0.2"/>
    <row r="866094" hidden="1" x14ac:dyDescent="0.2"/>
    <row r="866095" hidden="1" x14ac:dyDescent="0.2"/>
    <row r="866096" hidden="1" x14ac:dyDescent="0.2"/>
    <row r="866097" hidden="1" x14ac:dyDescent="0.2"/>
    <row r="866098" hidden="1" x14ac:dyDescent="0.2"/>
    <row r="866099" hidden="1" x14ac:dyDescent="0.2"/>
    <row r="866100" hidden="1" x14ac:dyDescent="0.2"/>
    <row r="866101" hidden="1" x14ac:dyDescent="0.2"/>
    <row r="866102" hidden="1" x14ac:dyDescent="0.2"/>
    <row r="866103" hidden="1" x14ac:dyDescent="0.2"/>
    <row r="866104" hidden="1" x14ac:dyDescent="0.2"/>
    <row r="866105" hidden="1" x14ac:dyDescent="0.2"/>
    <row r="866106" hidden="1" x14ac:dyDescent="0.2"/>
    <row r="866107" hidden="1" x14ac:dyDescent="0.2"/>
    <row r="866108" hidden="1" x14ac:dyDescent="0.2"/>
    <row r="866109" hidden="1" x14ac:dyDescent="0.2"/>
    <row r="866110" hidden="1" x14ac:dyDescent="0.2"/>
    <row r="866111" hidden="1" x14ac:dyDescent="0.2"/>
    <row r="866112" hidden="1" x14ac:dyDescent="0.2"/>
    <row r="866113" hidden="1" x14ac:dyDescent="0.2"/>
    <row r="866114" hidden="1" x14ac:dyDescent="0.2"/>
    <row r="866115" hidden="1" x14ac:dyDescent="0.2"/>
    <row r="866116" hidden="1" x14ac:dyDescent="0.2"/>
    <row r="866117" hidden="1" x14ac:dyDescent="0.2"/>
    <row r="866118" hidden="1" x14ac:dyDescent="0.2"/>
    <row r="866119" hidden="1" x14ac:dyDescent="0.2"/>
    <row r="866120" hidden="1" x14ac:dyDescent="0.2"/>
    <row r="866121" hidden="1" x14ac:dyDescent="0.2"/>
    <row r="866122" hidden="1" x14ac:dyDescent="0.2"/>
    <row r="866123" hidden="1" x14ac:dyDescent="0.2"/>
    <row r="866124" hidden="1" x14ac:dyDescent="0.2"/>
    <row r="866125" hidden="1" x14ac:dyDescent="0.2"/>
    <row r="866126" hidden="1" x14ac:dyDescent="0.2"/>
    <row r="866127" hidden="1" x14ac:dyDescent="0.2"/>
    <row r="866128" hidden="1" x14ac:dyDescent="0.2"/>
    <row r="866129" hidden="1" x14ac:dyDescent="0.2"/>
    <row r="866130" hidden="1" x14ac:dyDescent="0.2"/>
    <row r="866131" hidden="1" x14ac:dyDescent="0.2"/>
    <row r="866132" hidden="1" x14ac:dyDescent="0.2"/>
    <row r="866133" hidden="1" x14ac:dyDescent="0.2"/>
    <row r="866134" hidden="1" x14ac:dyDescent="0.2"/>
    <row r="866135" hidden="1" x14ac:dyDescent="0.2"/>
    <row r="866136" hidden="1" x14ac:dyDescent="0.2"/>
    <row r="866137" hidden="1" x14ac:dyDescent="0.2"/>
    <row r="866138" hidden="1" x14ac:dyDescent="0.2"/>
    <row r="866139" hidden="1" x14ac:dyDescent="0.2"/>
    <row r="866140" hidden="1" x14ac:dyDescent="0.2"/>
    <row r="866141" hidden="1" x14ac:dyDescent="0.2"/>
    <row r="866142" hidden="1" x14ac:dyDescent="0.2"/>
    <row r="866143" hidden="1" x14ac:dyDescent="0.2"/>
    <row r="866144" hidden="1" x14ac:dyDescent="0.2"/>
    <row r="866145" hidden="1" x14ac:dyDescent="0.2"/>
    <row r="866146" hidden="1" x14ac:dyDescent="0.2"/>
    <row r="866147" hidden="1" x14ac:dyDescent="0.2"/>
    <row r="866148" hidden="1" x14ac:dyDescent="0.2"/>
    <row r="866149" hidden="1" x14ac:dyDescent="0.2"/>
    <row r="866150" hidden="1" x14ac:dyDescent="0.2"/>
    <row r="866151" hidden="1" x14ac:dyDescent="0.2"/>
    <row r="866152" hidden="1" x14ac:dyDescent="0.2"/>
    <row r="866153" hidden="1" x14ac:dyDescent="0.2"/>
    <row r="866154" hidden="1" x14ac:dyDescent="0.2"/>
    <row r="866155" hidden="1" x14ac:dyDescent="0.2"/>
    <row r="866156" hidden="1" x14ac:dyDescent="0.2"/>
    <row r="866157" hidden="1" x14ac:dyDescent="0.2"/>
    <row r="866158" hidden="1" x14ac:dyDescent="0.2"/>
    <row r="866159" hidden="1" x14ac:dyDescent="0.2"/>
    <row r="866160" hidden="1" x14ac:dyDescent="0.2"/>
    <row r="866161" hidden="1" x14ac:dyDescent="0.2"/>
    <row r="866162" hidden="1" x14ac:dyDescent="0.2"/>
    <row r="866163" hidden="1" x14ac:dyDescent="0.2"/>
    <row r="866164" hidden="1" x14ac:dyDescent="0.2"/>
    <row r="866165" hidden="1" x14ac:dyDescent="0.2"/>
    <row r="866166" hidden="1" x14ac:dyDescent="0.2"/>
    <row r="866167" hidden="1" x14ac:dyDescent="0.2"/>
    <row r="866168" hidden="1" x14ac:dyDescent="0.2"/>
    <row r="866169" hidden="1" x14ac:dyDescent="0.2"/>
    <row r="866170" hidden="1" x14ac:dyDescent="0.2"/>
    <row r="866171" hidden="1" x14ac:dyDescent="0.2"/>
    <row r="866172" hidden="1" x14ac:dyDescent="0.2"/>
    <row r="866173" hidden="1" x14ac:dyDescent="0.2"/>
    <row r="866174" hidden="1" x14ac:dyDescent="0.2"/>
    <row r="866175" hidden="1" x14ac:dyDescent="0.2"/>
    <row r="866176" hidden="1" x14ac:dyDescent="0.2"/>
    <row r="866177" hidden="1" x14ac:dyDescent="0.2"/>
    <row r="866178" hidden="1" x14ac:dyDescent="0.2"/>
    <row r="866179" hidden="1" x14ac:dyDescent="0.2"/>
    <row r="866180" hidden="1" x14ac:dyDescent="0.2"/>
    <row r="866181" hidden="1" x14ac:dyDescent="0.2"/>
    <row r="866182" hidden="1" x14ac:dyDescent="0.2"/>
    <row r="866183" hidden="1" x14ac:dyDescent="0.2"/>
    <row r="866184" hidden="1" x14ac:dyDescent="0.2"/>
    <row r="866185" hidden="1" x14ac:dyDescent="0.2"/>
    <row r="866186" hidden="1" x14ac:dyDescent="0.2"/>
    <row r="866187" hidden="1" x14ac:dyDescent="0.2"/>
    <row r="866188" hidden="1" x14ac:dyDescent="0.2"/>
    <row r="866189" hidden="1" x14ac:dyDescent="0.2"/>
    <row r="866190" hidden="1" x14ac:dyDescent="0.2"/>
    <row r="866191" hidden="1" x14ac:dyDescent="0.2"/>
    <row r="866192" hidden="1" x14ac:dyDescent="0.2"/>
    <row r="866193" hidden="1" x14ac:dyDescent="0.2"/>
    <row r="866194" hidden="1" x14ac:dyDescent="0.2"/>
    <row r="866195" hidden="1" x14ac:dyDescent="0.2"/>
    <row r="866196" hidden="1" x14ac:dyDescent="0.2"/>
    <row r="866197" hidden="1" x14ac:dyDescent="0.2"/>
    <row r="866198" hidden="1" x14ac:dyDescent="0.2"/>
    <row r="866199" hidden="1" x14ac:dyDescent="0.2"/>
    <row r="866200" hidden="1" x14ac:dyDescent="0.2"/>
    <row r="866201" hidden="1" x14ac:dyDescent="0.2"/>
    <row r="866202" hidden="1" x14ac:dyDescent="0.2"/>
    <row r="866203" hidden="1" x14ac:dyDescent="0.2"/>
    <row r="866204" hidden="1" x14ac:dyDescent="0.2"/>
    <row r="866205" hidden="1" x14ac:dyDescent="0.2"/>
    <row r="866206" hidden="1" x14ac:dyDescent="0.2"/>
    <row r="866207" hidden="1" x14ac:dyDescent="0.2"/>
    <row r="866208" hidden="1" x14ac:dyDescent="0.2"/>
    <row r="866209" hidden="1" x14ac:dyDescent="0.2"/>
    <row r="866210" hidden="1" x14ac:dyDescent="0.2"/>
    <row r="866211" hidden="1" x14ac:dyDescent="0.2"/>
    <row r="866212" hidden="1" x14ac:dyDescent="0.2"/>
    <row r="866213" hidden="1" x14ac:dyDescent="0.2"/>
    <row r="866214" hidden="1" x14ac:dyDescent="0.2"/>
    <row r="866215" hidden="1" x14ac:dyDescent="0.2"/>
    <row r="866216" hidden="1" x14ac:dyDescent="0.2"/>
    <row r="866217" hidden="1" x14ac:dyDescent="0.2"/>
    <row r="866218" hidden="1" x14ac:dyDescent="0.2"/>
    <row r="866219" hidden="1" x14ac:dyDescent="0.2"/>
    <row r="866220" hidden="1" x14ac:dyDescent="0.2"/>
    <row r="866221" hidden="1" x14ac:dyDescent="0.2"/>
    <row r="866222" hidden="1" x14ac:dyDescent="0.2"/>
    <row r="866223" hidden="1" x14ac:dyDescent="0.2"/>
    <row r="866224" hidden="1" x14ac:dyDescent="0.2"/>
    <row r="866225" hidden="1" x14ac:dyDescent="0.2"/>
    <row r="866226" hidden="1" x14ac:dyDescent="0.2"/>
    <row r="866227" hidden="1" x14ac:dyDescent="0.2"/>
    <row r="866228" hidden="1" x14ac:dyDescent="0.2"/>
    <row r="866229" hidden="1" x14ac:dyDescent="0.2"/>
    <row r="866230" hidden="1" x14ac:dyDescent="0.2"/>
    <row r="866231" hidden="1" x14ac:dyDescent="0.2"/>
    <row r="866232" hidden="1" x14ac:dyDescent="0.2"/>
    <row r="866233" hidden="1" x14ac:dyDescent="0.2"/>
    <row r="866234" hidden="1" x14ac:dyDescent="0.2"/>
    <row r="866235" hidden="1" x14ac:dyDescent="0.2"/>
    <row r="866236" hidden="1" x14ac:dyDescent="0.2"/>
    <row r="866237" hidden="1" x14ac:dyDescent="0.2"/>
    <row r="866238" hidden="1" x14ac:dyDescent="0.2"/>
    <row r="866239" hidden="1" x14ac:dyDescent="0.2"/>
    <row r="866240" hidden="1" x14ac:dyDescent="0.2"/>
    <row r="866241" hidden="1" x14ac:dyDescent="0.2"/>
    <row r="866242" hidden="1" x14ac:dyDescent="0.2"/>
    <row r="866243" hidden="1" x14ac:dyDescent="0.2"/>
    <row r="866244" hidden="1" x14ac:dyDescent="0.2"/>
    <row r="866245" hidden="1" x14ac:dyDescent="0.2"/>
    <row r="866246" hidden="1" x14ac:dyDescent="0.2"/>
    <row r="866247" hidden="1" x14ac:dyDescent="0.2"/>
    <row r="866248" hidden="1" x14ac:dyDescent="0.2"/>
    <row r="866249" hidden="1" x14ac:dyDescent="0.2"/>
    <row r="866250" hidden="1" x14ac:dyDescent="0.2"/>
    <row r="866251" hidden="1" x14ac:dyDescent="0.2"/>
    <row r="866252" hidden="1" x14ac:dyDescent="0.2"/>
    <row r="866253" hidden="1" x14ac:dyDescent="0.2"/>
    <row r="866254" hidden="1" x14ac:dyDescent="0.2"/>
    <row r="866255" hidden="1" x14ac:dyDescent="0.2"/>
    <row r="866256" hidden="1" x14ac:dyDescent="0.2"/>
    <row r="866257" hidden="1" x14ac:dyDescent="0.2"/>
    <row r="866258" hidden="1" x14ac:dyDescent="0.2"/>
    <row r="866259" hidden="1" x14ac:dyDescent="0.2"/>
    <row r="866260" hidden="1" x14ac:dyDescent="0.2"/>
    <row r="866261" hidden="1" x14ac:dyDescent="0.2"/>
    <row r="866262" hidden="1" x14ac:dyDescent="0.2"/>
    <row r="866263" hidden="1" x14ac:dyDescent="0.2"/>
    <row r="866264" hidden="1" x14ac:dyDescent="0.2"/>
    <row r="866265" hidden="1" x14ac:dyDescent="0.2"/>
    <row r="866266" hidden="1" x14ac:dyDescent="0.2"/>
    <row r="866267" hidden="1" x14ac:dyDescent="0.2"/>
    <row r="866268" hidden="1" x14ac:dyDescent="0.2"/>
    <row r="866269" hidden="1" x14ac:dyDescent="0.2"/>
    <row r="866270" hidden="1" x14ac:dyDescent="0.2"/>
    <row r="866271" hidden="1" x14ac:dyDescent="0.2"/>
    <row r="866272" hidden="1" x14ac:dyDescent="0.2"/>
    <row r="866273" hidden="1" x14ac:dyDescent="0.2"/>
    <row r="866274" hidden="1" x14ac:dyDescent="0.2"/>
    <row r="866275" hidden="1" x14ac:dyDescent="0.2"/>
    <row r="866276" hidden="1" x14ac:dyDescent="0.2"/>
    <row r="866277" hidden="1" x14ac:dyDescent="0.2"/>
    <row r="866278" hidden="1" x14ac:dyDescent="0.2"/>
    <row r="866279" hidden="1" x14ac:dyDescent="0.2"/>
    <row r="866280" hidden="1" x14ac:dyDescent="0.2"/>
    <row r="866281" hidden="1" x14ac:dyDescent="0.2"/>
    <row r="866282" hidden="1" x14ac:dyDescent="0.2"/>
    <row r="866283" hidden="1" x14ac:dyDescent="0.2"/>
    <row r="866284" hidden="1" x14ac:dyDescent="0.2"/>
    <row r="866285" hidden="1" x14ac:dyDescent="0.2"/>
    <row r="866286" hidden="1" x14ac:dyDescent="0.2"/>
    <row r="866287" hidden="1" x14ac:dyDescent="0.2"/>
    <row r="866288" hidden="1" x14ac:dyDescent="0.2"/>
    <row r="866289" hidden="1" x14ac:dyDescent="0.2"/>
    <row r="866290" hidden="1" x14ac:dyDescent="0.2"/>
    <row r="866291" hidden="1" x14ac:dyDescent="0.2"/>
    <row r="866292" hidden="1" x14ac:dyDescent="0.2"/>
    <row r="866293" hidden="1" x14ac:dyDescent="0.2"/>
    <row r="866294" hidden="1" x14ac:dyDescent="0.2"/>
    <row r="866295" hidden="1" x14ac:dyDescent="0.2"/>
    <row r="866296" hidden="1" x14ac:dyDescent="0.2"/>
    <row r="866297" hidden="1" x14ac:dyDescent="0.2"/>
    <row r="866298" hidden="1" x14ac:dyDescent="0.2"/>
    <row r="866299" hidden="1" x14ac:dyDescent="0.2"/>
    <row r="866300" hidden="1" x14ac:dyDescent="0.2"/>
    <row r="866301" hidden="1" x14ac:dyDescent="0.2"/>
    <row r="866302" hidden="1" x14ac:dyDescent="0.2"/>
    <row r="866303" hidden="1" x14ac:dyDescent="0.2"/>
    <row r="866304" hidden="1" x14ac:dyDescent="0.2"/>
    <row r="866305" hidden="1" x14ac:dyDescent="0.2"/>
    <row r="866306" hidden="1" x14ac:dyDescent="0.2"/>
    <row r="866307" hidden="1" x14ac:dyDescent="0.2"/>
    <row r="866308" hidden="1" x14ac:dyDescent="0.2"/>
    <row r="866309" hidden="1" x14ac:dyDescent="0.2"/>
    <row r="866310" hidden="1" x14ac:dyDescent="0.2"/>
    <row r="866311" hidden="1" x14ac:dyDescent="0.2"/>
    <row r="866312" hidden="1" x14ac:dyDescent="0.2"/>
    <row r="866313" hidden="1" x14ac:dyDescent="0.2"/>
    <row r="866314" hidden="1" x14ac:dyDescent="0.2"/>
    <row r="866315" hidden="1" x14ac:dyDescent="0.2"/>
    <row r="866316" hidden="1" x14ac:dyDescent="0.2"/>
    <row r="866317" hidden="1" x14ac:dyDescent="0.2"/>
    <row r="866318" hidden="1" x14ac:dyDescent="0.2"/>
    <row r="866319" hidden="1" x14ac:dyDescent="0.2"/>
    <row r="866320" hidden="1" x14ac:dyDescent="0.2"/>
    <row r="866321" hidden="1" x14ac:dyDescent="0.2"/>
    <row r="866322" hidden="1" x14ac:dyDescent="0.2"/>
    <row r="866323" hidden="1" x14ac:dyDescent="0.2"/>
    <row r="866324" hidden="1" x14ac:dyDescent="0.2"/>
    <row r="866325" hidden="1" x14ac:dyDescent="0.2"/>
    <row r="866326" hidden="1" x14ac:dyDescent="0.2"/>
    <row r="866327" hidden="1" x14ac:dyDescent="0.2"/>
    <row r="866328" hidden="1" x14ac:dyDescent="0.2"/>
    <row r="866329" hidden="1" x14ac:dyDescent="0.2"/>
    <row r="866330" hidden="1" x14ac:dyDescent="0.2"/>
    <row r="866331" hidden="1" x14ac:dyDescent="0.2"/>
    <row r="866332" hidden="1" x14ac:dyDescent="0.2"/>
    <row r="866333" hidden="1" x14ac:dyDescent="0.2"/>
    <row r="866334" hidden="1" x14ac:dyDescent="0.2"/>
    <row r="866335" hidden="1" x14ac:dyDescent="0.2"/>
    <row r="866336" hidden="1" x14ac:dyDescent="0.2"/>
    <row r="866337" hidden="1" x14ac:dyDescent="0.2"/>
    <row r="866338" hidden="1" x14ac:dyDescent="0.2"/>
    <row r="866339" hidden="1" x14ac:dyDescent="0.2"/>
    <row r="866340" hidden="1" x14ac:dyDescent="0.2"/>
    <row r="866341" hidden="1" x14ac:dyDescent="0.2"/>
    <row r="866342" hidden="1" x14ac:dyDescent="0.2"/>
    <row r="866343" hidden="1" x14ac:dyDescent="0.2"/>
    <row r="866344" hidden="1" x14ac:dyDescent="0.2"/>
    <row r="866345" hidden="1" x14ac:dyDescent="0.2"/>
    <row r="866346" hidden="1" x14ac:dyDescent="0.2"/>
    <row r="866347" hidden="1" x14ac:dyDescent="0.2"/>
    <row r="866348" hidden="1" x14ac:dyDescent="0.2"/>
    <row r="866349" hidden="1" x14ac:dyDescent="0.2"/>
    <row r="866350" hidden="1" x14ac:dyDescent="0.2"/>
    <row r="866351" hidden="1" x14ac:dyDescent="0.2"/>
    <row r="866352" hidden="1" x14ac:dyDescent="0.2"/>
    <row r="866353" hidden="1" x14ac:dyDescent="0.2"/>
    <row r="866354" hidden="1" x14ac:dyDescent="0.2"/>
    <row r="866355" hidden="1" x14ac:dyDescent="0.2"/>
    <row r="866356" hidden="1" x14ac:dyDescent="0.2"/>
    <row r="866357" hidden="1" x14ac:dyDescent="0.2"/>
    <row r="866358" hidden="1" x14ac:dyDescent="0.2"/>
    <row r="866359" hidden="1" x14ac:dyDescent="0.2"/>
    <row r="866360" hidden="1" x14ac:dyDescent="0.2"/>
    <row r="866361" hidden="1" x14ac:dyDescent="0.2"/>
    <row r="866362" hidden="1" x14ac:dyDescent="0.2"/>
    <row r="866363" hidden="1" x14ac:dyDescent="0.2"/>
    <row r="866364" hidden="1" x14ac:dyDescent="0.2"/>
    <row r="866365" hidden="1" x14ac:dyDescent="0.2"/>
    <row r="866366" hidden="1" x14ac:dyDescent="0.2"/>
    <row r="866367" hidden="1" x14ac:dyDescent="0.2"/>
    <row r="866368" hidden="1" x14ac:dyDescent="0.2"/>
    <row r="866369" hidden="1" x14ac:dyDescent="0.2"/>
    <row r="866370" hidden="1" x14ac:dyDescent="0.2"/>
    <row r="866371" hidden="1" x14ac:dyDescent="0.2"/>
    <row r="866372" hidden="1" x14ac:dyDescent="0.2"/>
    <row r="866373" hidden="1" x14ac:dyDescent="0.2"/>
    <row r="866374" hidden="1" x14ac:dyDescent="0.2"/>
    <row r="866375" hidden="1" x14ac:dyDescent="0.2"/>
    <row r="866376" hidden="1" x14ac:dyDescent="0.2"/>
    <row r="866377" hidden="1" x14ac:dyDescent="0.2"/>
    <row r="866378" hidden="1" x14ac:dyDescent="0.2"/>
    <row r="866379" hidden="1" x14ac:dyDescent="0.2"/>
    <row r="866380" hidden="1" x14ac:dyDescent="0.2"/>
    <row r="866381" hidden="1" x14ac:dyDescent="0.2"/>
    <row r="866382" hidden="1" x14ac:dyDescent="0.2"/>
    <row r="866383" hidden="1" x14ac:dyDescent="0.2"/>
    <row r="866384" hidden="1" x14ac:dyDescent="0.2"/>
    <row r="866385" hidden="1" x14ac:dyDescent="0.2"/>
    <row r="866386" hidden="1" x14ac:dyDescent="0.2"/>
    <row r="866387" hidden="1" x14ac:dyDescent="0.2"/>
    <row r="866388" hidden="1" x14ac:dyDescent="0.2"/>
    <row r="866389" hidden="1" x14ac:dyDescent="0.2"/>
    <row r="866390" hidden="1" x14ac:dyDescent="0.2"/>
    <row r="866391" hidden="1" x14ac:dyDescent="0.2"/>
    <row r="866392" hidden="1" x14ac:dyDescent="0.2"/>
    <row r="866393" hidden="1" x14ac:dyDescent="0.2"/>
    <row r="866394" hidden="1" x14ac:dyDescent="0.2"/>
    <row r="866395" hidden="1" x14ac:dyDescent="0.2"/>
    <row r="866396" hidden="1" x14ac:dyDescent="0.2"/>
    <row r="866397" hidden="1" x14ac:dyDescent="0.2"/>
    <row r="866398" hidden="1" x14ac:dyDescent="0.2"/>
    <row r="866399" hidden="1" x14ac:dyDescent="0.2"/>
    <row r="866400" hidden="1" x14ac:dyDescent="0.2"/>
    <row r="866401" hidden="1" x14ac:dyDescent="0.2"/>
    <row r="866402" hidden="1" x14ac:dyDescent="0.2"/>
    <row r="866403" hidden="1" x14ac:dyDescent="0.2"/>
    <row r="866404" hidden="1" x14ac:dyDescent="0.2"/>
    <row r="866405" hidden="1" x14ac:dyDescent="0.2"/>
    <row r="866406" hidden="1" x14ac:dyDescent="0.2"/>
    <row r="866407" hidden="1" x14ac:dyDescent="0.2"/>
    <row r="866408" hidden="1" x14ac:dyDescent="0.2"/>
    <row r="866409" hidden="1" x14ac:dyDescent="0.2"/>
    <row r="866410" hidden="1" x14ac:dyDescent="0.2"/>
    <row r="866411" hidden="1" x14ac:dyDescent="0.2"/>
    <row r="866412" hidden="1" x14ac:dyDescent="0.2"/>
    <row r="866413" hidden="1" x14ac:dyDescent="0.2"/>
    <row r="866414" hidden="1" x14ac:dyDescent="0.2"/>
    <row r="866415" hidden="1" x14ac:dyDescent="0.2"/>
    <row r="866416" hidden="1" x14ac:dyDescent="0.2"/>
    <row r="866417" hidden="1" x14ac:dyDescent="0.2"/>
    <row r="866418" hidden="1" x14ac:dyDescent="0.2"/>
    <row r="866419" hidden="1" x14ac:dyDescent="0.2"/>
    <row r="866420" hidden="1" x14ac:dyDescent="0.2"/>
    <row r="866421" hidden="1" x14ac:dyDescent="0.2"/>
    <row r="866422" hidden="1" x14ac:dyDescent="0.2"/>
    <row r="866423" hidden="1" x14ac:dyDescent="0.2"/>
    <row r="866424" hidden="1" x14ac:dyDescent="0.2"/>
    <row r="866425" hidden="1" x14ac:dyDescent="0.2"/>
    <row r="866426" hidden="1" x14ac:dyDescent="0.2"/>
    <row r="866427" hidden="1" x14ac:dyDescent="0.2"/>
    <row r="866428" hidden="1" x14ac:dyDescent="0.2"/>
    <row r="866429" hidden="1" x14ac:dyDescent="0.2"/>
    <row r="866430" hidden="1" x14ac:dyDescent="0.2"/>
    <row r="866431" hidden="1" x14ac:dyDescent="0.2"/>
    <row r="866432" hidden="1" x14ac:dyDescent="0.2"/>
    <row r="866433" hidden="1" x14ac:dyDescent="0.2"/>
    <row r="866434" hidden="1" x14ac:dyDescent="0.2"/>
    <row r="866435" hidden="1" x14ac:dyDescent="0.2"/>
    <row r="866436" hidden="1" x14ac:dyDescent="0.2"/>
    <row r="866437" hidden="1" x14ac:dyDescent="0.2"/>
    <row r="866438" hidden="1" x14ac:dyDescent="0.2"/>
    <row r="866439" hidden="1" x14ac:dyDescent="0.2"/>
    <row r="866440" hidden="1" x14ac:dyDescent="0.2"/>
    <row r="866441" hidden="1" x14ac:dyDescent="0.2"/>
    <row r="866442" hidden="1" x14ac:dyDescent="0.2"/>
    <row r="866443" hidden="1" x14ac:dyDescent="0.2"/>
    <row r="866444" hidden="1" x14ac:dyDescent="0.2"/>
    <row r="866445" hidden="1" x14ac:dyDescent="0.2"/>
    <row r="866446" hidden="1" x14ac:dyDescent="0.2"/>
    <row r="866447" hidden="1" x14ac:dyDescent="0.2"/>
    <row r="866448" hidden="1" x14ac:dyDescent="0.2"/>
    <row r="866449" hidden="1" x14ac:dyDescent="0.2"/>
    <row r="866450" hidden="1" x14ac:dyDescent="0.2"/>
    <row r="866451" hidden="1" x14ac:dyDescent="0.2"/>
    <row r="866452" hidden="1" x14ac:dyDescent="0.2"/>
    <row r="866453" hidden="1" x14ac:dyDescent="0.2"/>
    <row r="866454" hidden="1" x14ac:dyDescent="0.2"/>
    <row r="866455" hidden="1" x14ac:dyDescent="0.2"/>
    <row r="866456" hidden="1" x14ac:dyDescent="0.2"/>
    <row r="866457" hidden="1" x14ac:dyDescent="0.2"/>
    <row r="866458" hidden="1" x14ac:dyDescent="0.2"/>
    <row r="866459" hidden="1" x14ac:dyDescent="0.2"/>
    <row r="866460" hidden="1" x14ac:dyDescent="0.2"/>
    <row r="866461" hidden="1" x14ac:dyDescent="0.2"/>
    <row r="866462" hidden="1" x14ac:dyDescent="0.2"/>
    <row r="866463" hidden="1" x14ac:dyDescent="0.2"/>
    <row r="866464" hidden="1" x14ac:dyDescent="0.2"/>
    <row r="866465" hidden="1" x14ac:dyDescent="0.2"/>
    <row r="866466" hidden="1" x14ac:dyDescent="0.2"/>
    <row r="866467" hidden="1" x14ac:dyDescent="0.2"/>
    <row r="866468" hidden="1" x14ac:dyDescent="0.2"/>
    <row r="866469" hidden="1" x14ac:dyDescent="0.2"/>
    <row r="866470" hidden="1" x14ac:dyDescent="0.2"/>
    <row r="866471" hidden="1" x14ac:dyDescent="0.2"/>
    <row r="866472" hidden="1" x14ac:dyDescent="0.2"/>
    <row r="866473" hidden="1" x14ac:dyDescent="0.2"/>
    <row r="866474" hidden="1" x14ac:dyDescent="0.2"/>
    <row r="866475" hidden="1" x14ac:dyDescent="0.2"/>
    <row r="866476" hidden="1" x14ac:dyDescent="0.2"/>
    <row r="866477" hidden="1" x14ac:dyDescent="0.2"/>
    <row r="866478" hidden="1" x14ac:dyDescent="0.2"/>
    <row r="866479" hidden="1" x14ac:dyDescent="0.2"/>
    <row r="866480" hidden="1" x14ac:dyDescent="0.2"/>
    <row r="866481" hidden="1" x14ac:dyDescent="0.2"/>
    <row r="866482" hidden="1" x14ac:dyDescent="0.2"/>
    <row r="866483" hidden="1" x14ac:dyDescent="0.2"/>
    <row r="866484" hidden="1" x14ac:dyDescent="0.2"/>
    <row r="866485" hidden="1" x14ac:dyDescent="0.2"/>
    <row r="866486" hidden="1" x14ac:dyDescent="0.2"/>
    <row r="866487" hidden="1" x14ac:dyDescent="0.2"/>
    <row r="866488" hidden="1" x14ac:dyDescent="0.2"/>
    <row r="866489" hidden="1" x14ac:dyDescent="0.2"/>
    <row r="866490" hidden="1" x14ac:dyDescent="0.2"/>
    <row r="866491" hidden="1" x14ac:dyDescent="0.2"/>
    <row r="866492" hidden="1" x14ac:dyDescent="0.2"/>
    <row r="866493" hidden="1" x14ac:dyDescent="0.2"/>
    <row r="866494" hidden="1" x14ac:dyDescent="0.2"/>
    <row r="866495" hidden="1" x14ac:dyDescent="0.2"/>
    <row r="866496" hidden="1" x14ac:dyDescent="0.2"/>
    <row r="866497" hidden="1" x14ac:dyDescent="0.2"/>
    <row r="866498" hidden="1" x14ac:dyDescent="0.2"/>
    <row r="866499" hidden="1" x14ac:dyDescent="0.2"/>
    <row r="866500" hidden="1" x14ac:dyDescent="0.2"/>
    <row r="866501" hidden="1" x14ac:dyDescent="0.2"/>
    <row r="866502" hidden="1" x14ac:dyDescent="0.2"/>
    <row r="866503" hidden="1" x14ac:dyDescent="0.2"/>
    <row r="866504" hidden="1" x14ac:dyDescent="0.2"/>
    <row r="866505" hidden="1" x14ac:dyDescent="0.2"/>
    <row r="866506" hidden="1" x14ac:dyDescent="0.2"/>
    <row r="866507" hidden="1" x14ac:dyDescent="0.2"/>
    <row r="866508" hidden="1" x14ac:dyDescent="0.2"/>
    <row r="866509" hidden="1" x14ac:dyDescent="0.2"/>
    <row r="866510" hidden="1" x14ac:dyDescent="0.2"/>
    <row r="866511" hidden="1" x14ac:dyDescent="0.2"/>
    <row r="866512" hidden="1" x14ac:dyDescent="0.2"/>
    <row r="866513" hidden="1" x14ac:dyDescent="0.2"/>
    <row r="866514" hidden="1" x14ac:dyDescent="0.2"/>
    <row r="866515" hidden="1" x14ac:dyDescent="0.2"/>
    <row r="866516" hidden="1" x14ac:dyDescent="0.2"/>
    <row r="866517" hidden="1" x14ac:dyDescent="0.2"/>
    <row r="866518" hidden="1" x14ac:dyDescent="0.2"/>
    <row r="866519" hidden="1" x14ac:dyDescent="0.2"/>
    <row r="866520" hidden="1" x14ac:dyDescent="0.2"/>
    <row r="866521" hidden="1" x14ac:dyDescent="0.2"/>
    <row r="866522" hidden="1" x14ac:dyDescent="0.2"/>
    <row r="866523" hidden="1" x14ac:dyDescent="0.2"/>
    <row r="866524" hidden="1" x14ac:dyDescent="0.2"/>
    <row r="866525" hidden="1" x14ac:dyDescent="0.2"/>
    <row r="866526" hidden="1" x14ac:dyDescent="0.2"/>
    <row r="866527" hidden="1" x14ac:dyDescent="0.2"/>
    <row r="866528" hidden="1" x14ac:dyDescent="0.2"/>
    <row r="866529" hidden="1" x14ac:dyDescent="0.2"/>
    <row r="866530" hidden="1" x14ac:dyDescent="0.2"/>
    <row r="866531" hidden="1" x14ac:dyDescent="0.2"/>
    <row r="866532" hidden="1" x14ac:dyDescent="0.2"/>
    <row r="866533" hidden="1" x14ac:dyDescent="0.2"/>
    <row r="866534" hidden="1" x14ac:dyDescent="0.2"/>
    <row r="866535" hidden="1" x14ac:dyDescent="0.2"/>
    <row r="866536" hidden="1" x14ac:dyDescent="0.2"/>
    <row r="866537" hidden="1" x14ac:dyDescent="0.2"/>
    <row r="866538" hidden="1" x14ac:dyDescent="0.2"/>
    <row r="866539" hidden="1" x14ac:dyDescent="0.2"/>
    <row r="866540" hidden="1" x14ac:dyDescent="0.2"/>
    <row r="866541" hidden="1" x14ac:dyDescent="0.2"/>
    <row r="866542" hidden="1" x14ac:dyDescent="0.2"/>
    <row r="866543" hidden="1" x14ac:dyDescent="0.2"/>
    <row r="866544" hidden="1" x14ac:dyDescent="0.2"/>
    <row r="866545" hidden="1" x14ac:dyDescent="0.2"/>
    <row r="866546" hidden="1" x14ac:dyDescent="0.2"/>
    <row r="866547" hidden="1" x14ac:dyDescent="0.2"/>
    <row r="866548" hidden="1" x14ac:dyDescent="0.2"/>
    <row r="866549" hidden="1" x14ac:dyDescent="0.2"/>
    <row r="866550" hidden="1" x14ac:dyDescent="0.2"/>
    <row r="866551" hidden="1" x14ac:dyDescent="0.2"/>
    <row r="866552" hidden="1" x14ac:dyDescent="0.2"/>
    <row r="866553" hidden="1" x14ac:dyDescent="0.2"/>
    <row r="866554" hidden="1" x14ac:dyDescent="0.2"/>
    <row r="866555" hidden="1" x14ac:dyDescent="0.2"/>
    <row r="866556" hidden="1" x14ac:dyDescent="0.2"/>
    <row r="866557" hidden="1" x14ac:dyDescent="0.2"/>
    <row r="866558" hidden="1" x14ac:dyDescent="0.2"/>
    <row r="866559" hidden="1" x14ac:dyDescent="0.2"/>
    <row r="866560" hidden="1" x14ac:dyDescent="0.2"/>
    <row r="866561" hidden="1" x14ac:dyDescent="0.2"/>
    <row r="866562" hidden="1" x14ac:dyDescent="0.2"/>
    <row r="866563" hidden="1" x14ac:dyDescent="0.2"/>
    <row r="866564" hidden="1" x14ac:dyDescent="0.2"/>
    <row r="866565" hidden="1" x14ac:dyDescent="0.2"/>
    <row r="866566" hidden="1" x14ac:dyDescent="0.2"/>
    <row r="866567" hidden="1" x14ac:dyDescent="0.2"/>
    <row r="866568" hidden="1" x14ac:dyDescent="0.2"/>
    <row r="866569" hidden="1" x14ac:dyDescent="0.2"/>
    <row r="866570" hidden="1" x14ac:dyDescent="0.2"/>
    <row r="866571" hidden="1" x14ac:dyDescent="0.2"/>
    <row r="866572" hidden="1" x14ac:dyDescent="0.2"/>
    <row r="866573" hidden="1" x14ac:dyDescent="0.2"/>
    <row r="866574" hidden="1" x14ac:dyDescent="0.2"/>
    <row r="866575" hidden="1" x14ac:dyDescent="0.2"/>
    <row r="866576" hidden="1" x14ac:dyDescent="0.2"/>
    <row r="866577" hidden="1" x14ac:dyDescent="0.2"/>
    <row r="866578" hidden="1" x14ac:dyDescent="0.2"/>
    <row r="866579" hidden="1" x14ac:dyDescent="0.2"/>
    <row r="866580" hidden="1" x14ac:dyDescent="0.2"/>
    <row r="866581" hidden="1" x14ac:dyDescent="0.2"/>
    <row r="866582" hidden="1" x14ac:dyDescent="0.2"/>
    <row r="866583" hidden="1" x14ac:dyDescent="0.2"/>
    <row r="866584" hidden="1" x14ac:dyDescent="0.2"/>
    <row r="866585" hidden="1" x14ac:dyDescent="0.2"/>
    <row r="866586" hidden="1" x14ac:dyDescent="0.2"/>
    <row r="866587" hidden="1" x14ac:dyDescent="0.2"/>
    <row r="866588" hidden="1" x14ac:dyDescent="0.2"/>
    <row r="866589" hidden="1" x14ac:dyDescent="0.2"/>
    <row r="866590" hidden="1" x14ac:dyDescent="0.2"/>
    <row r="866591" hidden="1" x14ac:dyDescent="0.2"/>
    <row r="866592" hidden="1" x14ac:dyDescent="0.2"/>
    <row r="866593" hidden="1" x14ac:dyDescent="0.2"/>
    <row r="866594" hidden="1" x14ac:dyDescent="0.2"/>
    <row r="866595" hidden="1" x14ac:dyDescent="0.2"/>
    <row r="866596" hidden="1" x14ac:dyDescent="0.2"/>
    <row r="866597" hidden="1" x14ac:dyDescent="0.2"/>
    <row r="866598" hidden="1" x14ac:dyDescent="0.2"/>
    <row r="866599" hidden="1" x14ac:dyDescent="0.2"/>
    <row r="866600" hidden="1" x14ac:dyDescent="0.2"/>
    <row r="866601" hidden="1" x14ac:dyDescent="0.2"/>
    <row r="866602" hidden="1" x14ac:dyDescent="0.2"/>
    <row r="866603" hidden="1" x14ac:dyDescent="0.2"/>
    <row r="866604" hidden="1" x14ac:dyDescent="0.2"/>
    <row r="866605" hidden="1" x14ac:dyDescent="0.2"/>
    <row r="866606" hidden="1" x14ac:dyDescent="0.2"/>
    <row r="866607" hidden="1" x14ac:dyDescent="0.2"/>
    <row r="866608" hidden="1" x14ac:dyDescent="0.2"/>
    <row r="866609" hidden="1" x14ac:dyDescent="0.2"/>
    <row r="866610" hidden="1" x14ac:dyDescent="0.2"/>
    <row r="866611" hidden="1" x14ac:dyDescent="0.2"/>
    <row r="866612" hidden="1" x14ac:dyDescent="0.2"/>
    <row r="866613" hidden="1" x14ac:dyDescent="0.2"/>
    <row r="866614" hidden="1" x14ac:dyDescent="0.2"/>
    <row r="866615" hidden="1" x14ac:dyDescent="0.2"/>
    <row r="866616" hidden="1" x14ac:dyDescent="0.2"/>
    <row r="866617" hidden="1" x14ac:dyDescent="0.2"/>
    <row r="866618" hidden="1" x14ac:dyDescent="0.2"/>
    <row r="866619" hidden="1" x14ac:dyDescent="0.2"/>
    <row r="866620" hidden="1" x14ac:dyDescent="0.2"/>
    <row r="866621" hidden="1" x14ac:dyDescent="0.2"/>
    <row r="866622" hidden="1" x14ac:dyDescent="0.2"/>
    <row r="866623" hidden="1" x14ac:dyDescent="0.2"/>
    <row r="866624" hidden="1" x14ac:dyDescent="0.2"/>
    <row r="866625" hidden="1" x14ac:dyDescent="0.2"/>
    <row r="866626" hidden="1" x14ac:dyDescent="0.2"/>
    <row r="866627" hidden="1" x14ac:dyDescent="0.2"/>
    <row r="866628" hidden="1" x14ac:dyDescent="0.2"/>
    <row r="866629" hidden="1" x14ac:dyDescent="0.2"/>
    <row r="866630" hidden="1" x14ac:dyDescent="0.2"/>
    <row r="866631" hidden="1" x14ac:dyDescent="0.2"/>
    <row r="866632" hidden="1" x14ac:dyDescent="0.2"/>
    <row r="866633" hidden="1" x14ac:dyDescent="0.2"/>
    <row r="866634" hidden="1" x14ac:dyDescent="0.2"/>
    <row r="866635" hidden="1" x14ac:dyDescent="0.2"/>
    <row r="866636" hidden="1" x14ac:dyDescent="0.2"/>
    <row r="866637" hidden="1" x14ac:dyDescent="0.2"/>
    <row r="866638" hidden="1" x14ac:dyDescent="0.2"/>
    <row r="866639" hidden="1" x14ac:dyDescent="0.2"/>
    <row r="866640" hidden="1" x14ac:dyDescent="0.2"/>
    <row r="866641" hidden="1" x14ac:dyDescent="0.2"/>
    <row r="866642" hidden="1" x14ac:dyDescent="0.2"/>
    <row r="866643" hidden="1" x14ac:dyDescent="0.2"/>
    <row r="866644" hidden="1" x14ac:dyDescent="0.2"/>
    <row r="866645" hidden="1" x14ac:dyDescent="0.2"/>
    <row r="866646" hidden="1" x14ac:dyDescent="0.2"/>
    <row r="866647" hidden="1" x14ac:dyDescent="0.2"/>
    <row r="866648" hidden="1" x14ac:dyDescent="0.2"/>
    <row r="866649" hidden="1" x14ac:dyDescent="0.2"/>
    <row r="866650" hidden="1" x14ac:dyDescent="0.2"/>
    <row r="866651" hidden="1" x14ac:dyDescent="0.2"/>
    <row r="866652" hidden="1" x14ac:dyDescent="0.2"/>
    <row r="866653" hidden="1" x14ac:dyDescent="0.2"/>
    <row r="866654" hidden="1" x14ac:dyDescent="0.2"/>
    <row r="866655" hidden="1" x14ac:dyDescent="0.2"/>
    <row r="866656" hidden="1" x14ac:dyDescent="0.2"/>
    <row r="866657" hidden="1" x14ac:dyDescent="0.2"/>
    <row r="866658" hidden="1" x14ac:dyDescent="0.2"/>
    <row r="866659" hidden="1" x14ac:dyDescent="0.2"/>
    <row r="866660" hidden="1" x14ac:dyDescent="0.2"/>
    <row r="866661" hidden="1" x14ac:dyDescent="0.2"/>
    <row r="866662" hidden="1" x14ac:dyDescent="0.2"/>
    <row r="866663" hidden="1" x14ac:dyDescent="0.2"/>
    <row r="866664" hidden="1" x14ac:dyDescent="0.2"/>
    <row r="866665" hidden="1" x14ac:dyDescent="0.2"/>
    <row r="866666" hidden="1" x14ac:dyDescent="0.2"/>
    <row r="866667" hidden="1" x14ac:dyDescent="0.2"/>
    <row r="866668" hidden="1" x14ac:dyDescent="0.2"/>
    <row r="866669" hidden="1" x14ac:dyDescent="0.2"/>
    <row r="866670" hidden="1" x14ac:dyDescent="0.2"/>
    <row r="866671" hidden="1" x14ac:dyDescent="0.2"/>
    <row r="866672" hidden="1" x14ac:dyDescent="0.2"/>
    <row r="866673" hidden="1" x14ac:dyDescent="0.2"/>
    <row r="866674" hidden="1" x14ac:dyDescent="0.2"/>
    <row r="866675" hidden="1" x14ac:dyDescent="0.2"/>
    <row r="866676" hidden="1" x14ac:dyDescent="0.2"/>
    <row r="866677" hidden="1" x14ac:dyDescent="0.2"/>
    <row r="866678" hidden="1" x14ac:dyDescent="0.2"/>
    <row r="866679" hidden="1" x14ac:dyDescent="0.2"/>
    <row r="866680" hidden="1" x14ac:dyDescent="0.2"/>
    <row r="866681" hidden="1" x14ac:dyDescent="0.2"/>
    <row r="866682" hidden="1" x14ac:dyDescent="0.2"/>
    <row r="866683" hidden="1" x14ac:dyDescent="0.2"/>
    <row r="866684" hidden="1" x14ac:dyDescent="0.2"/>
    <row r="866685" hidden="1" x14ac:dyDescent="0.2"/>
    <row r="866686" hidden="1" x14ac:dyDescent="0.2"/>
    <row r="866687" hidden="1" x14ac:dyDescent="0.2"/>
    <row r="866688" hidden="1" x14ac:dyDescent="0.2"/>
    <row r="866689" hidden="1" x14ac:dyDescent="0.2"/>
    <row r="866690" hidden="1" x14ac:dyDescent="0.2"/>
    <row r="866691" hidden="1" x14ac:dyDescent="0.2"/>
    <row r="866692" hidden="1" x14ac:dyDescent="0.2"/>
    <row r="866693" hidden="1" x14ac:dyDescent="0.2"/>
    <row r="866694" hidden="1" x14ac:dyDescent="0.2"/>
    <row r="866695" hidden="1" x14ac:dyDescent="0.2"/>
    <row r="866696" hidden="1" x14ac:dyDescent="0.2"/>
    <row r="866697" hidden="1" x14ac:dyDescent="0.2"/>
    <row r="866698" hidden="1" x14ac:dyDescent="0.2"/>
    <row r="866699" hidden="1" x14ac:dyDescent="0.2"/>
    <row r="866700" hidden="1" x14ac:dyDescent="0.2"/>
    <row r="866701" hidden="1" x14ac:dyDescent="0.2"/>
    <row r="866702" hidden="1" x14ac:dyDescent="0.2"/>
    <row r="866703" hidden="1" x14ac:dyDescent="0.2"/>
    <row r="866704" hidden="1" x14ac:dyDescent="0.2"/>
    <row r="866705" hidden="1" x14ac:dyDescent="0.2"/>
    <row r="866706" hidden="1" x14ac:dyDescent="0.2"/>
    <row r="866707" hidden="1" x14ac:dyDescent="0.2"/>
    <row r="866708" hidden="1" x14ac:dyDescent="0.2"/>
    <row r="866709" hidden="1" x14ac:dyDescent="0.2"/>
    <row r="866710" hidden="1" x14ac:dyDescent="0.2"/>
    <row r="866711" hidden="1" x14ac:dyDescent="0.2"/>
    <row r="866712" hidden="1" x14ac:dyDescent="0.2"/>
    <row r="866713" hidden="1" x14ac:dyDescent="0.2"/>
    <row r="866714" hidden="1" x14ac:dyDescent="0.2"/>
    <row r="866715" hidden="1" x14ac:dyDescent="0.2"/>
    <row r="866716" hidden="1" x14ac:dyDescent="0.2"/>
    <row r="866717" hidden="1" x14ac:dyDescent="0.2"/>
    <row r="866718" hidden="1" x14ac:dyDescent="0.2"/>
    <row r="866719" hidden="1" x14ac:dyDescent="0.2"/>
    <row r="866720" hidden="1" x14ac:dyDescent="0.2"/>
    <row r="866721" hidden="1" x14ac:dyDescent="0.2"/>
    <row r="866722" hidden="1" x14ac:dyDescent="0.2"/>
    <row r="866723" hidden="1" x14ac:dyDescent="0.2"/>
    <row r="866724" hidden="1" x14ac:dyDescent="0.2"/>
    <row r="866725" hidden="1" x14ac:dyDescent="0.2"/>
    <row r="866726" hidden="1" x14ac:dyDescent="0.2"/>
    <row r="866727" hidden="1" x14ac:dyDescent="0.2"/>
    <row r="866728" hidden="1" x14ac:dyDescent="0.2"/>
    <row r="866729" hidden="1" x14ac:dyDescent="0.2"/>
    <row r="866730" hidden="1" x14ac:dyDescent="0.2"/>
    <row r="866731" hidden="1" x14ac:dyDescent="0.2"/>
    <row r="866732" hidden="1" x14ac:dyDescent="0.2"/>
    <row r="866733" hidden="1" x14ac:dyDescent="0.2"/>
    <row r="866734" hidden="1" x14ac:dyDescent="0.2"/>
    <row r="866735" hidden="1" x14ac:dyDescent="0.2"/>
    <row r="866736" hidden="1" x14ac:dyDescent="0.2"/>
    <row r="866737" hidden="1" x14ac:dyDescent="0.2"/>
    <row r="866738" hidden="1" x14ac:dyDescent="0.2"/>
    <row r="866739" hidden="1" x14ac:dyDescent="0.2"/>
    <row r="866740" hidden="1" x14ac:dyDescent="0.2"/>
    <row r="866741" hidden="1" x14ac:dyDescent="0.2"/>
    <row r="866742" hidden="1" x14ac:dyDescent="0.2"/>
    <row r="866743" hidden="1" x14ac:dyDescent="0.2"/>
    <row r="866744" hidden="1" x14ac:dyDescent="0.2"/>
    <row r="866745" hidden="1" x14ac:dyDescent="0.2"/>
    <row r="866746" hidden="1" x14ac:dyDescent="0.2"/>
    <row r="866747" hidden="1" x14ac:dyDescent="0.2"/>
    <row r="866748" hidden="1" x14ac:dyDescent="0.2"/>
    <row r="866749" hidden="1" x14ac:dyDescent="0.2"/>
    <row r="866750" hidden="1" x14ac:dyDescent="0.2"/>
    <row r="866751" hidden="1" x14ac:dyDescent="0.2"/>
    <row r="866752" hidden="1" x14ac:dyDescent="0.2"/>
    <row r="866753" hidden="1" x14ac:dyDescent="0.2"/>
    <row r="866754" hidden="1" x14ac:dyDescent="0.2"/>
    <row r="866755" hidden="1" x14ac:dyDescent="0.2"/>
    <row r="866756" hidden="1" x14ac:dyDescent="0.2"/>
    <row r="866757" hidden="1" x14ac:dyDescent="0.2"/>
    <row r="866758" hidden="1" x14ac:dyDescent="0.2"/>
    <row r="866759" hidden="1" x14ac:dyDescent="0.2"/>
    <row r="866760" hidden="1" x14ac:dyDescent="0.2"/>
    <row r="866761" hidden="1" x14ac:dyDescent="0.2"/>
    <row r="866762" hidden="1" x14ac:dyDescent="0.2"/>
    <row r="866763" hidden="1" x14ac:dyDescent="0.2"/>
    <row r="866764" hidden="1" x14ac:dyDescent="0.2"/>
    <row r="866765" hidden="1" x14ac:dyDescent="0.2"/>
    <row r="866766" hidden="1" x14ac:dyDescent="0.2"/>
    <row r="866767" hidden="1" x14ac:dyDescent="0.2"/>
    <row r="866768" hidden="1" x14ac:dyDescent="0.2"/>
    <row r="866769" hidden="1" x14ac:dyDescent="0.2"/>
    <row r="866770" hidden="1" x14ac:dyDescent="0.2"/>
    <row r="866771" hidden="1" x14ac:dyDescent="0.2"/>
    <row r="866772" hidden="1" x14ac:dyDescent="0.2"/>
    <row r="866773" hidden="1" x14ac:dyDescent="0.2"/>
    <row r="866774" hidden="1" x14ac:dyDescent="0.2"/>
    <row r="866775" hidden="1" x14ac:dyDescent="0.2"/>
    <row r="866776" hidden="1" x14ac:dyDescent="0.2"/>
    <row r="866777" hidden="1" x14ac:dyDescent="0.2"/>
    <row r="866778" hidden="1" x14ac:dyDescent="0.2"/>
    <row r="866779" hidden="1" x14ac:dyDescent="0.2"/>
    <row r="866780" hidden="1" x14ac:dyDescent="0.2"/>
    <row r="866781" hidden="1" x14ac:dyDescent="0.2"/>
    <row r="866782" hidden="1" x14ac:dyDescent="0.2"/>
    <row r="866783" hidden="1" x14ac:dyDescent="0.2"/>
    <row r="866784" hidden="1" x14ac:dyDescent="0.2"/>
    <row r="866785" hidden="1" x14ac:dyDescent="0.2"/>
    <row r="866786" hidden="1" x14ac:dyDescent="0.2"/>
    <row r="866787" hidden="1" x14ac:dyDescent="0.2"/>
    <row r="866788" hidden="1" x14ac:dyDescent="0.2"/>
    <row r="866789" hidden="1" x14ac:dyDescent="0.2"/>
    <row r="866790" hidden="1" x14ac:dyDescent="0.2"/>
    <row r="866791" hidden="1" x14ac:dyDescent="0.2"/>
    <row r="866792" hidden="1" x14ac:dyDescent="0.2"/>
    <row r="866793" hidden="1" x14ac:dyDescent="0.2"/>
    <row r="866794" hidden="1" x14ac:dyDescent="0.2"/>
    <row r="866795" hidden="1" x14ac:dyDescent="0.2"/>
    <row r="866796" hidden="1" x14ac:dyDescent="0.2"/>
    <row r="866797" hidden="1" x14ac:dyDescent="0.2"/>
    <row r="866798" hidden="1" x14ac:dyDescent="0.2"/>
    <row r="866799" hidden="1" x14ac:dyDescent="0.2"/>
    <row r="866800" hidden="1" x14ac:dyDescent="0.2"/>
    <row r="866801" hidden="1" x14ac:dyDescent="0.2"/>
    <row r="866802" hidden="1" x14ac:dyDescent="0.2"/>
    <row r="866803" hidden="1" x14ac:dyDescent="0.2"/>
    <row r="866804" hidden="1" x14ac:dyDescent="0.2"/>
    <row r="866805" hidden="1" x14ac:dyDescent="0.2"/>
    <row r="866806" hidden="1" x14ac:dyDescent="0.2"/>
    <row r="866807" hidden="1" x14ac:dyDescent="0.2"/>
    <row r="866808" hidden="1" x14ac:dyDescent="0.2"/>
    <row r="866809" hidden="1" x14ac:dyDescent="0.2"/>
    <row r="866810" hidden="1" x14ac:dyDescent="0.2"/>
    <row r="866811" hidden="1" x14ac:dyDescent="0.2"/>
    <row r="866812" hidden="1" x14ac:dyDescent="0.2"/>
    <row r="866813" hidden="1" x14ac:dyDescent="0.2"/>
    <row r="866814" hidden="1" x14ac:dyDescent="0.2"/>
    <row r="866815" hidden="1" x14ac:dyDescent="0.2"/>
    <row r="866816" hidden="1" x14ac:dyDescent="0.2"/>
    <row r="866817" hidden="1" x14ac:dyDescent="0.2"/>
    <row r="866818" hidden="1" x14ac:dyDescent="0.2"/>
    <row r="866819" hidden="1" x14ac:dyDescent="0.2"/>
    <row r="866820" hidden="1" x14ac:dyDescent="0.2"/>
    <row r="866821" hidden="1" x14ac:dyDescent="0.2"/>
    <row r="866822" hidden="1" x14ac:dyDescent="0.2"/>
    <row r="866823" hidden="1" x14ac:dyDescent="0.2"/>
    <row r="866824" hidden="1" x14ac:dyDescent="0.2"/>
    <row r="866825" hidden="1" x14ac:dyDescent="0.2"/>
    <row r="866826" hidden="1" x14ac:dyDescent="0.2"/>
    <row r="866827" hidden="1" x14ac:dyDescent="0.2"/>
    <row r="866828" hidden="1" x14ac:dyDescent="0.2"/>
    <row r="866829" hidden="1" x14ac:dyDescent="0.2"/>
    <row r="866830" hidden="1" x14ac:dyDescent="0.2"/>
    <row r="866831" hidden="1" x14ac:dyDescent="0.2"/>
    <row r="866832" hidden="1" x14ac:dyDescent="0.2"/>
    <row r="866833" hidden="1" x14ac:dyDescent="0.2"/>
    <row r="866834" hidden="1" x14ac:dyDescent="0.2"/>
    <row r="866835" hidden="1" x14ac:dyDescent="0.2"/>
    <row r="866836" hidden="1" x14ac:dyDescent="0.2"/>
    <row r="866837" hidden="1" x14ac:dyDescent="0.2"/>
    <row r="866838" hidden="1" x14ac:dyDescent="0.2"/>
    <row r="866839" hidden="1" x14ac:dyDescent="0.2"/>
    <row r="866840" hidden="1" x14ac:dyDescent="0.2"/>
    <row r="866841" hidden="1" x14ac:dyDescent="0.2"/>
    <row r="866842" hidden="1" x14ac:dyDescent="0.2"/>
    <row r="866843" hidden="1" x14ac:dyDescent="0.2"/>
    <row r="866844" hidden="1" x14ac:dyDescent="0.2"/>
    <row r="866845" hidden="1" x14ac:dyDescent="0.2"/>
    <row r="866846" hidden="1" x14ac:dyDescent="0.2"/>
    <row r="866847" hidden="1" x14ac:dyDescent="0.2"/>
    <row r="866848" hidden="1" x14ac:dyDescent="0.2"/>
    <row r="866849" hidden="1" x14ac:dyDescent="0.2"/>
    <row r="866850" hidden="1" x14ac:dyDescent="0.2"/>
    <row r="866851" hidden="1" x14ac:dyDescent="0.2"/>
    <row r="866852" hidden="1" x14ac:dyDescent="0.2"/>
    <row r="866853" hidden="1" x14ac:dyDescent="0.2"/>
    <row r="866854" hidden="1" x14ac:dyDescent="0.2"/>
    <row r="866855" hidden="1" x14ac:dyDescent="0.2"/>
    <row r="866856" hidden="1" x14ac:dyDescent="0.2"/>
    <row r="866857" hidden="1" x14ac:dyDescent="0.2"/>
    <row r="866858" hidden="1" x14ac:dyDescent="0.2"/>
    <row r="866859" hidden="1" x14ac:dyDescent="0.2"/>
    <row r="866860" hidden="1" x14ac:dyDescent="0.2"/>
    <row r="866861" hidden="1" x14ac:dyDescent="0.2"/>
    <row r="866862" hidden="1" x14ac:dyDescent="0.2"/>
    <row r="866863" hidden="1" x14ac:dyDescent="0.2"/>
    <row r="866864" hidden="1" x14ac:dyDescent="0.2"/>
    <row r="866865" hidden="1" x14ac:dyDescent="0.2"/>
    <row r="866866" hidden="1" x14ac:dyDescent="0.2"/>
    <row r="866867" hidden="1" x14ac:dyDescent="0.2"/>
    <row r="866868" hidden="1" x14ac:dyDescent="0.2"/>
    <row r="866869" hidden="1" x14ac:dyDescent="0.2"/>
    <row r="866870" hidden="1" x14ac:dyDescent="0.2"/>
    <row r="866871" hidden="1" x14ac:dyDescent="0.2"/>
    <row r="866872" hidden="1" x14ac:dyDescent="0.2"/>
    <row r="866873" hidden="1" x14ac:dyDescent="0.2"/>
    <row r="866874" hidden="1" x14ac:dyDescent="0.2"/>
    <row r="866875" hidden="1" x14ac:dyDescent="0.2"/>
    <row r="866876" hidden="1" x14ac:dyDescent="0.2"/>
    <row r="866877" hidden="1" x14ac:dyDescent="0.2"/>
    <row r="866878" hidden="1" x14ac:dyDescent="0.2"/>
    <row r="866879" hidden="1" x14ac:dyDescent="0.2"/>
    <row r="866880" hidden="1" x14ac:dyDescent="0.2"/>
    <row r="866881" hidden="1" x14ac:dyDescent="0.2"/>
    <row r="866882" hidden="1" x14ac:dyDescent="0.2"/>
    <row r="866883" hidden="1" x14ac:dyDescent="0.2"/>
    <row r="866884" hidden="1" x14ac:dyDescent="0.2"/>
    <row r="866885" hidden="1" x14ac:dyDescent="0.2"/>
    <row r="866886" hidden="1" x14ac:dyDescent="0.2"/>
    <row r="866887" hidden="1" x14ac:dyDescent="0.2"/>
    <row r="866888" hidden="1" x14ac:dyDescent="0.2"/>
    <row r="866889" hidden="1" x14ac:dyDescent="0.2"/>
    <row r="866890" hidden="1" x14ac:dyDescent="0.2"/>
    <row r="866891" hidden="1" x14ac:dyDescent="0.2"/>
    <row r="866892" hidden="1" x14ac:dyDescent="0.2"/>
    <row r="866893" hidden="1" x14ac:dyDescent="0.2"/>
    <row r="866894" hidden="1" x14ac:dyDescent="0.2"/>
    <row r="866895" hidden="1" x14ac:dyDescent="0.2"/>
    <row r="866896" hidden="1" x14ac:dyDescent="0.2"/>
    <row r="866897" hidden="1" x14ac:dyDescent="0.2"/>
    <row r="866898" hidden="1" x14ac:dyDescent="0.2"/>
    <row r="866899" hidden="1" x14ac:dyDescent="0.2"/>
    <row r="866900" hidden="1" x14ac:dyDescent="0.2"/>
    <row r="866901" hidden="1" x14ac:dyDescent="0.2"/>
    <row r="866902" hidden="1" x14ac:dyDescent="0.2"/>
    <row r="866903" hidden="1" x14ac:dyDescent="0.2"/>
    <row r="866904" hidden="1" x14ac:dyDescent="0.2"/>
    <row r="866905" hidden="1" x14ac:dyDescent="0.2"/>
    <row r="866906" hidden="1" x14ac:dyDescent="0.2"/>
    <row r="866907" hidden="1" x14ac:dyDescent="0.2"/>
    <row r="866908" hidden="1" x14ac:dyDescent="0.2"/>
    <row r="866909" hidden="1" x14ac:dyDescent="0.2"/>
    <row r="866910" hidden="1" x14ac:dyDescent="0.2"/>
    <row r="866911" hidden="1" x14ac:dyDescent="0.2"/>
    <row r="866912" hidden="1" x14ac:dyDescent="0.2"/>
    <row r="866913" hidden="1" x14ac:dyDescent="0.2"/>
    <row r="866914" hidden="1" x14ac:dyDescent="0.2"/>
    <row r="866915" hidden="1" x14ac:dyDescent="0.2"/>
    <row r="866916" hidden="1" x14ac:dyDescent="0.2"/>
    <row r="866917" hidden="1" x14ac:dyDescent="0.2"/>
    <row r="866918" hidden="1" x14ac:dyDescent="0.2"/>
    <row r="866919" hidden="1" x14ac:dyDescent="0.2"/>
    <row r="866920" hidden="1" x14ac:dyDescent="0.2"/>
    <row r="866921" hidden="1" x14ac:dyDescent="0.2"/>
    <row r="866922" hidden="1" x14ac:dyDescent="0.2"/>
    <row r="866923" hidden="1" x14ac:dyDescent="0.2"/>
    <row r="866924" hidden="1" x14ac:dyDescent="0.2"/>
    <row r="866925" hidden="1" x14ac:dyDescent="0.2"/>
    <row r="866926" hidden="1" x14ac:dyDescent="0.2"/>
    <row r="866927" hidden="1" x14ac:dyDescent="0.2"/>
    <row r="866928" hidden="1" x14ac:dyDescent="0.2"/>
    <row r="866929" hidden="1" x14ac:dyDescent="0.2"/>
    <row r="866930" hidden="1" x14ac:dyDescent="0.2"/>
    <row r="866931" hidden="1" x14ac:dyDescent="0.2"/>
    <row r="866932" hidden="1" x14ac:dyDescent="0.2"/>
    <row r="866933" hidden="1" x14ac:dyDescent="0.2"/>
    <row r="866934" hidden="1" x14ac:dyDescent="0.2"/>
    <row r="866935" hidden="1" x14ac:dyDescent="0.2"/>
    <row r="866936" hidden="1" x14ac:dyDescent="0.2"/>
    <row r="866937" hidden="1" x14ac:dyDescent="0.2"/>
    <row r="866938" hidden="1" x14ac:dyDescent="0.2"/>
    <row r="866939" hidden="1" x14ac:dyDescent="0.2"/>
    <row r="866940" hidden="1" x14ac:dyDescent="0.2"/>
    <row r="866941" hidden="1" x14ac:dyDescent="0.2"/>
    <row r="866942" hidden="1" x14ac:dyDescent="0.2"/>
    <row r="866943" hidden="1" x14ac:dyDescent="0.2"/>
    <row r="866944" hidden="1" x14ac:dyDescent="0.2"/>
    <row r="866945" hidden="1" x14ac:dyDescent="0.2"/>
    <row r="866946" hidden="1" x14ac:dyDescent="0.2"/>
    <row r="866947" hidden="1" x14ac:dyDescent="0.2"/>
    <row r="866948" hidden="1" x14ac:dyDescent="0.2"/>
    <row r="866949" hidden="1" x14ac:dyDescent="0.2"/>
    <row r="866950" hidden="1" x14ac:dyDescent="0.2"/>
    <row r="866951" hidden="1" x14ac:dyDescent="0.2"/>
    <row r="866952" hidden="1" x14ac:dyDescent="0.2"/>
    <row r="866953" hidden="1" x14ac:dyDescent="0.2"/>
    <row r="866954" hidden="1" x14ac:dyDescent="0.2"/>
    <row r="866955" hidden="1" x14ac:dyDescent="0.2"/>
    <row r="866956" hidden="1" x14ac:dyDescent="0.2"/>
    <row r="866957" hidden="1" x14ac:dyDescent="0.2"/>
    <row r="866958" hidden="1" x14ac:dyDescent="0.2"/>
    <row r="866959" hidden="1" x14ac:dyDescent="0.2"/>
    <row r="866960" hidden="1" x14ac:dyDescent="0.2"/>
    <row r="866961" hidden="1" x14ac:dyDescent="0.2"/>
    <row r="866962" hidden="1" x14ac:dyDescent="0.2"/>
    <row r="866963" hidden="1" x14ac:dyDescent="0.2"/>
    <row r="866964" hidden="1" x14ac:dyDescent="0.2"/>
    <row r="866965" hidden="1" x14ac:dyDescent="0.2"/>
    <row r="866966" hidden="1" x14ac:dyDescent="0.2"/>
    <row r="866967" hidden="1" x14ac:dyDescent="0.2"/>
    <row r="866968" hidden="1" x14ac:dyDescent="0.2"/>
    <row r="866969" hidden="1" x14ac:dyDescent="0.2"/>
    <row r="866970" hidden="1" x14ac:dyDescent="0.2"/>
    <row r="866971" hidden="1" x14ac:dyDescent="0.2"/>
    <row r="866972" hidden="1" x14ac:dyDescent="0.2"/>
    <row r="866973" hidden="1" x14ac:dyDescent="0.2"/>
    <row r="866974" hidden="1" x14ac:dyDescent="0.2"/>
    <row r="866975" hidden="1" x14ac:dyDescent="0.2"/>
    <row r="866976" hidden="1" x14ac:dyDescent="0.2"/>
    <row r="866977" hidden="1" x14ac:dyDescent="0.2"/>
    <row r="866978" hidden="1" x14ac:dyDescent="0.2"/>
    <row r="866979" hidden="1" x14ac:dyDescent="0.2"/>
    <row r="866980" hidden="1" x14ac:dyDescent="0.2"/>
    <row r="866981" hidden="1" x14ac:dyDescent="0.2"/>
    <row r="866982" hidden="1" x14ac:dyDescent="0.2"/>
    <row r="866983" hidden="1" x14ac:dyDescent="0.2"/>
    <row r="866984" hidden="1" x14ac:dyDescent="0.2"/>
    <row r="866985" hidden="1" x14ac:dyDescent="0.2"/>
    <row r="866986" hidden="1" x14ac:dyDescent="0.2"/>
    <row r="866987" hidden="1" x14ac:dyDescent="0.2"/>
    <row r="866988" hidden="1" x14ac:dyDescent="0.2"/>
    <row r="866989" hidden="1" x14ac:dyDescent="0.2"/>
    <row r="866990" hidden="1" x14ac:dyDescent="0.2"/>
    <row r="866991" hidden="1" x14ac:dyDescent="0.2"/>
    <row r="866992" hidden="1" x14ac:dyDescent="0.2"/>
    <row r="866993" hidden="1" x14ac:dyDescent="0.2"/>
    <row r="866994" hidden="1" x14ac:dyDescent="0.2"/>
    <row r="866995" hidden="1" x14ac:dyDescent="0.2"/>
    <row r="866996" hidden="1" x14ac:dyDescent="0.2"/>
    <row r="866997" hidden="1" x14ac:dyDescent="0.2"/>
    <row r="866998" hidden="1" x14ac:dyDescent="0.2"/>
    <row r="866999" hidden="1" x14ac:dyDescent="0.2"/>
    <row r="867000" hidden="1" x14ac:dyDescent="0.2"/>
    <row r="867001" hidden="1" x14ac:dyDescent="0.2"/>
    <row r="867002" hidden="1" x14ac:dyDescent="0.2"/>
    <row r="867003" hidden="1" x14ac:dyDescent="0.2"/>
    <row r="867004" hidden="1" x14ac:dyDescent="0.2"/>
    <row r="867005" hidden="1" x14ac:dyDescent="0.2"/>
    <row r="867006" hidden="1" x14ac:dyDescent="0.2"/>
    <row r="867007" hidden="1" x14ac:dyDescent="0.2"/>
    <row r="867008" hidden="1" x14ac:dyDescent="0.2"/>
    <row r="867009" hidden="1" x14ac:dyDescent="0.2"/>
    <row r="867010" hidden="1" x14ac:dyDescent="0.2"/>
    <row r="867011" hidden="1" x14ac:dyDescent="0.2"/>
    <row r="867012" hidden="1" x14ac:dyDescent="0.2"/>
    <row r="867013" hidden="1" x14ac:dyDescent="0.2"/>
    <row r="867014" hidden="1" x14ac:dyDescent="0.2"/>
    <row r="867015" hidden="1" x14ac:dyDescent="0.2"/>
    <row r="867016" hidden="1" x14ac:dyDescent="0.2"/>
    <row r="867017" hidden="1" x14ac:dyDescent="0.2"/>
    <row r="867018" hidden="1" x14ac:dyDescent="0.2"/>
    <row r="867019" hidden="1" x14ac:dyDescent="0.2"/>
    <row r="867020" hidden="1" x14ac:dyDescent="0.2"/>
    <row r="867021" hidden="1" x14ac:dyDescent="0.2"/>
    <row r="867022" hidden="1" x14ac:dyDescent="0.2"/>
    <row r="867023" hidden="1" x14ac:dyDescent="0.2"/>
    <row r="867024" hidden="1" x14ac:dyDescent="0.2"/>
    <row r="867025" hidden="1" x14ac:dyDescent="0.2"/>
    <row r="867026" hidden="1" x14ac:dyDescent="0.2"/>
    <row r="867027" hidden="1" x14ac:dyDescent="0.2"/>
    <row r="867028" hidden="1" x14ac:dyDescent="0.2"/>
    <row r="867029" hidden="1" x14ac:dyDescent="0.2"/>
    <row r="867030" hidden="1" x14ac:dyDescent="0.2"/>
    <row r="867031" hidden="1" x14ac:dyDescent="0.2"/>
    <row r="867032" hidden="1" x14ac:dyDescent="0.2"/>
    <row r="867033" hidden="1" x14ac:dyDescent="0.2"/>
    <row r="867034" hidden="1" x14ac:dyDescent="0.2"/>
    <row r="867035" hidden="1" x14ac:dyDescent="0.2"/>
    <row r="867036" hidden="1" x14ac:dyDescent="0.2"/>
    <row r="867037" hidden="1" x14ac:dyDescent="0.2"/>
    <row r="867038" hidden="1" x14ac:dyDescent="0.2"/>
    <row r="867039" hidden="1" x14ac:dyDescent="0.2"/>
    <row r="867040" hidden="1" x14ac:dyDescent="0.2"/>
    <row r="867041" hidden="1" x14ac:dyDescent="0.2"/>
    <row r="867042" hidden="1" x14ac:dyDescent="0.2"/>
    <row r="867043" hidden="1" x14ac:dyDescent="0.2"/>
    <row r="867044" hidden="1" x14ac:dyDescent="0.2"/>
    <row r="867045" hidden="1" x14ac:dyDescent="0.2"/>
    <row r="867046" hidden="1" x14ac:dyDescent="0.2"/>
    <row r="867047" hidden="1" x14ac:dyDescent="0.2"/>
    <row r="867048" hidden="1" x14ac:dyDescent="0.2"/>
    <row r="867049" hidden="1" x14ac:dyDescent="0.2"/>
    <row r="867050" hidden="1" x14ac:dyDescent="0.2"/>
    <row r="867051" hidden="1" x14ac:dyDescent="0.2"/>
    <row r="867052" hidden="1" x14ac:dyDescent="0.2"/>
    <row r="867053" hidden="1" x14ac:dyDescent="0.2"/>
    <row r="867054" hidden="1" x14ac:dyDescent="0.2"/>
    <row r="867055" hidden="1" x14ac:dyDescent="0.2"/>
    <row r="867056" hidden="1" x14ac:dyDescent="0.2"/>
    <row r="867057" hidden="1" x14ac:dyDescent="0.2"/>
    <row r="867058" hidden="1" x14ac:dyDescent="0.2"/>
    <row r="867059" hidden="1" x14ac:dyDescent="0.2"/>
    <row r="867060" hidden="1" x14ac:dyDescent="0.2"/>
    <row r="867061" hidden="1" x14ac:dyDescent="0.2"/>
    <row r="867062" hidden="1" x14ac:dyDescent="0.2"/>
    <row r="867063" hidden="1" x14ac:dyDescent="0.2"/>
    <row r="867064" hidden="1" x14ac:dyDescent="0.2"/>
    <row r="867065" hidden="1" x14ac:dyDescent="0.2"/>
    <row r="867066" hidden="1" x14ac:dyDescent="0.2"/>
    <row r="867067" hidden="1" x14ac:dyDescent="0.2"/>
    <row r="867068" hidden="1" x14ac:dyDescent="0.2"/>
    <row r="867069" hidden="1" x14ac:dyDescent="0.2"/>
    <row r="867070" hidden="1" x14ac:dyDescent="0.2"/>
    <row r="867071" hidden="1" x14ac:dyDescent="0.2"/>
    <row r="867072" hidden="1" x14ac:dyDescent="0.2"/>
    <row r="867073" hidden="1" x14ac:dyDescent="0.2"/>
    <row r="867074" hidden="1" x14ac:dyDescent="0.2"/>
    <row r="867075" hidden="1" x14ac:dyDescent="0.2"/>
    <row r="867076" hidden="1" x14ac:dyDescent="0.2"/>
    <row r="867077" hidden="1" x14ac:dyDescent="0.2"/>
    <row r="867078" hidden="1" x14ac:dyDescent="0.2"/>
    <row r="867079" hidden="1" x14ac:dyDescent="0.2"/>
    <row r="867080" hidden="1" x14ac:dyDescent="0.2"/>
    <row r="867081" hidden="1" x14ac:dyDescent="0.2"/>
    <row r="867082" hidden="1" x14ac:dyDescent="0.2"/>
    <row r="867083" hidden="1" x14ac:dyDescent="0.2"/>
    <row r="867084" hidden="1" x14ac:dyDescent="0.2"/>
    <row r="867085" hidden="1" x14ac:dyDescent="0.2"/>
    <row r="867086" hidden="1" x14ac:dyDescent="0.2"/>
    <row r="867087" hidden="1" x14ac:dyDescent="0.2"/>
    <row r="867088" hidden="1" x14ac:dyDescent="0.2"/>
    <row r="867089" hidden="1" x14ac:dyDescent="0.2"/>
    <row r="867090" hidden="1" x14ac:dyDescent="0.2"/>
    <row r="867091" hidden="1" x14ac:dyDescent="0.2"/>
    <row r="867092" hidden="1" x14ac:dyDescent="0.2"/>
    <row r="867093" hidden="1" x14ac:dyDescent="0.2"/>
    <row r="867094" hidden="1" x14ac:dyDescent="0.2"/>
    <row r="867095" hidden="1" x14ac:dyDescent="0.2"/>
    <row r="867096" hidden="1" x14ac:dyDescent="0.2"/>
    <row r="867097" hidden="1" x14ac:dyDescent="0.2"/>
    <row r="867098" hidden="1" x14ac:dyDescent="0.2"/>
    <row r="867099" hidden="1" x14ac:dyDescent="0.2"/>
    <row r="867100" hidden="1" x14ac:dyDescent="0.2"/>
    <row r="867101" hidden="1" x14ac:dyDescent="0.2"/>
    <row r="867102" hidden="1" x14ac:dyDescent="0.2"/>
    <row r="867103" hidden="1" x14ac:dyDescent="0.2"/>
    <row r="867104" hidden="1" x14ac:dyDescent="0.2"/>
    <row r="867105" hidden="1" x14ac:dyDescent="0.2"/>
    <row r="867106" hidden="1" x14ac:dyDescent="0.2"/>
    <row r="867107" hidden="1" x14ac:dyDescent="0.2"/>
    <row r="867108" hidden="1" x14ac:dyDescent="0.2"/>
    <row r="867109" hidden="1" x14ac:dyDescent="0.2"/>
    <row r="867110" hidden="1" x14ac:dyDescent="0.2"/>
    <row r="867111" hidden="1" x14ac:dyDescent="0.2"/>
    <row r="867112" hidden="1" x14ac:dyDescent="0.2"/>
    <row r="867113" hidden="1" x14ac:dyDescent="0.2"/>
    <row r="867114" hidden="1" x14ac:dyDescent="0.2"/>
    <row r="867115" hidden="1" x14ac:dyDescent="0.2"/>
    <row r="867116" hidden="1" x14ac:dyDescent="0.2"/>
    <row r="867117" hidden="1" x14ac:dyDescent="0.2"/>
    <row r="867118" hidden="1" x14ac:dyDescent="0.2"/>
    <row r="867119" hidden="1" x14ac:dyDescent="0.2"/>
    <row r="867120" hidden="1" x14ac:dyDescent="0.2"/>
    <row r="867121" hidden="1" x14ac:dyDescent="0.2"/>
    <row r="867122" hidden="1" x14ac:dyDescent="0.2"/>
    <row r="867123" hidden="1" x14ac:dyDescent="0.2"/>
    <row r="867124" hidden="1" x14ac:dyDescent="0.2"/>
    <row r="867125" hidden="1" x14ac:dyDescent="0.2"/>
    <row r="867126" hidden="1" x14ac:dyDescent="0.2"/>
    <row r="867127" hidden="1" x14ac:dyDescent="0.2"/>
    <row r="867128" hidden="1" x14ac:dyDescent="0.2"/>
    <row r="867129" hidden="1" x14ac:dyDescent="0.2"/>
    <row r="867130" hidden="1" x14ac:dyDescent="0.2"/>
    <row r="867131" hidden="1" x14ac:dyDescent="0.2"/>
    <row r="867132" hidden="1" x14ac:dyDescent="0.2"/>
    <row r="867133" hidden="1" x14ac:dyDescent="0.2"/>
    <row r="867134" hidden="1" x14ac:dyDescent="0.2"/>
    <row r="867135" hidden="1" x14ac:dyDescent="0.2"/>
    <row r="867136" hidden="1" x14ac:dyDescent="0.2"/>
    <row r="867137" hidden="1" x14ac:dyDescent="0.2"/>
    <row r="867138" hidden="1" x14ac:dyDescent="0.2"/>
    <row r="867139" hidden="1" x14ac:dyDescent="0.2"/>
    <row r="867140" hidden="1" x14ac:dyDescent="0.2"/>
    <row r="867141" hidden="1" x14ac:dyDescent="0.2"/>
    <row r="867142" hidden="1" x14ac:dyDescent="0.2"/>
    <row r="867143" hidden="1" x14ac:dyDescent="0.2"/>
    <row r="867144" hidden="1" x14ac:dyDescent="0.2"/>
    <row r="867145" hidden="1" x14ac:dyDescent="0.2"/>
    <row r="867146" hidden="1" x14ac:dyDescent="0.2"/>
    <row r="867147" hidden="1" x14ac:dyDescent="0.2"/>
    <row r="867148" hidden="1" x14ac:dyDescent="0.2"/>
    <row r="867149" hidden="1" x14ac:dyDescent="0.2"/>
    <row r="867150" hidden="1" x14ac:dyDescent="0.2"/>
    <row r="867151" hidden="1" x14ac:dyDescent="0.2"/>
    <row r="867152" hidden="1" x14ac:dyDescent="0.2"/>
    <row r="867153" hidden="1" x14ac:dyDescent="0.2"/>
    <row r="867154" hidden="1" x14ac:dyDescent="0.2"/>
    <row r="867155" hidden="1" x14ac:dyDescent="0.2"/>
    <row r="867156" hidden="1" x14ac:dyDescent="0.2"/>
    <row r="867157" hidden="1" x14ac:dyDescent="0.2"/>
    <row r="867158" hidden="1" x14ac:dyDescent="0.2"/>
    <row r="867159" hidden="1" x14ac:dyDescent="0.2"/>
    <row r="867160" hidden="1" x14ac:dyDescent="0.2"/>
    <row r="867161" hidden="1" x14ac:dyDescent="0.2"/>
    <row r="867162" hidden="1" x14ac:dyDescent="0.2"/>
    <row r="867163" hidden="1" x14ac:dyDescent="0.2"/>
    <row r="867164" hidden="1" x14ac:dyDescent="0.2"/>
    <row r="867165" hidden="1" x14ac:dyDescent="0.2"/>
    <row r="867166" hidden="1" x14ac:dyDescent="0.2"/>
    <row r="867167" hidden="1" x14ac:dyDescent="0.2"/>
    <row r="867168" hidden="1" x14ac:dyDescent="0.2"/>
    <row r="867169" hidden="1" x14ac:dyDescent="0.2"/>
    <row r="867170" hidden="1" x14ac:dyDescent="0.2"/>
    <row r="867171" hidden="1" x14ac:dyDescent="0.2"/>
    <row r="867172" hidden="1" x14ac:dyDescent="0.2"/>
    <row r="867173" hidden="1" x14ac:dyDescent="0.2"/>
    <row r="867174" hidden="1" x14ac:dyDescent="0.2"/>
    <row r="867175" hidden="1" x14ac:dyDescent="0.2"/>
    <row r="867176" hidden="1" x14ac:dyDescent="0.2"/>
    <row r="867177" hidden="1" x14ac:dyDescent="0.2"/>
    <row r="867178" hidden="1" x14ac:dyDescent="0.2"/>
    <row r="867179" hidden="1" x14ac:dyDescent="0.2"/>
    <row r="867180" hidden="1" x14ac:dyDescent="0.2"/>
    <row r="867181" hidden="1" x14ac:dyDescent="0.2"/>
    <row r="867182" hidden="1" x14ac:dyDescent="0.2"/>
    <row r="867183" hidden="1" x14ac:dyDescent="0.2"/>
    <row r="867184" hidden="1" x14ac:dyDescent="0.2"/>
    <row r="867185" hidden="1" x14ac:dyDescent="0.2"/>
    <row r="867186" hidden="1" x14ac:dyDescent="0.2"/>
    <row r="867187" hidden="1" x14ac:dyDescent="0.2"/>
    <row r="867188" hidden="1" x14ac:dyDescent="0.2"/>
    <row r="867189" hidden="1" x14ac:dyDescent="0.2"/>
    <row r="867190" hidden="1" x14ac:dyDescent="0.2"/>
    <row r="867191" hidden="1" x14ac:dyDescent="0.2"/>
    <row r="867192" hidden="1" x14ac:dyDescent="0.2"/>
    <row r="867193" hidden="1" x14ac:dyDescent="0.2"/>
    <row r="867194" hidden="1" x14ac:dyDescent="0.2"/>
    <row r="867195" hidden="1" x14ac:dyDescent="0.2"/>
    <row r="867196" hidden="1" x14ac:dyDescent="0.2"/>
    <row r="867197" hidden="1" x14ac:dyDescent="0.2"/>
    <row r="867198" hidden="1" x14ac:dyDescent="0.2"/>
    <row r="867199" hidden="1" x14ac:dyDescent="0.2"/>
    <row r="867200" hidden="1" x14ac:dyDescent="0.2"/>
    <row r="867201" hidden="1" x14ac:dyDescent="0.2"/>
    <row r="867202" hidden="1" x14ac:dyDescent="0.2"/>
    <row r="867203" hidden="1" x14ac:dyDescent="0.2"/>
    <row r="867204" hidden="1" x14ac:dyDescent="0.2"/>
    <row r="867205" hidden="1" x14ac:dyDescent="0.2"/>
    <row r="867206" hidden="1" x14ac:dyDescent="0.2"/>
    <row r="867207" hidden="1" x14ac:dyDescent="0.2"/>
    <row r="867208" hidden="1" x14ac:dyDescent="0.2"/>
    <row r="867209" hidden="1" x14ac:dyDescent="0.2"/>
    <row r="867210" hidden="1" x14ac:dyDescent="0.2"/>
    <row r="867211" hidden="1" x14ac:dyDescent="0.2"/>
    <row r="867212" hidden="1" x14ac:dyDescent="0.2"/>
    <row r="867213" hidden="1" x14ac:dyDescent="0.2"/>
    <row r="867214" hidden="1" x14ac:dyDescent="0.2"/>
    <row r="867215" hidden="1" x14ac:dyDescent="0.2"/>
    <row r="867216" hidden="1" x14ac:dyDescent="0.2"/>
    <row r="867217" hidden="1" x14ac:dyDescent="0.2"/>
    <row r="867218" hidden="1" x14ac:dyDescent="0.2"/>
    <row r="867219" hidden="1" x14ac:dyDescent="0.2"/>
    <row r="867220" hidden="1" x14ac:dyDescent="0.2"/>
    <row r="867221" hidden="1" x14ac:dyDescent="0.2"/>
    <row r="867222" hidden="1" x14ac:dyDescent="0.2"/>
    <row r="867223" hidden="1" x14ac:dyDescent="0.2"/>
    <row r="867224" hidden="1" x14ac:dyDescent="0.2"/>
    <row r="867225" hidden="1" x14ac:dyDescent="0.2"/>
    <row r="867226" hidden="1" x14ac:dyDescent="0.2"/>
    <row r="867227" hidden="1" x14ac:dyDescent="0.2"/>
    <row r="867228" hidden="1" x14ac:dyDescent="0.2"/>
    <row r="867229" hidden="1" x14ac:dyDescent="0.2"/>
    <row r="867230" hidden="1" x14ac:dyDescent="0.2"/>
    <row r="867231" hidden="1" x14ac:dyDescent="0.2"/>
    <row r="867232" hidden="1" x14ac:dyDescent="0.2"/>
    <row r="867233" hidden="1" x14ac:dyDescent="0.2"/>
    <row r="867234" hidden="1" x14ac:dyDescent="0.2"/>
    <row r="867235" hidden="1" x14ac:dyDescent="0.2"/>
    <row r="867236" hidden="1" x14ac:dyDescent="0.2"/>
    <row r="867237" hidden="1" x14ac:dyDescent="0.2"/>
    <row r="867238" hidden="1" x14ac:dyDescent="0.2"/>
    <row r="867239" hidden="1" x14ac:dyDescent="0.2"/>
    <row r="867240" hidden="1" x14ac:dyDescent="0.2"/>
    <row r="867241" hidden="1" x14ac:dyDescent="0.2"/>
    <row r="867242" hidden="1" x14ac:dyDescent="0.2"/>
    <row r="867243" hidden="1" x14ac:dyDescent="0.2"/>
    <row r="867244" hidden="1" x14ac:dyDescent="0.2"/>
    <row r="867245" hidden="1" x14ac:dyDescent="0.2"/>
    <row r="867246" hidden="1" x14ac:dyDescent="0.2"/>
    <row r="867247" hidden="1" x14ac:dyDescent="0.2"/>
    <row r="867248" hidden="1" x14ac:dyDescent="0.2"/>
    <row r="867249" hidden="1" x14ac:dyDescent="0.2"/>
    <row r="867250" hidden="1" x14ac:dyDescent="0.2"/>
    <row r="867251" hidden="1" x14ac:dyDescent="0.2"/>
    <row r="867252" hidden="1" x14ac:dyDescent="0.2"/>
    <row r="867253" hidden="1" x14ac:dyDescent="0.2"/>
    <row r="867254" hidden="1" x14ac:dyDescent="0.2"/>
    <row r="867255" hidden="1" x14ac:dyDescent="0.2"/>
    <row r="867256" hidden="1" x14ac:dyDescent="0.2"/>
    <row r="867257" hidden="1" x14ac:dyDescent="0.2"/>
    <row r="867258" hidden="1" x14ac:dyDescent="0.2"/>
    <row r="867259" hidden="1" x14ac:dyDescent="0.2"/>
    <row r="867260" hidden="1" x14ac:dyDescent="0.2"/>
    <row r="867261" hidden="1" x14ac:dyDescent="0.2"/>
    <row r="867262" hidden="1" x14ac:dyDescent="0.2"/>
    <row r="867263" hidden="1" x14ac:dyDescent="0.2"/>
    <row r="867264" hidden="1" x14ac:dyDescent="0.2"/>
    <row r="867265" hidden="1" x14ac:dyDescent="0.2"/>
    <row r="867266" hidden="1" x14ac:dyDescent="0.2"/>
    <row r="867267" hidden="1" x14ac:dyDescent="0.2"/>
    <row r="867268" hidden="1" x14ac:dyDescent="0.2"/>
    <row r="867269" hidden="1" x14ac:dyDescent="0.2"/>
    <row r="867270" hidden="1" x14ac:dyDescent="0.2"/>
    <row r="867271" hidden="1" x14ac:dyDescent="0.2"/>
    <row r="867272" hidden="1" x14ac:dyDescent="0.2"/>
    <row r="867273" hidden="1" x14ac:dyDescent="0.2"/>
    <row r="867274" hidden="1" x14ac:dyDescent="0.2"/>
    <row r="867275" hidden="1" x14ac:dyDescent="0.2"/>
    <row r="867276" hidden="1" x14ac:dyDescent="0.2"/>
    <row r="867277" hidden="1" x14ac:dyDescent="0.2"/>
    <row r="867278" hidden="1" x14ac:dyDescent="0.2"/>
    <row r="867279" hidden="1" x14ac:dyDescent="0.2"/>
    <row r="867280" hidden="1" x14ac:dyDescent="0.2"/>
    <row r="867281" hidden="1" x14ac:dyDescent="0.2"/>
    <row r="867282" hidden="1" x14ac:dyDescent="0.2"/>
    <row r="867283" hidden="1" x14ac:dyDescent="0.2"/>
    <row r="867284" hidden="1" x14ac:dyDescent="0.2"/>
    <row r="867285" hidden="1" x14ac:dyDescent="0.2"/>
    <row r="867286" hidden="1" x14ac:dyDescent="0.2"/>
    <row r="867287" hidden="1" x14ac:dyDescent="0.2"/>
    <row r="867288" hidden="1" x14ac:dyDescent="0.2"/>
    <row r="867289" hidden="1" x14ac:dyDescent="0.2"/>
    <row r="867290" hidden="1" x14ac:dyDescent="0.2"/>
    <row r="867291" hidden="1" x14ac:dyDescent="0.2"/>
    <row r="867292" hidden="1" x14ac:dyDescent="0.2"/>
    <row r="867293" hidden="1" x14ac:dyDescent="0.2"/>
    <row r="867294" hidden="1" x14ac:dyDescent="0.2"/>
    <row r="867295" hidden="1" x14ac:dyDescent="0.2"/>
    <row r="867296" hidden="1" x14ac:dyDescent="0.2"/>
    <row r="867297" hidden="1" x14ac:dyDescent="0.2"/>
    <row r="867298" hidden="1" x14ac:dyDescent="0.2"/>
    <row r="867299" hidden="1" x14ac:dyDescent="0.2"/>
    <row r="867300" hidden="1" x14ac:dyDescent="0.2"/>
    <row r="867301" hidden="1" x14ac:dyDescent="0.2"/>
    <row r="867302" hidden="1" x14ac:dyDescent="0.2"/>
    <row r="867303" hidden="1" x14ac:dyDescent="0.2"/>
    <row r="867304" hidden="1" x14ac:dyDescent="0.2"/>
    <row r="867305" hidden="1" x14ac:dyDescent="0.2"/>
    <row r="867306" hidden="1" x14ac:dyDescent="0.2"/>
    <row r="867307" hidden="1" x14ac:dyDescent="0.2"/>
    <row r="867308" hidden="1" x14ac:dyDescent="0.2"/>
    <row r="867309" hidden="1" x14ac:dyDescent="0.2"/>
    <row r="867310" hidden="1" x14ac:dyDescent="0.2"/>
    <row r="867311" hidden="1" x14ac:dyDescent="0.2"/>
    <row r="867312" hidden="1" x14ac:dyDescent="0.2"/>
    <row r="867313" hidden="1" x14ac:dyDescent="0.2"/>
    <row r="867314" hidden="1" x14ac:dyDescent="0.2"/>
    <row r="867315" hidden="1" x14ac:dyDescent="0.2"/>
    <row r="867316" hidden="1" x14ac:dyDescent="0.2"/>
    <row r="867317" hidden="1" x14ac:dyDescent="0.2"/>
    <row r="867318" hidden="1" x14ac:dyDescent="0.2"/>
    <row r="867319" hidden="1" x14ac:dyDescent="0.2"/>
    <row r="867320" hidden="1" x14ac:dyDescent="0.2"/>
    <row r="867321" hidden="1" x14ac:dyDescent="0.2"/>
    <row r="867322" hidden="1" x14ac:dyDescent="0.2"/>
    <row r="867323" hidden="1" x14ac:dyDescent="0.2"/>
    <row r="867324" hidden="1" x14ac:dyDescent="0.2"/>
    <row r="867325" hidden="1" x14ac:dyDescent="0.2"/>
    <row r="867326" hidden="1" x14ac:dyDescent="0.2"/>
    <row r="867327" hidden="1" x14ac:dyDescent="0.2"/>
    <row r="867328" hidden="1" x14ac:dyDescent="0.2"/>
    <row r="867329" hidden="1" x14ac:dyDescent="0.2"/>
    <row r="867330" hidden="1" x14ac:dyDescent="0.2"/>
    <row r="867331" hidden="1" x14ac:dyDescent="0.2"/>
    <row r="867332" hidden="1" x14ac:dyDescent="0.2"/>
    <row r="867333" hidden="1" x14ac:dyDescent="0.2"/>
    <row r="867334" hidden="1" x14ac:dyDescent="0.2"/>
    <row r="867335" hidden="1" x14ac:dyDescent="0.2"/>
    <row r="867336" hidden="1" x14ac:dyDescent="0.2"/>
    <row r="867337" hidden="1" x14ac:dyDescent="0.2"/>
    <row r="867338" hidden="1" x14ac:dyDescent="0.2"/>
    <row r="867339" hidden="1" x14ac:dyDescent="0.2"/>
    <row r="867340" hidden="1" x14ac:dyDescent="0.2"/>
    <row r="867341" hidden="1" x14ac:dyDescent="0.2"/>
    <row r="867342" hidden="1" x14ac:dyDescent="0.2"/>
    <row r="867343" hidden="1" x14ac:dyDescent="0.2"/>
    <row r="867344" hidden="1" x14ac:dyDescent="0.2"/>
    <row r="867345" hidden="1" x14ac:dyDescent="0.2"/>
    <row r="867346" hidden="1" x14ac:dyDescent="0.2"/>
    <row r="867347" hidden="1" x14ac:dyDescent="0.2"/>
    <row r="867348" hidden="1" x14ac:dyDescent="0.2"/>
    <row r="867349" hidden="1" x14ac:dyDescent="0.2"/>
    <row r="867350" hidden="1" x14ac:dyDescent="0.2"/>
    <row r="867351" hidden="1" x14ac:dyDescent="0.2"/>
    <row r="867352" hidden="1" x14ac:dyDescent="0.2"/>
    <row r="867353" hidden="1" x14ac:dyDescent="0.2"/>
    <row r="867354" hidden="1" x14ac:dyDescent="0.2"/>
    <row r="867355" hidden="1" x14ac:dyDescent="0.2"/>
    <row r="867356" hidden="1" x14ac:dyDescent="0.2"/>
    <row r="867357" hidden="1" x14ac:dyDescent="0.2"/>
    <row r="867358" hidden="1" x14ac:dyDescent="0.2"/>
    <row r="867359" hidden="1" x14ac:dyDescent="0.2"/>
    <row r="867360" hidden="1" x14ac:dyDescent="0.2"/>
    <row r="867361" hidden="1" x14ac:dyDescent="0.2"/>
    <row r="867362" hidden="1" x14ac:dyDescent="0.2"/>
    <row r="867363" hidden="1" x14ac:dyDescent="0.2"/>
    <row r="867364" hidden="1" x14ac:dyDescent="0.2"/>
    <row r="867365" hidden="1" x14ac:dyDescent="0.2"/>
    <row r="867366" hidden="1" x14ac:dyDescent="0.2"/>
    <row r="867367" hidden="1" x14ac:dyDescent="0.2"/>
    <row r="867368" hidden="1" x14ac:dyDescent="0.2"/>
    <row r="867369" hidden="1" x14ac:dyDescent="0.2"/>
    <row r="867370" hidden="1" x14ac:dyDescent="0.2"/>
    <row r="867371" hidden="1" x14ac:dyDescent="0.2"/>
    <row r="867372" hidden="1" x14ac:dyDescent="0.2"/>
    <row r="867373" hidden="1" x14ac:dyDescent="0.2"/>
    <row r="867374" hidden="1" x14ac:dyDescent="0.2"/>
    <row r="867375" hidden="1" x14ac:dyDescent="0.2"/>
    <row r="867376" hidden="1" x14ac:dyDescent="0.2"/>
    <row r="867377" hidden="1" x14ac:dyDescent="0.2"/>
    <row r="867378" hidden="1" x14ac:dyDescent="0.2"/>
    <row r="867379" hidden="1" x14ac:dyDescent="0.2"/>
    <row r="867380" hidden="1" x14ac:dyDescent="0.2"/>
    <row r="867381" hidden="1" x14ac:dyDescent="0.2"/>
    <row r="867382" hidden="1" x14ac:dyDescent="0.2"/>
    <row r="867383" hidden="1" x14ac:dyDescent="0.2"/>
    <row r="867384" hidden="1" x14ac:dyDescent="0.2"/>
    <row r="867385" hidden="1" x14ac:dyDescent="0.2"/>
    <row r="867386" hidden="1" x14ac:dyDescent="0.2"/>
    <row r="867387" hidden="1" x14ac:dyDescent="0.2"/>
    <row r="867388" hidden="1" x14ac:dyDescent="0.2"/>
    <row r="867389" hidden="1" x14ac:dyDescent="0.2"/>
    <row r="867390" hidden="1" x14ac:dyDescent="0.2"/>
    <row r="867391" hidden="1" x14ac:dyDescent="0.2"/>
    <row r="867392" hidden="1" x14ac:dyDescent="0.2"/>
    <row r="867393" hidden="1" x14ac:dyDescent="0.2"/>
    <row r="867394" hidden="1" x14ac:dyDescent="0.2"/>
    <row r="867395" hidden="1" x14ac:dyDescent="0.2"/>
    <row r="867396" hidden="1" x14ac:dyDescent="0.2"/>
    <row r="867397" hidden="1" x14ac:dyDescent="0.2"/>
    <row r="867398" hidden="1" x14ac:dyDescent="0.2"/>
    <row r="867399" hidden="1" x14ac:dyDescent="0.2"/>
    <row r="867400" hidden="1" x14ac:dyDescent="0.2"/>
    <row r="867401" hidden="1" x14ac:dyDescent="0.2"/>
    <row r="867402" hidden="1" x14ac:dyDescent="0.2"/>
    <row r="867403" hidden="1" x14ac:dyDescent="0.2"/>
    <row r="867404" hidden="1" x14ac:dyDescent="0.2"/>
    <row r="867405" hidden="1" x14ac:dyDescent="0.2"/>
    <row r="867406" hidden="1" x14ac:dyDescent="0.2"/>
    <row r="867407" hidden="1" x14ac:dyDescent="0.2"/>
    <row r="867408" hidden="1" x14ac:dyDescent="0.2"/>
    <row r="867409" hidden="1" x14ac:dyDescent="0.2"/>
    <row r="867410" hidden="1" x14ac:dyDescent="0.2"/>
    <row r="867411" hidden="1" x14ac:dyDescent="0.2"/>
    <row r="867412" hidden="1" x14ac:dyDescent="0.2"/>
    <row r="867413" hidden="1" x14ac:dyDescent="0.2"/>
    <row r="867414" hidden="1" x14ac:dyDescent="0.2"/>
    <row r="867415" hidden="1" x14ac:dyDescent="0.2"/>
    <row r="867416" hidden="1" x14ac:dyDescent="0.2"/>
    <row r="867417" hidden="1" x14ac:dyDescent="0.2"/>
    <row r="867418" hidden="1" x14ac:dyDescent="0.2"/>
    <row r="867419" hidden="1" x14ac:dyDescent="0.2"/>
    <row r="867420" hidden="1" x14ac:dyDescent="0.2"/>
    <row r="867421" hidden="1" x14ac:dyDescent="0.2"/>
    <row r="867422" hidden="1" x14ac:dyDescent="0.2"/>
    <row r="867423" hidden="1" x14ac:dyDescent="0.2"/>
    <row r="867424" hidden="1" x14ac:dyDescent="0.2"/>
    <row r="867425" hidden="1" x14ac:dyDescent="0.2"/>
    <row r="867426" hidden="1" x14ac:dyDescent="0.2"/>
    <row r="867427" hidden="1" x14ac:dyDescent="0.2"/>
    <row r="867428" hidden="1" x14ac:dyDescent="0.2"/>
    <row r="867429" hidden="1" x14ac:dyDescent="0.2"/>
    <row r="867430" hidden="1" x14ac:dyDescent="0.2"/>
    <row r="867431" hidden="1" x14ac:dyDescent="0.2"/>
    <row r="867432" hidden="1" x14ac:dyDescent="0.2"/>
    <row r="867433" hidden="1" x14ac:dyDescent="0.2"/>
    <row r="867434" hidden="1" x14ac:dyDescent="0.2"/>
    <row r="867435" hidden="1" x14ac:dyDescent="0.2"/>
    <row r="867436" hidden="1" x14ac:dyDescent="0.2"/>
    <row r="867437" hidden="1" x14ac:dyDescent="0.2"/>
    <row r="867438" hidden="1" x14ac:dyDescent="0.2"/>
    <row r="867439" hidden="1" x14ac:dyDescent="0.2"/>
    <row r="867440" hidden="1" x14ac:dyDescent="0.2"/>
    <row r="867441" hidden="1" x14ac:dyDescent="0.2"/>
    <row r="867442" hidden="1" x14ac:dyDescent="0.2"/>
    <row r="867443" hidden="1" x14ac:dyDescent="0.2"/>
    <row r="867444" hidden="1" x14ac:dyDescent="0.2"/>
    <row r="867445" hidden="1" x14ac:dyDescent="0.2"/>
    <row r="867446" hidden="1" x14ac:dyDescent="0.2"/>
    <row r="867447" hidden="1" x14ac:dyDescent="0.2"/>
    <row r="867448" hidden="1" x14ac:dyDescent="0.2"/>
    <row r="867449" hidden="1" x14ac:dyDescent="0.2"/>
    <row r="867450" hidden="1" x14ac:dyDescent="0.2"/>
    <row r="867451" hidden="1" x14ac:dyDescent="0.2"/>
    <row r="867452" hidden="1" x14ac:dyDescent="0.2"/>
    <row r="867453" hidden="1" x14ac:dyDescent="0.2"/>
    <row r="867454" hidden="1" x14ac:dyDescent="0.2"/>
    <row r="867455" hidden="1" x14ac:dyDescent="0.2"/>
    <row r="867456" hidden="1" x14ac:dyDescent="0.2"/>
    <row r="867457" hidden="1" x14ac:dyDescent="0.2"/>
    <row r="867458" hidden="1" x14ac:dyDescent="0.2"/>
    <row r="867459" hidden="1" x14ac:dyDescent="0.2"/>
    <row r="867460" hidden="1" x14ac:dyDescent="0.2"/>
    <row r="867461" hidden="1" x14ac:dyDescent="0.2"/>
    <row r="867462" hidden="1" x14ac:dyDescent="0.2"/>
    <row r="867463" hidden="1" x14ac:dyDescent="0.2"/>
    <row r="867464" hidden="1" x14ac:dyDescent="0.2"/>
    <row r="867465" hidden="1" x14ac:dyDescent="0.2"/>
    <row r="867466" hidden="1" x14ac:dyDescent="0.2"/>
    <row r="867467" hidden="1" x14ac:dyDescent="0.2"/>
    <row r="867468" hidden="1" x14ac:dyDescent="0.2"/>
    <row r="867469" hidden="1" x14ac:dyDescent="0.2"/>
    <row r="867470" hidden="1" x14ac:dyDescent="0.2"/>
    <row r="867471" hidden="1" x14ac:dyDescent="0.2"/>
    <row r="867472" hidden="1" x14ac:dyDescent="0.2"/>
    <row r="867473" hidden="1" x14ac:dyDescent="0.2"/>
    <row r="867474" hidden="1" x14ac:dyDescent="0.2"/>
    <row r="867475" hidden="1" x14ac:dyDescent="0.2"/>
    <row r="867476" hidden="1" x14ac:dyDescent="0.2"/>
    <row r="867477" hidden="1" x14ac:dyDescent="0.2"/>
    <row r="867478" hidden="1" x14ac:dyDescent="0.2"/>
    <row r="867479" hidden="1" x14ac:dyDescent="0.2"/>
    <row r="867480" hidden="1" x14ac:dyDescent="0.2"/>
    <row r="867481" hidden="1" x14ac:dyDescent="0.2"/>
    <row r="867482" hidden="1" x14ac:dyDescent="0.2"/>
    <row r="867483" hidden="1" x14ac:dyDescent="0.2"/>
    <row r="867484" hidden="1" x14ac:dyDescent="0.2"/>
    <row r="867485" hidden="1" x14ac:dyDescent="0.2"/>
    <row r="867486" hidden="1" x14ac:dyDescent="0.2"/>
    <row r="867487" hidden="1" x14ac:dyDescent="0.2"/>
    <row r="867488" hidden="1" x14ac:dyDescent="0.2"/>
    <row r="867489" hidden="1" x14ac:dyDescent="0.2"/>
    <row r="867490" hidden="1" x14ac:dyDescent="0.2"/>
    <row r="867491" hidden="1" x14ac:dyDescent="0.2"/>
    <row r="867492" hidden="1" x14ac:dyDescent="0.2"/>
    <row r="867493" hidden="1" x14ac:dyDescent="0.2"/>
    <row r="867494" hidden="1" x14ac:dyDescent="0.2"/>
    <row r="867495" hidden="1" x14ac:dyDescent="0.2"/>
    <row r="867496" hidden="1" x14ac:dyDescent="0.2"/>
    <row r="867497" hidden="1" x14ac:dyDescent="0.2"/>
    <row r="867498" hidden="1" x14ac:dyDescent="0.2"/>
    <row r="867499" hidden="1" x14ac:dyDescent="0.2"/>
    <row r="867500" hidden="1" x14ac:dyDescent="0.2"/>
    <row r="867501" hidden="1" x14ac:dyDescent="0.2"/>
    <row r="867502" hidden="1" x14ac:dyDescent="0.2"/>
    <row r="867503" hidden="1" x14ac:dyDescent="0.2"/>
    <row r="867504" hidden="1" x14ac:dyDescent="0.2"/>
    <row r="867505" hidden="1" x14ac:dyDescent="0.2"/>
    <row r="867506" hidden="1" x14ac:dyDescent="0.2"/>
    <row r="867507" hidden="1" x14ac:dyDescent="0.2"/>
    <row r="867508" hidden="1" x14ac:dyDescent="0.2"/>
    <row r="867509" hidden="1" x14ac:dyDescent="0.2"/>
    <row r="867510" hidden="1" x14ac:dyDescent="0.2"/>
    <row r="867511" hidden="1" x14ac:dyDescent="0.2"/>
    <row r="867512" hidden="1" x14ac:dyDescent="0.2"/>
    <row r="867513" hidden="1" x14ac:dyDescent="0.2"/>
    <row r="867514" hidden="1" x14ac:dyDescent="0.2"/>
    <row r="867515" hidden="1" x14ac:dyDescent="0.2"/>
    <row r="867516" hidden="1" x14ac:dyDescent="0.2"/>
    <row r="867517" hidden="1" x14ac:dyDescent="0.2"/>
    <row r="867518" hidden="1" x14ac:dyDescent="0.2"/>
    <row r="867519" hidden="1" x14ac:dyDescent="0.2"/>
    <row r="867520" hidden="1" x14ac:dyDescent="0.2"/>
    <row r="867521" hidden="1" x14ac:dyDescent="0.2"/>
    <row r="867522" hidden="1" x14ac:dyDescent="0.2"/>
    <row r="867523" hidden="1" x14ac:dyDescent="0.2"/>
    <row r="867524" hidden="1" x14ac:dyDescent="0.2"/>
    <row r="867525" hidden="1" x14ac:dyDescent="0.2"/>
    <row r="867526" hidden="1" x14ac:dyDescent="0.2"/>
    <row r="867527" hidden="1" x14ac:dyDescent="0.2"/>
    <row r="867528" hidden="1" x14ac:dyDescent="0.2"/>
    <row r="867529" hidden="1" x14ac:dyDescent="0.2"/>
    <row r="867530" hidden="1" x14ac:dyDescent="0.2"/>
    <row r="867531" hidden="1" x14ac:dyDescent="0.2"/>
    <row r="867532" hidden="1" x14ac:dyDescent="0.2"/>
    <row r="867533" hidden="1" x14ac:dyDescent="0.2"/>
    <row r="867534" hidden="1" x14ac:dyDescent="0.2"/>
    <row r="867535" hidden="1" x14ac:dyDescent="0.2"/>
    <row r="867536" hidden="1" x14ac:dyDescent="0.2"/>
    <row r="867537" hidden="1" x14ac:dyDescent="0.2"/>
    <row r="867538" hidden="1" x14ac:dyDescent="0.2"/>
    <row r="867539" hidden="1" x14ac:dyDescent="0.2"/>
    <row r="867540" hidden="1" x14ac:dyDescent="0.2"/>
    <row r="867541" hidden="1" x14ac:dyDescent="0.2"/>
    <row r="867542" hidden="1" x14ac:dyDescent="0.2"/>
    <row r="867543" hidden="1" x14ac:dyDescent="0.2"/>
    <row r="867544" hidden="1" x14ac:dyDescent="0.2"/>
    <row r="867545" hidden="1" x14ac:dyDescent="0.2"/>
    <row r="867546" hidden="1" x14ac:dyDescent="0.2"/>
    <row r="867547" hidden="1" x14ac:dyDescent="0.2"/>
    <row r="867548" hidden="1" x14ac:dyDescent="0.2"/>
    <row r="867549" hidden="1" x14ac:dyDescent="0.2"/>
    <row r="867550" hidden="1" x14ac:dyDescent="0.2"/>
    <row r="867551" hidden="1" x14ac:dyDescent="0.2"/>
    <row r="867552" hidden="1" x14ac:dyDescent="0.2"/>
    <row r="867553" hidden="1" x14ac:dyDescent="0.2"/>
    <row r="867554" hidden="1" x14ac:dyDescent="0.2"/>
    <row r="867555" hidden="1" x14ac:dyDescent="0.2"/>
    <row r="867556" hidden="1" x14ac:dyDescent="0.2"/>
    <row r="867557" hidden="1" x14ac:dyDescent="0.2"/>
    <row r="867558" hidden="1" x14ac:dyDescent="0.2"/>
    <row r="867559" hidden="1" x14ac:dyDescent="0.2"/>
    <row r="867560" hidden="1" x14ac:dyDescent="0.2"/>
    <row r="867561" hidden="1" x14ac:dyDescent="0.2"/>
    <row r="867562" hidden="1" x14ac:dyDescent="0.2"/>
    <row r="867563" hidden="1" x14ac:dyDescent="0.2"/>
    <row r="867564" hidden="1" x14ac:dyDescent="0.2"/>
    <row r="867565" hidden="1" x14ac:dyDescent="0.2"/>
    <row r="867566" hidden="1" x14ac:dyDescent="0.2"/>
    <row r="867567" hidden="1" x14ac:dyDescent="0.2"/>
    <row r="867568" hidden="1" x14ac:dyDescent="0.2"/>
    <row r="867569" hidden="1" x14ac:dyDescent="0.2"/>
    <row r="867570" hidden="1" x14ac:dyDescent="0.2"/>
    <row r="867571" hidden="1" x14ac:dyDescent="0.2"/>
    <row r="867572" hidden="1" x14ac:dyDescent="0.2"/>
    <row r="867573" hidden="1" x14ac:dyDescent="0.2"/>
    <row r="867574" hidden="1" x14ac:dyDescent="0.2"/>
    <row r="867575" hidden="1" x14ac:dyDescent="0.2"/>
    <row r="867576" hidden="1" x14ac:dyDescent="0.2"/>
    <row r="867577" hidden="1" x14ac:dyDescent="0.2"/>
    <row r="867578" hidden="1" x14ac:dyDescent="0.2"/>
    <row r="867579" hidden="1" x14ac:dyDescent="0.2"/>
    <row r="867580" hidden="1" x14ac:dyDescent="0.2"/>
    <row r="867581" hidden="1" x14ac:dyDescent="0.2"/>
    <row r="867582" hidden="1" x14ac:dyDescent="0.2"/>
    <row r="867583" hidden="1" x14ac:dyDescent="0.2"/>
    <row r="867584" hidden="1" x14ac:dyDescent="0.2"/>
    <row r="867585" hidden="1" x14ac:dyDescent="0.2"/>
    <row r="867586" hidden="1" x14ac:dyDescent="0.2"/>
    <row r="867587" hidden="1" x14ac:dyDescent="0.2"/>
    <row r="867588" hidden="1" x14ac:dyDescent="0.2"/>
    <row r="867589" hidden="1" x14ac:dyDescent="0.2"/>
    <row r="867590" hidden="1" x14ac:dyDescent="0.2"/>
    <row r="867591" hidden="1" x14ac:dyDescent="0.2"/>
    <row r="867592" hidden="1" x14ac:dyDescent="0.2"/>
    <row r="867593" hidden="1" x14ac:dyDescent="0.2"/>
    <row r="867594" hidden="1" x14ac:dyDescent="0.2"/>
    <row r="867595" hidden="1" x14ac:dyDescent="0.2"/>
    <row r="867596" hidden="1" x14ac:dyDescent="0.2"/>
    <row r="867597" hidden="1" x14ac:dyDescent="0.2"/>
    <row r="867598" hidden="1" x14ac:dyDescent="0.2"/>
    <row r="867599" hidden="1" x14ac:dyDescent="0.2"/>
    <row r="867600" hidden="1" x14ac:dyDescent="0.2"/>
    <row r="867601" hidden="1" x14ac:dyDescent="0.2"/>
    <row r="867602" hidden="1" x14ac:dyDescent="0.2"/>
    <row r="867603" hidden="1" x14ac:dyDescent="0.2"/>
    <row r="867604" hidden="1" x14ac:dyDescent="0.2"/>
    <row r="867605" hidden="1" x14ac:dyDescent="0.2"/>
    <row r="867606" hidden="1" x14ac:dyDescent="0.2"/>
    <row r="867607" hidden="1" x14ac:dyDescent="0.2"/>
    <row r="867608" hidden="1" x14ac:dyDescent="0.2"/>
    <row r="867609" hidden="1" x14ac:dyDescent="0.2"/>
    <row r="867610" hidden="1" x14ac:dyDescent="0.2"/>
    <row r="867611" hidden="1" x14ac:dyDescent="0.2"/>
    <row r="867612" hidden="1" x14ac:dyDescent="0.2"/>
    <row r="867613" hidden="1" x14ac:dyDescent="0.2"/>
    <row r="867614" hidden="1" x14ac:dyDescent="0.2"/>
    <row r="867615" hidden="1" x14ac:dyDescent="0.2"/>
    <row r="867616" hidden="1" x14ac:dyDescent="0.2"/>
    <row r="867617" hidden="1" x14ac:dyDescent="0.2"/>
    <row r="867618" hidden="1" x14ac:dyDescent="0.2"/>
    <row r="867619" hidden="1" x14ac:dyDescent="0.2"/>
    <row r="867620" hidden="1" x14ac:dyDescent="0.2"/>
    <row r="867621" hidden="1" x14ac:dyDescent="0.2"/>
    <row r="867622" hidden="1" x14ac:dyDescent="0.2"/>
    <row r="867623" hidden="1" x14ac:dyDescent="0.2"/>
    <row r="867624" hidden="1" x14ac:dyDescent="0.2"/>
    <row r="867625" hidden="1" x14ac:dyDescent="0.2"/>
    <row r="867626" hidden="1" x14ac:dyDescent="0.2"/>
    <row r="867627" hidden="1" x14ac:dyDescent="0.2"/>
    <row r="867628" hidden="1" x14ac:dyDescent="0.2"/>
    <row r="867629" hidden="1" x14ac:dyDescent="0.2"/>
    <row r="867630" hidden="1" x14ac:dyDescent="0.2"/>
    <row r="867631" hidden="1" x14ac:dyDescent="0.2"/>
    <row r="867632" hidden="1" x14ac:dyDescent="0.2"/>
    <row r="867633" hidden="1" x14ac:dyDescent="0.2"/>
    <row r="867634" hidden="1" x14ac:dyDescent="0.2"/>
    <row r="867635" hidden="1" x14ac:dyDescent="0.2"/>
    <row r="867636" hidden="1" x14ac:dyDescent="0.2"/>
    <row r="867637" hidden="1" x14ac:dyDescent="0.2"/>
    <row r="867638" hidden="1" x14ac:dyDescent="0.2"/>
    <row r="867639" hidden="1" x14ac:dyDescent="0.2"/>
    <row r="867640" hidden="1" x14ac:dyDescent="0.2"/>
    <row r="867641" hidden="1" x14ac:dyDescent="0.2"/>
    <row r="867642" hidden="1" x14ac:dyDescent="0.2"/>
    <row r="867643" hidden="1" x14ac:dyDescent="0.2"/>
    <row r="867644" hidden="1" x14ac:dyDescent="0.2"/>
    <row r="867645" hidden="1" x14ac:dyDescent="0.2"/>
    <row r="867646" hidden="1" x14ac:dyDescent="0.2"/>
    <row r="867647" hidden="1" x14ac:dyDescent="0.2"/>
    <row r="867648" hidden="1" x14ac:dyDescent="0.2"/>
    <row r="867649" hidden="1" x14ac:dyDescent="0.2"/>
    <row r="867650" hidden="1" x14ac:dyDescent="0.2"/>
    <row r="867651" hidden="1" x14ac:dyDescent="0.2"/>
    <row r="867652" hidden="1" x14ac:dyDescent="0.2"/>
    <row r="867653" hidden="1" x14ac:dyDescent="0.2"/>
    <row r="867654" hidden="1" x14ac:dyDescent="0.2"/>
    <row r="867655" hidden="1" x14ac:dyDescent="0.2"/>
    <row r="867656" hidden="1" x14ac:dyDescent="0.2"/>
    <row r="867657" hidden="1" x14ac:dyDescent="0.2"/>
    <row r="867658" hidden="1" x14ac:dyDescent="0.2"/>
    <row r="867659" hidden="1" x14ac:dyDescent="0.2"/>
    <row r="867660" hidden="1" x14ac:dyDescent="0.2"/>
    <row r="867661" hidden="1" x14ac:dyDescent="0.2"/>
    <row r="867662" hidden="1" x14ac:dyDescent="0.2"/>
    <row r="867663" hidden="1" x14ac:dyDescent="0.2"/>
    <row r="867664" hidden="1" x14ac:dyDescent="0.2"/>
    <row r="867665" hidden="1" x14ac:dyDescent="0.2"/>
    <row r="867666" hidden="1" x14ac:dyDescent="0.2"/>
    <row r="867667" hidden="1" x14ac:dyDescent="0.2"/>
    <row r="867668" hidden="1" x14ac:dyDescent="0.2"/>
    <row r="867669" hidden="1" x14ac:dyDescent="0.2"/>
    <row r="867670" hidden="1" x14ac:dyDescent="0.2"/>
    <row r="867671" hidden="1" x14ac:dyDescent="0.2"/>
    <row r="867672" hidden="1" x14ac:dyDescent="0.2"/>
    <row r="867673" hidden="1" x14ac:dyDescent="0.2"/>
    <row r="867674" hidden="1" x14ac:dyDescent="0.2"/>
    <row r="867675" hidden="1" x14ac:dyDescent="0.2"/>
    <row r="867676" hidden="1" x14ac:dyDescent="0.2"/>
    <row r="867677" hidden="1" x14ac:dyDescent="0.2"/>
    <row r="867678" hidden="1" x14ac:dyDescent="0.2"/>
    <row r="867679" hidden="1" x14ac:dyDescent="0.2"/>
    <row r="867680" hidden="1" x14ac:dyDescent="0.2"/>
    <row r="867681" hidden="1" x14ac:dyDescent="0.2"/>
    <row r="867682" hidden="1" x14ac:dyDescent="0.2"/>
    <row r="867683" hidden="1" x14ac:dyDescent="0.2"/>
    <row r="867684" hidden="1" x14ac:dyDescent="0.2"/>
    <row r="867685" hidden="1" x14ac:dyDescent="0.2"/>
    <row r="867686" hidden="1" x14ac:dyDescent="0.2"/>
    <row r="867687" hidden="1" x14ac:dyDescent="0.2"/>
    <row r="867688" hidden="1" x14ac:dyDescent="0.2"/>
    <row r="867689" hidden="1" x14ac:dyDescent="0.2"/>
    <row r="867690" hidden="1" x14ac:dyDescent="0.2"/>
    <row r="867691" hidden="1" x14ac:dyDescent="0.2"/>
    <row r="867692" hidden="1" x14ac:dyDescent="0.2"/>
    <row r="867693" hidden="1" x14ac:dyDescent="0.2"/>
    <row r="867694" hidden="1" x14ac:dyDescent="0.2"/>
    <row r="867695" hidden="1" x14ac:dyDescent="0.2"/>
    <row r="867696" hidden="1" x14ac:dyDescent="0.2"/>
    <row r="867697" hidden="1" x14ac:dyDescent="0.2"/>
    <row r="867698" hidden="1" x14ac:dyDescent="0.2"/>
    <row r="867699" hidden="1" x14ac:dyDescent="0.2"/>
    <row r="867700" hidden="1" x14ac:dyDescent="0.2"/>
    <row r="867701" hidden="1" x14ac:dyDescent="0.2"/>
    <row r="867702" hidden="1" x14ac:dyDescent="0.2"/>
    <row r="867703" hidden="1" x14ac:dyDescent="0.2"/>
    <row r="867704" hidden="1" x14ac:dyDescent="0.2"/>
    <row r="867705" hidden="1" x14ac:dyDescent="0.2"/>
    <row r="867706" hidden="1" x14ac:dyDescent="0.2"/>
    <row r="867707" hidden="1" x14ac:dyDescent="0.2"/>
    <row r="867708" hidden="1" x14ac:dyDescent="0.2"/>
    <row r="867709" hidden="1" x14ac:dyDescent="0.2"/>
    <row r="867710" hidden="1" x14ac:dyDescent="0.2"/>
    <row r="867711" hidden="1" x14ac:dyDescent="0.2"/>
    <row r="867712" hidden="1" x14ac:dyDescent="0.2"/>
    <row r="867713" hidden="1" x14ac:dyDescent="0.2"/>
    <row r="867714" hidden="1" x14ac:dyDescent="0.2"/>
    <row r="867715" hidden="1" x14ac:dyDescent="0.2"/>
    <row r="867716" hidden="1" x14ac:dyDescent="0.2"/>
    <row r="867717" hidden="1" x14ac:dyDescent="0.2"/>
    <row r="867718" hidden="1" x14ac:dyDescent="0.2"/>
    <row r="867719" hidden="1" x14ac:dyDescent="0.2"/>
    <row r="867720" hidden="1" x14ac:dyDescent="0.2"/>
    <row r="867721" hidden="1" x14ac:dyDescent="0.2"/>
    <row r="867722" hidden="1" x14ac:dyDescent="0.2"/>
    <row r="867723" hidden="1" x14ac:dyDescent="0.2"/>
    <row r="867724" hidden="1" x14ac:dyDescent="0.2"/>
    <row r="867725" hidden="1" x14ac:dyDescent="0.2"/>
    <row r="867726" hidden="1" x14ac:dyDescent="0.2"/>
    <row r="867727" hidden="1" x14ac:dyDescent="0.2"/>
    <row r="867728" hidden="1" x14ac:dyDescent="0.2"/>
    <row r="867729" hidden="1" x14ac:dyDescent="0.2"/>
    <row r="867730" hidden="1" x14ac:dyDescent="0.2"/>
    <row r="867731" hidden="1" x14ac:dyDescent="0.2"/>
    <row r="867732" hidden="1" x14ac:dyDescent="0.2"/>
    <row r="867733" hidden="1" x14ac:dyDescent="0.2"/>
    <row r="867734" hidden="1" x14ac:dyDescent="0.2"/>
    <row r="867735" hidden="1" x14ac:dyDescent="0.2"/>
    <row r="867736" hidden="1" x14ac:dyDescent="0.2"/>
    <row r="867737" hidden="1" x14ac:dyDescent="0.2"/>
    <row r="867738" hidden="1" x14ac:dyDescent="0.2"/>
    <row r="867739" hidden="1" x14ac:dyDescent="0.2"/>
    <row r="867740" hidden="1" x14ac:dyDescent="0.2"/>
    <row r="867741" hidden="1" x14ac:dyDescent="0.2"/>
    <row r="867742" hidden="1" x14ac:dyDescent="0.2"/>
    <row r="867743" hidden="1" x14ac:dyDescent="0.2"/>
    <row r="867744" hidden="1" x14ac:dyDescent="0.2"/>
    <row r="867745" hidden="1" x14ac:dyDescent="0.2"/>
    <row r="867746" hidden="1" x14ac:dyDescent="0.2"/>
    <row r="867747" hidden="1" x14ac:dyDescent="0.2"/>
    <row r="867748" hidden="1" x14ac:dyDescent="0.2"/>
    <row r="867749" hidden="1" x14ac:dyDescent="0.2"/>
    <row r="867750" hidden="1" x14ac:dyDescent="0.2"/>
    <row r="867751" hidden="1" x14ac:dyDescent="0.2"/>
    <row r="867752" hidden="1" x14ac:dyDescent="0.2"/>
    <row r="867753" hidden="1" x14ac:dyDescent="0.2"/>
    <row r="867754" hidden="1" x14ac:dyDescent="0.2"/>
    <row r="867755" hidden="1" x14ac:dyDescent="0.2"/>
    <row r="867756" hidden="1" x14ac:dyDescent="0.2"/>
    <row r="867757" hidden="1" x14ac:dyDescent="0.2"/>
    <row r="867758" hidden="1" x14ac:dyDescent="0.2"/>
    <row r="867759" hidden="1" x14ac:dyDescent="0.2"/>
    <row r="867760" hidden="1" x14ac:dyDescent="0.2"/>
    <row r="867761" hidden="1" x14ac:dyDescent="0.2"/>
    <row r="867762" hidden="1" x14ac:dyDescent="0.2"/>
    <row r="867763" hidden="1" x14ac:dyDescent="0.2"/>
    <row r="867764" hidden="1" x14ac:dyDescent="0.2"/>
    <row r="867765" hidden="1" x14ac:dyDescent="0.2"/>
    <row r="867766" hidden="1" x14ac:dyDescent="0.2"/>
    <row r="867767" hidden="1" x14ac:dyDescent="0.2"/>
    <row r="867768" hidden="1" x14ac:dyDescent="0.2"/>
    <row r="867769" hidden="1" x14ac:dyDescent="0.2"/>
    <row r="867770" hidden="1" x14ac:dyDescent="0.2"/>
    <row r="867771" hidden="1" x14ac:dyDescent="0.2"/>
    <row r="867772" hidden="1" x14ac:dyDescent="0.2"/>
    <row r="867773" hidden="1" x14ac:dyDescent="0.2"/>
    <row r="867774" hidden="1" x14ac:dyDescent="0.2"/>
    <row r="867775" hidden="1" x14ac:dyDescent="0.2"/>
    <row r="867776" hidden="1" x14ac:dyDescent="0.2"/>
    <row r="867777" hidden="1" x14ac:dyDescent="0.2"/>
    <row r="867778" hidden="1" x14ac:dyDescent="0.2"/>
    <row r="867779" hidden="1" x14ac:dyDescent="0.2"/>
    <row r="867780" hidden="1" x14ac:dyDescent="0.2"/>
    <row r="867781" hidden="1" x14ac:dyDescent="0.2"/>
    <row r="867782" hidden="1" x14ac:dyDescent="0.2"/>
    <row r="867783" hidden="1" x14ac:dyDescent="0.2"/>
    <row r="867784" hidden="1" x14ac:dyDescent="0.2"/>
    <row r="867785" hidden="1" x14ac:dyDescent="0.2"/>
    <row r="867786" hidden="1" x14ac:dyDescent="0.2"/>
    <row r="867787" hidden="1" x14ac:dyDescent="0.2"/>
    <row r="867788" hidden="1" x14ac:dyDescent="0.2"/>
    <row r="867789" hidden="1" x14ac:dyDescent="0.2"/>
    <row r="867790" hidden="1" x14ac:dyDescent="0.2"/>
    <row r="867791" hidden="1" x14ac:dyDescent="0.2"/>
    <row r="867792" hidden="1" x14ac:dyDescent="0.2"/>
    <row r="867793" hidden="1" x14ac:dyDescent="0.2"/>
    <row r="867794" hidden="1" x14ac:dyDescent="0.2"/>
    <row r="867795" hidden="1" x14ac:dyDescent="0.2"/>
    <row r="867796" hidden="1" x14ac:dyDescent="0.2"/>
    <row r="867797" hidden="1" x14ac:dyDescent="0.2"/>
    <row r="867798" hidden="1" x14ac:dyDescent="0.2"/>
    <row r="867799" hidden="1" x14ac:dyDescent="0.2"/>
    <row r="867800" hidden="1" x14ac:dyDescent="0.2"/>
    <row r="867801" hidden="1" x14ac:dyDescent="0.2"/>
    <row r="867802" hidden="1" x14ac:dyDescent="0.2"/>
    <row r="867803" hidden="1" x14ac:dyDescent="0.2"/>
    <row r="867804" hidden="1" x14ac:dyDescent="0.2"/>
    <row r="867805" hidden="1" x14ac:dyDescent="0.2"/>
    <row r="867806" hidden="1" x14ac:dyDescent="0.2"/>
    <row r="867807" hidden="1" x14ac:dyDescent="0.2"/>
    <row r="867808" hidden="1" x14ac:dyDescent="0.2"/>
    <row r="867809" hidden="1" x14ac:dyDescent="0.2"/>
    <row r="867810" hidden="1" x14ac:dyDescent="0.2"/>
    <row r="867811" hidden="1" x14ac:dyDescent="0.2"/>
    <row r="867812" hidden="1" x14ac:dyDescent="0.2"/>
    <row r="867813" hidden="1" x14ac:dyDescent="0.2"/>
    <row r="867814" hidden="1" x14ac:dyDescent="0.2"/>
    <row r="867815" hidden="1" x14ac:dyDescent="0.2"/>
    <row r="867816" hidden="1" x14ac:dyDescent="0.2"/>
    <row r="867817" hidden="1" x14ac:dyDescent="0.2"/>
    <row r="867818" hidden="1" x14ac:dyDescent="0.2"/>
    <row r="867819" hidden="1" x14ac:dyDescent="0.2"/>
    <row r="867820" hidden="1" x14ac:dyDescent="0.2"/>
    <row r="867821" hidden="1" x14ac:dyDescent="0.2"/>
    <row r="867822" hidden="1" x14ac:dyDescent="0.2"/>
    <row r="867823" hidden="1" x14ac:dyDescent="0.2"/>
    <row r="867824" hidden="1" x14ac:dyDescent="0.2"/>
    <row r="867825" hidden="1" x14ac:dyDescent="0.2"/>
    <row r="867826" hidden="1" x14ac:dyDescent="0.2"/>
    <row r="867827" hidden="1" x14ac:dyDescent="0.2"/>
    <row r="867828" hidden="1" x14ac:dyDescent="0.2"/>
    <row r="867829" hidden="1" x14ac:dyDescent="0.2"/>
    <row r="867830" hidden="1" x14ac:dyDescent="0.2"/>
    <row r="867831" hidden="1" x14ac:dyDescent="0.2"/>
    <row r="867832" hidden="1" x14ac:dyDescent="0.2"/>
    <row r="867833" hidden="1" x14ac:dyDescent="0.2"/>
    <row r="867834" hidden="1" x14ac:dyDescent="0.2"/>
    <row r="867835" hidden="1" x14ac:dyDescent="0.2"/>
    <row r="867836" hidden="1" x14ac:dyDescent="0.2"/>
    <row r="867837" hidden="1" x14ac:dyDescent="0.2"/>
    <row r="867838" hidden="1" x14ac:dyDescent="0.2"/>
    <row r="867839" hidden="1" x14ac:dyDescent="0.2"/>
    <row r="867840" hidden="1" x14ac:dyDescent="0.2"/>
    <row r="867841" hidden="1" x14ac:dyDescent="0.2"/>
    <row r="867842" hidden="1" x14ac:dyDescent="0.2"/>
    <row r="867843" hidden="1" x14ac:dyDescent="0.2"/>
    <row r="867844" hidden="1" x14ac:dyDescent="0.2"/>
    <row r="867845" hidden="1" x14ac:dyDescent="0.2"/>
    <row r="867846" hidden="1" x14ac:dyDescent="0.2"/>
    <row r="867847" hidden="1" x14ac:dyDescent="0.2"/>
    <row r="867848" hidden="1" x14ac:dyDescent="0.2"/>
    <row r="867849" hidden="1" x14ac:dyDescent="0.2"/>
    <row r="867850" hidden="1" x14ac:dyDescent="0.2"/>
    <row r="867851" hidden="1" x14ac:dyDescent="0.2"/>
    <row r="867852" hidden="1" x14ac:dyDescent="0.2"/>
    <row r="867853" hidden="1" x14ac:dyDescent="0.2"/>
    <row r="867854" hidden="1" x14ac:dyDescent="0.2"/>
    <row r="867855" hidden="1" x14ac:dyDescent="0.2"/>
    <row r="867856" hidden="1" x14ac:dyDescent="0.2"/>
    <row r="867857" hidden="1" x14ac:dyDescent="0.2"/>
    <row r="867858" hidden="1" x14ac:dyDescent="0.2"/>
    <row r="867859" hidden="1" x14ac:dyDescent="0.2"/>
    <row r="867860" hidden="1" x14ac:dyDescent="0.2"/>
    <row r="867861" hidden="1" x14ac:dyDescent="0.2"/>
    <row r="867862" hidden="1" x14ac:dyDescent="0.2"/>
    <row r="867863" hidden="1" x14ac:dyDescent="0.2"/>
    <row r="867864" hidden="1" x14ac:dyDescent="0.2"/>
    <row r="867865" hidden="1" x14ac:dyDescent="0.2"/>
    <row r="867866" hidden="1" x14ac:dyDescent="0.2"/>
    <row r="867867" hidden="1" x14ac:dyDescent="0.2"/>
    <row r="867868" hidden="1" x14ac:dyDescent="0.2"/>
    <row r="867869" hidden="1" x14ac:dyDescent="0.2"/>
    <row r="867870" hidden="1" x14ac:dyDescent="0.2"/>
    <row r="867871" hidden="1" x14ac:dyDescent="0.2"/>
    <row r="867872" hidden="1" x14ac:dyDescent="0.2"/>
    <row r="867873" hidden="1" x14ac:dyDescent="0.2"/>
    <row r="867874" hidden="1" x14ac:dyDescent="0.2"/>
    <row r="867875" hidden="1" x14ac:dyDescent="0.2"/>
    <row r="867876" hidden="1" x14ac:dyDescent="0.2"/>
    <row r="867877" hidden="1" x14ac:dyDescent="0.2"/>
    <row r="867878" hidden="1" x14ac:dyDescent="0.2"/>
    <row r="867879" hidden="1" x14ac:dyDescent="0.2"/>
    <row r="867880" hidden="1" x14ac:dyDescent="0.2"/>
    <row r="867881" hidden="1" x14ac:dyDescent="0.2"/>
    <row r="867882" hidden="1" x14ac:dyDescent="0.2"/>
    <row r="867883" hidden="1" x14ac:dyDescent="0.2"/>
    <row r="867884" hidden="1" x14ac:dyDescent="0.2"/>
    <row r="867885" hidden="1" x14ac:dyDescent="0.2"/>
    <row r="867886" hidden="1" x14ac:dyDescent="0.2"/>
    <row r="867887" hidden="1" x14ac:dyDescent="0.2"/>
    <row r="867888" hidden="1" x14ac:dyDescent="0.2"/>
    <row r="867889" hidden="1" x14ac:dyDescent="0.2"/>
    <row r="867890" hidden="1" x14ac:dyDescent="0.2"/>
    <row r="867891" hidden="1" x14ac:dyDescent="0.2"/>
    <row r="867892" hidden="1" x14ac:dyDescent="0.2"/>
    <row r="867893" hidden="1" x14ac:dyDescent="0.2"/>
    <row r="867894" hidden="1" x14ac:dyDescent="0.2"/>
    <row r="867895" hidden="1" x14ac:dyDescent="0.2"/>
    <row r="867896" hidden="1" x14ac:dyDescent="0.2"/>
    <row r="867897" hidden="1" x14ac:dyDescent="0.2"/>
    <row r="867898" hidden="1" x14ac:dyDescent="0.2"/>
    <row r="867899" hidden="1" x14ac:dyDescent="0.2"/>
    <row r="867900" hidden="1" x14ac:dyDescent="0.2"/>
    <row r="867901" hidden="1" x14ac:dyDescent="0.2"/>
    <row r="867902" hidden="1" x14ac:dyDescent="0.2"/>
    <row r="867903" hidden="1" x14ac:dyDescent="0.2"/>
    <row r="867904" hidden="1" x14ac:dyDescent="0.2"/>
    <row r="867905" hidden="1" x14ac:dyDescent="0.2"/>
    <row r="867906" hidden="1" x14ac:dyDescent="0.2"/>
    <row r="867907" hidden="1" x14ac:dyDescent="0.2"/>
    <row r="867908" hidden="1" x14ac:dyDescent="0.2"/>
    <row r="867909" hidden="1" x14ac:dyDescent="0.2"/>
    <row r="867910" hidden="1" x14ac:dyDescent="0.2"/>
    <row r="867911" hidden="1" x14ac:dyDescent="0.2"/>
    <row r="867912" hidden="1" x14ac:dyDescent="0.2"/>
    <row r="867913" hidden="1" x14ac:dyDescent="0.2"/>
    <row r="867914" hidden="1" x14ac:dyDescent="0.2"/>
    <row r="867915" hidden="1" x14ac:dyDescent="0.2"/>
    <row r="867916" hidden="1" x14ac:dyDescent="0.2"/>
    <row r="867917" hidden="1" x14ac:dyDescent="0.2"/>
    <row r="867918" hidden="1" x14ac:dyDescent="0.2"/>
    <row r="867919" hidden="1" x14ac:dyDescent="0.2"/>
    <row r="867920" hidden="1" x14ac:dyDescent="0.2"/>
    <row r="867921" hidden="1" x14ac:dyDescent="0.2"/>
    <row r="867922" hidden="1" x14ac:dyDescent="0.2"/>
    <row r="867923" hidden="1" x14ac:dyDescent="0.2"/>
    <row r="867924" hidden="1" x14ac:dyDescent="0.2"/>
    <row r="867925" hidden="1" x14ac:dyDescent="0.2"/>
    <row r="867926" hidden="1" x14ac:dyDescent="0.2"/>
    <row r="867927" hidden="1" x14ac:dyDescent="0.2"/>
    <row r="867928" hidden="1" x14ac:dyDescent="0.2"/>
    <row r="867929" hidden="1" x14ac:dyDescent="0.2"/>
    <row r="867930" hidden="1" x14ac:dyDescent="0.2"/>
    <row r="867931" hidden="1" x14ac:dyDescent="0.2"/>
    <row r="867932" hidden="1" x14ac:dyDescent="0.2"/>
    <row r="867933" hidden="1" x14ac:dyDescent="0.2"/>
    <row r="867934" hidden="1" x14ac:dyDescent="0.2"/>
    <row r="867935" hidden="1" x14ac:dyDescent="0.2"/>
    <row r="867936" hidden="1" x14ac:dyDescent="0.2"/>
    <row r="867937" hidden="1" x14ac:dyDescent="0.2"/>
    <row r="867938" hidden="1" x14ac:dyDescent="0.2"/>
    <row r="867939" hidden="1" x14ac:dyDescent="0.2"/>
    <row r="867940" hidden="1" x14ac:dyDescent="0.2"/>
    <row r="867941" hidden="1" x14ac:dyDescent="0.2"/>
    <row r="867942" hidden="1" x14ac:dyDescent="0.2"/>
    <row r="867943" hidden="1" x14ac:dyDescent="0.2"/>
    <row r="867944" hidden="1" x14ac:dyDescent="0.2"/>
    <row r="867945" hidden="1" x14ac:dyDescent="0.2"/>
    <row r="867946" hidden="1" x14ac:dyDescent="0.2"/>
    <row r="867947" hidden="1" x14ac:dyDescent="0.2"/>
    <row r="867948" hidden="1" x14ac:dyDescent="0.2"/>
    <row r="867949" hidden="1" x14ac:dyDescent="0.2"/>
    <row r="867950" hidden="1" x14ac:dyDescent="0.2"/>
    <row r="867951" hidden="1" x14ac:dyDescent="0.2"/>
    <row r="867952" hidden="1" x14ac:dyDescent="0.2"/>
    <row r="867953" hidden="1" x14ac:dyDescent="0.2"/>
    <row r="867954" hidden="1" x14ac:dyDescent="0.2"/>
    <row r="867955" hidden="1" x14ac:dyDescent="0.2"/>
    <row r="867956" hidden="1" x14ac:dyDescent="0.2"/>
    <row r="867957" hidden="1" x14ac:dyDescent="0.2"/>
    <row r="867958" hidden="1" x14ac:dyDescent="0.2"/>
    <row r="867959" hidden="1" x14ac:dyDescent="0.2"/>
    <row r="867960" hidden="1" x14ac:dyDescent="0.2"/>
    <row r="867961" hidden="1" x14ac:dyDescent="0.2"/>
    <row r="867962" hidden="1" x14ac:dyDescent="0.2"/>
    <row r="867963" hidden="1" x14ac:dyDescent="0.2"/>
    <row r="867964" hidden="1" x14ac:dyDescent="0.2"/>
    <row r="867965" hidden="1" x14ac:dyDescent="0.2"/>
    <row r="867966" hidden="1" x14ac:dyDescent="0.2"/>
    <row r="867967" hidden="1" x14ac:dyDescent="0.2"/>
    <row r="867968" hidden="1" x14ac:dyDescent="0.2"/>
    <row r="867969" hidden="1" x14ac:dyDescent="0.2"/>
    <row r="867970" hidden="1" x14ac:dyDescent="0.2"/>
    <row r="867971" hidden="1" x14ac:dyDescent="0.2"/>
    <row r="867972" hidden="1" x14ac:dyDescent="0.2"/>
    <row r="867973" hidden="1" x14ac:dyDescent="0.2"/>
    <row r="867974" hidden="1" x14ac:dyDescent="0.2"/>
    <row r="867975" hidden="1" x14ac:dyDescent="0.2"/>
    <row r="867976" hidden="1" x14ac:dyDescent="0.2"/>
    <row r="867977" hidden="1" x14ac:dyDescent="0.2"/>
    <row r="867978" hidden="1" x14ac:dyDescent="0.2"/>
    <row r="867979" hidden="1" x14ac:dyDescent="0.2"/>
    <row r="867980" hidden="1" x14ac:dyDescent="0.2"/>
    <row r="867981" hidden="1" x14ac:dyDescent="0.2"/>
    <row r="867982" hidden="1" x14ac:dyDescent="0.2"/>
    <row r="867983" hidden="1" x14ac:dyDescent="0.2"/>
    <row r="867984" hidden="1" x14ac:dyDescent="0.2"/>
    <row r="867985" hidden="1" x14ac:dyDescent="0.2"/>
    <row r="867986" hidden="1" x14ac:dyDescent="0.2"/>
    <row r="867987" hidden="1" x14ac:dyDescent="0.2"/>
    <row r="867988" hidden="1" x14ac:dyDescent="0.2"/>
    <row r="867989" hidden="1" x14ac:dyDescent="0.2"/>
    <row r="867990" hidden="1" x14ac:dyDescent="0.2"/>
    <row r="867991" hidden="1" x14ac:dyDescent="0.2"/>
    <row r="867992" hidden="1" x14ac:dyDescent="0.2"/>
    <row r="867993" hidden="1" x14ac:dyDescent="0.2"/>
    <row r="867994" hidden="1" x14ac:dyDescent="0.2"/>
    <row r="867995" hidden="1" x14ac:dyDescent="0.2"/>
    <row r="867996" hidden="1" x14ac:dyDescent="0.2"/>
    <row r="867997" hidden="1" x14ac:dyDescent="0.2"/>
    <row r="867998" hidden="1" x14ac:dyDescent="0.2"/>
    <row r="867999" hidden="1" x14ac:dyDescent="0.2"/>
    <row r="868000" hidden="1" x14ac:dyDescent="0.2"/>
    <row r="868001" hidden="1" x14ac:dyDescent="0.2"/>
    <row r="868002" hidden="1" x14ac:dyDescent="0.2"/>
    <row r="868003" hidden="1" x14ac:dyDescent="0.2"/>
    <row r="868004" hidden="1" x14ac:dyDescent="0.2"/>
    <row r="868005" hidden="1" x14ac:dyDescent="0.2"/>
    <row r="868006" hidden="1" x14ac:dyDescent="0.2"/>
    <row r="868007" hidden="1" x14ac:dyDescent="0.2"/>
    <row r="868008" hidden="1" x14ac:dyDescent="0.2"/>
    <row r="868009" hidden="1" x14ac:dyDescent="0.2"/>
    <row r="868010" hidden="1" x14ac:dyDescent="0.2"/>
    <row r="868011" hidden="1" x14ac:dyDescent="0.2"/>
    <row r="868012" hidden="1" x14ac:dyDescent="0.2"/>
    <row r="868013" hidden="1" x14ac:dyDescent="0.2"/>
    <row r="868014" hidden="1" x14ac:dyDescent="0.2"/>
    <row r="868015" hidden="1" x14ac:dyDescent="0.2"/>
    <row r="868016" hidden="1" x14ac:dyDescent="0.2"/>
    <row r="868017" hidden="1" x14ac:dyDescent="0.2"/>
    <row r="868018" hidden="1" x14ac:dyDescent="0.2"/>
    <row r="868019" hidden="1" x14ac:dyDescent="0.2"/>
    <row r="868020" hidden="1" x14ac:dyDescent="0.2"/>
    <row r="868021" hidden="1" x14ac:dyDescent="0.2"/>
    <row r="868022" hidden="1" x14ac:dyDescent="0.2"/>
    <row r="868023" hidden="1" x14ac:dyDescent="0.2"/>
    <row r="868024" hidden="1" x14ac:dyDescent="0.2"/>
    <row r="868025" hidden="1" x14ac:dyDescent="0.2"/>
    <row r="868026" hidden="1" x14ac:dyDescent="0.2"/>
    <row r="868027" hidden="1" x14ac:dyDescent="0.2"/>
    <row r="868028" hidden="1" x14ac:dyDescent="0.2"/>
    <row r="868029" hidden="1" x14ac:dyDescent="0.2"/>
    <row r="868030" hidden="1" x14ac:dyDescent="0.2"/>
    <row r="868031" hidden="1" x14ac:dyDescent="0.2"/>
    <row r="868032" hidden="1" x14ac:dyDescent="0.2"/>
    <row r="868033" hidden="1" x14ac:dyDescent="0.2"/>
    <row r="868034" hidden="1" x14ac:dyDescent="0.2"/>
    <row r="868035" hidden="1" x14ac:dyDescent="0.2"/>
    <row r="868036" hidden="1" x14ac:dyDescent="0.2"/>
    <row r="868037" hidden="1" x14ac:dyDescent="0.2"/>
    <row r="868038" hidden="1" x14ac:dyDescent="0.2"/>
    <row r="868039" hidden="1" x14ac:dyDescent="0.2"/>
    <row r="868040" hidden="1" x14ac:dyDescent="0.2"/>
    <row r="868041" hidden="1" x14ac:dyDescent="0.2"/>
    <row r="868042" hidden="1" x14ac:dyDescent="0.2"/>
    <row r="868043" hidden="1" x14ac:dyDescent="0.2"/>
    <row r="868044" hidden="1" x14ac:dyDescent="0.2"/>
    <row r="868045" hidden="1" x14ac:dyDescent="0.2"/>
    <row r="868046" hidden="1" x14ac:dyDescent="0.2"/>
    <row r="868047" hidden="1" x14ac:dyDescent="0.2"/>
    <row r="868048" hidden="1" x14ac:dyDescent="0.2"/>
    <row r="868049" hidden="1" x14ac:dyDescent="0.2"/>
    <row r="868050" hidden="1" x14ac:dyDescent="0.2"/>
    <row r="868051" hidden="1" x14ac:dyDescent="0.2"/>
    <row r="868052" hidden="1" x14ac:dyDescent="0.2"/>
    <row r="868053" hidden="1" x14ac:dyDescent="0.2"/>
    <row r="868054" hidden="1" x14ac:dyDescent="0.2"/>
    <row r="868055" hidden="1" x14ac:dyDescent="0.2"/>
    <row r="868056" hidden="1" x14ac:dyDescent="0.2"/>
    <row r="868057" hidden="1" x14ac:dyDescent="0.2"/>
    <row r="868058" hidden="1" x14ac:dyDescent="0.2"/>
    <row r="868059" hidden="1" x14ac:dyDescent="0.2"/>
    <row r="868060" hidden="1" x14ac:dyDescent="0.2"/>
    <row r="868061" hidden="1" x14ac:dyDescent="0.2"/>
    <row r="868062" hidden="1" x14ac:dyDescent="0.2"/>
    <row r="868063" hidden="1" x14ac:dyDescent="0.2"/>
    <row r="868064" hidden="1" x14ac:dyDescent="0.2"/>
    <row r="868065" hidden="1" x14ac:dyDescent="0.2"/>
    <row r="868066" hidden="1" x14ac:dyDescent="0.2"/>
    <row r="868067" hidden="1" x14ac:dyDescent="0.2"/>
    <row r="868068" hidden="1" x14ac:dyDescent="0.2"/>
    <row r="868069" hidden="1" x14ac:dyDescent="0.2"/>
    <row r="868070" hidden="1" x14ac:dyDescent="0.2"/>
    <row r="868071" hidden="1" x14ac:dyDescent="0.2"/>
    <row r="868072" hidden="1" x14ac:dyDescent="0.2"/>
    <row r="868073" hidden="1" x14ac:dyDescent="0.2"/>
    <row r="868074" hidden="1" x14ac:dyDescent="0.2"/>
    <row r="868075" hidden="1" x14ac:dyDescent="0.2"/>
    <row r="868076" hidden="1" x14ac:dyDescent="0.2"/>
    <row r="868077" hidden="1" x14ac:dyDescent="0.2"/>
    <row r="868078" hidden="1" x14ac:dyDescent="0.2"/>
    <row r="868079" hidden="1" x14ac:dyDescent="0.2"/>
    <row r="868080" hidden="1" x14ac:dyDescent="0.2"/>
    <row r="868081" hidden="1" x14ac:dyDescent="0.2"/>
    <row r="868082" hidden="1" x14ac:dyDescent="0.2"/>
    <row r="868083" hidden="1" x14ac:dyDescent="0.2"/>
    <row r="868084" hidden="1" x14ac:dyDescent="0.2"/>
    <row r="868085" hidden="1" x14ac:dyDescent="0.2"/>
    <row r="868086" hidden="1" x14ac:dyDescent="0.2"/>
    <row r="868087" hidden="1" x14ac:dyDescent="0.2"/>
    <row r="868088" hidden="1" x14ac:dyDescent="0.2"/>
    <row r="868089" hidden="1" x14ac:dyDescent="0.2"/>
    <row r="868090" hidden="1" x14ac:dyDescent="0.2"/>
    <row r="868091" hidden="1" x14ac:dyDescent="0.2"/>
    <row r="868092" hidden="1" x14ac:dyDescent="0.2"/>
    <row r="868093" hidden="1" x14ac:dyDescent="0.2"/>
    <row r="868094" hidden="1" x14ac:dyDescent="0.2"/>
    <row r="868095" hidden="1" x14ac:dyDescent="0.2"/>
    <row r="868096" hidden="1" x14ac:dyDescent="0.2"/>
    <row r="868097" hidden="1" x14ac:dyDescent="0.2"/>
    <row r="868098" hidden="1" x14ac:dyDescent="0.2"/>
    <row r="868099" hidden="1" x14ac:dyDescent="0.2"/>
    <row r="868100" hidden="1" x14ac:dyDescent="0.2"/>
    <row r="868101" hidden="1" x14ac:dyDescent="0.2"/>
    <row r="868102" hidden="1" x14ac:dyDescent="0.2"/>
    <row r="868103" hidden="1" x14ac:dyDescent="0.2"/>
    <row r="868104" hidden="1" x14ac:dyDescent="0.2"/>
    <row r="868105" hidden="1" x14ac:dyDescent="0.2"/>
    <row r="868106" hidden="1" x14ac:dyDescent="0.2"/>
    <row r="868107" hidden="1" x14ac:dyDescent="0.2"/>
    <row r="868108" hidden="1" x14ac:dyDescent="0.2"/>
    <row r="868109" hidden="1" x14ac:dyDescent="0.2"/>
    <row r="868110" hidden="1" x14ac:dyDescent="0.2"/>
    <row r="868111" hidden="1" x14ac:dyDescent="0.2"/>
    <row r="868112" hidden="1" x14ac:dyDescent="0.2"/>
    <row r="868113" hidden="1" x14ac:dyDescent="0.2"/>
    <row r="868114" hidden="1" x14ac:dyDescent="0.2"/>
    <row r="868115" hidden="1" x14ac:dyDescent="0.2"/>
    <row r="868116" hidden="1" x14ac:dyDescent="0.2"/>
    <row r="868117" hidden="1" x14ac:dyDescent="0.2"/>
    <row r="868118" hidden="1" x14ac:dyDescent="0.2"/>
    <row r="868119" hidden="1" x14ac:dyDescent="0.2"/>
    <row r="868120" hidden="1" x14ac:dyDescent="0.2"/>
    <row r="868121" hidden="1" x14ac:dyDescent="0.2"/>
    <row r="868122" hidden="1" x14ac:dyDescent="0.2"/>
    <row r="868123" hidden="1" x14ac:dyDescent="0.2"/>
    <row r="868124" hidden="1" x14ac:dyDescent="0.2"/>
    <row r="868125" hidden="1" x14ac:dyDescent="0.2"/>
    <row r="868126" hidden="1" x14ac:dyDescent="0.2"/>
    <row r="868127" hidden="1" x14ac:dyDescent="0.2"/>
    <row r="868128" hidden="1" x14ac:dyDescent="0.2"/>
    <row r="868129" hidden="1" x14ac:dyDescent="0.2"/>
    <row r="868130" hidden="1" x14ac:dyDescent="0.2"/>
    <row r="868131" hidden="1" x14ac:dyDescent="0.2"/>
    <row r="868132" hidden="1" x14ac:dyDescent="0.2"/>
    <row r="868133" hidden="1" x14ac:dyDescent="0.2"/>
    <row r="868134" hidden="1" x14ac:dyDescent="0.2"/>
    <row r="868135" hidden="1" x14ac:dyDescent="0.2"/>
    <row r="868136" hidden="1" x14ac:dyDescent="0.2"/>
    <row r="868137" hidden="1" x14ac:dyDescent="0.2"/>
    <row r="868138" hidden="1" x14ac:dyDescent="0.2"/>
    <row r="868139" hidden="1" x14ac:dyDescent="0.2"/>
    <row r="868140" hidden="1" x14ac:dyDescent="0.2"/>
    <row r="868141" hidden="1" x14ac:dyDescent="0.2"/>
    <row r="868142" hidden="1" x14ac:dyDescent="0.2"/>
    <row r="868143" hidden="1" x14ac:dyDescent="0.2"/>
    <row r="868144" hidden="1" x14ac:dyDescent="0.2"/>
    <row r="868145" hidden="1" x14ac:dyDescent="0.2"/>
    <row r="868146" hidden="1" x14ac:dyDescent="0.2"/>
    <row r="868147" hidden="1" x14ac:dyDescent="0.2"/>
    <row r="868148" hidden="1" x14ac:dyDescent="0.2"/>
    <row r="868149" hidden="1" x14ac:dyDescent="0.2"/>
    <row r="868150" hidden="1" x14ac:dyDescent="0.2"/>
    <row r="868151" hidden="1" x14ac:dyDescent="0.2"/>
    <row r="868152" hidden="1" x14ac:dyDescent="0.2"/>
    <row r="868153" hidden="1" x14ac:dyDescent="0.2"/>
    <row r="868154" hidden="1" x14ac:dyDescent="0.2"/>
    <row r="868155" hidden="1" x14ac:dyDescent="0.2"/>
    <row r="868156" hidden="1" x14ac:dyDescent="0.2"/>
    <row r="868157" hidden="1" x14ac:dyDescent="0.2"/>
    <row r="868158" hidden="1" x14ac:dyDescent="0.2"/>
    <row r="868159" hidden="1" x14ac:dyDescent="0.2"/>
    <row r="868160" hidden="1" x14ac:dyDescent="0.2"/>
    <row r="868161" hidden="1" x14ac:dyDescent="0.2"/>
    <row r="868162" hidden="1" x14ac:dyDescent="0.2"/>
    <row r="868163" hidden="1" x14ac:dyDescent="0.2"/>
    <row r="868164" hidden="1" x14ac:dyDescent="0.2"/>
    <row r="868165" hidden="1" x14ac:dyDescent="0.2"/>
    <row r="868166" hidden="1" x14ac:dyDescent="0.2"/>
    <row r="868167" hidden="1" x14ac:dyDescent="0.2"/>
    <row r="868168" hidden="1" x14ac:dyDescent="0.2"/>
    <row r="868169" hidden="1" x14ac:dyDescent="0.2"/>
    <row r="868170" hidden="1" x14ac:dyDescent="0.2"/>
    <row r="868171" hidden="1" x14ac:dyDescent="0.2"/>
    <row r="868172" hidden="1" x14ac:dyDescent="0.2"/>
    <row r="868173" hidden="1" x14ac:dyDescent="0.2"/>
    <row r="868174" hidden="1" x14ac:dyDescent="0.2"/>
    <row r="868175" hidden="1" x14ac:dyDescent="0.2"/>
    <row r="868176" hidden="1" x14ac:dyDescent="0.2"/>
    <row r="868177" hidden="1" x14ac:dyDescent="0.2"/>
    <row r="868178" hidden="1" x14ac:dyDescent="0.2"/>
    <row r="868179" hidden="1" x14ac:dyDescent="0.2"/>
    <row r="868180" hidden="1" x14ac:dyDescent="0.2"/>
    <row r="868181" hidden="1" x14ac:dyDescent="0.2"/>
    <row r="868182" hidden="1" x14ac:dyDescent="0.2"/>
    <row r="868183" hidden="1" x14ac:dyDescent="0.2"/>
    <row r="868184" hidden="1" x14ac:dyDescent="0.2"/>
    <row r="868185" hidden="1" x14ac:dyDescent="0.2"/>
    <row r="868186" hidden="1" x14ac:dyDescent="0.2"/>
    <row r="868187" hidden="1" x14ac:dyDescent="0.2"/>
    <row r="868188" hidden="1" x14ac:dyDescent="0.2"/>
    <row r="868189" hidden="1" x14ac:dyDescent="0.2"/>
    <row r="868190" hidden="1" x14ac:dyDescent="0.2"/>
    <row r="868191" hidden="1" x14ac:dyDescent="0.2"/>
    <row r="868192" hidden="1" x14ac:dyDescent="0.2"/>
    <row r="868193" hidden="1" x14ac:dyDescent="0.2"/>
    <row r="868194" hidden="1" x14ac:dyDescent="0.2"/>
    <row r="868195" hidden="1" x14ac:dyDescent="0.2"/>
    <row r="868196" hidden="1" x14ac:dyDescent="0.2"/>
    <row r="868197" hidden="1" x14ac:dyDescent="0.2"/>
    <row r="868198" hidden="1" x14ac:dyDescent="0.2"/>
    <row r="868199" hidden="1" x14ac:dyDescent="0.2"/>
    <row r="868200" hidden="1" x14ac:dyDescent="0.2"/>
    <row r="868201" hidden="1" x14ac:dyDescent="0.2"/>
    <row r="868202" hidden="1" x14ac:dyDescent="0.2"/>
    <row r="868203" hidden="1" x14ac:dyDescent="0.2"/>
    <row r="868204" hidden="1" x14ac:dyDescent="0.2"/>
    <row r="868205" hidden="1" x14ac:dyDescent="0.2"/>
    <row r="868206" hidden="1" x14ac:dyDescent="0.2"/>
    <row r="868207" hidden="1" x14ac:dyDescent="0.2"/>
    <row r="868208" hidden="1" x14ac:dyDescent="0.2"/>
    <row r="868209" hidden="1" x14ac:dyDescent="0.2"/>
    <row r="868210" hidden="1" x14ac:dyDescent="0.2"/>
    <row r="868211" hidden="1" x14ac:dyDescent="0.2"/>
    <row r="868212" hidden="1" x14ac:dyDescent="0.2"/>
    <row r="868213" hidden="1" x14ac:dyDescent="0.2"/>
    <row r="868214" hidden="1" x14ac:dyDescent="0.2"/>
    <row r="868215" hidden="1" x14ac:dyDescent="0.2"/>
    <row r="868216" hidden="1" x14ac:dyDescent="0.2"/>
    <row r="868217" hidden="1" x14ac:dyDescent="0.2"/>
    <row r="868218" hidden="1" x14ac:dyDescent="0.2"/>
    <row r="868219" hidden="1" x14ac:dyDescent="0.2"/>
    <row r="868220" hidden="1" x14ac:dyDescent="0.2"/>
    <row r="868221" hidden="1" x14ac:dyDescent="0.2"/>
    <row r="868222" hidden="1" x14ac:dyDescent="0.2"/>
    <row r="868223" hidden="1" x14ac:dyDescent="0.2"/>
    <row r="868224" hidden="1" x14ac:dyDescent="0.2"/>
    <row r="868225" hidden="1" x14ac:dyDescent="0.2"/>
    <row r="868226" hidden="1" x14ac:dyDescent="0.2"/>
    <row r="868227" hidden="1" x14ac:dyDescent="0.2"/>
    <row r="868228" hidden="1" x14ac:dyDescent="0.2"/>
    <row r="868229" hidden="1" x14ac:dyDescent="0.2"/>
    <row r="868230" hidden="1" x14ac:dyDescent="0.2"/>
    <row r="868231" hidden="1" x14ac:dyDescent="0.2"/>
    <row r="868232" hidden="1" x14ac:dyDescent="0.2"/>
    <row r="868233" hidden="1" x14ac:dyDescent="0.2"/>
    <row r="868234" hidden="1" x14ac:dyDescent="0.2"/>
    <row r="868235" hidden="1" x14ac:dyDescent="0.2"/>
    <row r="868236" hidden="1" x14ac:dyDescent="0.2"/>
    <row r="868237" hidden="1" x14ac:dyDescent="0.2"/>
    <row r="868238" hidden="1" x14ac:dyDescent="0.2"/>
    <row r="868239" hidden="1" x14ac:dyDescent="0.2"/>
    <row r="868240" hidden="1" x14ac:dyDescent="0.2"/>
    <row r="868241" hidden="1" x14ac:dyDescent="0.2"/>
    <row r="868242" hidden="1" x14ac:dyDescent="0.2"/>
    <row r="868243" hidden="1" x14ac:dyDescent="0.2"/>
    <row r="868244" hidden="1" x14ac:dyDescent="0.2"/>
    <row r="868245" hidden="1" x14ac:dyDescent="0.2"/>
    <row r="868246" hidden="1" x14ac:dyDescent="0.2"/>
    <row r="868247" hidden="1" x14ac:dyDescent="0.2"/>
    <row r="868248" hidden="1" x14ac:dyDescent="0.2"/>
    <row r="868249" hidden="1" x14ac:dyDescent="0.2"/>
    <row r="868250" hidden="1" x14ac:dyDescent="0.2"/>
    <row r="868251" hidden="1" x14ac:dyDescent="0.2"/>
    <row r="868252" hidden="1" x14ac:dyDescent="0.2"/>
    <row r="868253" hidden="1" x14ac:dyDescent="0.2"/>
    <row r="868254" hidden="1" x14ac:dyDescent="0.2"/>
    <row r="868255" hidden="1" x14ac:dyDescent="0.2"/>
    <row r="868256" hidden="1" x14ac:dyDescent="0.2"/>
    <row r="868257" hidden="1" x14ac:dyDescent="0.2"/>
    <row r="868258" hidden="1" x14ac:dyDescent="0.2"/>
    <row r="868259" hidden="1" x14ac:dyDescent="0.2"/>
    <row r="868260" hidden="1" x14ac:dyDescent="0.2"/>
    <row r="868261" hidden="1" x14ac:dyDescent="0.2"/>
    <row r="868262" hidden="1" x14ac:dyDescent="0.2"/>
    <row r="868263" hidden="1" x14ac:dyDescent="0.2"/>
    <row r="868264" hidden="1" x14ac:dyDescent="0.2"/>
    <row r="868265" hidden="1" x14ac:dyDescent="0.2"/>
    <row r="868266" hidden="1" x14ac:dyDescent="0.2"/>
    <row r="868267" hidden="1" x14ac:dyDescent="0.2"/>
    <row r="868268" hidden="1" x14ac:dyDescent="0.2"/>
    <row r="868269" hidden="1" x14ac:dyDescent="0.2"/>
    <row r="868270" hidden="1" x14ac:dyDescent="0.2"/>
    <row r="868271" hidden="1" x14ac:dyDescent="0.2"/>
    <row r="868272" hidden="1" x14ac:dyDescent="0.2"/>
    <row r="868273" hidden="1" x14ac:dyDescent="0.2"/>
    <row r="868274" hidden="1" x14ac:dyDescent="0.2"/>
    <row r="868275" hidden="1" x14ac:dyDescent="0.2"/>
    <row r="868276" hidden="1" x14ac:dyDescent="0.2"/>
    <row r="868277" hidden="1" x14ac:dyDescent="0.2"/>
    <row r="868278" hidden="1" x14ac:dyDescent="0.2"/>
    <row r="868279" hidden="1" x14ac:dyDescent="0.2"/>
    <row r="868280" hidden="1" x14ac:dyDescent="0.2"/>
    <row r="868281" hidden="1" x14ac:dyDescent="0.2"/>
    <row r="868282" hidden="1" x14ac:dyDescent="0.2"/>
    <row r="868283" hidden="1" x14ac:dyDescent="0.2"/>
    <row r="868284" hidden="1" x14ac:dyDescent="0.2"/>
    <row r="868285" hidden="1" x14ac:dyDescent="0.2"/>
    <row r="868286" hidden="1" x14ac:dyDescent="0.2"/>
    <row r="868287" hidden="1" x14ac:dyDescent="0.2"/>
    <row r="868288" hidden="1" x14ac:dyDescent="0.2"/>
    <row r="868289" hidden="1" x14ac:dyDescent="0.2"/>
    <row r="868290" hidden="1" x14ac:dyDescent="0.2"/>
    <row r="868291" hidden="1" x14ac:dyDescent="0.2"/>
    <row r="868292" hidden="1" x14ac:dyDescent="0.2"/>
    <row r="868293" hidden="1" x14ac:dyDescent="0.2"/>
    <row r="868294" hidden="1" x14ac:dyDescent="0.2"/>
    <row r="868295" hidden="1" x14ac:dyDescent="0.2"/>
    <row r="868296" hidden="1" x14ac:dyDescent="0.2"/>
    <row r="868297" hidden="1" x14ac:dyDescent="0.2"/>
    <row r="868298" hidden="1" x14ac:dyDescent="0.2"/>
    <row r="868299" hidden="1" x14ac:dyDescent="0.2"/>
    <row r="868300" hidden="1" x14ac:dyDescent="0.2"/>
    <row r="868301" hidden="1" x14ac:dyDescent="0.2"/>
    <row r="868302" hidden="1" x14ac:dyDescent="0.2"/>
    <row r="868303" hidden="1" x14ac:dyDescent="0.2"/>
    <row r="868304" hidden="1" x14ac:dyDescent="0.2"/>
    <row r="868305" hidden="1" x14ac:dyDescent="0.2"/>
    <row r="868306" hidden="1" x14ac:dyDescent="0.2"/>
    <row r="868307" hidden="1" x14ac:dyDescent="0.2"/>
    <row r="868308" hidden="1" x14ac:dyDescent="0.2"/>
    <row r="868309" hidden="1" x14ac:dyDescent="0.2"/>
    <row r="868310" hidden="1" x14ac:dyDescent="0.2"/>
    <row r="868311" hidden="1" x14ac:dyDescent="0.2"/>
    <row r="868312" hidden="1" x14ac:dyDescent="0.2"/>
    <row r="868313" hidden="1" x14ac:dyDescent="0.2"/>
    <row r="868314" hidden="1" x14ac:dyDescent="0.2"/>
    <row r="868315" hidden="1" x14ac:dyDescent="0.2"/>
    <row r="868316" hidden="1" x14ac:dyDescent="0.2"/>
    <row r="868317" hidden="1" x14ac:dyDescent="0.2"/>
    <row r="868318" hidden="1" x14ac:dyDescent="0.2"/>
    <row r="868319" hidden="1" x14ac:dyDescent="0.2"/>
    <row r="868320" hidden="1" x14ac:dyDescent="0.2"/>
    <row r="868321" hidden="1" x14ac:dyDescent="0.2"/>
    <row r="868322" hidden="1" x14ac:dyDescent="0.2"/>
    <row r="868323" hidden="1" x14ac:dyDescent="0.2"/>
    <row r="868324" hidden="1" x14ac:dyDescent="0.2"/>
    <row r="868325" hidden="1" x14ac:dyDescent="0.2"/>
    <row r="868326" hidden="1" x14ac:dyDescent="0.2"/>
    <row r="868327" hidden="1" x14ac:dyDescent="0.2"/>
    <row r="868328" hidden="1" x14ac:dyDescent="0.2"/>
    <row r="868329" hidden="1" x14ac:dyDescent="0.2"/>
    <row r="868330" hidden="1" x14ac:dyDescent="0.2"/>
    <row r="868331" hidden="1" x14ac:dyDescent="0.2"/>
    <row r="868332" hidden="1" x14ac:dyDescent="0.2"/>
    <row r="868333" hidden="1" x14ac:dyDescent="0.2"/>
    <row r="868334" hidden="1" x14ac:dyDescent="0.2"/>
    <row r="868335" hidden="1" x14ac:dyDescent="0.2"/>
    <row r="868336" hidden="1" x14ac:dyDescent="0.2"/>
    <row r="868337" hidden="1" x14ac:dyDescent="0.2"/>
    <row r="868338" hidden="1" x14ac:dyDescent="0.2"/>
    <row r="868339" hidden="1" x14ac:dyDescent="0.2"/>
    <row r="868340" hidden="1" x14ac:dyDescent="0.2"/>
    <row r="868341" hidden="1" x14ac:dyDescent="0.2"/>
    <row r="868342" hidden="1" x14ac:dyDescent="0.2"/>
    <row r="868343" hidden="1" x14ac:dyDescent="0.2"/>
    <row r="868344" hidden="1" x14ac:dyDescent="0.2"/>
    <row r="868345" hidden="1" x14ac:dyDescent="0.2"/>
    <row r="868346" hidden="1" x14ac:dyDescent="0.2"/>
    <row r="868347" hidden="1" x14ac:dyDescent="0.2"/>
    <row r="868348" hidden="1" x14ac:dyDescent="0.2"/>
    <row r="868349" hidden="1" x14ac:dyDescent="0.2"/>
    <row r="868350" hidden="1" x14ac:dyDescent="0.2"/>
    <row r="868351" hidden="1" x14ac:dyDescent="0.2"/>
    <row r="868352" hidden="1" x14ac:dyDescent="0.2"/>
    <row r="868353" hidden="1" x14ac:dyDescent="0.2"/>
    <row r="868354" hidden="1" x14ac:dyDescent="0.2"/>
    <row r="868355" hidden="1" x14ac:dyDescent="0.2"/>
    <row r="868356" hidden="1" x14ac:dyDescent="0.2"/>
    <row r="868357" hidden="1" x14ac:dyDescent="0.2"/>
    <row r="868358" hidden="1" x14ac:dyDescent="0.2"/>
    <row r="868359" hidden="1" x14ac:dyDescent="0.2"/>
    <row r="868360" hidden="1" x14ac:dyDescent="0.2"/>
    <row r="868361" hidden="1" x14ac:dyDescent="0.2"/>
    <row r="868362" hidden="1" x14ac:dyDescent="0.2"/>
    <row r="868363" hidden="1" x14ac:dyDescent="0.2"/>
    <row r="868364" hidden="1" x14ac:dyDescent="0.2"/>
    <row r="868365" hidden="1" x14ac:dyDescent="0.2"/>
    <row r="868366" hidden="1" x14ac:dyDescent="0.2"/>
    <row r="868367" hidden="1" x14ac:dyDescent="0.2"/>
    <row r="868368" hidden="1" x14ac:dyDescent="0.2"/>
    <row r="868369" hidden="1" x14ac:dyDescent="0.2"/>
    <row r="868370" hidden="1" x14ac:dyDescent="0.2"/>
    <row r="868371" hidden="1" x14ac:dyDescent="0.2"/>
    <row r="868372" hidden="1" x14ac:dyDescent="0.2"/>
    <row r="868373" hidden="1" x14ac:dyDescent="0.2"/>
    <row r="868374" hidden="1" x14ac:dyDescent="0.2"/>
    <row r="868375" hidden="1" x14ac:dyDescent="0.2"/>
    <row r="868376" hidden="1" x14ac:dyDescent="0.2"/>
    <row r="868377" hidden="1" x14ac:dyDescent="0.2"/>
    <row r="868378" hidden="1" x14ac:dyDescent="0.2"/>
    <row r="868379" hidden="1" x14ac:dyDescent="0.2"/>
    <row r="868380" hidden="1" x14ac:dyDescent="0.2"/>
    <row r="868381" hidden="1" x14ac:dyDescent="0.2"/>
    <row r="868382" hidden="1" x14ac:dyDescent="0.2"/>
    <row r="868383" hidden="1" x14ac:dyDescent="0.2"/>
    <row r="868384" hidden="1" x14ac:dyDescent="0.2"/>
    <row r="868385" hidden="1" x14ac:dyDescent="0.2"/>
    <row r="868386" hidden="1" x14ac:dyDescent="0.2"/>
    <row r="868387" hidden="1" x14ac:dyDescent="0.2"/>
    <row r="868388" hidden="1" x14ac:dyDescent="0.2"/>
    <row r="868389" hidden="1" x14ac:dyDescent="0.2"/>
    <row r="868390" hidden="1" x14ac:dyDescent="0.2"/>
    <row r="868391" hidden="1" x14ac:dyDescent="0.2"/>
    <row r="868392" hidden="1" x14ac:dyDescent="0.2"/>
    <row r="868393" hidden="1" x14ac:dyDescent="0.2"/>
    <row r="868394" hidden="1" x14ac:dyDescent="0.2"/>
    <row r="868395" hidden="1" x14ac:dyDescent="0.2"/>
    <row r="868396" hidden="1" x14ac:dyDescent="0.2"/>
    <row r="868397" hidden="1" x14ac:dyDescent="0.2"/>
    <row r="868398" hidden="1" x14ac:dyDescent="0.2"/>
    <row r="868399" hidden="1" x14ac:dyDescent="0.2"/>
    <row r="868400" hidden="1" x14ac:dyDescent="0.2"/>
    <row r="868401" hidden="1" x14ac:dyDescent="0.2"/>
    <row r="868402" hidden="1" x14ac:dyDescent="0.2"/>
    <row r="868403" hidden="1" x14ac:dyDescent="0.2"/>
    <row r="868404" hidden="1" x14ac:dyDescent="0.2"/>
    <row r="868405" hidden="1" x14ac:dyDescent="0.2"/>
    <row r="868406" hidden="1" x14ac:dyDescent="0.2"/>
    <row r="868407" hidden="1" x14ac:dyDescent="0.2"/>
    <row r="868408" hidden="1" x14ac:dyDescent="0.2"/>
    <row r="868409" hidden="1" x14ac:dyDescent="0.2"/>
    <row r="868410" hidden="1" x14ac:dyDescent="0.2"/>
    <row r="868411" hidden="1" x14ac:dyDescent="0.2"/>
    <row r="868412" hidden="1" x14ac:dyDescent="0.2"/>
    <row r="868413" hidden="1" x14ac:dyDescent="0.2"/>
    <row r="868414" hidden="1" x14ac:dyDescent="0.2"/>
    <row r="868415" hidden="1" x14ac:dyDescent="0.2"/>
    <row r="868416" hidden="1" x14ac:dyDescent="0.2"/>
    <row r="868417" hidden="1" x14ac:dyDescent="0.2"/>
    <row r="868418" hidden="1" x14ac:dyDescent="0.2"/>
    <row r="868419" hidden="1" x14ac:dyDescent="0.2"/>
    <row r="868420" hidden="1" x14ac:dyDescent="0.2"/>
    <row r="868421" hidden="1" x14ac:dyDescent="0.2"/>
    <row r="868422" hidden="1" x14ac:dyDescent="0.2"/>
    <row r="868423" hidden="1" x14ac:dyDescent="0.2"/>
    <row r="868424" hidden="1" x14ac:dyDescent="0.2"/>
    <row r="868425" hidden="1" x14ac:dyDescent="0.2"/>
    <row r="868426" hidden="1" x14ac:dyDescent="0.2"/>
    <row r="868427" hidden="1" x14ac:dyDescent="0.2"/>
    <row r="868428" hidden="1" x14ac:dyDescent="0.2"/>
    <row r="868429" hidden="1" x14ac:dyDescent="0.2"/>
    <row r="868430" hidden="1" x14ac:dyDescent="0.2"/>
    <row r="868431" hidden="1" x14ac:dyDescent="0.2"/>
    <row r="868432" hidden="1" x14ac:dyDescent="0.2"/>
    <row r="868433" hidden="1" x14ac:dyDescent="0.2"/>
    <row r="868434" hidden="1" x14ac:dyDescent="0.2"/>
    <row r="868435" hidden="1" x14ac:dyDescent="0.2"/>
    <row r="868436" hidden="1" x14ac:dyDescent="0.2"/>
    <row r="868437" hidden="1" x14ac:dyDescent="0.2"/>
    <row r="868438" hidden="1" x14ac:dyDescent="0.2"/>
    <row r="868439" hidden="1" x14ac:dyDescent="0.2"/>
    <row r="868440" hidden="1" x14ac:dyDescent="0.2"/>
    <row r="868441" hidden="1" x14ac:dyDescent="0.2"/>
    <row r="868442" hidden="1" x14ac:dyDescent="0.2"/>
    <row r="868443" hidden="1" x14ac:dyDescent="0.2"/>
    <row r="868444" hidden="1" x14ac:dyDescent="0.2"/>
    <row r="868445" hidden="1" x14ac:dyDescent="0.2"/>
    <row r="868446" hidden="1" x14ac:dyDescent="0.2"/>
    <row r="868447" hidden="1" x14ac:dyDescent="0.2"/>
    <row r="868448" hidden="1" x14ac:dyDescent="0.2"/>
    <row r="868449" hidden="1" x14ac:dyDescent="0.2"/>
    <row r="868450" hidden="1" x14ac:dyDescent="0.2"/>
    <row r="868451" hidden="1" x14ac:dyDescent="0.2"/>
    <row r="868452" hidden="1" x14ac:dyDescent="0.2"/>
    <row r="868453" hidden="1" x14ac:dyDescent="0.2"/>
    <row r="868454" hidden="1" x14ac:dyDescent="0.2"/>
    <row r="868455" hidden="1" x14ac:dyDescent="0.2"/>
    <row r="868456" hidden="1" x14ac:dyDescent="0.2"/>
    <row r="868457" hidden="1" x14ac:dyDescent="0.2"/>
    <row r="868458" hidden="1" x14ac:dyDescent="0.2"/>
    <row r="868459" hidden="1" x14ac:dyDescent="0.2"/>
    <row r="868460" hidden="1" x14ac:dyDescent="0.2"/>
    <row r="868461" hidden="1" x14ac:dyDescent="0.2"/>
    <row r="868462" hidden="1" x14ac:dyDescent="0.2"/>
    <row r="868463" hidden="1" x14ac:dyDescent="0.2"/>
    <row r="868464" hidden="1" x14ac:dyDescent="0.2"/>
    <row r="868465" hidden="1" x14ac:dyDescent="0.2"/>
    <row r="868466" hidden="1" x14ac:dyDescent="0.2"/>
    <row r="868467" hidden="1" x14ac:dyDescent="0.2"/>
    <row r="868468" hidden="1" x14ac:dyDescent="0.2"/>
    <row r="868469" hidden="1" x14ac:dyDescent="0.2"/>
    <row r="868470" hidden="1" x14ac:dyDescent="0.2"/>
    <row r="868471" hidden="1" x14ac:dyDescent="0.2"/>
    <row r="868472" hidden="1" x14ac:dyDescent="0.2"/>
    <row r="868473" hidden="1" x14ac:dyDescent="0.2"/>
    <row r="868474" hidden="1" x14ac:dyDescent="0.2"/>
    <row r="868475" hidden="1" x14ac:dyDescent="0.2"/>
    <row r="868476" hidden="1" x14ac:dyDescent="0.2"/>
    <row r="868477" hidden="1" x14ac:dyDescent="0.2"/>
    <row r="868478" hidden="1" x14ac:dyDescent="0.2"/>
    <row r="868479" hidden="1" x14ac:dyDescent="0.2"/>
    <row r="868480" hidden="1" x14ac:dyDescent="0.2"/>
    <row r="868481" hidden="1" x14ac:dyDescent="0.2"/>
    <row r="868482" hidden="1" x14ac:dyDescent="0.2"/>
    <row r="868483" hidden="1" x14ac:dyDescent="0.2"/>
    <row r="868484" hidden="1" x14ac:dyDescent="0.2"/>
    <row r="868485" hidden="1" x14ac:dyDescent="0.2"/>
    <row r="868486" hidden="1" x14ac:dyDescent="0.2"/>
    <row r="868487" hidden="1" x14ac:dyDescent="0.2"/>
    <row r="868488" hidden="1" x14ac:dyDescent="0.2"/>
    <row r="868489" hidden="1" x14ac:dyDescent="0.2"/>
    <row r="868490" hidden="1" x14ac:dyDescent="0.2"/>
    <row r="868491" hidden="1" x14ac:dyDescent="0.2"/>
    <row r="868492" hidden="1" x14ac:dyDescent="0.2"/>
    <row r="868493" hidden="1" x14ac:dyDescent="0.2"/>
    <row r="868494" hidden="1" x14ac:dyDescent="0.2"/>
    <row r="868495" hidden="1" x14ac:dyDescent="0.2"/>
    <row r="868496" hidden="1" x14ac:dyDescent="0.2"/>
    <row r="868497" hidden="1" x14ac:dyDescent="0.2"/>
    <row r="868498" hidden="1" x14ac:dyDescent="0.2"/>
    <row r="868499" hidden="1" x14ac:dyDescent="0.2"/>
    <row r="868500" hidden="1" x14ac:dyDescent="0.2"/>
    <row r="868501" hidden="1" x14ac:dyDescent="0.2"/>
    <row r="868502" hidden="1" x14ac:dyDescent="0.2"/>
    <row r="868503" hidden="1" x14ac:dyDescent="0.2"/>
    <row r="868504" hidden="1" x14ac:dyDescent="0.2"/>
    <row r="868505" hidden="1" x14ac:dyDescent="0.2"/>
    <row r="868506" hidden="1" x14ac:dyDescent="0.2"/>
    <row r="868507" hidden="1" x14ac:dyDescent="0.2"/>
    <row r="868508" hidden="1" x14ac:dyDescent="0.2"/>
    <row r="868509" hidden="1" x14ac:dyDescent="0.2"/>
    <row r="868510" hidden="1" x14ac:dyDescent="0.2"/>
    <row r="868511" hidden="1" x14ac:dyDescent="0.2"/>
    <row r="868512" hidden="1" x14ac:dyDescent="0.2"/>
    <row r="868513" hidden="1" x14ac:dyDescent="0.2"/>
    <row r="868514" hidden="1" x14ac:dyDescent="0.2"/>
    <row r="868515" hidden="1" x14ac:dyDescent="0.2"/>
    <row r="868516" hidden="1" x14ac:dyDescent="0.2"/>
    <row r="868517" hidden="1" x14ac:dyDescent="0.2"/>
    <row r="868518" hidden="1" x14ac:dyDescent="0.2"/>
    <row r="868519" hidden="1" x14ac:dyDescent="0.2"/>
    <row r="868520" hidden="1" x14ac:dyDescent="0.2"/>
    <row r="868521" hidden="1" x14ac:dyDescent="0.2"/>
    <row r="868522" hidden="1" x14ac:dyDescent="0.2"/>
    <row r="868523" hidden="1" x14ac:dyDescent="0.2"/>
    <row r="868524" hidden="1" x14ac:dyDescent="0.2"/>
    <row r="868525" hidden="1" x14ac:dyDescent="0.2"/>
    <row r="868526" hidden="1" x14ac:dyDescent="0.2"/>
    <row r="868527" hidden="1" x14ac:dyDescent="0.2"/>
    <row r="868528" hidden="1" x14ac:dyDescent="0.2"/>
    <row r="868529" hidden="1" x14ac:dyDescent="0.2"/>
    <row r="868530" hidden="1" x14ac:dyDescent="0.2"/>
    <row r="868531" hidden="1" x14ac:dyDescent="0.2"/>
    <row r="868532" hidden="1" x14ac:dyDescent="0.2"/>
    <row r="868533" hidden="1" x14ac:dyDescent="0.2"/>
    <row r="868534" hidden="1" x14ac:dyDescent="0.2"/>
    <row r="868535" hidden="1" x14ac:dyDescent="0.2"/>
    <row r="868536" hidden="1" x14ac:dyDescent="0.2"/>
    <row r="868537" hidden="1" x14ac:dyDescent="0.2"/>
    <row r="868538" hidden="1" x14ac:dyDescent="0.2"/>
    <row r="868539" hidden="1" x14ac:dyDescent="0.2"/>
    <row r="868540" hidden="1" x14ac:dyDescent="0.2"/>
    <row r="868541" hidden="1" x14ac:dyDescent="0.2"/>
    <row r="868542" hidden="1" x14ac:dyDescent="0.2"/>
    <row r="868543" hidden="1" x14ac:dyDescent="0.2"/>
    <row r="868544" hidden="1" x14ac:dyDescent="0.2"/>
    <row r="868545" hidden="1" x14ac:dyDescent="0.2"/>
    <row r="868546" hidden="1" x14ac:dyDescent="0.2"/>
    <row r="868547" hidden="1" x14ac:dyDescent="0.2"/>
    <row r="868548" hidden="1" x14ac:dyDescent="0.2"/>
    <row r="868549" hidden="1" x14ac:dyDescent="0.2"/>
    <row r="868550" hidden="1" x14ac:dyDescent="0.2"/>
    <row r="868551" hidden="1" x14ac:dyDescent="0.2"/>
    <row r="868552" hidden="1" x14ac:dyDescent="0.2"/>
    <row r="868553" hidden="1" x14ac:dyDescent="0.2"/>
    <row r="868554" hidden="1" x14ac:dyDescent="0.2"/>
    <row r="868555" hidden="1" x14ac:dyDescent="0.2"/>
    <row r="868556" hidden="1" x14ac:dyDescent="0.2"/>
    <row r="868557" hidden="1" x14ac:dyDescent="0.2"/>
    <row r="868558" hidden="1" x14ac:dyDescent="0.2"/>
    <row r="868559" hidden="1" x14ac:dyDescent="0.2"/>
    <row r="868560" hidden="1" x14ac:dyDescent="0.2"/>
    <row r="868561" hidden="1" x14ac:dyDescent="0.2"/>
    <row r="868562" hidden="1" x14ac:dyDescent="0.2"/>
    <row r="868563" hidden="1" x14ac:dyDescent="0.2"/>
    <row r="868564" hidden="1" x14ac:dyDescent="0.2"/>
    <row r="868565" hidden="1" x14ac:dyDescent="0.2"/>
    <row r="868566" hidden="1" x14ac:dyDescent="0.2"/>
    <row r="868567" hidden="1" x14ac:dyDescent="0.2"/>
    <row r="868568" hidden="1" x14ac:dyDescent="0.2"/>
    <row r="868569" hidden="1" x14ac:dyDescent="0.2"/>
    <row r="868570" hidden="1" x14ac:dyDescent="0.2"/>
    <row r="868571" hidden="1" x14ac:dyDescent="0.2"/>
    <row r="868572" hidden="1" x14ac:dyDescent="0.2"/>
    <row r="868573" hidden="1" x14ac:dyDescent="0.2"/>
    <row r="868574" hidden="1" x14ac:dyDescent="0.2"/>
    <row r="868575" hidden="1" x14ac:dyDescent="0.2"/>
    <row r="868576" hidden="1" x14ac:dyDescent="0.2"/>
    <row r="868577" hidden="1" x14ac:dyDescent="0.2"/>
    <row r="868578" hidden="1" x14ac:dyDescent="0.2"/>
    <row r="868579" hidden="1" x14ac:dyDescent="0.2"/>
    <row r="868580" hidden="1" x14ac:dyDescent="0.2"/>
    <row r="868581" hidden="1" x14ac:dyDescent="0.2"/>
    <row r="868582" hidden="1" x14ac:dyDescent="0.2"/>
    <row r="868583" hidden="1" x14ac:dyDescent="0.2"/>
    <row r="868584" hidden="1" x14ac:dyDescent="0.2"/>
    <row r="868585" hidden="1" x14ac:dyDescent="0.2"/>
    <row r="868586" hidden="1" x14ac:dyDescent="0.2"/>
    <row r="868587" hidden="1" x14ac:dyDescent="0.2"/>
    <row r="868588" hidden="1" x14ac:dyDescent="0.2"/>
    <row r="868589" hidden="1" x14ac:dyDescent="0.2"/>
    <row r="868590" hidden="1" x14ac:dyDescent="0.2"/>
    <row r="868591" hidden="1" x14ac:dyDescent="0.2"/>
    <row r="868592" hidden="1" x14ac:dyDescent="0.2"/>
    <row r="868593" hidden="1" x14ac:dyDescent="0.2"/>
    <row r="868594" hidden="1" x14ac:dyDescent="0.2"/>
    <row r="868595" hidden="1" x14ac:dyDescent="0.2"/>
    <row r="868596" hidden="1" x14ac:dyDescent="0.2"/>
    <row r="868597" hidden="1" x14ac:dyDescent="0.2"/>
    <row r="868598" hidden="1" x14ac:dyDescent="0.2"/>
    <row r="868599" hidden="1" x14ac:dyDescent="0.2"/>
    <row r="868600" hidden="1" x14ac:dyDescent="0.2"/>
    <row r="868601" hidden="1" x14ac:dyDescent="0.2"/>
    <row r="868602" hidden="1" x14ac:dyDescent="0.2"/>
    <row r="868603" hidden="1" x14ac:dyDescent="0.2"/>
    <row r="868604" hidden="1" x14ac:dyDescent="0.2"/>
    <row r="868605" hidden="1" x14ac:dyDescent="0.2"/>
    <row r="868606" hidden="1" x14ac:dyDescent="0.2"/>
    <row r="868607" hidden="1" x14ac:dyDescent="0.2"/>
    <row r="868608" hidden="1" x14ac:dyDescent="0.2"/>
    <row r="868609" hidden="1" x14ac:dyDescent="0.2"/>
    <row r="868610" hidden="1" x14ac:dyDescent="0.2"/>
    <row r="868611" hidden="1" x14ac:dyDescent="0.2"/>
    <row r="868612" hidden="1" x14ac:dyDescent="0.2"/>
    <row r="868613" hidden="1" x14ac:dyDescent="0.2"/>
    <row r="868614" hidden="1" x14ac:dyDescent="0.2"/>
    <row r="868615" hidden="1" x14ac:dyDescent="0.2"/>
    <row r="868616" hidden="1" x14ac:dyDescent="0.2"/>
    <row r="868617" hidden="1" x14ac:dyDescent="0.2"/>
    <row r="868618" hidden="1" x14ac:dyDescent="0.2"/>
    <row r="868619" hidden="1" x14ac:dyDescent="0.2"/>
    <row r="868620" hidden="1" x14ac:dyDescent="0.2"/>
    <row r="868621" hidden="1" x14ac:dyDescent="0.2"/>
    <row r="868622" hidden="1" x14ac:dyDescent="0.2"/>
    <row r="868623" hidden="1" x14ac:dyDescent="0.2"/>
    <row r="868624" hidden="1" x14ac:dyDescent="0.2"/>
    <row r="868625" hidden="1" x14ac:dyDescent="0.2"/>
    <row r="868626" hidden="1" x14ac:dyDescent="0.2"/>
    <row r="868627" hidden="1" x14ac:dyDescent="0.2"/>
    <row r="868628" hidden="1" x14ac:dyDescent="0.2"/>
    <row r="868629" hidden="1" x14ac:dyDescent="0.2"/>
    <row r="868630" hidden="1" x14ac:dyDescent="0.2"/>
    <row r="868631" hidden="1" x14ac:dyDescent="0.2"/>
    <row r="868632" hidden="1" x14ac:dyDescent="0.2"/>
    <row r="868633" hidden="1" x14ac:dyDescent="0.2"/>
    <row r="868634" hidden="1" x14ac:dyDescent="0.2"/>
    <row r="868635" hidden="1" x14ac:dyDescent="0.2"/>
    <row r="868636" hidden="1" x14ac:dyDescent="0.2"/>
    <row r="868637" hidden="1" x14ac:dyDescent="0.2"/>
    <row r="868638" hidden="1" x14ac:dyDescent="0.2"/>
    <row r="868639" hidden="1" x14ac:dyDescent="0.2"/>
    <row r="868640" hidden="1" x14ac:dyDescent="0.2"/>
    <row r="868641" hidden="1" x14ac:dyDescent="0.2"/>
    <row r="868642" hidden="1" x14ac:dyDescent="0.2"/>
    <row r="868643" hidden="1" x14ac:dyDescent="0.2"/>
    <row r="868644" hidden="1" x14ac:dyDescent="0.2"/>
    <row r="868645" hidden="1" x14ac:dyDescent="0.2"/>
    <row r="868646" hidden="1" x14ac:dyDescent="0.2"/>
    <row r="868647" hidden="1" x14ac:dyDescent="0.2"/>
    <row r="868648" hidden="1" x14ac:dyDescent="0.2"/>
    <row r="868649" hidden="1" x14ac:dyDescent="0.2"/>
    <row r="868650" hidden="1" x14ac:dyDescent="0.2"/>
    <row r="868651" hidden="1" x14ac:dyDescent="0.2"/>
    <row r="868652" hidden="1" x14ac:dyDescent="0.2"/>
    <row r="868653" hidden="1" x14ac:dyDescent="0.2"/>
    <row r="868654" hidden="1" x14ac:dyDescent="0.2"/>
    <row r="868655" hidden="1" x14ac:dyDescent="0.2"/>
    <row r="868656" hidden="1" x14ac:dyDescent="0.2"/>
    <row r="868657" hidden="1" x14ac:dyDescent="0.2"/>
    <row r="868658" hidden="1" x14ac:dyDescent="0.2"/>
    <row r="868659" hidden="1" x14ac:dyDescent="0.2"/>
    <row r="868660" hidden="1" x14ac:dyDescent="0.2"/>
    <row r="868661" hidden="1" x14ac:dyDescent="0.2"/>
    <row r="868662" hidden="1" x14ac:dyDescent="0.2"/>
    <row r="868663" hidden="1" x14ac:dyDescent="0.2"/>
    <row r="868664" hidden="1" x14ac:dyDescent="0.2"/>
    <row r="868665" hidden="1" x14ac:dyDescent="0.2"/>
    <row r="868666" hidden="1" x14ac:dyDescent="0.2"/>
    <row r="868667" hidden="1" x14ac:dyDescent="0.2"/>
    <row r="868668" hidden="1" x14ac:dyDescent="0.2"/>
    <row r="868669" hidden="1" x14ac:dyDescent="0.2"/>
    <row r="868670" hidden="1" x14ac:dyDescent="0.2"/>
    <row r="868671" hidden="1" x14ac:dyDescent="0.2"/>
    <row r="868672" hidden="1" x14ac:dyDescent="0.2"/>
    <row r="868673" hidden="1" x14ac:dyDescent="0.2"/>
    <row r="868674" hidden="1" x14ac:dyDescent="0.2"/>
    <row r="868675" hidden="1" x14ac:dyDescent="0.2"/>
    <row r="868676" hidden="1" x14ac:dyDescent="0.2"/>
    <row r="868677" hidden="1" x14ac:dyDescent="0.2"/>
    <row r="868678" hidden="1" x14ac:dyDescent="0.2"/>
    <row r="868679" hidden="1" x14ac:dyDescent="0.2"/>
    <row r="868680" hidden="1" x14ac:dyDescent="0.2"/>
    <row r="868681" hidden="1" x14ac:dyDescent="0.2"/>
    <row r="868682" hidden="1" x14ac:dyDescent="0.2"/>
    <row r="868683" hidden="1" x14ac:dyDescent="0.2"/>
    <row r="868684" hidden="1" x14ac:dyDescent="0.2"/>
    <row r="868685" hidden="1" x14ac:dyDescent="0.2"/>
    <row r="868686" hidden="1" x14ac:dyDescent="0.2"/>
    <row r="868687" hidden="1" x14ac:dyDescent="0.2"/>
    <row r="868688" hidden="1" x14ac:dyDescent="0.2"/>
    <row r="868689" hidden="1" x14ac:dyDescent="0.2"/>
    <row r="868690" hidden="1" x14ac:dyDescent="0.2"/>
    <row r="868691" hidden="1" x14ac:dyDescent="0.2"/>
    <row r="868692" hidden="1" x14ac:dyDescent="0.2"/>
    <row r="868693" hidden="1" x14ac:dyDescent="0.2"/>
    <row r="868694" hidden="1" x14ac:dyDescent="0.2"/>
    <row r="868695" hidden="1" x14ac:dyDescent="0.2"/>
    <row r="868696" hidden="1" x14ac:dyDescent="0.2"/>
    <row r="868697" hidden="1" x14ac:dyDescent="0.2"/>
    <row r="868698" hidden="1" x14ac:dyDescent="0.2"/>
    <row r="868699" hidden="1" x14ac:dyDescent="0.2"/>
    <row r="868700" hidden="1" x14ac:dyDescent="0.2"/>
    <row r="868701" hidden="1" x14ac:dyDescent="0.2"/>
    <row r="868702" hidden="1" x14ac:dyDescent="0.2"/>
    <row r="868703" hidden="1" x14ac:dyDescent="0.2"/>
    <row r="868704" hidden="1" x14ac:dyDescent="0.2"/>
    <row r="868705" hidden="1" x14ac:dyDescent="0.2"/>
    <row r="868706" hidden="1" x14ac:dyDescent="0.2"/>
    <row r="868707" hidden="1" x14ac:dyDescent="0.2"/>
    <row r="868708" hidden="1" x14ac:dyDescent="0.2"/>
    <row r="868709" hidden="1" x14ac:dyDescent="0.2"/>
    <row r="868710" hidden="1" x14ac:dyDescent="0.2"/>
    <row r="868711" hidden="1" x14ac:dyDescent="0.2"/>
    <row r="868712" hidden="1" x14ac:dyDescent="0.2"/>
    <row r="868713" hidden="1" x14ac:dyDescent="0.2"/>
    <row r="868714" hidden="1" x14ac:dyDescent="0.2"/>
    <row r="868715" hidden="1" x14ac:dyDescent="0.2"/>
    <row r="868716" hidden="1" x14ac:dyDescent="0.2"/>
    <row r="868717" hidden="1" x14ac:dyDescent="0.2"/>
    <row r="868718" hidden="1" x14ac:dyDescent="0.2"/>
    <row r="868719" hidden="1" x14ac:dyDescent="0.2"/>
    <row r="868720" hidden="1" x14ac:dyDescent="0.2"/>
    <row r="868721" hidden="1" x14ac:dyDescent="0.2"/>
    <row r="868722" hidden="1" x14ac:dyDescent="0.2"/>
    <row r="868723" hidden="1" x14ac:dyDescent="0.2"/>
    <row r="868724" hidden="1" x14ac:dyDescent="0.2"/>
    <row r="868725" hidden="1" x14ac:dyDescent="0.2"/>
    <row r="868726" hidden="1" x14ac:dyDescent="0.2"/>
    <row r="868727" hidden="1" x14ac:dyDescent="0.2"/>
    <row r="868728" hidden="1" x14ac:dyDescent="0.2"/>
    <row r="868729" hidden="1" x14ac:dyDescent="0.2"/>
    <row r="868730" hidden="1" x14ac:dyDescent="0.2"/>
    <row r="868731" hidden="1" x14ac:dyDescent="0.2"/>
    <row r="868732" hidden="1" x14ac:dyDescent="0.2"/>
    <row r="868733" hidden="1" x14ac:dyDescent="0.2"/>
    <row r="868734" hidden="1" x14ac:dyDescent="0.2"/>
    <row r="868735" hidden="1" x14ac:dyDescent="0.2"/>
    <row r="868736" hidden="1" x14ac:dyDescent="0.2"/>
    <row r="868737" hidden="1" x14ac:dyDescent="0.2"/>
    <row r="868738" hidden="1" x14ac:dyDescent="0.2"/>
    <row r="868739" hidden="1" x14ac:dyDescent="0.2"/>
    <row r="868740" hidden="1" x14ac:dyDescent="0.2"/>
    <row r="868741" hidden="1" x14ac:dyDescent="0.2"/>
    <row r="868742" hidden="1" x14ac:dyDescent="0.2"/>
    <row r="868743" hidden="1" x14ac:dyDescent="0.2"/>
    <row r="868744" hidden="1" x14ac:dyDescent="0.2"/>
    <row r="868745" hidden="1" x14ac:dyDescent="0.2"/>
    <row r="868746" hidden="1" x14ac:dyDescent="0.2"/>
    <row r="868747" hidden="1" x14ac:dyDescent="0.2"/>
    <row r="868748" hidden="1" x14ac:dyDescent="0.2"/>
    <row r="868749" hidden="1" x14ac:dyDescent="0.2"/>
    <row r="868750" hidden="1" x14ac:dyDescent="0.2"/>
    <row r="868751" hidden="1" x14ac:dyDescent="0.2"/>
    <row r="868752" hidden="1" x14ac:dyDescent="0.2"/>
    <row r="868753" hidden="1" x14ac:dyDescent="0.2"/>
    <row r="868754" hidden="1" x14ac:dyDescent="0.2"/>
    <row r="868755" hidden="1" x14ac:dyDescent="0.2"/>
    <row r="868756" hidden="1" x14ac:dyDescent="0.2"/>
    <row r="868757" hidden="1" x14ac:dyDescent="0.2"/>
    <row r="868758" hidden="1" x14ac:dyDescent="0.2"/>
    <row r="868759" hidden="1" x14ac:dyDescent="0.2"/>
    <row r="868760" hidden="1" x14ac:dyDescent="0.2"/>
    <row r="868761" hidden="1" x14ac:dyDescent="0.2"/>
    <row r="868762" hidden="1" x14ac:dyDescent="0.2"/>
    <row r="868763" hidden="1" x14ac:dyDescent="0.2"/>
    <row r="868764" hidden="1" x14ac:dyDescent="0.2"/>
    <row r="868765" hidden="1" x14ac:dyDescent="0.2"/>
    <row r="868766" hidden="1" x14ac:dyDescent="0.2"/>
    <row r="868767" hidden="1" x14ac:dyDescent="0.2"/>
    <row r="868768" hidden="1" x14ac:dyDescent="0.2"/>
    <row r="868769" hidden="1" x14ac:dyDescent="0.2"/>
    <row r="868770" hidden="1" x14ac:dyDescent="0.2"/>
    <row r="868771" hidden="1" x14ac:dyDescent="0.2"/>
    <row r="868772" hidden="1" x14ac:dyDescent="0.2"/>
    <row r="868773" hidden="1" x14ac:dyDescent="0.2"/>
    <row r="868774" hidden="1" x14ac:dyDescent="0.2"/>
    <row r="868775" hidden="1" x14ac:dyDescent="0.2"/>
    <row r="868776" hidden="1" x14ac:dyDescent="0.2"/>
    <row r="868777" hidden="1" x14ac:dyDescent="0.2"/>
    <row r="868778" hidden="1" x14ac:dyDescent="0.2"/>
    <row r="868779" hidden="1" x14ac:dyDescent="0.2"/>
    <row r="868780" hidden="1" x14ac:dyDescent="0.2"/>
    <row r="868781" hidden="1" x14ac:dyDescent="0.2"/>
    <row r="868782" hidden="1" x14ac:dyDescent="0.2"/>
    <row r="868783" hidden="1" x14ac:dyDescent="0.2"/>
    <row r="868784" hidden="1" x14ac:dyDescent="0.2"/>
    <row r="868785" hidden="1" x14ac:dyDescent="0.2"/>
    <row r="868786" hidden="1" x14ac:dyDescent="0.2"/>
    <row r="868787" hidden="1" x14ac:dyDescent="0.2"/>
    <row r="868788" hidden="1" x14ac:dyDescent="0.2"/>
    <row r="868789" hidden="1" x14ac:dyDescent="0.2"/>
    <row r="868790" hidden="1" x14ac:dyDescent="0.2"/>
    <row r="868791" hidden="1" x14ac:dyDescent="0.2"/>
    <row r="868792" hidden="1" x14ac:dyDescent="0.2"/>
    <row r="868793" hidden="1" x14ac:dyDescent="0.2"/>
    <row r="868794" hidden="1" x14ac:dyDescent="0.2"/>
    <row r="868795" hidden="1" x14ac:dyDescent="0.2"/>
    <row r="868796" hidden="1" x14ac:dyDescent="0.2"/>
    <row r="868797" hidden="1" x14ac:dyDescent="0.2"/>
    <row r="868798" hidden="1" x14ac:dyDescent="0.2"/>
    <row r="868799" hidden="1" x14ac:dyDescent="0.2"/>
    <row r="868800" hidden="1" x14ac:dyDescent="0.2"/>
    <row r="868801" hidden="1" x14ac:dyDescent="0.2"/>
    <row r="868802" hidden="1" x14ac:dyDescent="0.2"/>
    <row r="868803" hidden="1" x14ac:dyDescent="0.2"/>
    <row r="868804" hidden="1" x14ac:dyDescent="0.2"/>
    <row r="868805" hidden="1" x14ac:dyDescent="0.2"/>
    <row r="868806" hidden="1" x14ac:dyDescent="0.2"/>
    <row r="868807" hidden="1" x14ac:dyDescent="0.2"/>
    <row r="868808" hidden="1" x14ac:dyDescent="0.2"/>
    <row r="868809" hidden="1" x14ac:dyDescent="0.2"/>
    <row r="868810" hidden="1" x14ac:dyDescent="0.2"/>
    <row r="868811" hidden="1" x14ac:dyDescent="0.2"/>
    <row r="868812" hidden="1" x14ac:dyDescent="0.2"/>
    <row r="868813" hidden="1" x14ac:dyDescent="0.2"/>
    <row r="868814" hidden="1" x14ac:dyDescent="0.2"/>
    <row r="868815" hidden="1" x14ac:dyDescent="0.2"/>
    <row r="868816" hidden="1" x14ac:dyDescent="0.2"/>
    <row r="868817" hidden="1" x14ac:dyDescent="0.2"/>
    <row r="868818" hidden="1" x14ac:dyDescent="0.2"/>
    <row r="868819" hidden="1" x14ac:dyDescent="0.2"/>
    <row r="868820" hidden="1" x14ac:dyDescent="0.2"/>
    <row r="868821" hidden="1" x14ac:dyDescent="0.2"/>
    <row r="868822" hidden="1" x14ac:dyDescent="0.2"/>
    <row r="868823" hidden="1" x14ac:dyDescent="0.2"/>
    <row r="868824" hidden="1" x14ac:dyDescent="0.2"/>
    <row r="868825" hidden="1" x14ac:dyDescent="0.2"/>
    <row r="868826" hidden="1" x14ac:dyDescent="0.2"/>
    <row r="868827" hidden="1" x14ac:dyDescent="0.2"/>
    <row r="868828" hidden="1" x14ac:dyDescent="0.2"/>
    <row r="868829" hidden="1" x14ac:dyDescent="0.2"/>
    <row r="868830" hidden="1" x14ac:dyDescent="0.2"/>
    <row r="868831" hidden="1" x14ac:dyDescent="0.2"/>
    <row r="868832" hidden="1" x14ac:dyDescent="0.2"/>
    <row r="868833" hidden="1" x14ac:dyDescent="0.2"/>
    <row r="868834" hidden="1" x14ac:dyDescent="0.2"/>
    <row r="868835" hidden="1" x14ac:dyDescent="0.2"/>
    <row r="868836" hidden="1" x14ac:dyDescent="0.2"/>
    <row r="868837" hidden="1" x14ac:dyDescent="0.2"/>
    <row r="868838" hidden="1" x14ac:dyDescent="0.2"/>
    <row r="868839" hidden="1" x14ac:dyDescent="0.2"/>
    <row r="868840" hidden="1" x14ac:dyDescent="0.2"/>
    <row r="868841" hidden="1" x14ac:dyDescent="0.2"/>
    <row r="868842" hidden="1" x14ac:dyDescent="0.2"/>
    <row r="868843" hidden="1" x14ac:dyDescent="0.2"/>
    <row r="868844" hidden="1" x14ac:dyDescent="0.2"/>
    <row r="868845" hidden="1" x14ac:dyDescent="0.2"/>
    <row r="868846" hidden="1" x14ac:dyDescent="0.2"/>
    <row r="868847" hidden="1" x14ac:dyDescent="0.2"/>
    <row r="868848" hidden="1" x14ac:dyDescent="0.2"/>
    <row r="868849" hidden="1" x14ac:dyDescent="0.2"/>
    <row r="868850" hidden="1" x14ac:dyDescent="0.2"/>
    <row r="868851" hidden="1" x14ac:dyDescent="0.2"/>
    <row r="868852" hidden="1" x14ac:dyDescent="0.2"/>
    <row r="868853" hidden="1" x14ac:dyDescent="0.2"/>
    <row r="868854" hidden="1" x14ac:dyDescent="0.2"/>
    <row r="868855" hidden="1" x14ac:dyDescent="0.2"/>
    <row r="868856" hidden="1" x14ac:dyDescent="0.2"/>
    <row r="868857" hidden="1" x14ac:dyDescent="0.2"/>
    <row r="868858" hidden="1" x14ac:dyDescent="0.2"/>
    <row r="868859" hidden="1" x14ac:dyDescent="0.2"/>
    <row r="868860" hidden="1" x14ac:dyDescent="0.2"/>
    <row r="868861" hidden="1" x14ac:dyDescent="0.2"/>
    <row r="868862" hidden="1" x14ac:dyDescent="0.2"/>
    <row r="868863" hidden="1" x14ac:dyDescent="0.2"/>
    <row r="868864" hidden="1" x14ac:dyDescent="0.2"/>
    <row r="868865" hidden="1" x14ac:dyDescent="0.2"/>
    <row r="868866" hidden="1" x14ac:dyDescent="0.2"/>
    <row r="868867" hidden="1" x14ac:dyDescent="0.2"/>
    <row r="868868" hidden="1" x14ac:dyDescent="0.2"/>
    <row r="868869" hidden="1" x14ac:dyDescent="0.2"/>
    <row r="868870" hidden="1" x14ac:dyDescent="0.2"/>
    <row r="868871" hidden="1" x14ac:dyDescent="0.2"/>
    <row r="868872" hidden="1" x14ac:dyDescent="0.2"/>
    <row r="868873" hidden="1" x14ac:dyDescent="0.2"/>
    <row r="868874" hidden="1" x14ac:dyDescent="0.2"/>
    <row r="868875" hidden="1" x14ac:dyDescent="0.2"/>
    <row r="868876" hidden="1" x14ac:dyDescent="0.2"/>
    <row r="868877" hidden="1" x14ac:dyDescent="0.2"/>
    <row r="868878" hidden="1" x14ac:dyDescent="0.2"/>
    <row r="868879" hidden="1" x14ac:dyDescent="0.2"/>
    <row r="868880" hidden="1" x14ac:dyDescent="0.2"/>
    <row r="868881" hidden="1" x14ac:dyDescent="0.2"/>
    <row r="868882" hidden="1" x14ac:dyDescent="0.2"/>
    <row r="868883" hidden="1" x14ac:dyDescent="0.2"/>
    <row r="868884" hidden="1" x14ac:dyDescent="0.2"/>
    <row r="868885" hidden="1" x14ac:dyDescent="0.2"/>
    <row r="868886" hidden="1" x14ac:dyDescent="0.2"/>
    <row r="868887" hidden="1" x14ac:dyDescent="0.2"/>
    <row r="868888" hidden="1" x14ac:dyDescent="0.2"/>
    <row r="868889" hidden="1" x14ac:dyDescent="0.2"/>
    <row r="868890" hidden="1" x14ac:dyDescent="0.2"/>
    <row r="868891" hidden="1" x14ac:dyDescent="0.2"/>
    <row r="868892" hidden="1" x14ac:dyDescent="0.2"/>
    <row r="868893" hidden="1" x14ac:dyDescent="0.2"/>
    <row r="868894" hidden="1" x14ac:dyDescent="0.2"/>
    <row r="868895" hidden="1" x14ac:dyDescent="0.2"/>
    <row r="868896" hidden="1" x14ac:dyDescent="0.2"/>
    <row r="868897" hidden="1" x14ac:dyDescent="0.2"/>
    <row r="868898" hidden="1" x14ac:dyDescent="0.2"/>
    <row r="868899" hidden="1" x14ac:dyDescent="0.2"/>
    <row r="868900" hidden="1" x14ac:dyDescent="0.2"/>
    <row r="868901" hidden="1" x14ac:dyDescent="0.2"/>
    <row r="868902" hidden="1" x14ac:dyDescent="0.2"/>
    <row r="868903" hidden="1" x14ac:dyDescent="0.2"/>
    <row r="868904" hidden="1" x14ac:dyDescent="0.2"/>
    <row r="868905" hidden="1" x14ac:dyDescent="0.2"/>
    <row r="868906" hidden="1" x14ac:dyDescent="0.2"/>
    <row r="868907" hidden="1" x14ac:dyDescent="0.2"/>
    <row r="868908" hidden="1" x14ac:dyDescent="0.2"/>
    <row r="868909" hidden="1" x14ac:dyDescent="0.2"/>
    <row r="868910" hidden="1" x14ac:dyDescent="0.2"/>
    <row r="868911" hidden="1" x14ac:dyDescent="0.2"/>
    <row r="868912" hidden="1" x14ac:dyDescent="0.2"/>
    <row r="868913" hidden="1" x14ac:dyDescent="0.2"/>
    <row r="868914" hidden="1" x14ac:dyDescent="0.2"/>
    <row r="868915" hidden="1" x14ac:dyDescent="0.2"/>
    <row r="868916" hidden="1" x14ac:dyDescent="0.2"/>
    <row r="868917" hidden="1" x14ac:dyDescent="0.2"/>
    <row r="868918" hidden="1" x14ac:dyDescent="0.2"/>
    <row r="868919" hidden="1" x14ac:dyDescent="0.2"/>
    <row r="868920" hidden="1" x14ac:dyDescent="0.2"/>
    <row r="868921" hidden="1" x14ac:dyDescent="0.2"/>
    <row r="868922" hidden="1" x14ac:dyDescent="0.2"/>
    <row r="868923" hidden="1" x14ac:dyDescent="0.2"/>
    <row r="868924" hidden="1" x14ac:dyDescent="0.2"/>
    <row r="868925" hidden="1" x14ac:dyDescent="0.2"/>
    <row r="868926" hidden="1" x14ac:dyDescent="0.2"/>
    <row r="868927" hidden="1" x14ac:dyDescent="0.2"/>
    <row r="868928" hidden="1" x14ac:dyDescent="0.2"/>
    <row r="868929" hidden="1" x14ac:dyDescent="0.2"/>
    <row r="868930" hidden="1" x14ac:dyDescent="0.2"/>
    <row r="868931" hidden="1" x14ac:dyDescent="0.2"/>
    <row r="868932" hidden="1" x14ac:dyDescent="0.2"/>
    <row r="868933" hidden="1" x14ac:dyDescent="0.2"/>
    <row r="868934" hidden="1" x14ac:dyDescent="0.2"/>
    <row r="868935" hidden="1" x14ac:dyDescent="0.2"/>
    <row r="868936" hidden="1" x14ac:dyDescent="0.2"/>
    <row r="868937" hidden="1" x14ac:dyDescent="0.2"/>
    <row r="868938" hidden="1" x14ac:dyDescent="0.2"/>
    <row r="868939" hidden="1" x14ac:dyDescent="0.2"/>
    <row r="868940" hidden="1" x14ac:dyDescent="0.2"/>
    <row r="868941" hidden="1" x14ac:dyDescent="0.2"/>
    <row r="868942" hidden="1" x14ac:dyDescent="0.2"/>
    <row r="868943" hidden="1" x14ac:dyDescent="0.2"/>
    <row r="868944" hidden="1" x14ac:dyDescent="0.2"/>
    <row r="868945" hidden="1" x14ac:dyDescent="0.2"/>
    <row r="868946" hidden="1" x14ac:dyDescent="0.2"/>
    <row r="868947" hidden="1" x14ac:dyDescent="0.2"/>
    <row r="868948" hidden="1" x14ac:dyDescent="0.2"/>
    <row r="868949" hidden="1" x14ac:dyDescent="0.2"/>
    <row r="868950" hidden="1" x14ac:dyDescent="0.2"/>
    <row r="868951" hidden="1" x14ac:dyDescent="0.2"/>
    <row r="868952" hidden="1" x14ac:dyDescent="0.2"/>
    <row r="868953" hidden="1" x14ac:dyDescent="0.2"/>
    <row r="868954" hidden="1" x14ac:dyDescent="0.2"/>
    <row r="868955" hidden="1" x14ac:dyDescent="0.2"/>
    <row r="868956" hidden="1" x14ac:dyDescent="0.2"/>
    <row r="868957" hidden="1" x14ac:dyDescent="0.2"/>
    <row r="868958" hidden="1" x14ac:dyDescent="0.2"/>
    <row r="868959" hidden="1" x14ac:dyDescent="0.2"/>
    <row r="868960" hidden="1" x14ac:dyDescent="0.2"/>
    <row r="868961" hidden="1" x14ac:dyDescent="0.2"/>
    <row r="868962" hidden="1" x14ac:dyDescent="0.2"/>
    <row r="868963" hidden="1" x14ac:dyDescent="0.2"/>
    <row r="868964" hidden="1" x14ac:dyDescent="0.2"/>
    <row r="868965" hidden="1" x14ac:dyDescent="0.2"/>
    <row r="868966" hidden="1" x14ac:dyDescent="0.2"/>
    <row r="868967" hidden="1" x14ac:dyDescent="0.2"/>
    <row r="868968" hidden="1" x14ac:dyDescent="0.2"/>
    <row r="868969" hidden="1" x14ac:dyDescent="0.2"/>
    <row r="868970" hidden="1" x14ac:dyDescent="0.2"/>
    <row r="868971" hidden="1" x14ac:dyDescent="0.2"/>
    <row r="868972" hidden="1" x14ac:dyDescent="0.2"/>
    <row r="868973" hidden="1" x14ac:dyDescent="0.2"/>
    <row r="868974" hidden="1" x14ac:dyDescent="0.2"/>
    <row r="868975" hidden="1" x14ac:dyDescent="0.2"/>
    <row r="868976" hidden="1" x14ac:dyDescent="0.2"/>
    <row r="868977" hidden="1" x14ac:dyDescent="0.2"/>
    <row r="868978" hidden="1" x14ac:dyDescent="0.2"/>
    <row r="868979" hidden="1" x14ac:dyDescent="0.2"/>
    <row r="868980" hidden="1" x14ac:dyDescent="0.2"/>
    <row r="868981" hidden="1" x14ac:dyDescent="0.2"/>
    <row r="868982" hidden="1" x14ac:dyDescent="0.2"/>
    <row r="868983" hidden="1" x14ac:dyDescent="0.2"/>
    <row r="868984" hidden="1" x14ac:dyDescent="0.2"/>
    <row r="868985" hidden="1" x14ac:dyDescent="0.2"/>
    <row r="868986" hidden="1" x14ac:dyDescent="0.2"/>
    <row r="868987" hidden="1" x14ac:dyDescent="0.2"/>
    <row r="868988" hidden="1" x14ac:dyDescent="0.2"/>
    <row r="868989" hidden="1" x14ac:dyDescent="0.2"/>
    <row r="868990" hidden="1" x14ac:dyDescent="0.2"/>
    <row r="868991" hidden="1" x14ac:dyDescent="0.2"/>
    <row r="868992" hidden="1" x14ac:dyDescent="0.2"/>
    <row r="868993" hidden="1" x14ac:dyDescent="0.2"/>
    <row r="868994" hidden="1" x14ac:dyDescent="0.2"/>
    <row r="868995" hidden="1" x14ac:dyDescent="0.2"/>
    <row r="868996" hidden="1" x14ac:dyDescent="0.2"/>
    <row r="868997" hidden="1" x14ac:dyDescent="0.2"/>
    <row r="868998" hidden="1" x14ac:dyDescent="0.2"/>
    <row r="868999" hidden="1" x14ac:dyDescent="0.2"/>
    <row r="869000" hidden="1" x14ac:dyDescent="0.2"/>
    <row r="869001" hidden="1" x14ac:dyDescent="0.2"/>
    <row r="869002" hidden="1" x14ac:dyDescent="0.2"/>
    <row r="869003" hidden="1" x14ac:dyDescent="0.2"/>
    <row r="869004" hidden="1" x14ac:dyDescent="0.2"/>
    <row r="869005" hidden="1" x14ac:dyDescent="0.2"/>
    <row r="869006" hidden="1" x14ac:dyDescent="0.2"/>
    <row r="869007" hidden="1" x14ac:dyDescent="0.2"/>
    <row r="869008" hidden="1" x14ac:dyDescent="0.2"/>
    <row r="869009" hidden="1" x14ac:dyDescent="0.2"/>
    <row r="869010" hidden="1" x14ac:dyDescent="0.2"/>
    <row r="869011" hidden="1" x14ac:dyDescent="0.2"/>
    <row r="869012" hidden="1" x14ac:dyDescent="0.2"/>
    <row r="869013" hidden="1" x14ac:dyDescent="0.2"/>
    <row r="869014" hidden="1" x14ac:dyDescent="0.2"/>
    <row r="869015" hidden="1" x14ac:dyDescent="0.2"/>
    <row r="869016" hidden="1" x14ac:dyDescent="0.2"/>
    <row r="869017" hidden="1" x14ac:dyDescent="0.2"/>
    <row r="869018" hidden="1" x14ac:dyDescent="0.2"/>
    <row r="869019" hidden="1" x14ac:dyDescent="0.2"/>
    <row r="869020" hidden="1" x14ac:dyDescent="0.2"/>
    <row r="869021" hidden="1" x14ac:dyDescent="0.2"/>
    <row r="869022" hidden="1" x14ac:dyDescent="0.2"/>
    <row r="869023" hidden="1" x14ac:dyDescent="0.2"/>
    <row r="869024" hidden="1" x14ac:dyDescent="0.2"/>
    <row r="869025" hidden="1" x14ac:dyDescent="0.2"/>
    <row r="869026" hidden="1" x14ac:dyDescent="0.2"/>
    <row r="869027" hidden="1" x14ac:dyDescent="0.2"/>
    <row r="869028" hidden="1" x14ac:dyDescent="0.2"/>
    <row r="869029" hidden="1" x14ac:dyDescent="0.2"/>
    <row r="869030" hidden="1" x14ac:dyDescent="0.2"/>
    <row r="869031" hidden="1" x14ac:dyDescent="0.2"/>
    <row r="869032" hidden="1" x14ac:dyDescent="0.2"/>
    <row r="869033" hidden="1" x14ac:dyDescent="0.2"/>
    <row r="869034" hidden="1" x14ac:dyDescent="0.2"/>
    <row r="869035" hidden="1" x14ac:dyDescent="0.2"/>
    <row r="869036" hidden="1" x14ac:dyDescent="0.2"/>
    <row r="869037" hidden="1" x14ac:dyDescent="0.2"/>
    <row r="869038" hidden="1" x14ac:dyDescent="0.2"/>
    <row r="869039" hidden="1" x14ac:dyDescent="0.2"/>
    <row r="869040" hidden="1" x14ac:dyDescent="0.2"/>
    <row r="869041" hidden="1" x14ac:dyDescent="0.2"/>
    <row r="869042" hidden="1" x14ac:dyDescent="0.2"/>
    <row r="869043" hidden="1" x14ac:dyDescent="0.2"/>
    <row r="869044" hidden="1" x14ac:dyDescent="0.2"/>
    <row r="869045" hidden="1" x14ac:dyDescent="0.2"/>
    <row r="869046" hidden="1" x14ac:dyDescent="0.2"/>
    <row r="869047" hidden="1" x14ac:dyDescent="0.2"/>
    <row r="869048" hidden="1" x14ac:dyDescent="0.2"/>
    <row r="869049" hidden="1" x14ac:dyDescent="0.2"/>
    <row r="869050" hidden="1" x14ac:dyDescent="0.2"/>
    <row r="869051" hidden="1" x14ac:dyDescent="0.2"/>
    <row r="869052" hidden="1" x14ac:dyDescent="0.2"/>
    <row r="869053" hidden="1" x14ac:dyDescent="0.2"/>
    <row r="869054" hidden="1" x14ac:dyDescent="0.2"/>
    <row r="869055" hidden="1" x14ac:dyDescent="0.2"/>
    <row r="869056" hidden="1" x14ac:dyDescent="0.2"/>
    <row r="869057" hidden="1" x14ac:dyDescent="0.2"/>
    <row r="869058" hidden="1" x14ac:dyDescent="0.2"/>
    <row r="869059" hidden="1" x14ac:dyDescent="0.2"/>
    <row r="869060" hidden="1" x14ac:dyDescent="0.2"/>
    <row r="869061" hidden="1" x14ac:dyDescent="0.2"/>
    <row r="869062" hidden="1" x14ac:dyDescent="0.2"/>
    <row r="869063" hidden="1" x14ac:dyDescent="0.2"/>
    <row r="869064" hidden="1" x14ac:dyDescent="0.2"/>
    <row r="869065" hidden="1" x14ac:dyDescent="0.2"/>
    <row r="869066" hidden="1" x14ac:dyDescent="0.2"/>
    <row r="869067" hidden="1" x14ac:dyDescent="0.2"/>
    <row r="869068" hidden="1" x14ac:dyDescent="0.2"/>
    <row r="869069" hidden="1" x14ac:dyDescent="0.2"/>
    <row r="869070" hidden="1" x14ac:dyDescent="0.2"/>
    <row r="869071" hidden="1" x14ac:dyDescent="0.2"/>
    <row r="869072" hidden="1" x14ac:dyDescent="0.2"/>
    <row r="869073" hidden="1" x14ac:dyDescent="0.2"/>
    <row r="869074" hidden="1" x14ac:dyDescent="0.2"/>
    <row r="869075" hidden="1" x14ac:dyDescent="0.2"/>
    <row r="869076" hidden="1" x14ac:dyDescent="0.2"/>
    <row r="869077" hidden="1" x14ac:dyDescent="0.2"/>
    <row r="869078" hidden="1" x14ac:dyDescent="0.2"/>
    <row r="869079" hidden="1" x14ac:dyDescent="0.2"/>
    <row r="869080" hidden="1" x14ac:dyDescent="0.2"/>
    <row r="869081" hidden="1" x14ac:dyDescent="0.2"/>
    <row r="869082" hidden="1" x14ac:dyDescent="0.2"/>
    <row r="869083" hidden="1" x14ac:dyDescent="0.2"/>
    <row r="869084" hidden="1" x14ac:dyDescent="0.2"/>
    <row r="869085" hidden="1" x14ac:dyDescent="0.2"/>
    <row r="869086" hidden="1" x14ac:dyDescent="0.2"/>
    <row r="869087" hidden="1" x14ac:dyDescent="0.2"/>
    <row r="869088" hidden="1" x14ac:dyDescent="0.2"/>
    <row r="869089" hidden="1" x14ac:dyDescent="0.2"/>
    <row r="869090" hidden="1" x14ac:dyDescent="0.2"/>
    <row r="869091" hidden="1" x14ac:dyDescent="0.2"/>
    <row r="869092" hidden="1" x14ac:dyDescent="0.2"/>
    <row r="869093" hidden="1" x14ac:dyDescent="0.2"/>
    <row r="869094" hidden="1" x14ac:dyDescent="0.2"/>
    <row r="869095" hidden="1" x14ac:dyDescent="0.2"/>
    <row r="869096" hidden="1" x14ac:dyDescent="0.2"/>
    <row r="869097" hidden="1" x14ac:dyDescent="0.2"/>
    <row r="869098" hidden="1" x14ac:dyDescent="0.2"/>
    <row r="869099" hidden="1" x14ac:dyDescent="0.2"/>
    <row r="869100" hidden="1" x14ac:dyDescent="0.2"/>
    <row r="869101" hidden="1" x14ac:dyDescent="0.2"/>
    <row r="869102" hidden="1" x14ac:dyDescent="0.2"/>
    <row r="869103" hidden="1" x14ac:dyDescent="0.2"/>
    <row r="869104" hidden="1" x14ac:dyDescent="0.2"/>
    <row r="869105" hidden="1" x14ac:dyDescent="0.2"/>
    <row r="869106" hidden="1" x14ac:dyDescent="0.2"/>
    <row r="869107" hidden="1" x14ac:dyDescent="0.2"/>
    <row r="869108" hidden="1" x14ac:dyDescent="0.2"/>
    <row r="869109" hidden="1" x14ac:dyDescent="0.2"/>
    <row r="869110" hidden="1" x14ac:dyDescent="0.2"/>
    <row r="869111" hidden="1" x14ac:dyDescent="0.2"/>
    <row r="869112" hidden="1" x14ac:dyDescent="0.2"/>
    <row r="869113" hidden="1" x14ac:dyDescent="0.2"/>
    <row r="869114" hidden="1" x14ac:dyDescent="0.2"/>
    <row r="869115" hidden="1" x14ac:dyDescent="0.2"/>
    <row r="869116" hidden="1" x14ac:dyDescent="0.2"/>
    <row r="869117" hidden="1" x14ac:dyDescent="0.2"/>
    <row r="869118" hidden="1" x14ac:dyDescent="0.2"/>
    <row r="869119" hidden="1" x14ac:dyDescent="0.2"/>
    <row r="869120" hidden="1" x14ac:dyDescent="0.2"/>
    <row r="869121" hidden="1" x14ac:dyDescent="0.2"/>
    <row r="869122" hidden="1" x14ac:dyDescent="0.2"/>
    <row r="869123" hidden="1" x14ac:dyDescent="0.2"/>
    <row r="869124" hidden="1" x14ac:dyDescent="0.2"/>
    <row r="869125" hidden="1" x14ac:dyDescent="0.2"/>
    <row r="869126" hidden="1" x14ac:dyDescent="0.2"/>
    <row r="869127" hidden="1" x14ac:dyDescent="0.2"/>
    <row r="869128" hidden="1" x14ac:dyDescent="0.2"/>
    <row r="869129" hidden="1" x14ac:dyDescent="0.2"/>
    <row r="869130" hidden="1" x14ac:dyDescent="0.2"/>
    <row r="869131" hidden="1" x14ac:dyDescent="0.2"/>
    <row r="869132" hidden="1" x14ac:dyDescent="0.2"/>
    <row r="869133" hidden="1" x14ac:dyDescent="0.2"/>
    <row r="869134" hidden="1" x14ac:dyDescent="0.2"/>
    <row r="869135" hidden="1" x14ac:dyDescent="0.2"/>
    <row r="869136" hidden="1" x14ac:dyDescent="0.2"/>
    <row r="869137" hidden="1" x14ac:dyDescent="0.2"/>
    <row r="869138" hidden="1" x14ac:dyDescent="0.2"/>
    <row r="869139" hidden="1" x14ac:dyDescent="0.2"/>
    <row r="869140" hidden="1" x14ac:dyDescent="0.2"/>
    <row r="869141" hidden="1" x14ac:dyDescent="0.2"/>
    <row r="869142" hidden="1" x14ac:dyDescent="0.2"/>
    <row r="869143" hidden="1" x14ac:dyDescent="0.2"/>
    <row r="869144" hidden="1" x14ac:dyDescent="0.2"/>
    <row r="869145" hidden="1" x14ac:dyDescent="0.2"/>
    <row r="869146" hidden="1" x14ac:dyDescent="0.2"/>
    <row r="869147" hidden="1" x14ac:dyDescent="0.2"/>
    <row r="869148" hidden="1" x14ac:dyDescent="0.2"/>
    <row r="869149" hidden="1" x14ac:dyDescent="0.2"/>
    <row r="869150" hidden="1" x14ac:dyDescent="0.2"/>
    <row r="869151" hidden="1" x14ac:dyDescent="0.2"/>
    <row r="869152" hidden="1" x14ac:dyDescent="0.2"/>
    <row r="869153" hidden="1" x14ac:dyDescent="0.2"/>
    <row r="869154" hidden="1" x14ac:dyDescent="0.2"/>
    <row r="869155" hidden="1" x14ac:dyDescent="0.2"/>
    <row r="869156" hidden="1" x14ac:dyDescent="0.2"/>
    <row r="869157" hidden="1" x14ac:dyDescent="0.2"/>
    <row r="869158" hidden="1" x14ac:dyDescent="0.2"/>
    <row r="869159" hidden="1" x14ac:dyDescent="0.2"/>
    <row r="869160" hidden="1" x14ac:dyDescent="0.2"/>
    <row r="869161" hidden="1" x14ac:dyDescent="0.2"/>
    <row r="869162" hidden="1" x14ac:dyDescent="0.2"/>
    <row r="869163" hidden="1" x14ac:dyDescent="0.2"/>
    <row r="869164" hidden="1" x14ac:dyDescent="0.2"/>
    <row r="869165" hidden="1" x14ac:dyDescent="0.2"/>
    <row r="869166" hidden="1" x14ac:dyDescent="0.2"/>
    <row r="869167" hidden="1" x14ac:dyDescent="0.2"/>
    <row r="869168" hidden="1" x14ac:dyDescent="0.2"/>
    <row r="869169" hidden="1" x14ac:dyDescent="0.2"/>
    <row r="869170" hidden="1" x14ac:dyDescent="0.2"/>
    <row r="869171" hidden="1" x14ac:dyDescent="0.2"/>
    <row r="869172" hidden="1" x14ac:dyDescent="0.2"/>
    <row r="869173" hidden="1" x14ac:dyDescent="0.2"/>
    <row r="869174" hidden="1" x14ac:dyDescent="0.2"/>
    <row r="869175" hidden="1" x14ac:dyDescent="0.2"/>
    <row r="869176" hidden="1" x14ac:dyDescent="0.2"/>
    <row r="869177" hidden="1" x14ac:dyDescent="0.2"/>
    <row r="869178" hidden="1" x14ac:dyDescent="0.2"/>
    <row r="869179" hidden="1" x14ac:dyDescent="0.2"/>
    <row r="869180" hidden="1" x14ac:dyDescent="0.2"/>
    <row r="869181" hidden="1" x14ac:dyDescent="0.2"/>
    <row r="869182" hidden="1" x14ac:dyDescent="0.2"/>
    <row r="869183" hidden="1" x14ac:dyDescent="0.2"/>
    <row r="869184" hidden="1" x14ac:dyDescent="0.2"/>
    <row r="869185" hidden="1" x14ac:dyDescent="0.2"/>
    <row r="869186" hidden="1" x14ac:dyDescent="0.2"/>
    <row r="869187" hidden="1" x14ac:dyDescent="0.2"/>
    <row r="869188" hidden="1" x14ac:dyDescent="0.2"/>
    <row r="869189" hidden="1" x14ac:dyDescent="0.2"/>
    <row r="869190" hidden="1" x14ac:dyDescent="0.2"/>
    <row r="869191" hidden="1" x14ac:dyDescent="0.2"/>
    <row r="869192" hidden="1" x14ac:dyDescent="0.2"/>
    <row r="869193" hidden="1" x14ac:dyDescent="0.2"/>
    <row r="869194" hidden="1" x14ac:dyDescent="0.2"/>
    <row r="869195" hidden="1" x14ac:dyDescent="0.2"/>
    <row r="869196" hidden="1" x14ac:dyDescent="0.2"/>
    <row r="869197" hidden="1" x14ac:dyDescent="0.2"/>
    <row r="869198" hidden="1" x14ac:dyDescent="0.2"/>
    <row r="869199" hidden="1" x14ac:dyDescent="0.2"/>
    <row r="869200" hidden="1" x14ac:dyDescent="0.2"/>
    <row r="869201" hidden="1" x14ac:dyDescent="0.2"/>
    <row r="869202" hidden="1" x14ac:dyDescent="0.2"/>
    <row r="869203" hidden="1" x14ac:dyDescent="0.2"/>
    <row r="869204" hidden="1" x14ac:dyDescent="0.2"/>
    <row r="869205" hidden="1" x14ac:dyDescent="0.2"/>
    <row r="869206" hidden="1" x14ac:dyDescent="0.2"/>
    <row r="869207" hidden="1" x14ac:dyDescent="0.2"/>
    <row r="869208" hidden="1" x14ac:dyDescent="0.2"/>
    <row r="869209" hidden="1" x14ac:dyDescent="0.2"/>
    <row r="869210" hidden="1" x14ac:dyDescent="0.2"/>
    <row r="869211" hidden="1" x14ac:dyDescent="0.2"/>
    <row r="869212" hidden="1" x14ac:dyDescent="0.2"/>
    <row r="869213" hidden="1" x14ac:dyDescent="0.2"/>
    <row r="869214" hidden="1" x14ac:dyDescent="0.2"/>
    <row r="869215" hidden="1" x14ac:dyDescent="0.2"/>
    <row r="869216" hidden="1" x14ac:dyDescent="0.2"/>
    <row r="869217" hidden="1" x14ac:dyDescent="0.2"/>
    <row r="869218" hidden="1" x14ac:dyDescent="0.2"/>
    <row r="869219" hidden="1" x14ac:dyDescent="0.2"/>
    <row r="869220" hidden="1" x14ac:dyDescent="0.2"/>
    <row r="869221" hidden="1" x14ac:dyDescent="0.2"/>
    <row r="869222" hidden="1" x14ac:dyDescent="0.2"/>
    <row r="869223" hidden="1" x14ac:dyDescent="0.2"/>
    <row r="869224" hidden="1" x14ac:dyDescent="0.2"/>
    <row r="869225" hidden="1" x14ac:dyDescent="0.2"/>
    <row r="869226" hidden="1" x14ac:dyDescent="0.2"/>
    <row r="869227" hidden="1" x14ac:dyDescent="0.2"/>
    <row r="869228" hidden="1" x14ac:dyDescent="0.2"/>
    <row r="869229" hidden="1" x14ac:dyDescent="0.2"/>
    <row r="869230" hidden="1" x14ac:dyDescent="0.2"/>
    <row r="869231" hidden="1" x14ac:dyDescent="0.2"/>
    <row r="869232" hidden="1" x14ac:dyDescent="0.2"/>
    <row r="869233" hidden="1" x14ac:dyDescent="0.2"/>
    <row r="869234" hidden="1" x14ac:dyDescent="0.2"/>
    <row r="869235" hidden="1" x14ac:dyDescent="0.2"/>
    <row r="869236" hidden="1" x14ac:dyDescent="0.2"/>
    <row r="869237" hidden="1" x14ac:dyDescent="0.2"/>
    <row r="869238" hidden="1" x14ac:dyDescent="0.2"/>
    <row r="869239" hidden="1" x14ac:dyDescent="0.2"/>
    <row r="869240" hidden="1" x14ac:dyDescent="0.2"/>
    <row r="869241" hidden="1" x14ac:dyDescent="0.2"/>
    <row r="869242" hidden="1" x14ac:dyDescent="0.2"/>
    <row r="869243" hidden="1" x14ac:dyDescent="0.2"/>
    <row r="869244" hidden="1" x14ac:dyDescent="0.2"/>
    <row r="869245" hidden="1" x14ac:dyDescent="0.2"/>
    <row r="869246" hidden="1" x14ac:dyDescent="0.2"/>
    <row r="869247" hidden="1" x14ac:dyDescent="0.2"/>
    <row r="869248" hidden="1" x14ac:dyDescent="0.2"/>
    <row r="869249" hidden="1" x14ac:dyDescent="0.2"/>
    <row r="869250" hidden="1" x14ac:dyDescent="0.2"/>
    <row r="869251" hidden="1" x14ac:dyDescent="0.2"/>
    <row r="869252" hidden="1" x14ac:dyDescent="0.2"/>
    <row r="869253" hidden="1" x14ac:dyDescent="0.2"/>
    <row r="869254" hidden="1" x14ac:dyDescent="0.2"/>
    <row r="869255" hidden="1" x14ac:dyDescent="0.2"/>
    <row r="869256" hidden="1" x14ac:dyDescent="0.2"/>
    <row r="869257" hidden="1" x14ac:dyDescent="0.2"/>
    <row r="869258" hidden="1" x14ac:dyDescent="0.2"/>
    <row r="869259" hidden="1" x14ac:dyDescent="0.2"/>
    <row r="869260" hidden="1" x14ac:dyDescent="0.2"/>
    <row r="869261" hidden="1" x14ac:dyDescent="0.2"/>
    <row r="869262" hidden="1" x14ac:dyDescent="0.2"/>
    <row r="869263" hidden="1" x14ac:dyDescent="0.2"/>
    <row r="869264" hidden="1" x14ac:dyDescent="0.2"/>
    <row r="869265" hidden="1" x14ac:dyDescent="0.2"/>
    <row r="869266" hidden="1" x14ac:dyDescent="0.2"/>
    <row r="869267" hidden="1" x14ac:dyDescent="0.2"/>
    <row r="869268" hidden="1" x14ac:dyDescent="0.2"/>
    <row r="869269" hidden="1" x14ac:dyDescent="0.2"/>
    <row r="869270" hidden="1" x14ac:dyDescent="0.2"/>
    <row r="869271" hidden="1" x14ac:dyDescent="0.2"/>
    <row r="869272" hidden="1" x14ac:dyDescent="0.2"/>
    <row r="869273" hidden="1" x14ac:dyDescent="0.2"/>
    <row r="869274" hidden="1" x14ac:dyDescent="0.2"/>
    <row r="869275" hidden="1" x14ac:dyDescent="0.2"/>
    <row r="869276" hidden="1" x14ac:dyDescent="0.2"/>
    <row r="869277" hidden="1" x14ac:dyDescent="0.2"/>
    <row r="869278" hidden="1" x14ac:dyDescent="0.2"/>
    <row r="869279" hidden="1" x14ac:dyDescent="0.2"/>
    <row r="869280" hidden="1" x14ac:dyDescent="0.2"/>
    <row r="869281" hidden="1" x14ac:dyDescent="0.2"/>
    <row r="869282" hidden="1" x14ac:dyDescent="0.2"/>
    <row r="869283" hidden="1" x14ac:dyDescent="0.2"/>
    <row r="869284" hidden="1" x14ac:dyDescent="0.2"/>
    <row r="869285" hidden="1" x14ac:dyDescent="0.2"/>
    <row r="869286" hidden="1" x14ac:dyDescent="0.2"/>
    <row r="869287" hidden="1" x14ac:dyDescent="0.2"/>
    <row r="869288" hidden="1" x14ac:dyDescent="0.2"/>
    <row r="869289" hidden="1" x14ac:dyDescent="0.2"/>
    <row r="869290" hidden="1" x14ac:dyDescent="0.2"/>
    <row r="869291" hidden="1" x14ac:dyDescent="0.2"/>
    <row r="869292" hidden="1" x14ac:dyDescent="0.2"/>
    <row r="869293" hidden="1" x14ac:dyDescent="0.2"/>
    <row r="869294" hidden="1" x14ac:dyDescent="0.2"/>
    <row r="869295" hidden="1" x14ac:dyDescent="0.2"/>
    <row r="869296" hidden="1" x14ac:dyDescent="0.2"/>
    <row r="869297" hidden="1" x14ac:dyDescent="0.2"/>
    <row r="869298" hidden="1" x14ac:dyDescent="0.2"/>
    <row r="869299" hidden="1" x14ac:dyDescent="0.2"/>
    <row r="869300" hidden="1" x14ac:dyDescent="0.2"/>
    <row r="869301" hidden="1" x14ac:dyDescent="0.2"/>
    <row r="869302" hidden="1" x14ac:dyDescent="0.2"/>
    <row r="869303" hidden="1" x14ac:dyDescent="0.2"/>
    <row r="869304" hidden="1" x14ac:dyDescent="0.2"/>
    <row r="869305" hidden="1" x14ac:dyDescent="0.2"/>
    <row r="869306" hidden="1" x14ac:dyDescent="0.2"/>
    <row r="869307" hidden="1" x14ac:dyDescent="0.2"/>
    <row r="869308" hidden="1" x14ac:dyDescent="0.2"/>
    <row r="869309" hidden="1" x14ac:dyDescent="0.2"/>
    <row r="869310" hidden="1" x14ac:dyDescent="0.2"/>
    <row r="869311" hidden="1" x14ac:dyDescent="0.2"/>
    <row r="869312" hidden="1" x14ac:dyDescent="0.2"/>
    <row r="869313" hidden="1" x14ac:dyDescent="0.2"/>
    <row r="869314" hidden="1" x14ac:dyDescent="0.2"/>
    <row r="869315" hidden="1" x14ac:dyDescent="0.2"/>
    <row r="869316" hidden="1" x14ac:dyDescent="0.2"/>
    <row r="869317" hidden="1" x14ac:dyDescent="0.2"/>
    <row r="869318" hidden="1" x14ac:dyDescent="0.2"/>
    <row r="869319" hidden="1" x14ac:dyDescent="0.2"/>
    <row r="869320" hidden="1" x14ac:dyDescent="0.2"/>
    <row r="869321" hidden="1" x14ac:dyDescent="0.2"/>
    <row r="869322" hidden="1" x14ac:dyDescent="0.2"/>
    <row r="869323" hidden="1" x14ac:dyDescent="0.2"/>
    <row r="869324" hidden="1" x14ac:dyDescent="0.2"/>
    <row r="869325" hidden="1" x14ac:dyDescent="0.2"/>
    <row r="869326" hidden="1" x14ac:dyDescent="0.2"/>
    <row r="869327" hidden="1" x14ac:dyDescent="0.2"/>
    <row r="869328" hidden="1" x14ac:dyDescent="0.2"/>
    <row r="869329" hidden="1" x14ac:dyDescent="0.2"/>
    <row r="869330" hidden="1" x14ac:dyDescent="0.2"/>
    <row r="869331" hidden="1" x14ac:dyDescent="0.2"/>
    <row r="869332" hidden="1" x14ac:dyDescent="0.2"/>
    <row r="869333" hidden="1" x14ac:dyDescent="0.2"/>
    <row r="869334" hidden="1" x14ac:dyDescent="0.2"/>
    <row r="869335" hidden="1" x14ac:dyDescent="0.2"/>
    <row r="869336" hidden="1" x14ac:dyDescent="0.2"/>
    <row r="869337" hidden="1" x14ac:dyDescent="0.2"/>
    <row r="869338" hidden="1" x14ac:dyDescent="0.2"/>
    <row r="869339" hidden="1" x14ac:dyDescent="0.2"/>
    <row r="869340" hidden="1" x14ac:dyDescent="0.2"/>
    <row r="869341" hidden="1" x14ac:dyDescent="0.2"/>
    <row r="869342" hidden="1" x14ac:dyDescent="0.2"/>
    <row r="869343" hidden="1" x14ac:dyDescent="0.2"/>
    <row r="869344" hidden="1" x14ac:dyDescent="0.2"/>
    <row r="869345" hidden="1" x14ac:dyDescent="0.2"/>
    <row r="869346" hidden="1" x14ac:dyDescent="0.2"/>
    <row r="869347" hidden="1" x14ac:dyDescent="0.2"/>
    <row r="869348" hidden="1" x14ac:dyDescent="0.2"/>
    <row r="869349" hidden="1" x14ac:dyDescent="0.2"/>
    <row r="869350" hidden="1" x14ac:dyDescent="0.2"/>
    <row r="869351" hidden="1" x14ac:dyDescent="0.2"/>
    <row r="869352" hidden="1" x14ac:dyDescent="0.2"/>
    <row r="869353" hidden="1" x14ac:dyDescent="0.2"/>
    <row r="869354" hidden="1" x14ac:dyDescent="0.2"/>
    <row r="869355" hidden="1" x14ac:dyDescent="0.2"/>
    <row r="869356" hidden="1" x14ac:dyDescent="0.2"/>
    <row r="869357" hidden="1" x14ac:dyDescent="0.2"/>
    <row r="869358" hidden="1" x14ac:dyDescent="0.2"/>
    <row r="869359" hidden="1" x14ac:dyDescent="0.2"/>
    <row r="869360" hidden="1" x14ac:dyDescent="0.2"/>
    <row r="869361" hidden="1" x14ac:dyDescent="0.2"/>
    <row r="869362" hidden="1" x14ac:dyDescent="0.2"/>
    <row r="869363" hidden="1" x14ac:dyDescent="0.2"/>
    <row r="869364" hidden="1" x14ac:dyDescent="0.2"/>
    <row r="869365" hidden="1" x14ac:dyDescent="0.2"/>
    <row r="869366" hidden="1" x14ac:dyDescent="0.2"/>
    <row r="869367" hidden="1" x14ac:dyDescent="0.2"/>
    <row r="869368" hidden="1" x14ac:dyDescent="0.2"/>
    <row r="869369" hidden="1" x14ac:dyDescent="0.2"/>
    <row r="869370" hidden="1" x14ac:dyDescent="0.2"/>
    <row r="869371" hidden="1" x14ac:dyDescent="0.2"/>
    <row r="869372" hidden="1" x14ac:dyDescent="0.2"/>
    <row r="869373" hidden="1" x14ac:dyDescent="0.2"/>
    <row r="869374" hidden="1" x14ac:dyDescent="0.2"/>
    <row r="869375" hidden="1" x14ac:dyDescent="0.2"/>
    <row r="869376" hidden="1" x14ac:dyDescent="0.2"/>
    <row r="869377" hidden="1" x14ac:dyDescent="0.2"/>
    <row r="869378" hidden="1" x14ac:dyDescent="0.2"/>
    <row r="869379" hidden="1" x14ac:dyDescent="0.2"/>
    <row r="869380" hidden="1" x14ac:dyDescent="0.2"/>
    <row r="869381" hidden="1" x14ac:dyDescent="0.2"/>
    <row r="869382" hidden="1" x14ac:dyDescent="0.2"/>
    <row r="869383" hidden="1" x14ac:dyDescent="0.2"/>
    <row r="869384" hidden="1" x14ac:dyDescent="0.2"/>
    <row r="869385" hidden="1" x14ac:dyDescent="0.2"/>
    <row r="869386" hidden="1" x14ac:dyDescent="0.2"/>
    <row r="869387" hidden="1" x14ac:dyDescent="0.2"/>
    <row r="869388" hidden="1" x14ac:dyDescent="0.2"/>
    <row r="869389" hidden="1" x14ac:dyDescent="0.2"/>
    <row r="869390" hidden="1" x14ac:dyDescent="0.2"/>
    <row r="869391" hidden="1" x14ac:dyDescent="0.2"/>
    <row r="869392" hidden="1" x14ac:dyDescent="0.2"/>
    <row r="869393" hidden="1" x14ac:dyDescent="0.2"/>
    <row r="869394" hidden="1" x14ac:dyDescent="0.2"/>
    <row r="869395" hidden="1" x14ac:dyDescent="0.2"/>
    <row r="869396" hidden="1" x14ac:dyDescent="0.2"/>
    <row r="869397" hidden="1" x14ac:dyDescent="0.2"/>
    <row r="869398" hidden="1" x14ac:dyDescent="0.2"/>
    <row r="869399" hidden="1" x14ac:dyDescent="0.2"/>
    <row r="869400" hidden="1" x14ac:dyDescent="0.2"/>
    <row r="869401" hidden="1" x14ac:dyDescent="0.2"/>
    <row r="869402" hidden="1" x14ac:dyDescent="0.2"/>
    <row r="869403" hidden="1" x14ac:dyDescent="0.2"/>
    <row r="869404" hidden="1" x14ac:dyDescent="0.2"/>
    <row r="869405" hidden="1" x14ac:dyDescent="0.2"/>
    <row r="869406" hidden="1" x14ac:dyDescent="0.2"/>
    <row r="869407" hidden="1" x14ac:dyDescent="0.2"/>
    <row r="869408" hidden="1" x14ac:dyDescent="0.2"/>
    <row r="869409" hidden="1" x14ac:dyDescent="0.2"/>
    <row r="869410" hidden="1" x14ac:dyDescent="0.2"/>
    <row r="869411" hidden="1" x14ac:dyDescent="0.2"/>
    <row r="869412" hidden="1" x14ac:dyDescent="0.2"/>
    <row r="869413" hidden="1" x14ac:dyDescent="0.2"/>
    <row r="869414" hidden="1" x14ac:dyDescent="0.2"/>
    <row r="869415" hidden="1" x14ac:dyDescent="0.2"/>
    <row r="869416" hidden="1" x14ac:dyDescent="0.2"/>
    <row r="869417" hidden="1" x14ac:dyDescent="0.2"/>
    <row r="869418" hidden="1" x14ac:dyDescent="0.2"/>
    <row r="869419" hidden="1" x14ac:dyDescent="0.2"/>
    <row r="869420" hidden="1" x14ac:dyDescent="0.2"/>
    <row r="869421" hidden="1" x14ac:dyDescent="0.2"/>
    <row r="869422" hidden="1" x14ac:dyDescent="0.2"/>
    <row r="869423" hidden="1" x14ac:dyDescent="0.2"/>
    <row r="869424" hidden="1" x14ac:dyDescent="0.2"/>
    <row r="869425" hidden="1" x14ac:dyDescent="0.2"/>
    <row r="869426" hidden="1" x14ac:dyDescent="0.2"/>
    <row r="869427" hidden="1" x14ac:dyDescent="0.2"/>
    <row r="869428" hidden="1" x14ac:dyDescent="0.2"/>
    <row r="869429" hidden="1" x14ac:dyDescent="0.2"/>
    <row r="869430" hidden="1" x14ac:dyDescent="0.2"/>
    <row r="869431" hidden="1" x14ac:dyDescent="0.2"/>
    <row r="869432" hidden="1" x14ac:dyDescent="0.2"/>
    <row r="869433" hidden="1" x14ac:dyDescent="0.2"/>
    <row r="869434" hidden="1" x14ac:dyDescent="0.2"/>
    <row r="869435" hidden="1" x14ac:dyDescent="0.2"/>
    <row r="869436" hidden="1" x14ac:dyDescent="0.2"/>
    <row r="869437" hidden="1" x14ac:dyDescent="0.2"/>
    <row r="869438" hidden="1" x14ac:dyDescent="0.2"/>
    <row r="869439" hidden="1" x14ac:dyDescent="0.2"/>
    <row r="869440" hidden="1" x14ac:dyDescent="0.2"/>
    <row r="869441" hidden="1" x14ac:dyDescent="0.2"/>
    <row r="869442" hidden="1" x14ac:dyDescent="0.2"/>
    <row r="869443" hidden="1" x14ac:dyDescent="0.2"/>
    <row r="869444" hidden="1" x14ac:dyDescent="0.2"/>
    <row r="869445" hidden="1" x14ac:dyDescent="0.2"/>
    <row r="869446" hidden="1" x14ac:dyDescent="0.2"/>
    <row r="869447" hidden="1" x14ac:dyDescent="0.2"/>
    <row r="869448" hidden="1" x14ac:dyDescent="0.2"/>
    <row r="869449" hidden="1" x14ac:dyDescent="0.2"/>
    <row r="869450" hidden="1" x14ac:dyDescent="0.2"/>
    <row r="869451" hidden="1" x14ac:dyDescent="0.2"/>
    <row r="869452" hidden="1" x14ac:dyDescent="0.2"/>
    <row r="869453" hidden="1" x14ac:dyDescent="0.2"/>
    <row r="869454" hidden="1" x14ac:dyDescent="0.2"/>
    <row r="869455" hidden="1" x14ac:dyDescent="0.2"/>
    <row r="869456" hidden="1" x14ac:dyDescent="0.2"/>
    <row r="869457" hidden="1" x14ac:dyDescent="0.2"/>
    <row r="869458" hidden="1" x14ac:dyDescent="0.2"/>
    <row r="869459" hidden="1" x14ac:dyDescent="0.2"/>
    <row r="869460" hidden="1" x14ac:dyDescent="0.2"/>
    <row r="869461" hidden="1" x14ac:dyDescent="0.2"/>
    <row r="869462" hidden="1" x14ac:dyDescent="0.2"/>
    <row r="869463" hidden="1" x14ac:dyDescent="0.2"/>
    <row r="869464" hidden="1" x14ac:dyDescent="0.2"/>
    <row r="869465" hidden="1" x14ac:dyDescent="0.2"/>
    <row r="869466" hidden="1" x14ac:dyDescent="0.2"/>
    <row r="869467" hidden="1" x14ac:dyDescent="0.2"/>
    <row r="869468" hidden="1" x14ac:dyDescent="0.2"/>
    <row r="869469" hidden="1" x14ac:dyDescent="0.2"/>
    <row r="869470" hidden="1" x14ac:dyDescent="0.2"/>
    <row r="869471" hidden="1" x14ac:dyDescent="0.2"/>
    <row r="869472" hidden="1" x14ac:dyDescent="0.2"/>
    <row r="869473" hidden="1" x14ac:dyDescent="0.2"/>
    <row r="869474" hidden="1" x14ac:dyDescent="0.2"/>
    <row r="869475" hidden="1" x14ac:dyDescent="0.2"/>
    <row r="869476" hidden="1" x14ac:dyDescent="0.2"/>
    <row r="869477" hidden="1" x14ac:dyDescent="0.2"/>
    <row r="869478" hidden="1" x14ac:dyDescent="0.2"/>
    <row r="869479" hidden="1" x14ac:dyDescent="0.2"/>
    <row r="869480" hidden="1" x14ac:dyDescent="0.2"/>
    <row r="869481" hidden="1" x14ac:dyDescent="0.2"/>
    <row r="869482" hidden="1" x14ac:dyDescent="0.2"/>
    <row r="869483" hidden="1" x14ac:dyDescent="0.2"/>
    <row r="869484" hidden="1" x14ac:dyDescent="0.2"/>
    <row r="869485" hidden="1" x14ac:dyDescent="0.2"/>
    <row r="869486" hidden="1" x14ac:dyDescent="0.2"/>
    <row r="869487" hidden="1" x14ac:dyDescent="0.2"/>
    <row r="869488" hidden="1" x14ac:dyDescent="0.2"/>
    <row r="869489" hidden="1" x14ac:dyDescent="0.2"/>
    <row r="869490" hidden="1" x14ac:dyDescent="0.2"/>
    <row r="869491" hidden="1" x14ac:dyDescent="0.2"/>
    <row r="869492" hidden="1" x14ac:dyDescent="0.2"/>
    <row r="869493" hidden="1" x14ac:dyDescent="0.2"/>
    <row r="869494" hidden="1" x14ac:dyDescent="0.2"/>
    <row r="869495" hidden="1" x14ac:dyDescent="0.2"/>
    <row r="869496" hidden="1" x14ac:dyDescent="0.2"/>
    <row r="869497" hidden="1" x14ac:dyDescent="0.2"/>
    <row r="869498" hidden="1" x14ac:dyDescent="0.2"/>
    <row r="869499" hidden="1" x14ac:dyDescent="0.2"/>
    <row r="869500" hidden="1" x14ac:dyDescent="0.2"/>
    <row r="869501" hidden="1" x14ac:dyDescent="0.2"/>
    <row r="869502" hidden="1" x14ac:dyDescent="0.2"/>
    <row r="869503" hidden="1" x14ac:dyDescent="0.2"/>
    <row r="869504" hidden="1" x14ac:dyDescent="0.2"/>
    <row r="869505" hidden="1" x14ac:dyDescent="0.2"/>
    <row r="869506" hidden="1" x14ac:dyDescent="0.2"/>
    <row r="869507" hidden="1" x14ac:dyDescent="0.2"/>
    <row r="869508" hidden="1" x14ac:dyDescent="0.2"/>
    <row r="869509" hidden="1" x14ac:dyDescent="0.2"/>
    <row r="869510" hidden="1" x14ac:dyDescent="0.2"/>
    <row r="869511" hidden="1" x14ac:dyDescent="0.2"/>
    <row r="869512" hidden="1" x14ac:dyDescent="0.2"/>
    <row r="869513" hidden="1" x14ac:dyDescent="0.2"/>
    <row r="869514" hidden="1" x14ac:dyDescent="0.2"/>
    <row r="869515" hidden="1" x14ac:dyDescent="0.2"/>
    <row r="869516" hidden="1" x14ac:dyDescent="0.2"/>
    <row r="869517" hidden="1" x14ac:dyDescent="0.2"/>
    <row r="869518" hidden="1" x14ac:dyDescent="0.2"/>
    <row r="869519" hidden="1" x14ac:dyDescent="0.2"/>
    <row r="869520" hidden="1" x14ac:dyDescent="0.2"/>
    <row r="869521" hidden="1" x14ac:dyDescent="0.2"/>
    <row r="869522" hidden="1" x14ac:dyDescent="0.2"/>
    <row r="869523" hidden="1" x14ac:dyDescent="0.2"/>
    <row r="869524" hidden="1" x14ac:dyDescent="0.2"/>
    <row r="869525" hidden="1" x14ac:dyDescent="0.2"/>
    <row r="869526" hidden="1" x14ac:dyDescent="0.2"/>
    <row r="869527" hidden="1" x14ac:dyDescent="0.2"/>
    <row r="869528" hidden="1" x14ac:dyDescent="0.2"/>
    <row r="869529" hidden="1" x14ac:dyDescent="0.2"/>
    <row r="869530" hidden="1" x14ac:dyDescent="0.2"/>
    <row r="869531" hidden="1" x14ac:dyDescent="0.2"/>
    <row r="869532" hidden="1" x14ac:dyDescent="0.2"/>
    <row r="869533" hidden="1" x14ac:dyDescent="0.2"/>
    <row r="869534" hidden="1" x14ac:dyDescent="0.2"/>
    <row r="869535" hidden="1" x14ac:dyDescent="0.2"/>
    <row r="869536" hidden="1" x14ac:dyDescent="0.2"/>
    <row r="869537" hidden="1" x14ac:dyDescent="0.2"/>
    <row r="869538" hidden="1" x14ac:dyDescent="0.2"/>
    <row r="869539" hidden="1" x14ac:dyDescent="0.2"/>
    <row r="869540" hidden="1" x14ac:dyDescent="0.2"/>
    <row r="869541" hidden="1" x14ac:dyDescent="0.2"/>
    <row r="869542" hidden="1" x14ac:dyDescent="0.2"/>
    <row r="869543" hidden="1" x14ac:dyDescent="0.2"/>
    <row r="869544" hidden="1" x14ac:dyDescent="0.2"/>
    <row r="869545" hidden="1" x14ac:dyDescent="0.2"/>
    <row r="869546" hidden="1" x14ac:dyDescent="0.2"/>
    <row r="869547" hidden="1" x14ac:dyDescent="0.2"/>
    <row r="869548" hidden="1" x14ac:dyDescent="0.2"/>
    <row r="869549" hidden="1" x14ac:dyDescent="0.2"/>
    <row r="869550" hidden="1" x14ac:dyDescent="0.2"/>
    <row r="869551" hidden="1" x14ac:dyDescent="0.2"/>
    <row r="869552" hidden="1" x14ac:dyDescent="0.2"/>
    <row r="869553" hidden="1" x14ac:dyDescent="0.2"/>
    <row r="869554" hidden="1" x14ac:dyDescent="0.2"/>
    <row r="869555" hidden="1" x14ac:dyDescent="0.2"/>
    <row r="869556" hidden="1" x14ac:dyDescent="0.2"/>
    <row r="869557" hidden="1" x14ac:dyDescent="0.2"/>
    <row r="869558" hidden="1" x14ac:dyDescent="0.2"/>
    <row r="869559" hidden="1" x14ac:dyDescent="0.2"/>
    <row r="869560" hidden="1" x14ac:dyDescent="0.2"/>
    <row r="869561" hidden="1" x14ac:dyDescent="0.2"/>
    <row r="869562" hidden="1" x14ac:dyDescent="0.2"/>
    <row r="869563" hidden="1" x14ac:dyDescent="0.2"/>
    <row r="869564" hidden="1" x14ac:dyDescent="0.2"/>
    <row r="869565" hidden="1" x14ac:dyDescent="0.2"/>
    <row r="869566" hidden="1" x14ac:dyDescent="0.2"/>
    <row r="869567" hidden="1" x14ac:dyDescent="0.2"/>
    <row r="869568" hidden="1" x14ac:dyDescent="0.2"/>
    <row r="869569" hidden="1" x14ac:dyDescent="0.2"/>
    <row r="869570" hidden="1" x14ac:dyDescent="0.2"/>
    <row r="869571" hidden="1" x14ac:dyDescent="0.2"/>
    <row r="869572" hidden="1" x14ac:dyDescent="0.2"/>
    <row r="869573" hidden="1" x14ac:dyDescent="0.2"/>
    <row r="869574" hidden="1" x14ac:dyDescent="0.2"/>
    <row r="869575" hidden="1" x14ac:dyDescent="0.2"/>
    <row r="869576" hidden="1" x14ac:dyDescent="0.2"/>
    <row r="869577" hidden="1" x14ac:dyDescent="0.2"/>
    <row r="869578" hidden="1" x14ac:dyDescent="0.2"/>
    <row r="869579" hidden="1" x14ac:dyDescent="0.2"/>
    <row r="869580" hidden="1" x14ac:dyDescent="0.2"/>
    <row r="869581" hidden="1" x14ac:dyDescent="0.2"/>
    <row r="869582" hidden="1" x14ac:dyDescent="0.2"/>
    <row r="869583" hidden="1" x14ac:dyDescent="0.2"/>
    <row r="869584" hidden="1" x14ac:dyDescent="0.2"/>
    <row r="869585" hidden="1" x14ac:dyDescent="0.2"/>
    <row r="869586" hidden="1" x14ac:dyDescent="0.2"/>
    <row r="869587" hidden="1" x14ac:dyDescent="0.2"/>
    <row r="869588" hidden="1" x14ac:dyDescent="0.2"/>
    <row r="869589" hidden="1" x14ac:dyDescent="0.2"/>
    <row r="869590" hidden="1" x14ac:dyDescent="0.2"/>
    <row r="869591" hidden="1" x14ac:dyDescent="0.2"/>
    <row r="869592" hidden="1" x14ac:dyDescent="0.2"/>
    <row r="869593" hidden="1" x14ac:dyDescent="0.2"/>
    <row r="869594" hidden="1" x14ac:dyDescent="0.2"/>
    <row r="869595" hidden="1" x14ac:dyDescent="0.2"/>
    <row r="869596" hidden="1" x14ac:dyDescent="0.2"/>
    <row r="869597" hidden="1" x14ac:dyDescent="0.2"/>
    <row r="869598" hidden="1" x14ac:dyDescent="0.2"/>
    <row r="869599" hidden="1" x14ac:dyDescent="0.2"/>
    <row r="869600" hidden="1" x14ac:dyDescent="0.2"/>
    <row r="869601" hidden="1" x14ac:dyDescent="0.2"/>
    <row r="869602" hidden="1" x14ac:dyDescent="0.2"/>
    <row r="869603" hidden="1" x14ac:dyDescent="0.2"/>
    <row r="869604" hidden="1" x14ac:dyDescent="0.2"/>
    <row r="869605" hidden="1" x14ac:dyDescent="0.2"/>
    <row r="869606" hidden="1" x14ac:dyDescent="0.2"/>
    <row r="869607" hidden="1" x14ac:dyDescent="0.2"/>
    <row r="869608" hidden="1" x14ac:dyDescent="0.2"/>
    <row r="869609" hidden="1" x14ac:dyDescent="0.2"/>
    <row r="869610" hidden="1" x14ac:dyDescent="0.2"/>
    <row r="869611" hidden="1" x14ac:dyDescent="0.2"/>
    <row r="869612" hidden="1" x14ac:dyDescent="0.2"/>
    <row r="869613" hidden="1" x14ac:dyDescent="0.2"/>
    <row r="869614" hidden="1" x14ac:dyDescent="0.2"/>
    <row r="869615" hidden="1" x14ac:dyDescent="0.2"/>
    <row r="869616" hidden="1" x14ac:dyDescent="0.2"/>
    <row r="869617" hidden="1" x14ac:dyDescent="0.2"/>
    <row r="869618" hidden="1" x14ac:dyDescent="0.2"/>
    <row r="869619" hidden="1" x14ac:dyDescent="0.2"/>
    <row r="869620" hidden="1" x14ac:dyDescent="0.2"/>
    <row r="869621" hidden="1" x14ac:dyDescent="0.2"/>
    <row r="869622" hidden="1" x14ac:dyDescent="0.2"/>
    <row r="869623" hidden="1" x14ac:dyDescent="0.2"/>
    <row r="869624" hidden="1" x14ac:dyDescent="0.2"/>
    <row r="869625" hidden="1" x14ac:dyDescent="0.2"/>
    <row r="869626" hidden="1" x14ac:dyDescent="0.2"/>
    <row r="869627" hidden="1" x14ac:dyDescent="0.2"/>
    <row r="869628" hidden="1" x14ac:dyDescent="0.2"/>
    <row r="869629" hidden="1" x14ac:dyDescent="0.2"/>
    <row r="869630" hidden="1" x14ac:dyDescent="0.2"/>
    <row r="869631" hidden="1" x14ac:dyDescent="0.2"/>
    <row r="869632" hidden="1" x14ac:dyDescent="0.2"/>
    <row r="869633" hidden="1" x14ac:dyDescent="0.2"/>
    <row r="869634" hidden="1" x14ac:dyDescent="0.2"/>
    <row r="869635" hidden="1" x14ac:dyDescent="0.2"/>
    <row r="869636" hidden="1" x14ac:dyDescent="0.2"/>
    <row r="869637" hidden="1" x14ac:dyDescent="0.2"/>
    <row r="869638" hidden="1" x14ac:dyDescent="0.2"/>
    <row r="869639" hidden="1" x14ac:dyDescent="0.2"/>
    <row r="869640" hidden="1" x14ac:dyDescent="0.2"/>
    <row r="869641" hidden="1" x14ac:dyDescent="0.2"/>
    <row r="869642" hidden="1" x14ac:dyDescent="0.2"/>
    <row r="869643" hidden="1" x14ac:dyDescent="0.2"/>
    <row r="869644" hidden="1" x14ac:dyDescent="0.2"/>
    <row r="869645" hidden="1" x14ac:dyDescent="0.2"/>
    <row r="869646" hidden="1" x14ac:dyDescent="0.2"/>
    <row r="869647" hidden="1" x14ac:dyDescent="0.2"/>
    <row r="869648" hidden="1" x14ac:dyDescent="0.2"/>
    <row r="869649" hidden="1" x14ac:dyDescent="0.2"/>
    <row r="869650" hidden="1" x14ac:dyDescent="0.2"/>
    <row r="869651" hidden="1" x14ac:dyDescent="0.2"/>
    <row r="869652" hidden="1" x14ac:dyDescent="0.2"/>
    <row r="869653" hidden="1" x14ac:dyDescent="0.2"/>
    <row r="869654" hidden="1" x14ac:dyDescent="0.2"/>
    <row r="869655" hidden="1" x14ac:dyDescent="0.2"/>
    <row r="869656" hidden="1" x14ac:dyDescent="0.2"/>
    <row r="869657" hidden="1" x14ac:dyDescent="0.2"/>
    <row r="869658" hidden="1" x14ac:dyDescent="0.2"/>
    <row r="869659" hidden="1" x14ac:dyDescent="0.2"/>
    <row r="869660" hidden="1" x14ac:dyDescent="0.2"/>
    <row r="869661" hidden="1" x14ac:dyDescent="0.2"/>
    <row r="869662" hidden="1" x14ac:dyDescent="0.2"/>
    <row r="869663" hidden="1" x14ac:dyDescent="0.2"/>
    <row r="869664" hidden="1" x14ac:dyDescent="0.2"/>
    <row r="869665" hidden="1" x14ac:dyDescent="0.2"/>
    <row r="869666" hidden="1" x14ac:dyDescent="0.2"/>
    <row r="869667" hidden="1" x14ac:dyDescent="0.2"/>
    <row r="869668" hidden="1" x14ac:dyDescent="0.2"/>
    <row r="869669" hidden="1" x14ac:dyDescent="0.2"/>
    <row r="869670" hidden="1" x14ac:dyDescent="0.2"/>
    <row r="869671" hidden="1" x14ac:dyDescent="0.2"/>
    <row r="869672" hidden="1" x14ac:dyDescent="0.2"/>
    <row r="869673" hidden="1" x14ac:dyDescent="0.2"/>
    <row r="869674" hidden="1" x14ac:dyDescent="0.2"/>
    <row r="869675" hidden="1" x14ac:dyDescent="0.2"/>
    <row r="869676" hidden="1" x14ac:dyDescent="0.2"/>
    <row r="869677" hidden="1" x14ac:dyDescent="0.2"/>
    <row r="869678" hidden="1" x14ac:dyDescent="0.2"/>
    <row r="869679" hidden="1" x14ac:dyDescent="0.2"/>
    <row r="869680" hidden="1" x14ac:dyDescent="0.2"/>
    <row r="869681" hidden="1" x14ac:dyDescent="0.2"/>
    <row r="869682" hidden="1" x14ac:dyDescent="0.2"/>
    <row r="869683" hidden="1" x14ac:dyDescent="0.2"/>
    <row r="869684" hidden="1" x14ac:dyDescent="0.2"/>
    <row r="869685" hidden="1" x14ac:dyDescent="0.2"/>
    <row r="869686" hidden="1" x14ac:dyDescent="0.2"/>
    <row r="869687" hidden="1" x14ac:dyDescent="0.2"/>
    <row r="869688" hidden="1" x14ac:dyDescent="0.2"/>
    <row r="869689" hidden="1" x14ac:dyDescent="0.2"/>
    <row r="869690" hidden="1" x14ac:dyDescent="0.2"/>
    <row r="869691" hidden="1" x14ac:dyDescent="0.2"/>
    <row r="869692" hidden="1" x14ac:dyDescent="0.2"/>
    <row r="869693" hidden="1" x14ac:dyDescent="0.2"/>
    <row r="869694" hidden="1" x14ac:dyDescent="0.2"/>
    <row r="869695" hidden="1" x14ac:dyDescent="0.2"/>
    <row r="869696" hidden="1" x14ac:dyDescent="0.2"/>
    <row r="869697" hidden="1" x14ac:dyDescent="0.2"/>
    <row r="869698" hidden="1" x14ac:dyDescent="0.2"/>
    <row r="869699" hidden="1" x14ac:dyDescent="0.2"/>
    <row r="869700" hidden="1" x14ac:dyDescent="0.2"/>
    <row r="869701" hidden="1" x14ac:dyDescent="0.2"/>
    <row r="869702" hidden="1" x14ac:dyDescent="0.2"/>
    <row r="869703" hidden="1" x14ac:dyDescent="0.2"/>
    <row r="869704" hidden="1" x14ac:dyDescent="0.2"/>
    <row r="869705" hidden="1" x14ac:dyDescent="0.2"/>
    <row r="869706" hidden="1" x14ac:dyDescent="0.2"/>
    <row r="869707" hidden="1" x14ac:dyDescent="0.2"/>
    <row r="869708" hidden="1" x14ac:dyDescent="0.2"/>
    <row r="869709" hidden="1" x14ac:dyDescent="0.2"/>
    <row r="869710" hidden="1" x14ac:dyDescent="0.2"/>
    <row r="869711" hidden="1" x14ac:dyDescent="0.2"/>
    <row r="869712" hidden="1" x14ac:dyDescent="0.2"/>
    <row r="869713" hidden="1" x14ac:dyDescent="0.2"/>
    <row r="869714" hidden="1" x14ac:dyDescent="0.2"/>
    <row r="869715" hidden="1" x14ac:dyDescent="0.2"/>
    <row r="869716" hidden="1" x14ac:dyDescent="0.2"/>
    <row r="869717" hidden="1" x14ac:dyDescent="0.2"/>
    <row r="869718" hidden="1" x14ac:dyDescent="0.2"/>
    <row r="869719" hidden="1" x14ac:dyDescent="0.2"/>
    <row r="869720" hidden="1" x14ac:dyDescent="0.2"/>
    <row r="869721" hidden="1" x14ac:dyDescent="0.2"/>
    <row r="869722" hidden="1" x14ac:dyDescent="0.2"/>
    <row r="869723" hidden="1" x14ac:dyDescent="0.2"/>
    <row r="869724" hidden="1" x14ac:dyDescent="0.2"/>
    <row r="869725" hidden="1" x14ac:dyDescent="0.2"/>
    <row r="869726" hidden="1" x14ac:dyDescent="0.2"/>
    <row r="869727" hidden="1" x14ac:dyDescent="0.2"/>
    <row r="869728" hidden="1" x14ac:dyDescent="0.2"/>
    <row r="869729" hidden="1" x14ac:dyDescent="0.2"/>
    <row r="869730" hidden="1" x14ac:dyDescent="0.2"/>
    <row r="869731" hidden="1" x14ac:dyDescent="0.2"/>
    <row r="869732" hidden="1" x14ac:dyDescent="0.2"/>
    <row r="869733" hidden="1" x14ac:dyDescent="0.2"/>
    <row r="869734" hidden="1" x14ac:dyDescent="0.2"/>
    <row r="869735" hidden="1" x14ac:dyDescent="0.2"/>
    <row r="869736" hidden="1" x14ac:dyDescent="0.2"/>
    <row r="869737" hidden="1" x14ac:dyDescent="0.2"/>
    <row r="869738" hidden="1" x14ac:dyDescent="0.2"/>
    <row r="869739" hidden="1" x14ac:dyDescent="0.2"/>
    <row r="869740" hidden="1" x14ac:dyDescent="0.2"/>
    <row r="869741" hidden="1" x14ac:dyDescent="0.2"/>
    <row r="869742" hidden="1" x14ac:dyDescent="0.2"/>
    <row r="869743" hidden="1" x14ac:dyDescent="0.2"/>
    <row r="869744" hidden="1" x14ac:dyDescent="0.2"/>
    <row r="869745" hidden="1" x14ac:dyDescent="0.2"/>
    <row r="869746" hidden="1" x14ac:dyDescent="0.2"/>
    <row r="869747" hidden="1" x14ac:dyDescent="0.2"/>
    <row r="869748" hidden="1" x14ac:dyDescent="0.2"/>
    <row r="869749" hidden="1" x14ac:dyDescent="0.2"/>
    <row r="869750" hidden="1" x14ac:dyDescent="0.2"/>
    <row r="869751" hidden="1" x14ac:dyDescent="0.2"/>
    <row r="869752" hidden="1" x14ac:dyDescent="0.2"/>
    <row r="869753" hidden="1" x14ac:dyDescent="0.2"/>
    <row r="869754" hidden="1" x14ac:dyDescent="0.2"/>
    <row r="869755" hidden="1" x14ac:dyDescent="0.2"/>
    <row r="869756" hidden="1" x14ac:dyDescent="0.2"/>
    <row r="869757" hidden="1" x14ac:dyDescent="0.2"/>
    <row r="869758" hidden="1" x14ac:dyDescent="0.2"/>
    <row r="869759" hidden="1" x14ac:dyDescent="0.2"/>
    <row r="869760" hidden="1" x14ac:dyDescent="0.2"/>
    <row r="869761" hidden="1" x14ac:dyDescent="0.2"/>
    <row r="869762" hidden="1" x14ac:dyDescent="0.2"/>
    <row r="869763" hidden="1" x14ac:dyDescent="0.2"/>
    <row r="869764" hidden="1" x14ac:dyDescent="0.2"/>
    <row r="869765" hidden="1" x14ac:dyDescent="0.2"/>
    <row r="869766" hidden="1" x14ac:dyDescent="0.2"/>
    <row r="869767" hidden="1" x14ac:dyDescent="0.2"/>
    <row r="869768" hidden="1" x14ac:dyDescent="0.2"/>
    <row r="869769" hidden="1" x14ac:dyDescent="0.2"/>
    <row r="869770" hidden="1" x14ac:dyDescent="0.2"/>
    <row r="869771" hidden="1" x14ac:dyDescent="0.2"/>
    <row r="869772" hidden="1" x14ac:dyDescent="0.2"/>
    <row r="869773" hidden="1" x14ac:dyDescent="0.2"/>
    <row r="869774" hidden="1" x14ac:dyDescent="0.2"/>
    <row r="869775" hidden="1" x14ac:dyDescent="0.2"/>
    <row r="869776" hidden="1" x14ac:dyDescent="0.2"/>
    <row r="869777" hidden="1" x14ac:dyDescent="0.2"/>
    <row r="869778" hidden="1" x14ac:dyDescent="0.2"/>
    <row r="869779" hidden="1" x14ac:dyDescent="0.2"/>
    <row r="869780" hidden="1" x14ac:dyDescent="0.2"/>
    <row r="869781" hidden="1" x14ac:dyDescent="0.2"/>
    <row r="869782" hidden="1" x14ac:dyDescent="0.2"/>
    <row r="869783" hidden="1" x14ac:dyDescent="0.2"/>
    <row r="869784" hidden="1" x14ac:dyDescent="0.2"/>
    <row r="869785" hidden="1" x14ac:dyDescent="0.2"/>
    <row r="869786" hidden="1" x14ac:dyDescent="0.2"/>
    <row r="869787" hidden="1" x14ac:dyDescent="0.2"/>
    <row r="869788" hidden="1" x14ac:dyDescent="0.2"/>
    <row r="869789" hidden="1" x14ac:dyDescent="0.2"/>
    <row r="869790" hidden="1" x14ac:dyDescent="0.2"/>
    <row r="869791" hidden="1" x14ac:dyDescent="0.2"/>
    <row r="869792" hidden="1" x14ac:dyDescent="0.2"/>
    <row r="869793" hidden="1" x14ac:dyDescent="0.2"/>
    <row r="869794" hidden="1" x14ac:dyDescent="0.2"/>
    <row r="869795" hidden="1" x14ac:dyDescent="0.2"/>
    <row r="869796" hidden="1" x14ac:dyDescent="0.2"/>
    <row r="869797" hidden="1" x14ac:dyDescent="0.2"/>
    <row r="869798" hidden="1" x14ac:dyDescent="0.2"/>
    <row r="869799" hidden="1" x14ac:dyDescent="0.2"/>
    <row r="869800" hidden="1" x14ac:dyDescent="0.2"/>
    <row r="869801" hidden="1" x14ac:dyDescent="0.2"/>
    <row r="869802" hidden="1" x14ac:dyDescent="0.2"/>
    <row r="869803" hidden="1" x14ac:dyDescent="0.2"/>
    <row r="869804" hidden="1" x14ac:dyDescent="0.2"/>
    <row r="869805" hidden="1" x14ac:dyDescent="0.2"/>
    <row r="869806" hidden="1" x14ac:dyDescent="0.2"/>
    <row r="869807" hidden="1" x14ac:dyDescent="0.2"/>
    <row r="869808" hidden="1" x14ac:dyDescent="0.2"/>
    <row r="869809" hidden="1" x14ac:dyDescent="0.2"/>
    <row r="869810" hidden="1" x14ac:dyDescent="0.2"/>
    <row r="869811" hidden="1" x14ac:dyDescent="0.2"/>
    <row r="869812" hidden="1" x14ac:dyDescent="0.2"/>
    <row r="869813" hidden="1" x14ac:dyDescent="0.2"/>
    <row r="869814" hidden="1" x14ac:dyDescent="0.2"/>
    <row r="869815" hidden="1" x14ac:dyDescent="0.2"/>
    <row r="869816" hidden="1" x14ac:dyDescent="0.2"/>
    <row r="869817" hidden="1" x14ac:dyDescent="0.2"/>
    <row r="869818" hidden="1" x14ac:dyDescent="0.2"/>
    <row r="869819" hidden="1" x14ac:dyDescent="0.2"/>
    <row r="869820" hidden="1" x14ac:dyDescent="0.2"/>
    <row r="869821" hidden="1" x14ac:dyDescent="0.2"/>
    <row r="869822" hidden="1" x14ac:dyDescent="0.2"/>
    <row r="869823" hidden="1" x14ac:dyDescent="0.2"/>
    <row r="869824" hidden="1" x14ac:dyDescent="0.2"/>
    <row r="869825" hidden="1" x14ac:dyDescent="0.2"/>
    <row r="869826" hidden="1" x14ac:dyDescent="0.2"/>
    <row r="869827" hidden="1" x14ac:dyDescent="0.2"/>
    <row r="869828" hidden="1" x14ac:dyDescent="0.2"/>
    <row r="869829" hidden="1" x14ac:dyDescent="0.2"/>
    <row r="869830" hidden="1" x14ac:dyDescent="0.2"/>
    <row r="869831" hidden="1" x14ac:dyDescent="0.2"/>
    <row r="869832" hidden="1" x14ac:dyDescent="0.2"/>
    <row r="869833" hidden="1" x14ac:dyDescent="0.2"/>
    <row r="869834" hidden="1" x14ac:dyDescent="0.2"/>
    <row r="869835" hidden="1" x14ac:dyDescent="0.2"/>
    <row r="869836" hidden="1" x14ac:dyDescent="0.2"/>
    <row r="869837" hidden="1" x14ac:dyDescent="0.2"/>
    <row r="869838" hidden="1" x14ac:dyDescent="0.2"/>
    <row r="869839" hidden="1" x14ac:dyDescent="0.2"/>
    <row r="869840" hidden="1" x14ac:dyDescent="0.2"/>
    <row r="869841" hidden="1" x14ac:dyDescent="0.2"/>
    <row r="869842" hidden="1" x14ac:dyDescent="0.2"/>
    <row r="869843" hidden="1" x14ac:dyDescent="0.2"/>
    <row r="869844" hidden="1" x14ac:dyDescent="0.2"/>
    <row r="869845" hidden="1" x14ac:dyDescent="0.2"/>
    <row r="869846" hidden="1" x14ac:dyDescent="0.2"/>
    <row r="869847" hidden="1" x14ac:dyDescent="0.2"/>
    <row r="869848" hidden="1" x14ac:dyDescent="0.2"/>
    <row r="869849" hidden="1" x14ac:dyDescent="0.2"/>
    <row r="869850" hidden="1" x14ac:dyDescent="0.2"/>
    <row r="869851" hidden="1" x14ac:dyDescent="0.2"/>
    <row r="869852" hidden="1" x14ac:dyDescent="0.2"/>
    <row r="869853" hidden="1" x14ac:dyDescent="0.2"/>
    <row r="869854" hidden="1" x14ac:dyDescent="0.2"/>
    <row r="869855" hidden="1" x14ac:dyDescent="0.2"/>
    <row r="869856" hidden="1" x14ac:dyDescent="0.2"/>
    <row r="869857" hidden="1" x14ac:dyDescent="0.2"/>
    <row r="869858" hidden="1" x14ac:dyDescent="0.2"/>
    <row r="869859" hidden="1" x14ac:dyDescent="0.2"/>
    <row r="869860" hidden="1" x14ac:dyDescent="0.2"/>
    <row r="869861" hidden="1" x14ac:dyDescent="0.2"/>
    <row r="869862" hidden="1" x14ac:dyDescent="0.2"/>
    <row r="869863" hidden="1" x14ac:dyDescent="0.2"/>
    <row r="869864" hidden="1" x14ac:dyDescent="0.2"/>
    <row r="869865" hidden="1" x14ac:dyDescent="0.2"/>
    <row r="869866" hidden="1" x14ac:dyDescent="0.2"/>
    <row r="869867" hidden="1" x14ac:dyDescent="0.2"/>
    <row r="869868" hidden="1" x14ac:dyDescent="0.2"/>
    <row r="869869" hidden="1" x14ac:dyDescent="0.2"/>
    <row r="869870" hidden="1" x14ac:dyDescent="0.2"/>
    <row r="869871" hidden="1" x14ac:dyDescent="0.2"/>
    <row r="869872" hidden="1" x14ac:dyDescent="0.2"/>
    <row r="869873" hidden="1" x14ac:dyDescent="0.2"/>
    <row r="869874" hidden="1" x14ac:dyDescent="0.2"/>
    <row r="869875" hidden="1" x14ac:dyDescent="0.2"/>
    <row r="869876" hidden="1" x14ac:dyDescent="0.2"/>
    <row r="869877" hidden="1" x14ac:dyDescent="0.2"/>
    <row r="869878" hidden="1" x14ac:dyDescent="0.2"/>
    <row r="869879" hidden="1" x14ac:dyDescent="0.2"/>
    <row r="869880" hidden="1" x14ac:dyDescent="0.2"/>
    <row r="869881" hidden="1" x14ac:dyDescent="0.2"/>
    <row r="869882" hidden="1" x14ac:dyDescent="0.2"/>
    <row r="869883" hidden="1" x14ac:dyDescent="0.2"/>
    <row r="869884" hidden="1" x14ac:dyDescent="0.2"/>
    <row r="869885" hidden="1" x14ac:dyDescent="0.2"/>
    <row r="869886" hidden="1" x14ac:dyDescent="0.2"/>
    <row r="869887" hidden="1" x14ac:dyDescent="0.2"/>
    <row r="869888" hidden="1" x14ac:dyDescent="0.2"/>
    <row r="869889" hidden="1" x14ac:dyDescent="0.2"/>
    <row r="869890" hidden="1" x14ac:dyDescent="0.2"/>
    <row r="869891" hidden="1" x14ac:dyDescent="0.2"/>
    <row r="869892" hidden="1" x14ac:dyDescent="0.2"/>
    <row r="869893" hidden="1" x14ac:dyDescent="0.2"/>
    <row r="869894" hidden="1" x14ac:dyDescent="0.2"/>
    <row r="869895" hidden="1" x14ac:dyDescent="0.2"/>
    <row r="869896" hidden="1" x14ac:dyDescent="0.2"/>
    <row r="869897" hidden="1" x14ac:dyDescent="0.2"/>
    <row r="869898" hidden="1" x14ac:dyDescent="0.2"/>
    <row r="869899" hidden="1" x14ac:dyDescent="0.2"/>
    <row r="869900" hidden="1" x14ac:dyDescent="0.2"/>
    <row r="869901" hidden="1" x14ac:dyDescent="0.2"/>
    <row r="869902" hidden="1" x14ac:dyDescent="0.2"/>
    <row r="869903" hidden="1" x14ac:dyDescent="0.2"/>
    <row r="869904" hidden="1" x14ac:dyDescent="0.2"/>
    <row r="869905" hidden="1" x14ac:dyDescent="0.2"/>
    <row r="869906" hidden="1" x14ac:dyDescent="0.2"/>
    <row r="869907" hidden="1" x14ac:dyDescent="0.2"/>
    <row r="869908" hidden="1" x14ac:dyDescent="0.2"/>
    <row r="869909" hidden="1" x14ac:dyDescent="0.2"/>
    <row r="869910" hidden="1" x14ac:dyDescent="0.2"/>
    <row r="869911" hidden="1" x14ac:dyDescent="0.2"/>
    <row r="869912" hidden="1" x14ac:dyDescent="0.2"/>
    <row r="869913" hidden="1" x14ac:dyDescent="0.2"/>
    <row r="869914" hidden="1" x14ac:dyDescent="0.2"/>
    <row r="869915" hidden="1" x14ac:dyDescent="0.2"/>
    <row r="869916" hidden="1" x14ac:dyDescent="0.2"/>
    <row r="869917" hidden="1" x14ac:dyDescent="0.2"/>
    <row r="869918" hidden="1" x14ac:dyDescent="0.2"/>
    <row r="869919" hidden="1" x14ac:dyDescent="0.2"/>
    <row r="869920" hidden="1" x14ac:dyDescent="0.2"/>
    <row r="869921" hidden="1" x14ac:dyDescent="0.2"/>
    <row r="869922" hidden="1" x14ac:dyDescent="0.2"/>
    <row r="869923" hidden="1" x14ac:dyDescent="0.2"/>
    <row r="869924" hidden="1" x14ac:dyDescent="0.2"/>
    <row r="869925" hidden="1" x14ac:dyDescent="0.2"/>
    <row r="869926" hidden="1" x14ac:dyDescent="0.2"/>
    <row r="869927" hidden="1" x14ac:dyDescent="0.2"/>
    <row r="869928" hidden="1" x14ac:dyDescent="0.2"/>
    <row r="869929" hidden="1" x14ac:dyDescent="0.2"/>
    <row r="869930" hidden="1" x14ac:dyDescent="0.2"/>
    <row r="869931" hidden="1" x14ac:dyDescent="0.2"/>
    <row r="869932" hidden="1" x14ac:dyDescent="0.2"/>
    <row r="869933" hidden="1" x14ac:dyDescent="0.2"/>
    <row r="869934" hidden="1" x14ac:dyDescent="0.2"/>
    <row r="869935" hidden="1" x14ac:dyDescent="0.2"/>
    <row r="869936" hidden="1" x14ac:dyDescent="0.2"/>
    <row r="869937" hidden="1" x14ac:dyDescent="0.2"/>
    <row r="869938" hidden="1" x14ac:dyDescent="0.2"/>
    <row r="869939" hidden="1" x14ac:dyDescent="0.2"/>
    <row r="869940" hidden="1" x14ac:dyDescent="0.2"/>
    <row r="869941" hidden="1" x14ac:dyDescent="0.2"/>
    <row r="869942" hidden="1" x14ac:dyDescent="0.2"/>
    <row r="869943" hidden="1" x14ac:dyDescent="0.2"/>
    <row r="869944" hidden="1" x14ac:dyDescent="0.2"/>
    <row r="869945" hidden="1" x14ac:dyDescent="0.2"/>
    <row r="869946" hidden="1" x14ac:dyDescent="0.2"/>
    <row r="869947" hidden="1" x14ac:dyDescent="0.2"/>
    <row r="869948" hidden="1" x14ac:dyDescent="0.2"/>
    <row r="869949" hidden="1" x14ac:dyDescent="0.2"/>
    <row r="869950" hidden="1" x14ac:dyDescent="0.2"/>
    <row r="869951" hidden="1" x14ac:dyDescent="0.2"/>
    <row r="869952" hidden="1" x14ac:dyDescent="0.2"/>
    <row r="869953" hidden="1" x14ac:dyDescent="0.2"/>
    <row r="869954" hidden="1" x14ac:dyDescent="0.2"/>
    <row r="869955" hidden="1" x14ac:dyDescent="0.2"/>
    <row r="869956" hidden="1" x14ac:dyDescent="0.2"/>
    <row r="869957" hidden="1" x14ac:dyDescent="0.2"/>
    <row r="869958" hidden="1" x14ac:dyDescent="0.2"/>
    <row r="869959" hidden="1" x14ac:dyDescent="0.2"/>
    <row r="869960" hidden="1" x14ac:dyDescent="0.2"/>
    <row r="869961" hidden="1" x14ac:dyDescent="0.2"/>
    <row r="869962" hidden="1" x14ac:dyDescent="0.2"/>
    <row r="869963" hidden="1" x14ac:dyDescent="0.2"/>
    <row r="869964" hidden="1" x14ac:dyDescent="0.2"/>
    <row r="869965" hidden="1" x14ac:dyDescent="0.2"/>
    <row r="869966" hidden="1" x14ac:dyDescent="0.2"/>
    <row r="869967" hidden="1" x14ac:dyDescent="0.2"/>
    <row r="869968" hidden="1" x14ac:dyDescent="0.2"/>
    <row r="869969" hidden="1" x14ac:dyDescent="0.2"/>
    <row r="869970" hidden="1" x14ac:dyDescent="0.2"/>
    <row r="869971" hidden="1" x14ac:dyDescent="0.2"/>
    <row r="869972" hidden="1" x14ac:dyDescent="0.2"/>
    <row r="869973" hidden="1" x14ac:dyDescent="0.2"/>
    <row r="869974" hidden="1" x14ac:dyDescent="0.2"/>
    <row r="869975" hidden="1" x14ac:dyDescent="0.2"/>
    <row r="869976" hidden="1" x14ac:dyDescent="0.2"/>
    <row r="869977" hidden="1" x14ac:dyDescent="0.2"/>
    <row r="869978" hidden="1" x14ac:dyDescent="0.2"/>
    <row r="869979" hidden="1" x14ac:dyDescent="0.2"/>
    <row r="869980" hidden="1" x14ac:dyDescent="0.2"/>
    <row r="869981" hidden="1" x14ac:dyDescent="0.2"/>
    <row r="869982" hidden="1" x14ac:dyDescent="0.2"/>
    <row r="869983" hidden="1" x14ac:dyDescent="0.2"/>
    <row r="869984" hidden="1" x14ac:dyDescent="0.2"/>
    <row r="869985" hidden="1" x14ac:dyDescent="0.2"/>
    <row r="869986" hidden="1" x14ac:dyDescent="0.2"/>
    <row r="869987" hidden="1" x14ac:dyDescent="0.2"/>
    <row r="869988" hidden="1" x14ac:dyDescent="0.2"/>
    <row r="869989" hidden="1" x14ac:dyDescent="0.2"/>
    <row r="869990" hidden="1" x14ac:dyDescent="0.2"/>
    <row r="869991" hidden="1" x14ac:dyDescent="0.2"/>
    <row r="869992" hidden="1" x14ac:dyDescent="0.2"/>
    <row r="869993" hidden="1" x14ac:dyDescent="0.2"/>
    <row r="869994" hidden="1" x14ac:dyDescent="0.2"/>
    <row r="869995" hidden="1" x14ac:dyDescent="0.2"/>
    <row r="869996" hidden="1" x14ac:dyDescent="0.2"/>
    <row r="869997" hidden="1" x14ac:dyDescent="0.2"/>
    <row r="869998" hidden="1" x14ac:dyDescent="0.2"/>
    <row r="869999" hidden="1" x14ac:dyDescent="0.2"/>
    <row r="870000" hidden="1" x14ac:dyDescent="0.2"/>
    <row r="870001" hidden="1" x14ac:dyDescent="0.2"/>
    <row r="870002" hidden="1" x14ac:dyDescent="0.2"/>
    <row r="870003" hidden="1" x14ac:dyDescent="0.2"/>
    <row r="870004" hidden="1" x14ac:dyDescent="0.2"/>
    <row r="870005" hidden="1" x14ac:dyDescent="0.2"/>
    <row r="870006" hidden="1" x14ac:dyDescent="0.2"/>
    <row r="870007" hidden="1" x14ac:dyDescent="0.2"/>
    <row r="870008" hidden="1" x14ac:dyDescent="0.2"/>
    <row r="870009" hidden="1" x14ac:dyDescent="0.2"/>
    <row r="870010" hidden="1" x14ac:dyDescent="0.2"/>
    <row r="870011" hidden="1" x14ac:dyDescent="0.2"/>
    <row r="870012" hidden="1" x14ac:dyDescent="0.2"/>
    <row r="870013" hidden="1" x14ac:dyDescent="0.2"/>
    <row r="870014" hidden="1" x14ac:dyDescent="0.2"/>
    <row r="870015" hidden="1" x14ac:dyDescent="0.2"/>
    <row r="870016" hidden="1" x14ac:dyDescent="0.2"/>
    <row r="870017" hidden="1" x14ac:dyDescent="0.2"/>
    <row r="870018" hidden="1" x14ac:dyDescent="0.2"/>
    <row r="870019" hidden="1" x14ac:dyDescent="0.2"/>
    <row r="870020" hidden="1" x14ac:dyDescent="0.2"/>
    <row r="870021" hidden="1" x14ac:dyDescent="0.2"/>
    <row r="870022" hidden="1" x14ac:dyDescent="0.2"/>
    <row r="870023" hidden="1" x14ac:dyDescent="0.2"/>
    <row r="870024" hidden="1" x14ac:dyDescent="0.2"/>
    <row r="870025" hidden="1" x14ac:dyDescent="0.2"/>
    <row r="870026" hidden="1" x14ac:dyDescent="0.2"/>
    <row r="870027" hidden="1" x14ac:dyDescent="0.2"/>
    <row r="870028" hidden="1" x14ac:dyDescent="0.2"/>
    <row r="870029" hidden="1" x14ac:dyDescent="0.2"/>
    <row r="870030" hidden="1" x14ac:dyDescent="0.2"/>
    <row r="870031" hidden="1" x14ac:dyDescent="0.2"/>
    <row r="870032" hidden="1" x14ac:dyDescent="0.2"/>
    <row r="870033" hidden="1" x14ac:dyDescent="0.2"/>
    <row r="870034" hidden="1" x14ac:dyDescent="0.2"/>
    <row r="870035" hidden="1" x14ac:dyDescent="0.2"/>
    <row r="870036" hidden="1" x14ac:dyDescent="0.2"/>
    <row r="870037" hidden="1" x14ac:dyDescent="0.2"/>
    <row r="870038" hidden="1" x14ac:dyDescent="0.2"/>
    <row r="870039" hidden="1" x14ac:dyDescent="0.2"/>
    <row r="870040" hidden="1" x14ac:dyDescent="0.2"/>
    <row r="870041" hidden="1" x14ac:dyDescent="0.2"/>
    <row r="870042" hidden="1" x14ac:dyDescent="0.2"/>
    <row r="870043" hidden="1" x14ac:dyDescent="0.2"/>
    <row r="870044" hidden="1" x14ac:dyDescent="0.2"/>
    <row r="870045" hidden="1" x14ac:dyDescent="0.2"/>
    <row r="870046" hidden="1" x14ac:dyDescent="0.2"/>
    <row r="870047" hidden="1" x14ac:dyDescent="0.2"/>
    <row r="870048" hidden="1" x14ac:dyDescent="0.2"/>
    <row r="870049" hidden="1" x14ac:dyDescent="0.2"/>
    <row r="870050" hidden="1" x14ac:dyDescent="0.2"/>
    <row r="870051" hidden="1" x14ac:dyDescent="0.2"/>
    <row r="870052" hidden="1" x14ac:dyDescent="0.2"/>
    <row r="870053" hidden="1" x14ac:dyDescent="0.2"/>
    <row r="870054" hidden="1" x14ac:dyDescent="0.2"/>
    <row r="870055" hidden="1" x14ac:dyDescent="0.2"/>
    <row r="870056" hidden="1" x14ac:dyDescent="0.2"/>
    <row r="870057" hidden="1" x14ac:dyDescent="0.2"/>
    <row r="870058" hidden="1" x14ac:dyDescent="0.2"/>
    <row r="870059" hidden="1" x14ac:dyDescent="0.2"/>
    <row r="870060" hidden="1" x14ac:dyDescent="0.2"/>
    <row r="870061" hidden="1" x14ac:dyDescent="0.2"/>
    <row r="870062" hidden="1" x14ac:dyDescent="0.2"/>
    <row r="870063" hidden="1" x14ac:dyDescent="0.2"/>
    <row r="870064" hidden="1" x14ac:dyDescent="0.2"/>
    <row r="870065" hidden="1" x14ac:dyDescent="0.2"/>
    <row r="870066" hidden="1" x14ac:dyDescent="0.2"/>
    <row r="870067" hidden="1" x14ac:dyDescent="0.2"/>
    <row r="870068" hidden="1" x14ac:dyDescent="0.2"/>
    <row r="870069" hidden="1" x14ac:dyDescent="0.2"/>
    <row r="870070" hidden="1" x14ac:dyDescent="0.2"/>
    <row r="870071" hidden="1" x14ac:dyDescent="0.2"/>
    <row r="870072" hidden="1" x14ac:dyDescent="0.2"/>
    <row r="870073" hidden="1" x14ac:dyDescent="0.2"/>
    <row r="870074" hidden="1" x14ac:dyDescent="0.2"/>
    <row r="870075" hidden="1" x14ac:dyDescent="0.2"/>
    <row r="870076" hidden="1" x14ac:dyDescent="0.2"/>
    <row r="870077" hidden="1" x14ac:dyDescent="0.2"/>
    <row r="870078" hidden="1" x14ac:dyDescent="0.2"/>
    <row r="870079" hidden="1" x14ac:dyDescent="0.2"/>
    <row r="870080" hidden="1" x14ac:dyDescent="0.2"/>
    <row r="870081" hidden="1" x14ac:dyDescent="0.2"/>
    <row r="870082" hidden="1" x14ac:dyDescent="0.2"/>
    <row r="870083" hidden="1" x14ac:dyDescent="0.2"/>
    <row r="870084" hidden="1" x14ac:dyDescent="0.2"/>
    <row r="870085" hidden="1" x14ac:dyDescent="0.2"/>
    <row r="870086" hidden="1" x14ac:dyDescent="0.2"/>
    <row r="870087" hidden="1" x14ac:dyDescent="0.2"/>
    <row r="870088" hidden="1" x14ac:dyDescent="0.2"/>
    <row r="870089" hidden="1" x14ac:dyDescent="0.2"/>
    <row r="870090" hidden="1" x14ac:dyDescent="0.2"/>
    <row r="870091" hidden="1" x14ac:dyDescent="0.2"/>
    <row r="870092" hidden="1" x14ac:dyDescent="0.2"/>
    <row r="870093" hidden="1" x14ac:dyDescent="0.2"/>
    <row r="870094" hidden="1" x14ac:dyDescent="0.2"/>
    <row r="870095" hidden="1" x14ac:dyDescent="0.2"/>
    <row r="870096" hidden="1" x14ac:dyDescent="0.2"/>
    <row r="870097" hidden="1" x14ac:dyDescent="0.2"/>
    <row r="870098" hidden="1" x14ac:dyDescent="0.2"/>
    <row r="870099" hidden="1" x14ac:dyDescent="0.2"/>
    <row r="870100" hidden="1" x14ac:dyDescent="0.2"/>
    <row r="870101" hidden="1" x14ac:dyDescent="0.2"/>
    <row r="870102" hidden="1" x14ac:dyDescent="0.2"/>
    <row r="870103" hidden="1" x14ac:dyDescent="0.2"/>
    <row r="870104" hidden="1" x14ac:dyDescent="0.2"/>
    <row r="870105" hidden="1" x14ac:dyDescent="0.2"/>
    <row r="870106" hidden="1" x14ac:dyDescent="0.2"/>
    <row r="870107" hidden="1" x14ac:dyDescent="0.2"/>
    <row r="870108" hidden="1" x14ac:dyDescent="0.2"/>
    <row r="870109" hidden="1" x14ac:dyDescent="0.2"/>
    <row r="870110" hidden="1" x14ac:dyDescent="0.2"/>
    <row r="870111" hidden="1" x14ac:dyDescent="0.2"/>
    <row r="870112" hidden="1" x14ac:dyDescent="0.2"/>
    <row r="870113" hidden="1" x14ac:dyDescent="0.2"/>
    <row r="870114" hidden="1" x14ac:dyDescent="0.2"/>
    <row r="870115" hidden="1" x14ac:dyDescent="0.2"/>
    <row r="870116" hidden="1" x14ac:dyDescent="0.2"/>
    <row r="870117" hidden="1" x14ac:dyDescent="0.2"/>
    <row r="870118" hidden="1" x14ac:dyDescent="0.2"/>
    <row r="870119" hidden="1" x14ac:dyDescent="0.2"/>
    <row r="870120" hidden="1" x14ac:dyDescent="0.2"/>
    <row r="870121" hidden="1" x14ac:dyDescent="0.2"/>
    <row r="870122" hidden="1" x14ac:dyDescent="0.2"/>
    <row r="870123" hidden="1" x14ac:dyDescent="0.2"/>
    <row r="870124" hidden="1" x14ac:dyDescent="0.2"/>
    <row r="870125" hidden="1" x14ac:dyDescent="0.2"/>
    <row r="870126" hidden="1" x14ac:dyDescent="0.2"/>
    <row r="870127" hidden="1" x14ac:dyDescent="0.2"/>
    <row r="870128" hidden="1" x14ac:dyDescent="0.2"/>
    <row r="870129" hidden="1" x14ac:dyDescent="0.2"/>
    <row r="870130" hidden="1" x14ac:dyDescent="0.2"/>
    <row r="870131" hidden="1" x14ac:dyDescent="0.2"/>
    <row r="870132" hidden="1" x14ac:dyDescent="0.2"/>
    <row r="870133" hidden="1" x14ac:dyDescent="0.2"/>
    <row r="870134" hidden="1" x14ac:dyDescent="0.2"/>
    <row r="870135" hidden="1" x14ac:dyDescent="0.2"/>
    <row r="870136" hidden="1" x14ac:dyDescent="0.2"/>
    <row r="870137" hidden="1" x14ac:dyDescent="0.2"/>
    <row r="870138" hidden="1" x14ac:dyDescent="0.2"/>
    <row r="870139" hidden="1" x14ac:dyDescent="0.2"/>
    <row r="870140" hidden="1" x14ac:dyDescent="0.2"/>
    <row r="870141" hidden="1" x14ac:dyDescent="0.2"/>
    <row r="870142" hidden="1" x14ac:dyDescent="0.2"/>
    <row r="870143" hidden="1" x14ac:dyDescent="0.2"/>
    <row r="870144" hidden="1" x14ac:dyDescent="0.2"/>
    <row r="870145" hidden="1" x14ac:dyDescent="0.2"/>
    <row r="870146" hidden="1" x14ac:dyDescent="0.2"/>
    <row r="870147" hidden="1" x14ac:dyDescent="0.2"/>
    <row r="870148" hidden="1" x14ac:dyDescent="0.2"/>
    <row r="870149" hidden="1" x14ac:dyDescent="0.2"/>
    <row r="870150" hidden="1" x14ac:dyDescent="0.2"/>
    <row r="870151" hidden="1" x14ac:dyDescent="0.2"/>
    <row r="870152" hidden="1" x14ac:dyDescent="0.2"/>
    <row r="870153" hidden="1" x14ac:dyDescent="0.2"/>
    <row r="870154" hidden="1" x14ac:dyDescent="0.2"/>
    <row r="870155" hidden="1" x14ac:dyDescent="0.2"/>
    <row r="870156" hidden="1" x14ac:dyDescent="0.2"/>
    <row r="870157" hidden="1" x14ac:dyDescent="0.2"/>
    <row r="870158" hidden="1" x14ac:dyDescent="0.2"/>
    <row r="870159" hidden="1" x14ac:dyDescent="0.2"/>
    <row r="870160" hidden="1" x14ac:dyDescent="0.2"/>
    <row r="870161" hidden="1" x14ac:dyDescent="0.2"/>
    <row r="870162" hidden="1" x14ac:dyDescent="0.2"/>
    <row r="870163" hidden="1" x14ac:dyDescent="0.2"/>
    <row r="870164" hidden="1" x14ac:dyDescent="0.2"/>
    <row r="870165" hidden="1" x14ac:dyDescent="0.2"/>
    <row r="870166" hidden="1" x14ac:dyDescent="0.2"/>
    <row r="870167" hidden="1" x14ac:dyDescent="0.2"/>
    <row r="870168" hidden="1" x14ac:dyDescent="0.2"/>
    <row r="870169" hidden="1" x14ac:dyDescent="0.2"/>
    <row r="870170" hidden="1" x14ac:dyDescent="0.2"/>
    <row r="870171" hidden="1" x14ac:dyDescent="0.2"/>
    <row r="870172" hidden="1" x14ac:dyDescent="0.2"/>
    <row r="870173" hidden="1" x14ac:dyDescent="0.2"/>
    <row r="870174" hidden="1" x14ac:dyDescent="0.2"/>
    <row r="870175" hidden="1" x14ac:dyDescent="0.2"/>
    <row r="870176" hidden="1" x14ac:dyDescent="0.2"/>
    <row r="870177" hidden="1" x14ac:dyDescent="0.2"/>
    <row r="870178" hidden="1" x14ac:dyDescent="0.2"/>
    <row r="870179" hidden="1" x14ac:dyDescent="0.2"/>
    <row r="870180" hidden="1" x14ac:dyDescent="0.2"/>
    <row r="870181" hidden="1" x14ac:dyDescent="0.2"/>
    <row r="870182" hidden="1" x14ac:dyDescent="0.2"/>
    <row r="870183" hidden="1" x14ac:dyDescent="0.2"/>
    <row r="870184" hidden="1" x14ac:dyDescent="0.2"/>
    <row r="870185" hidden="1" x14ac:dyDescent="0.2"/>
    <row r="870186" hidden="1" x14ac:dyDescent="0.2"/>
    <row r="870187" hidden="1" x14ac:dyDescent="0.2"/>
    <row r="870188" hidden="1" x14ac:dyDescent="0.2"/>
    <row r="870189" hidden="1" x14ac:dyDescent="0.2"/>
    <row r="870190" hidden="1" x14ac:dyDescent="0.2"/>
    <row r="870191" hidden="1" x14ac:dyDescent="0.2"/>
    <row r="870192" hidden="1" x14ac:dyDescent="0.2"/>
    <row r="870193" hidden="1" x14ac:dyDescent="0.2"/>
    <row r="870194" hidden="1" x14ac:dyDescent="0.2"/>
    <row r="870195" hidden="1" x14ac:dyDescent="0.2"/>
    <row r="870196" hidden="1" x14ac:dyDescent="0.2"/>
    <row r="870197" hidden="1" x14ac:dyDescent="0.2"/>
    <row r="870198" hidden="1" x14ac:dyDescent="0.2"/>
    <row r="870199" hidden="1" x14ac:dyDescent="0.2"/>
    <row r="870200" hidden="1" x14ac:dyDescent="0.2"/>
    <row r="870201" hidden="1" x14ac:dyDescent="0.2"/>
    <row r="870202" hidden="1" x14ac:dyDescent="0.2"/>
    <row r="870203" hidden="1" x14ac:dyDescent="0.2"/>
    <row r="870204" hidden="1" x14ac:dyDescent="0.2"/>
    <row r="870205" hidden="1" x14ac:dyDescent="0.2"/>
    <row r="870206" hidden="1" x14ac:dyDescent="0.2"/>
    <row r="870207" hidden="1" x14ac:dyDescent="0.2"/>
    <row r="870208" hidden="1" x14ac:dyDescent="0.2"/>
    <row r="870209" hidden="1" x14ac:dyDescent="0.2"/>
    <row r="870210" hidden="1" x14ac:dyDescent="0.2"/>
    <row r="870211" hidden="1" x14ac:dyDescent="0.2"/>
    <row r="870212" hidden="1" x14ac:dyDescent="0.2"/>
    <row r="870213" hidden="1" x14ac:dyDescent="0.2"/>
    <row r="870214" hidden="1" x14ac:dyDescent="0.2"/>
    <row r="870215" hidden="1" x14ac:dyDescent="0.2"/>
    <row r="870216" hidden="1" x14ac:dyDescent="0.2"/>
    <row r="870217" hidden="1" x14ac:dyDescent="0.2"/>
    <row r="870218" hidden="1" x14ac:dyDescent="0.2"/>
    <row r="870219" hidden="1" x14ac:dyDescent="0.2"/>
    <row r="870220" hidden="1" x14ac:dyDescent="0.2"/>
    <row r="870221" hidden="1" x14ac:dyDescent="0.2"/>
    <row r="870222" hidden="1" x14ac:dyDescent="0.2"/>
    <row r="870223" hidden="1" x14ac:dyDescent="0.2"/>
    <row r="870224" hidden="1" x14ac:dyDescent="0.2"/>
    <row r="870225" hidden="1" x14ac:dyDescent="0.2"/>
    <row r="870226" hidden="1" x14ac:dyDescent="0.2"/>
    <row r="870227" hidden="1" x14ac:dyDescent="0.2"/>
    <row r="870228" hidden="1" x14ac:dyDescent="0.2"/>
    <row r="870229" hidden="1" x14ac:dyDescent="0.2"/>
    <row r="870230" hidden="1" x14ac:dyDescent="0.2"/>
    <row r="870231" hidden="1" x14ac:dyDescent="0.2"/>
    <row r="870232" hidden="1" x14ac:dyDescent="0.2"/>
    <row r="870233" hidden="1" x14ac:dyDescent="0.2"/>
    <row r="870234" hidden="1" x14ac:dyDescent="0.2"/>
    <row r="870235" hidden="1" x14ac:dyDescent="0.2"/>
    <row r="870236" hidden="1" x14ac:dyDescent="0.2"/>
    <row r="870237" hidden="1" x14ac:dyDescent="0.2"/>
    <row r="870238" hidden="1" x14ac:dyDescent="0.2"/>
    <row r="870239" hidden="1" x14ac:dyDescent="0.2"/>
    <row r="870240" hidden="1" x14ac:dyDescent="0.2"/>
    <row r="870241" hidden="1" x14ac:dyDescent="0.2"/>
    <row r="870242" hidden="1" x14ac:dyDescent="0.2"/>
    <row r="870243" hidden="1" x14ac:dyDescent="0.2"/>
    <row r="870244" hidden="1" x14ac:dyDescent="0.2"/>
    <row r="870245" hidden="1" x14ac:dyDescent="0.2"/>
    <row r="870246" hidden="1" x14ac:dyDescent="0.2"/>
    <row r="870247" hidden="1" x14ac:dyDescent="0.2"/>
    <row r="870248" hidden="1" x14ac:dyDescent="0.2"/>
    <row r="870249" hidden="1" x14ac:dyDescent="0.2"/>
    <row r="870250" hidden="1" x14ac:dyDescent="0.2"/>
    <row r="870251" hidden="1" x14ac:dyDescent="0.2"/>
    <row r="870252" hidden="1" x14ac:dyDescent="0.2"/>
    <row r="870253" hidden="1" x14ac:dyDescent="0.2"/>
    <row r="870254" hidden="1" x14ac:dyDescent="0.2"/>
    <row r="870255" hidden="1" x14ac:dyDescent="0.2"/>
    <row r="870256" hidden="1" x14ac:dyDescent="0.2"/>
    <row r="870257" hidden="1" x14ac:dyDescent="0.2"/>
    <row r="870258" hidden="1" x14ac:dyDescent="0.2"/>
    <row r="870259" hidden="1" x14ac:dyDescent="0.2"/>
    <row r="870260" hidden="1" x14ac:dyDescent="0.2"/>
    <row r="870261" hidden="1" x14ac:dyDescent="0.2"/>
    <row r="870262" hidden="1" x14ac:dyDescent="0.2"/>
    <row r="870263" hidden="1" x14ac:dyDescent="0.2"/>
    <row r="870264" hidden="1" x14ac:dyDescent="0.2"/>
    <row r="870265" hidden="1" x14ac:dyDescent="0.2"/>
    <row r="870266" hidden="1" x14ac:dyDescent="0.2"/>
    <row r="870267" hidden="1" x14ac:dyDescent="0.2"/>
    <row r="870268" hidden="1" x14ac:dyDescent="0.2"/>
    <row r="870269" hidden="1" x14ac:dyDescent="0.2"/>
    <row r="870270" hidden="1" x14ac:dyDescent="0.2"/>
    <row r="870271" hidden="1" x14ac:dyDescent="0.2"/>
    <row r="870272" hidden="1" x14ac:dyDescent="0.2"/>
    <row r="870273" hidden="1" x14ac:dyDescent="0.2"/>
    <row r="870274" hidden="1" x14ac:dyDescent="0.2"/>
    <row r="870275" hidden="1" x14ac:dyDescent="0.2"/>
    <row r="870276" hidden="1" x14ac:dyDescent="0.2"/>
    <row r="870277" hidden="1" x14ac:dyDescent="0.2"/>
    <row r="870278" hidden="1" x14ac:dyDescent="0.2"/>
    <row r="870279" hidden="1" x14ac:dyDescent="0.2"/>
    <row r="870280" hidden="1" x14ac:dyDescent="0.2"/>
    <row r="870281" hidden="1" x14ac:dyDescent="0.2"/>
    <row r="870282" hidden="1" x14ac:dyDescent="0.2"/>
    <row r="870283" hidden="1" x14ac:dyDescent="0.2"/>
    <row r="870284" hidden="1" x14ac:dyDescent="0.2"/>
    <row r="870285" hidden="1" x14ac:dyDescent="0.2"/>
    <row r="870286" hidden="1" x14ac:dyDescent="0.2"/>
    <row r="870287" hidden="1" x14ac:dyDescent="0.2"/>
    <row r="870288" hidden="1" x14ac:dyDescent="0.2"/>
    <row r="870289" hidden="1" x14ac:dyDescent="0.2"/>
    <row r="870290" hidden="1" x14ac:dyDescent="0.2"/>
    <row r="870291" hidden="1" x14ac:dyDescent="0.2"/>
    <row r="870292" hidden="1" x14ac:dyDescent="0.2"/>
    <row r="870293" hidden="1" x14ac:dyDescent="0.2"/>
    <row r="870294" hidden="1" x14ac:dyDescent="0.2"/>
    <row r="870295" hidden="1" x14ac:dyDescent="0.2"/>
    <row r="870296" hidden="1" x14ac:dyDescent="0.2"/>
    <row r="870297" hidden="1" x14ac:dyDescent="0.2"/>
    <row r="870298" hidden="1" x14ac:dyDescent="0.2"/>
    <row r="870299" hidden="1" x14ac:dyDescent="0.2"/>
    <row r="870300" hidden="1" x14ac:dyDescent="0.2"/>
    <row r="870301" hidden="1" x14ac:dyDescent="0.2"/>
    <row r="870302" hidden="1" x14ac:dyDescent="0.2"/>
    <row r="870303" hidden="1" x14ac:dyDescent="0.2"/>
    <row r="870304" hidden="1" x14ac:dyDescent="0.2"/>
    <row r="870305" hidden="1" x14ac:dyDescent="0.2"/>
    <row r="870306" hidden="1" x14ac:dyDescent="0.2"/>
    <row r="870307" hidden="1" x14ac:dyDescent="0.2"/>
    <row r="870308" hidden="1" x14ac:dyDescent="0.2"/>
    <row r="870309" hidden="1" x14ac:dyDescent="0.2"/>
    <row r="870310" hidden="1" x14ac:dyDescent="0.2"/>
    <row r="870311" hidden="1" x14ac:dyDescent="0.2"/>
    <row r="870312" hidden="1" x14ac:dyDescent="0.2"/>
    <row r="870313" hidden="1" x14ac:dyDescent="0.2"/>
    <row r="870314" hidden="1" x14ac:dyDescent="0.2"/>
    <row r="870315" hidden="1" x14ac:dyDescent="0.2"/>
    <row r="870316" hidden="1" x14ac:dyDescent="0.2"/>
    <row r="870317" hidden="1" x14ac:dyDescent="0.2"/>
    <row r="870318" hidden="1" x14ac:dyDescent="0.2"/>
    <row r="870319" hidden="1" x14ac:dyDescent="0.2"/>
    <row r="870320" hidden="1" x14ac:dyDescent="0.2"/>
    <row r="870321" hidden="1" x14ac:dyDescent="0.2"/>
    <row r="870322" hidden="1" x14ac:dyDescent="0.2"/>
    <row r="870323" hidden="1" x14ac:dyDescent="0.2"/>
    <row r="870324" hidden="1" x14ac:dyDescent="0.2"/>
    <row r="870325" hidden="1" x14ac:dyDescent="0.2"/>
    <row r="870326" hidden="1" x14ac:dyDescent="0.2"/>
    <row r="870327" hidden="1" x14ac:dyDescent="0.2"/>
    <row r="870328" hidden="1" x14ac:dyDescent="0.2"/>
    <row r="870329" hidden="1" x14ac:dyDescent="0.2"/>
    <row r="870330" hidden="1" x14ac:dyDescent="0.2"/>
    <row r="870331" hidden="1" x14ac:dyDescent="0.2"/>
    <row r="870332" hidden="1" x14ac:dyDescent="0.2"/>
    <row r="870333" hidden="1" x14ac:dyDescent="0.2"/>
    <row r="870334" hidden="1" x14ac:dyDescent="0.2"/>
    <row r="870335" hidden="1" x14ac:dyDescent="0.2"/>
    <row r="870336" hidden="1" x14ac:dyDescent="0.2"/>
    <row r="870337" hidden="1" x14ac:dyDescent="0.2"/>
    <row r="870338" hidden="1" x14ac:dyDescent="0.2"/>
    <row r="870339" hidden="1" x14ac:dyDescent="0.2"/>
    <row r="870340" hidden="1" x14ac:dyDescent="0.2"/>
    <row r="870341" hidden="1" x14ac:dyDescent="0.2"/>
    <row r="870342" hidden="1" x14ac:dyDescent="0.2"/>
    <row r="870343" hidden="1" x14ac:dyDescent="0.2"/>
    <row r="870344" hidden="1" x14ac:dyDescent="0.2"/>
    <row r="870345" hidden="1" x14ac:dyDescent="0.2"/>
    <row r="870346" hidden="1" x14ac:dyDescent="0.2"/>
    <row r="870347" hidden="1" x14ac:dyDescent="0.2"/>
    <row r="870348" hidden="1" x14ac:dyDescent="0.2"/>
    <row r="870349" hidden="1" x14ac:dyDescent="0.2"/>
    <row r="870350" hidden="1" x14ac:dyDescent="0.2"/>
    <row r="870351" hidden="1" x14ac:dyDescent="0.2"/>
    <row r="870352" hidden="1" x14ac:dyDescent="0.2"/>
    <row r="870353" hidden="1" x14ac:dyDescent="0.2"/>
    <row r="870354" hidden="1" x14ac:dyDescent="0.2"/>
    <row r="870355" hidden="1" x14ac:dyDescent="0.2"/>
    <row r="870356" hidden="1" x14ac:dyDescent="0.2"/>
    <row r="870357" hidden="1" x14ac:dyDescent="0.2"/>
    <row r="870358" hidden="1" x14ac:dyDescent="0.2"/>
    <row r="870359" hidden="1" x14ac:dyDescent="0.2"/>
    <row r="870360" hidden="1" x14ac:dyDescent="0.2"/>
    <row r="870361" hidden="1" x14ac:dyDescent="0.2"/>
    <row r="870362" hidden="1" x14ac:dyDescent="0.2"/>
    <row r="870363" hidden="1" x14ac:dyDescent="0.2"/>
    <row r="870364" hidden="1" x14ac:dyDescent="0.2"/>
    <row r="870365" hidden="1" x14ac:dyDescent="0.2"/>
    <row r="870366" hidden="1" x14ac:dyDescent="0.2"/>
    <row r="870367" hidden="1" x14ac:dyDescent="0.2"/>
    <row r="870368" hidden="1" x14ac:dyDescent="0.2"/>
    <row r="870369" hidden="1" x14ac:dyDescent="0.2"/>
    <row r="870370" hidden="1" x14ac:dyDescent="0.2"/>
    <row r="870371" hidden="1" x14ac:dyDescent="0.2"/>
    <row r="870372" hidden="1" x14ac:dyDescent="0.2"/>
    <row r="870373" hidden="1" x14ac:dyDescent="0.2"/>
    <row r="870374" hidden="1" x14ac:dyDescent="0.2"/>
    <row r="870375" hidden="1" x14ac:dyDescent="0.2"/>
    <row r="870376" hidden="1" x14ac:dyDescent="0.2"/>
    <row r="870377" hidden="1" x14ac:dyDescent="0.2"/>
    <row r="870378" hidden="1" x14ac:dyDescent="0.2"/>
    <row r="870379" hidden="1" x14ac:dyDescent="0.2"/>
    <row r="870380" hidden="1" x14ac:dyDescent="0.2"/>
    <row r="870381" hidden="1" x14ac:dyDescent="0.2"/>
    <row r="870382" hidden="1" x14ac:dyDescent="0.2"/>
    <row r="870383" hidden="1" x14ac:dyDescent="0.2"/>
    <row r="870384" hidden="1" x14ac:dyDescent="0.2"/>
    <row r="870385" hidden="1" x14ac:dyDescent="0.2"/>
    <row r="870386" hidden="1" x14ac:dyDescent="0.2"/>
    <row r="870387" hidden="1" x14ac:dyDescent="0.2"/>
    <row r="870388" hidden="1" x14ac:dyDescent="0.2"/>
    <row r="870389" hidden="1" x14ac:dyDescent="0.2"/>
    <row r="870390" hidden="1" x14ac:dyDescent="0.2"/>
    <row r="870391" hidden="1" x14ac:dyDescent="0.2"/>
    <row r="870392" hidden="1" x14ac:dyDescent="0.2"/>
    <row r="870393" hidden="1" x14ac:dyDescent="0.2"/>
    <row r="870394" hidden="1" x14ac:dyDescent="0.2"/>
    <row r="870395" hidden="1" x14ac:dyDescent="0.2"/>
    <row r="870396" hidden="1" x14ac:dyDescent="0.2"/>
    <row r="870397" hidden="1" x14ac:dyDescent="0.2"/>
    <row r="870398" hidden="1" x14ac:dyDescent="0.2"/>
    <row r="870399" hidden="1" x14ac:dyDescent="0.2"/>
    <row r="870400" hidden="1" x14ac:dyDescent="0.2"/>
    <row r="870401" hidden="1" x14ac:dyDescent="0.2"/>
    <row r="870402" hidden="1" x14ac:dyDescent="0.2"/>
    <row r="870403" hidden="1" x14ac:dyDescent="0.2"/>
    <row r="870404" hidden="1" x14ac:dyDescent="0.2"/>
    <row r="870405" hidden="1" x14ac:dyDescent="0.2"/>
    <row r="870406" hidden="1" x14ac:dyDescent="0.2"/>
    <row r="870407" hidden="1" x14ac:dyDescent="0.2"/>
    <row r="870408" hidden="1" x14ac:dyDescent="0.2"/>
    <row r="870409" hidden="1" x14ac:dyDescent="0.2"/>
    <row r="870410" hidden="1" x14ac:dyDescent="0.2"/>
    <row r="870411" hidden="1" x14ac:dyDescent="0.2"/>
    <row r="870412" hidden="1" x14ac:dyDescent="0.2"/>
    <row r="870413" hidden="1" x14ac:dyDescent="0.2"/>
    <row r="870414" hidden="1" x14ac:dyDescent="0.2"/>
    <row r="870415" hidden="1" x14ac:dyDescent="0.2"/>
    <row r="870416" hidden="1" x14ac:dyDescent="0.2"/>
    <row r="870417" hidden="1" x14ac:dyDescent="0.2"/>
    <row r="870418" hidden="1" x14ac:dyDescent="0.2"/>
    <row r="870419" hidden="1" x14ac:dyDescent="0.2"/>
    <row r="870420" hidden="1" x14ac:dyDescent="0.2"/>
    <row r="870421" hidden="1" x14ac:dyDescent="0.2"/>
    <row r="870422" hidden="1" x14ac:dyDescent="0.2"/>
    <row r="870423" hidden="1" x14ac:dyDescent="0.2"/>
    <row r="870424" hidden="1" x14ac:dyDescent="0.2"/>
    <row r="870425" hidden="1" x14ac:dyDescent="0.2"/>
    <row r="870426" hidden="1" x14ac:dyDescent="0.2"/>
    <row r="870427" hidden="1" x14ac:dyDescent="0.2"/>
    <row r="870428" hidden="1" x14ac:dyDescent="0.2"/>
    <row r="870429" hidden="1" x14ac:dyDescent="0.2"/>
    <row r="870430" hidden="1" x14ac:dyDescent="0.2"/>
    <row r="870431" hidden="1" x14ac:dyDescent="0.2"/>
    <row r="870432" hidden="1" x14ac:dyDescent="0.2"/>
    <row r="870433" hidden="1" x14ac:dyDescent="0.2"/>
    <row r="870434" hidden="1" x14ac:dyDescent="0.2"/>
    <row r="870435" hidden="1" x14ac:dyDescent="0.2"/>
    <row r="870436" hidden="1" x14ac:dyDescent="0.2"/>
    <row r="870437" hidden="1" x14ac:dyDescent="0.2"/>
    <row r="870438" hidden="1" x14ac:dyDescent="0.2"/>
    <row r="870439" hidden="1" x14ac:dyDescent="0.2"/>
    <row r="870440" hidden="1" x14ac:dyDescent="0.2"/>
    <row r="870441" hidden="1" x14ac:dyDescent="0.2"/>
    <row r="870442" hidden="1" x14ac:dyDescent="0.2"/>
    <row r="870443" hidden="1" x14ac:dyDescent="0.2"/>
    <row r="870444" hidden="1" x14ac:dyDescent="0.2"/>
    <row r="870445" hidden="1" x14ac:dyDescent="0.2"/>
    <row r="870446" hidden="1" x14ac:dyDescent="0.2"/>
    <row r="870447" hidden="1" x14ac:dyDescent="0.2"/>
    <row r="870448" hidden="1" x14ac:dyDescent="0.2"/>
    <row r="870449" hidden="1" x14ac:dyDescent="0.2"/>
    <row r="870450" hidden="1" x14ac:dyDescent="0.2"/>
    <row r="870451" hidden="1" x14ac:dyDescent="0.2"/>
    <row r="870452" hidden="1" x14ac:dyDescent="0.2"/>
    <row r="870453" hidden="1" x14ac:dyDescent="0.2"/>
    <row r="870454" hidden="1" x14ac:dyDescent="0.2"/>
    <row r="870455" hidden="1" x14ac:dyDescent="0.2"/>
    <row r="870456" hidden="1" x14ac:dyDescent="0.2"/>
    <row r="870457" hidden="1" x14ac:dyDescent="0.2"/>
    <row r="870458" hidden="1" x14ac:dyDescent="0.2"/>
    <row r="870459" hidden="1" x14ac:dyDescent="0.2"/>
    <row r="870460" hidden="1" x14ac:dyDescent="0.2"/>
    <row r="870461" hidden="1" x14ac:dyDescent="0.2"/>
    <row r="870462" hidden="1" x14ac:dyDescent="0.2"/>
    <row r="870463" hidden="1" x14ac:dyDescent="0.2"/>
    <row r="870464" hidden="1" x14ac:dyDescent="0.2"/>
    <row r="870465" hidden="1" x14ac:dyDescent="0.2"/>
    <row r="870466" hidden="1" x14ac:dyDescent="0.2"/>
    <row r="870467" hidden="1" x14ac:dyDescent="0.2"/>
    <row r="870468" hidden="1" x14ac:dyDescent="0.2"/>
    <row r="870469" hidden="1" x14ac:dyDescent="0.2"/>
    <row r="870470" hidden="1" x14ac:dyDescent="0.2"/>
    <row r="870471" hidden="1" x14ac:dyDescent="0.2"/>
    <row r="870472" hidden="1" x14ac:dyDescent="0.2"/>
    <row r="870473" hidden="1" x14ac:dyDescent="0.2"/>
    <row r="870474" hidden="1" x14ac:dyDescent="0.2"/>
    <row r="870475" hidden="1" x14ac:dyDescent="0.2"/>
    <row r="870476" hidden="1" x14ac:dyDescent="0.2"/>
    <row r="870477" hidden="1" x14ac:dyDescent="0.2"/>
    <row r="870478" hidden="1" x14ac:dyDescent="0.2"/>
    <row r="870479" hidden="1" x14ac:dyDescent="0.2"/>
    <row r="870480" hidden="1" x14ac:dyDescent="0.2"/>
    <row r="870481" hidden="1" x14ac:dyDescent="0.2"/>
    <row r="870482" hidden="1" x14ac:dyDescent="0.2"/>
    <row r="870483" hidden="1" x14ac:dyDescent="0.2"/>
    <row r="870484" hidden="1" x14ac:dyDescent="0.2"/>
    <row r="870485" hidden="1" x14ac:dyDescent="0.2"/>
    <row r="870486" hidden="1" x14ac:dyDescent="0.2"/>
    <row r="870487" hidden="1" x14ac:dyDescent="0.2"/>
    <row r="870488" hidden="1" x14ac:dyDescent="0.2"/>
    <row r="870489" hidden="1" x14ac:dyDescent="0.2"/>
    <row r="870490" hidden="1" x14ac:dyDescent="0.2"/>
    <row r="870491" hidden="1" x14ac:dyDescent="0.2"/>
    <row r="870492" hidden="1" x14ac:dyDescent="0.2"/>
    <row r="870493" hidden="1" x14ac:dyDescent="0.2"/>
    <row r="870494" hidden="1" x14ac:dyDescent="0.2"/>
    <row r="870495" hidden="1" x14ac:dyDescent="0.2"/>
    <row r="870496" hidden="1" x14ac:dyDescent="0.2"/>
    <row r="870497" hidden="1" x14ac:dyDescent="0.2"/>
    <row r="870498" hidden="1" x14ac:dyDescent="0.2"/>
    <row r="870499" hidden="1" x14ac:dyDescent="0.2"/>
    <row r="870500" hidden="1" x14ac:dyDescent="0.2"/>
    <row r="870501" hidden="1" x14ac:dyDescent="0.2"/>
    <row r="870502" hidden="1" x14ac:dyDescent="0.2"/>
    <row r="870503" hidden="1" x14ac:dyDescent="0.2"/>
    <row r="870504" hidden="1" x14ac:dyDescent="0.2"/>
    <row r="870505" hidden="1" x14ac:dyDescent="0.2"/>
    <row r="870506" hidden="1" x14ac:dyDescent="0.2"/>
    <row r="870507" hidden="1" x14ac:dyDescent="0.2"/>
    <row r="870508" hidden="1" x14ac:dyDescent="0.2"/>
    <row r="870509" hidden="1" x14ac:dyDescent="0.2"/>
    <row r="870510" hidden="1" x14ac:dyDescent="0.2"/>
    <row r="870511" hidden="1" x14ac:dyDescent="0.2"/>
    <row r="870512" hidden="1" x14ac:dyDescent="0.2"/>
    <row r="870513" hidden="1" x14ac:dyDescent="0.2"/>
    <row r="870514" hidden="1" x14ac:dyDescent="0.2"/>
    <row r="870515" hidden="1" x14ac:dyDescent="0.2"/>
    <row r="870516" hidden="1" x14ac:dyDescent="0.2"/>
    <row r="870517" hidden="1" x14ac:dyDescent="0.2"/>
    <row r="870518" hidden="1" x14ac:dyDescent="0.2"/>
    <row r="870519" hidden="1" x14ac:dyDescent="0.2"/>
    <row r="870520" hidden="1" x14ac:dyDescent="0.2"/>
    <row r="870521" hidden="1" x14ac:dyDescent="0.2"/>
    <row r="870522" hidden="1" x14ac:dyDescent="0.2"/>
    <row r="870523" hidden="1" x14ac:dyDescent="0.2"/>
    <row r="870524" hidden="1" x14ac:dyDescent="0.2"/>
    <row r="870525" hidden="1" x14ac:dyDescent="0.2"/>
    <row r="870526" hidden="1" x14ac:dyDescent="0.2"/>
    <row r="870527" hidden="1" x14ac:dyDescent="0.2"/>
    <row r="870528" hidden="1" x14ac:dyDescent="0.2"/>
    <row r="870529" hidden="1" x14ac:dyDescent="0.2"/>
    <row r="870530" hidden="1" x14ac:dyDescent="0.2"/>
    <row r="870531" hidden="1" x14ac:dyDescent="0.2"/>
    <row r="870532" hidden="1" x14ac:dyDescent="0.2"/>
    <row r="870533" hidden="1" x14ac:dyDescent="0.2"/>
    <row r="870534" hidden="1" x14ac:dyDescent="0.2"/>
    <row r="870535" hidden="1" x14ac:dyDescent="0.2"/>
    <row r="870536" hidden="1" x14ac:dyDescent="0.2"/>
    <row r="870537" hidden="1" x14ac:dyDescent="0.2"/>
    <row r="870538" hidden="1" x14ac:dyDescent="0.2"/>
    <row r="870539" hidden="1" x14ac:dyDescent="0.2"/>
    <row r="870540" hidden="1" x14ac:dyDescent="0.2"/>
    <row r="870541" hidden="1" x14ac:dyDescent="0.2"/>
    <row r="870542" hidden="1" x14ac:dyDescent="0.2"/>
    <row r="870543" hidden="1" x14ac:dyDescent="0.2"/>
    <row r="870544" hidden="1" x14ac:dyDescent="0.2"/>
    <row r="870545" hidden="1" x14ac:dyDescent="0.2"/>
    <row r="870546" hidden="1" x14ac:dyDescent="0.2"/>
    <row r="870547" hidden="1" x14ac:dyDescent="0.2"/>
    <row r="870548" hidden="1" x14ac:dyDescent="0.2"/>
    <row r="870549" hidden="1" x14ac:dyDescent="0.2"/>
    <row r="870550" hidden="1" x14ac:dyDescent="0.2"/>
    <row r="870551" hidden="1" x14ac:dyDescent="0.2"/>
    <row r="870552" hidden="1" x14ac:dyDescent="0.2"/>
    <row r="870553" hidden="1" x14ac:dyDescent="0.2"/>
    <row r="870554" hidden="1" x14ac:dyDescent="0.2"/>
    <row r="870555" hidden="1" x14ac:dyDescent="0.2"/>
    <row r="870556" hidden="1" x14ac:dyDescent="0.2"/>
    <row r="870557" hidden="1" x14ac:dyDescent="0.2"/>
    <row r="870558" hidden="1" x14ac:dyDescent="0.2"/>
    <row r="870559" hidden="1" x14ac:dyDescent="0.2"/>
    <row r="870560" hidden="1" x14ac:dyDescent="0.2"/>
    <row r="870561" hidden="1" x14ac:dyDescent="0.2"/>
    <row r="870562" hidden="1" x14ac:dyDescent="0.2"/>
    <row r="870563" hidden="1" x14ac:dyDescent="0.2"/>
    <row r="870564" hidden="1" x14ac:dyDescent="0.2"/>
    <row r="870565" hidden="1" x14ac:dyDescent="0.2"/>
    <row r="870566" hidden="1" x14ac:dyDescent="0.2"/>
    <row r="870567" hidden="1" x14ac:dyDescent="0.2"/>
    <row r="870568" hidden="1" x14ac:dyDescent="0.2"/>
    <row r="870569" hidden="1" x14ac:dyDescent="0.2"/>
    <row r="870570" hidden="1" x14ac:dyDescent="0.2"/>
    <row r="870571" hidden="1" x14ac:dyDescent="0.2"/>
    <row r="870572" hidden="1" x14ac:dyDescent="0.2"/>
    <row r="870573" hidden="1" x14ac:dyDescent="0.2"/>
    <row r="870574" hidden="1" x14ac:dyDescent="0.2"/>
    <row r="870575" hidden="1" x14ac:dyDescent="0.2"/>
    <row r="870576" hidden="1" x14ac:dyDescent="0.2"/>
    <row r="870577" hidden="1" x14ac:dyDescent="0.2"/>
    <row r="870578" hidden="1" x14ac:dyDescent="0.2"/>
    <row r="870579" hidden="1" x14ac:dyDescent="0.2"/>
    <row r="870580" hidden="1" x14ac:dyDescent="0.2"/>
    <row r="870581" hidden="1" x14ac:dyDescent="0.2"/>
    <row r="870582" hidden="1" x14ac:dyDescent="0.2"/>
    <row r="870583" hidden="1" x14ac:dyDescent="0.2"/>
    <row r="870584" hidden="1" x14ac:dyDescent="0.2"/>
    <row r="870585" hidden="1" x14ac:dyDescent="0.2"/>
    <row r="870586" hidden="1" x14ac:dyDescent="0.2"/>
    <row r="870587" hidden="1" x14ac:dyDescent="0.2"/>
    <row r="870588" hidden="1" x14ac:dyDescent="0.2"/>
    <row r="870589" hidden="1" x14ac:dyDescent="0.2"/>
    <row r="870590" hidden="1" x14ac:dyDescent="0.2"/>
    <row r="870591" hidden="1" x14ac:dyDescent="0.2"/>
    <row r="870592" hidden="1" x14ac:dyDescent="0.2"/>
    <row r="870593" hidden="1" x14ac:dyDescent="0.2"/>
    <row r="870594" hidden="1" x14ac:dyDescent="0.2"/>
    <row r="870595" hidden="1" x14ac:dyDescent="0.2"/>
    <row r="870596" hidden="1" x14ac:dyDescent="0.2"/>
    <row r="870597" hidden="1" x14ac:dyDescent="0.2"/>
    <row r="870598" hidden="1" x14ac:dyDescent="0.2"/>
    <row r="870599" hidden="1" x14ac:dyDescent="0.2"/>
    <row r="870600" hidden="1" x14ac:dyDescent="0.2"/>
    <row r="870601" hidden="1" x14ac:dyDescent="0.2"/>
    <row r="870602" hidden="1" x14ac:dyDescent="0.2"/>
    <row r="870603" hidden="1" x14ac:dyDescent="0.2"/>
    <row r="870604" hidden="1" x14ac:dyDescent="0.2"/>
    <row r="870605" hidden="1" x14ac:dyDescent="0.2"/>
    <row r="870606" hidden="1" x14ac:dyDescent="0.2"/>
    <row r="870607" hidden="1" x14ac:dyDescent="0.2"/>
    <row r="870608" hidden="1" x14ac:dyDescent="0.2"/>
    <row r="870609" hidden="1" x14ac:dyDescent="0.2"/>
    <row r="870610" hidden="1" x14ac:dyDescent="0.2"/>
    <row r="870611" hidden="1" x14ac:dyDescent="0.2"/>
    <row r="870612" hidden="1" x14ac:dyDescent="0.2"/>
    <row r="870613" hidden="1" x14ac:dyDescent="0.2"/>
    <row r="870614" hidden="1" x14ac:dyDescent="0.2"/>
    <row r="870615" hidden="1" x14ac:dyDescent="0.2"/>
    <row r="870616" hidden="1" x14ac:dyDescent="0.2"/>
    <row r="870617" hidden="1" x14ac:dyDescent="0.2"/>
    <row r="870618" hidden="1" x14ac:dyDescent="0.2"/>
    <row r="870619" hidden="1" x14ac:dyDescent="0.2"/>
    <row r="870620" hidden="1" x14ac:dyDescent="0.2"/>
    <row r="870621" hidden="1" x14ac:dyDescent="0.2"/>
    <row r="870622" hidden="1" x14ac:dyDescent="0.2"/>
    <row r="870623" hidden="1" x14ac:dyDescent="0.2"/>
    <row r="870624" hidden="1" x14ac:dyDescent="0.2"/>
    <row r="870625" hidden="1" x14ac:dyDescent="0.2"/>
    <row r="870626" hidden="1" x14ac:dyDescent="0.2"/>
    <row r="870627" hidden="1" x14ac:dyDescent="0.2"/>
    <row r="870628" hidden="1" x14ac:dyDescent="0.2"/>
    <row r="870629" hidden="1" x14ac:dyDescent="0.2"/>
    <row r="870630" hidden="1" x14ac:dyDescent="0.2"/>
    <row r="870631" hidden="1" x14ac:dyDescent="0.2"/>
    <row r="870632" hidden="1" x14ac:dyDescent="0.2"/>
    <row r="870633" hidden="1" x14ac:dyDescent="0.2"/>
    <row r="870634" hidden="1" x14ac:dyDescent="0.2"/>
    <row r="870635" hidden="1" x14ac:dyDescent="0.2"/>
    <row r="870636" hidden="1" x14ac:dyDescent="0.2"/>
    <row r="870637" hidden="1" x14ac:dyDescent="0.2"/>
    <row r="870638" hidden="1" x14ac:dyDescent="0.2"/>
    <row r="870639" hidden="1" x14ac:dyDescent="0.2"/>
    <row r="870640" hidden="1" x14ac:dyDescent="0.2"/>
    <row r="870641" hidden="1" x14ac:dyDescent="0.2"/>
    <row r="870642" hidden="1" x14ac:dyDescent="0.2"/>
    <row r="870643" hidden="1" x14ac:dyDescent="0.2"/>
    <row r="870644" hidden="1" x14ac:dyDescent="0.2"/>
    <row r="870645" hidden="1" x14ac:dyDescent="0.2"/>
    <row r="870646" hidden="1" x14ac:dyDescent="0.2"/>
    <row r="870647" hidden="1" x14ac:dyDescent="0.2"/>
    <row r="870648" hidden="1" x14ac:dyDescent="0.2"/>
    <row r="870649" hidden="1" x14ac:dyDescent="0.2"/>
    <row r="870650" hidden="1" x14ac:dyDescent="0.2"/>
    <row r="870651" hidden="1" x14ac:dyDescent="0.2"/>
    <row r="870652" hidden="1" x14ac:dyDescent="0.2"/>
    <row r="870653" hidden="1" x14ac:dyDescent="0.2"/>
    <row r="870654" hidden="1" x14ac:dyDescent="0.2"/>
    <row r="870655" hidden="1" x14ac:dyDescent="0.2"/>
    <row r="870656" hidden="1" x14ac:dyDescent="0.2"/>
    <row r="870657" hidden="1" x14ac:dyDescent="0.2"/>
    <row r="870658" hidden="1" x14ac:dyDescent="0.2"/>
    <row r="870659" hidden="1" x14ac:dyDescent="0.2"/>
    <row r="870660" hidden="1" x14ac:dyDescent="0.2"/>
    <row r="870661" hidden="1" x14ac:dyDescent="0.2"/>
    <row r="870662" hidden="1" x14ac:dyDescent="0.2"/>
    <row r="870663" hidden="1" x14ac:dyDescent="0.2"/>
    <row r="870664" hidden="1" x14ac:dyDescent="0.2"/>
    <row r="870665" hidden="1" x14ac:dyDescent="0.2"/>
    <row r="870666" hidden="1" x14ac:dyDescent="0.2"/>
    <row r="870667" hidden="1" x14ac:dyDescent="0.2"/>
    <row r="870668" hidden="1" x14ac:dyDescent="0.2"/>
    <row r="870669" hidden="1" x14ac:dyDescent="0.2"/>
    <row r="870670" hidden="1" x14ac:dyDescent="0.2"/>
    <row r="870671" hidden="1" x14ac:dyDescent="0.2"/>
    <row r="870672" hidden="1" x14ac:dyDescent="0.2"/>
    <row r="870673" hidden="1" x14ac:dyDescent="0.2"/>
    <row r="870674" hidden="1" x14ac:dyDescent="0.2"/>
    <row r="870675" hidden="1" x14ac:dyDescent="0.2"/>
    <row r="870676" hidden="1" x14ac:dyDescent="0.2"/>
    <row r="870677" hidden="1" x14ac:dyDescent="0.2"/>
    <row r="870678" hidden="1" x14ac:dyDescent="0.2"/>
    <row r="870679" hidden="1" x14ac:dyDescent="0.2"/>
    <row r="870680" hidden="1" x14ac:dyDescent="0.2"/>
    <row r="870681" hidden="1" x14ac:dyDescent="0.2"/>
    <row r="870682" hidden="1" x14ac:dyDescent="0.2"/>
    <row r="870683" hidden="1" x14ac:dyDescent="0.2"/>
    <row r="870684" hidden="1" x14ac:dyDescent="0.2"/>
    <row r="870685" hidden="1" x14ac:dyDescent="0.2"/>
    <row r="870686" hidden="1" x14ac:dyDescent="0.2"/>
    <row r="870687" hidden="1" x14ac:dyDescent="0.2"/>
    <row r="870688" hidden="1" x14ac:dyDescent="0.2"/>
    <row r="870689" hidden="1" x14ac:dyDescent="0.2"/>
    <row r="870690" hidden="1" x14ac:dyDescent="0.2"/>
    <row r="870691" hidden="1" x14ac:dyDescent="0.2"/>
    <row r="870692" hidden="1" x14ac:dyDescent="0.2"/>
    <row r="870693" hidden="1" x14ac:dyDescent="0.2"/>
    <row r="870694" hidden="1" x14ac:dyDescent="0.2"/>
    <row r="870695" hidden="1" x14ac:dyDescent="0.2"/>
    <row r="870696" hidden="1" x14ac:dyDescent="0.2"/>
    <row r="870697" hidden="1" x14ac:dyDescent="0.2"/>
    <row r="870698" hidden="1" x14ac:dyDescent="0.2"/>
    <row r="870699" hidden="1" x14ac:dyDescent="0.2"/>
    <row r="870700" hidden="1" x14ac:dyDescent="0.2"/>
    <row r="870701" hidden="1" x14ac:dyDescent="0.2"/>
    <row r="870702" hidden="1" x14ac:dyDescent="0.2"/>
    <row r="870703" hidden="1" x14ac:dyDescent="0.2"/>
    <row r="870704" hidden="1" x14ac:dyDescent="0.2"/>
    <row r="870705" hidden="1" x14ac:dyDescent="0.2"/>
    <row r="870706" hidden="1" x14ac:dyDescent="0.2"/>
    <row r="870707" hidden="1" x14ac:dyDescent="0.2"/>
    <row r="870708" hidden="1" x14ac:dyDescent="0.2"/>
    <row r="870709" hidden="1" x14ac:dyDescent="0.2"/>
    <row r="870710" hidden="1" x14ac:dyDescent="0.2"/>
    <row r="870711" hidden="1" x14ac:dyDescent="0.2"/>
    <row r="870712" hidden="1" x14ac:dyDescent="0.2"/>
    <row r="870713" hidden="1" x14ac:dyDescent="0.2"/>
    <row r="870714" hidden="1" x14ac:dyDescent="0.2"/>
    <row r="870715" hidden="1" x14ac:dyDescent="0.2"/>
    <row r="870716" hidden="1" x14ac:dyDescent="0.2"/>
    <row r="870717" hidden="1" x14ac:dyDescent="0.2"/>
    <row r="870718" hidden="1" x14ac:dyDescent="0.2"/>
    <row r="870719" hidden="1" x14ac:dyDescent="0.2"/>
    <row r="870720" hidden="1" x14ac:dyDescent="0.2"/>
    <row r="870721" hidden="1" x14ac:dyDescent="0.2"/>
    <row r="870722" hidden="1" x14ac:dyDescent="0.2"/>
    <row r="870723" hidden="1" x14ac:dyDescent="0.2"/>
    <row r="870724" hidden="1" x14ac:dyDescent="0.2"/>
    <row r="870725" hidden="1" x14ac:dyDescent="0.2"/>
    <row r="870726" hidden="1" x14ac:dyDescent="0.2"/>
    <row r="870727" hidden="1" x14ac:dyDescent="0.2"/>
    <row r="870728" hidden="1" x14ac:dyDescent="0.2"/>
    <row r="870729" hidden="1" x14ac:dyDescent="0.2"/>
    <row r="870730" hidden="1" x14ac:dyDescent="0.2"/>
    <row r="870731" hidden="1" x14ac:dyDescent="0.2"/>
    <row r="870732" hidden="1" x14ac:dyDescent="0.2"/>
    <row r="870733" hidden="1" x14ac:dyDescent="0.2"/>
    <row r="870734" hidden="1" x14ac:dyDescent="0.2"/>
    <row r="870735" hidden="1" x14ac:dyDescent="0.2"/>
    <row r="870736" hidden="1" x14ac:dyDescent="0.2"/>
    <row r="870737" hidden="1" x14ac:dyDescent="0.2"/>
    <row r="870738" hidden="1" x14ac:dyDescent="0.2"/>
    <row r="870739" hidden="1" x14ac:dyDescent="0.2"/>
    <row r="870740" hidden="1" x14ac:dyDescent="0.2"/>
    <row r="870741" hidden="1" x14ac:dyDescent="0.2"/>
    <row r="870742" hidden="1" x14ac:dyDescent="0.2"/>
    <row r="870743" hidden="1" x14ac:dyDescent="0.2"/>
    <row r="870744" hidden="1" x14ac:dyDescent="0.2"/>
    <row r="870745" hidden="1" x14ac:dyDescent="0.2"/>
    <row r="870746" hidden="1" x14ac:dyDescent="0.2"/>
    <row r="870747" hidden="1" x14ac:dyDescent="0.2"/>
    <row r="870748" hidden="1" x14ac:dyDescent="0.2"/>
    <row r="870749" hidden="1" x14ac:dyDescent="0.2"/>
    <row r="870750" hidden="1" x14ac:dyDescent="0.2"/>
    <row r="870751" hidden="1" x14ac:dyDescent="0.2"/>
    <row r="870752" hidden="1" x14ac:dyDescent="0.2"/>
    <row r="870753" hidden="1" x14ac:dyDescent="0.2"/>
    <row r="870754" hidden="1" x14ac:dyDescent="0.2"/>
    <row r="870755" hidden="1" x14ac:dyDescent="0.2"/>
    <row r="870756" hidden="1" x14ac:dyDescent="0.2"/>
    <row r="870757" hidden="1" x14ac:dyDescent="0.2"/>
    <row r="870758" hidden="1" x14ac:dyDescent="0.2"/>
    <row r="870759" hidden="1" x14ac:dyDescent="0.2"/>
    <row r="870760" hidden="1" x14ac:dyDescent="0.2"/>
    <row r="870761" hidden="1" x14ac:dyDescent="0.2"/>
    <row r="870762" hidden="1" x14ac:dyDescent="0.2"/>
    <row r="870763" hidden="1" x14ac:dyDescent="0.2"/>
    <row r="870764" hidden="1" x14ac:dyDescent="0.2"/>
    <row r="870765" hidden="1" x14ac:dyDescent="0.2"/>
    <row r="870766" hidden="1" x14ac:dyDescent="0.2"/>
    <row r="870767" hidden="1" x14ac:dyDescent="0.2"/>
    <row r="870768" hidden="1" x14ac:dyDescent="0.2"/>
    <row r="870769" hidden="1" x14ac:dyDescent="0.2"/>
    <row r="870770" hidden="1" x14ac:dyDescent="0.2"/>
    <row r="870771" hidden="1" x14ac:dyDescent="0.2"/>
    <row r="870772" hidden="1" x14ac:dyDescent="0.2"/>
    <row r="870773" hidden="1" x14ac:dyDescent="0.2"/>
    <row r="870774" hidden="1" x14ac:dyDescent="0.2"/>
    <row r="870775" hidden="1" x14ac:dyDescent="0.2"/>
    <row r="870776" hidden="1" x14ac:dyDescent="0.2"/>
    <row r="870777" hidden="1" x14ac:dyDescent="0.2"/>
    <row r="870778" hidden="1" x14ac:dyDescent="0.2"/>
    <row r="870779" hidden="1" x14ac:dyDescent="0.2"/>
    <row r="870780" hidden="1" x14ac:dyDescent="0.2"/>
    <row r="870781" hidden="1" x14ac:dyDescent="0.2"/>
    <row r="870782" hidden="1" x14ac:dyDescent="0.2"/>
    <row r="870783" hidden="1" x14ac:dyDescent="0.2"/>
    <row r="870784" hidden="1" x14ac:dyDescent="0.2"/>
    <row r="870785" hidden="1" x14ac:dyDescent="0.2"/>
    <row r="870786" hidden="1" x14ac:dyDescent="0.2"/>
    <row r="870787" hidden="1" x14ac:dyDescent="0.2"/>
    <row r="870788" hidden="1" x14ac:dyDescent="0.2"/>
    <row r="870789" hidden="1" x14ac:dyDescent="0.2"/>
    <row r="870790" hidden="1" x14ac:dyDescent="0.2"/>
    <row r="870791" hidden="1" x14ac:dyDescent="0.2"/>
    <row r="870792" hidden="1" x14ac:dyDescent="0.2"/>
    <row r="870793" hidden="1" x14ac:dyDescent="0.2"/>
    <row r="870794" hidden="1" x14ac:dyDescent="0.2"/>
    <row r="870795" hidden="1" x14ac:dyDescent="0.2"/>
    <row r="870796" hidden="1" x14ac:dyDescent="0.2"/>
    <row r="870797" hidden="1" x14ac:dyDescent="0.2"/>
    <row r="870798" hidden="1" x14ac:dyDescent="0.2"/>
    <row r="870799" hidden="1" x14ac:dyDescent="0.2"/>
    <row r="870800" hidden="1" x14ac:dyDescent="0.2"/>
    <row r="870801" hidden="1" x14ac:dyDescent="0.2"/>
    <row r="870802" hidden="1" x14ac:dyDescent="0.2"/>
    <row r="870803" hidden="1" x14ac:dyDescent="0.2"/>
    <row r="870804" hidden="1" x14ac:dyDescent="0.2"/>
    <row r="870805" hidden="1" x14ac:dyDescent="0.2"/>
    <row r="870806" hidden="1" x14ac:dyDescent="0.2"/>
    <row r="870807" hidden="1" x14ac:dyDescent="0.2"/>
    <row r="870808" hidden="1" x14ac:dyDescent="0.2"/>
    <row r="870809" hidden="1" x14ac:dyDescent="0.2"/>
    <row r="870810" hidden="1" x14ac:dyDescent="0.2"/>
    <row r="870811" hidden="1" x14ac:dyDescent="0.2"/>
    <row r="870812" hidden="1" x14ac:dyDescent="0.2"/>
    <row r="870813" hidden="1" x14ac:dyDescent="0.2"/>
    <row r="870814" hidden="1" x14ac:dyDescent="0.2"/>
    <row r="870815" hidden="1" x14ac:dyDescent="0.2"/>
    <row r="870816" hidden="1" x14ac:dyDescent="0.2"/>
    <row r="870817" hidden="1" x14ac:dyDescent="0.2"/>
    <row r="870818" hidden="1" x14ac:dyDescent="0.2"/>
    <row r="870819" hidden="1" x14ac:dyDescent="0.2"/>
    <row r="870820" hidden="1" x14ac:dyDescent="0.2"/>
    <row r="870821" hidden="1" x14ac:dyDescent="0.2"/>
    <row r="870822" hidden="1" x14ac:dyDescent="0.2"/>
    <row r="870823" hidden="1" x14ac:dyDescent="0.2"/>
    <row r="870824" hidden="1" x14ac:dyDescent="0.2"/>
    <row r="870825" hidden="1" x14ac:dyDescent="0.2"/>
    <row r="870826" hidden="1" x14ac:dyDescent="0.2"/>
    <row r="870827" hidden="1" x14ac:dyDescent="0.2"/>
    <row r="870828" hidden="1" x14ac:dyDescent="0.2"/>
    <row r="870829" hidden="1" x14ac:dyDescent="0.2"/>
    <row r="870830" hidden="1" x14ac:dyDescent="0.2"/>
    <row r="870831" hidden="1" x14ac:dyDescent="0.2"/>
    <row r="870832" hidden="1" x14ac:dyDescent="0.2"/>
    <row r="870833" hidden="1" x14ac:dyDescent="0.2"/>
    <row r="870834" hidden="1" x14ac:dyDescent="0.2"/>
    <row r="870835" hidden="1" x14ac:dyDescent="0.2"/>
    <row r="870836" hidden="1" x14ac:dyDescent="0.2"/>
    <row r="870837" hidden="1" x14ac:dyDescent="0.2"/>
    <row r="870838" hidden="1" x14ac:dyDescent="0.2"/>
    <row r="870839" hidden="1" x14ac:dyDescent="0.2"/>
    <row r="870840" hidden="1" x14ac:dyDescent="0.2"/>
    <row r="870841" hidden="1" x14ac:dyDescent="0.2"/>
    <row r="870842" hidden="1" x14ac:dyDescent="0.2"/>
    <row r="870843" hidden="1" x14ac:dyDescent="0.2"/>
    <row r="870844" hidden="1" x14ac:dyDescent="0.2"/>
    <row r="870845" hidden="1" x14ac:dyDescent="0.2"/>
    <row r="870846" hidden="1" x14ac:dyDescent="0.2"/>
    <row r="870847" hidden="1" x14ac:dyDescent="0.2"/>
    <row r="870848" hidden="1" x14ac:dyDescent="0.2"/>
    <row r="870849" hidden="1" x14ac:dyDescent="0.2"/>
    <row r="870850" hidden="1" x14ac:dyDescent="0.2"/>
    <row r="870851" hidden="1" x14ac:dyDescent="0.2"/>
    <row r="870852" hidden="1" x14ac:dyDescent="0.2"/>
    <row r="870853" hidden="1" x14ac:dyDescent="0.2"/>
    <row r="870854" hidden="1" x14ac:dyDescent="0.2"/>
    <row r="870855" hidden="1" x14ac:dyDescent="0.2"/>
    <row r="870856" hidden="1" x14ac:dyDescent="0.2"/>
    <row r="870857" hidden="1" x14ac:dyDescent="0.2"/>
    <row r="870858" hidden="1" x14ac:dyDescent="0.2"/>
    <row r="870859" hidden="1" x14ac:dyDescent="0.2"/>
    <row r="870860" hidden="1" x14ac:dyDescent="0.2"/>
    <row r="870861" hidden="1" x14ac:dyDescent="0.2"/>
    <row r="870862" hidden="1" x14ac:dyDescent="0.2"/>
    <row r="870863" hidden="1" x14ac:dyDescent="0.2"/>
    <row r="870864" hidden="1" x14ac:dyDescent="0.2"/>
    <row r="870865" hidden="1" x14ac:dyDescent="0.2"/>
    <row r="870866" hidden="1" x14ac:dyDescent="0.2"/>
    <row r="870867" hidden="1" x14ac:dyDescent="0.2"/>
    <row r="870868" hidden="1" x14ac:dyDescent="0.2"/>
    <row r="870869" hidden="1" x14ac:dyDescent="0.2"/>
    <row r="870870" hidden="1" x14ac:dyDescent="0.2"/>
    <row r="870871" hidden="1" x14ac:dyDescent="0.2"/>
    <row r="870872" hidden="1" x14ac:dyDescent="0.2"/>
    <row r="870873" hidden="1" x14ac:dyDescent="0.2"/>
    <row r="870874" hidden="1" x14ac:dyDescent="0.2"/>
    <row r="870875" hidden="1" x14ac:dyDescent="0.2"/>
    <row r="870876" hidden="1" x14ac:dyDescent="0.2"/>
    <row r="870877" hidden="1" x14ac:dyDescent="0.2"/>
    <row r="870878" hidden="1" x14ac:dyDescent="0.2"/>
    <row r="870879" hidden="1" x14ac:dyDescent="0.2"/>
    <row r="870880" hidden="1" x14ac:dyDescent="0.2"/>
    <row r="870881" hidden="1" x14ac:dyDescent="0.2"/>
    <row r="870882" hidden="1" x14ac:dyDescent="0.2"/>
    <row r="870883" hidden="1" x14ac:dyDescent="0.2"/>
    <row r="870884" hidden="1" x14ac:dyDescent="0.2"/>
    <row r="870885" hidden="1" x14ac:dyDescent="0.2"/>
    <row r="870886" hidden="1" x14ac:dyDescent="0.2"/>
    <row r="870887" hidden="1" x14ac:dyDescent="0.2"/>
    <row r="870888" hidden="1" x14ac:dyDescent="0.2"/>
    <row r="870889" hidden="1" x14ac:dyDescent="0.2"/>
    <row r="870890" hidden="1" x14ac:dyDescent="0.2"/>
    <row r="870891" hidden="1" x14ac:dyDescent="0.2"/>
    <row r="870892" hidden="1" x14ac:dyDescent="0.2"/>
    <row r="870893" hidden="1" x14ac:dyDescent="0.2"/>
    <row r="870894" hidden="1" x14ac:dyDescent="0.2"/>
    <row r="870895" hidden="1" x14ac:dyDescent="0.2"/>
    <row r="870896" hidden="1" x14ac:dyDescent="0.2"/>
    <row r="870897" hidden="1" x14ac:dyDescent="0.2"/>
    <row r="870898" hidden="1" x14ac:dyDescent="0.2"/>
    <row r="870899" hidden="1" x14ac:dyDescent="0.2"/>
    <row r="870900" hidden="1" x14ac:dyDescent="0.2"/>
    <row r="870901" hidden="1" x14ac:dyDescent="0.2"/>
    <row r="870902" hidden="1" x14ac:dyDescent="0.2"/>
    <row r="870903" hidden="1" x14ac:dyDescent="0.2"/>
    <row r="870904" hidden="1" x14ac:dyDescent="0.2"/>
    <row r="870905" hidden="1" x14ac:dyDescent="0.2"/>
    <row r="870906" hidden="1" x14ac:dyDescent="0.2"/>
    <row r="870907" hidden="1" x14ac:dyDescent="0.2"/>
    <row r="870908" hidden="1" x14ac:dyDescent="0.2"/>
    <row r="870909" hidden="1" x14ac:dyDescent="0.2"/>
    <row r="870910" hidden="1" x14ac:dyDescent="0.2"/>
    <row r="870911" hidden="1" x14ac:dyDescent="0.2"/>
    <row r="870912" hidden="1" x14ac:dyDescent="0.2"/>
    <row r="870913" hidden="1" x14ac:dyDescent="0.2"/>
    <row r="870914" hidden="1" x14ac:dyDescent="0.2"/>
    <row r="870915" hidden="1" x14ac:dyDescent="0.2"/>
    <row r="870916" hidden="1" x14ac:dyDescent="0.2"/>
    <row r="870917" hidden="1" x14ac:dyDescent="0.2"/>
    <row r="870918" hidden="1" x14ac:dyDescent="0.2"/>
    <row r="870919" hidden="1" x14ac:dyDescent="0.2"/>
    <row r="870920" hidden="1" x14ac:dyDescent="0.2"/>
    <row r="870921" hidden="1" x14ac:dyDescent="0.2"/>
    <row r="870922" hidden="1" x14ac:dyDescent="0.2"/>
    <row r="870923" hidden="1" x14ac:dyDescent="0.2"/>
    <row r="870924" hidden="1" x14ac:dyDescent="0.2"/>
    <row r="870925" hidden="1" x14ac:dyDescent="0.2"/>
    <row r="870926" hidden="1" x14ac:dyDescent="0.2"/>
    <row r="870927" hidden="1" x14ac:dyDescent="0.2"/>
    <row r="870928" hidden="1" x14ac:dyDescent="0.2"/>
    <row r="870929" hidden="1" x14ac:dyDescent="0.2"/>
    <row r="870930" hidden="1" x14ac:dyDescent="0.2"/>
    <row r="870931" hidden="1" x14ac:dyDescent="0.2"/>
    <row r="870932" hidden="1" x14ac:dyDescent="0.2"/>
    <row r="870933" hidden="1" x14ac:dyDescent="0.2"/>
    <row r="870934" hidden="1" x14ac:dyDescent="0.2"/>
    <row r="870935" hidden="1" x14ac:dyDescent="0.2"/>
    <row r="870936" hidden="1" x14ac:dyDescent="0.2"/>
    <row r="870937" hidden="1" x14ac:dyDescent="0.2"/>
    <row r="870938" hidden="1" x14ac:dyDescent="0.2"/>
    <row r="870939" hidden="1" x14ac:dyDescent="0.2"/>
    <row r="870940" hidden="1" x14ac:dyDescent="0.2"/>
    <row r="870941" hidden="1" x14ac:dyDescent="0.2"/>
    <row r="870942" hidden="1" x14ac:dyDescent="0.2"/>
    <row r="870943" hidden="1" x14ac:dyDescent="0.2"/>
    <row r="870944" hidden="1" x14ac:dyDescent="0.2"/>
    <row r="870945" hidden="1" x14ac:dyDescent="0.2"/>
    <row r="870946" hidden="1" x14ac:dyDescent="0.2"/>
    <row r="870947" hidden="1" x14ac:dyDescent="0.2"/>
    <row r="870948" hidden="1" x14ac:dyDescent="0.2"/>
    <row r="870949" hidden="1" x14ac:dyDescent="0.2"/>
    <row r="870950" hidden="1" x14ac:dyDescent="0.2"/>
    <row r="870951" hidden="1" x14ac:dyDescent="0.2"/>
    <row r="870952" hidden="1" x14ac:dyDescent="0.2"/>
    <row r="870953" hidden="1" x14ac:dyDescent="0.2"/>
    <row r="870954" hidden="1" x14ac:dyDescent="0.2"/>
    <row r="870955" hidden="1" x14ac:dyDescent="0.2"/>
    <row r="870956" hidden="1" x14ac:dyDescent="0.2"/>
    <row r="870957" hidden="1" x14ac:dyDescent="0.2"/>
    <row r="870958" hidden="1" x14ac:dyDescent="0.2"/>
    <row r="870959" hidden="1" x14ac:dyDescent="0.2"/>
    <row r="870960" hidden="1" x14ac:dyDescent="0.2"/>
    <row r="870961" hidden="1" x14ac:dyDescent="0.2"/>
    <row r="870962" hidden="1" x14ac:dyDescent="0.2"/>
    <row r="870963" hidden="1" x14ac:dyDescent="0.2"/>
    <row r="870964" hidden="1" x14ac:dyDescent="0.2"/>
    <row r="870965" hidden="1" x14ac:dyDescent="0.2"/>
    <row r="870966" hidden="1" x14ac:dyDescent="0.2"/>
    <row r="870967" hidden="1" x14ac:dyDescent="0.2"/>
    <row r="870968" hidden="1" x14ac:dyDescent="0.2"/>
    <row r="870969" hidden="1" x14ac:dyDescent="0.2"/>
    <row r="870970" hidden="1" x14ac:dyDescent="0.2"/>
    <row r="870971" hidden="1" x14ac:dyDescent="0.2"/>
    <row r="870972" hidden="1" x14ac:dyDescent="0.2"/>
    <row r="870973" hidden="1" x14ac:dyDescent="0.2"/>
    <row r="870974" hidden="1" x14ac:dyDescent="0.2"/>
    <row r="870975" hidden="1" x14ac:dyDescent="0.2"/>
    <row r="870976" hidden="1" x14ac:dyDescent="0.2"/>
    <row r="870977" hidden="1" x14ac:dyDescent="0.2"/>
    <row r="870978" hidden="1" x14ac:dyDescent="0.2"/>
    <row r="870979" hidden="1" x14ac:dyDescent="0.2"/>
    <row r="870980" hidden="1" x14ac:dyDescent="0.2"/>
    <row r="870981" hidden="1" x14ac:dyDescent="0.2"/>
    <row r="870982" hidden="1" x14ac:dyDescent="0.2"/>
    <row r="870983" hidden="1" x14ac:dyDescent="0.2"/>
    <row r="870984" hidden="1" x14ac:dyDescent="0.2"/>
    <row r="870985" hidden="1" x14ac:dyDescent="0.2"/>
    <row r="870986" hidden="1" x14ac:dyDescent="0.2"/>
    <row r="870987" hidden="1" x14ac:dyDescent="0.2"/>
    <row r="870988" hidden="1" x14ac:dyDescent="0.2"/>
    <row r="870989" hidden="1" x14ac:dyDescent="0.2"/>
    <row r="870990" hidden="1" x14ac:dyDescent="0.2"/>
    <row r="870991" hidden="1" x14ac:dyDescent="0.2"/>
    <row r="870992" hidden="1" x14ac:dyDescent="0.2"/>
    <row r="870993" hidden="1" x14ac:dyDescent="0.2"/>
    <row r="870994" hidden="1" x14ac:dyDescent="0.2"/>
    <row r="870995" hidden="1" x14ac:dyDescent="0.2"/>
    <row r="870996" hidden="1" x14ac:dyDescent="0.2"/>
    <row r="870997" hidden="1" x14ac:dyDescent="0.2"/>
    <row r="870998" hidden="1" x14ac:dyDescent="0.2"/>
    <row r="870999" hidden="1" x14ac:dyDescent="0.2"/>
    <row r="871000" hidden="1" x14ac:dyDescent="0.2"/>
    <row r="871001" hidden="1" x14ac:dyDescent="0.2"/>
    <row r="871002" hidden="1" x14ac:dyDescent="0.2"/>
    <row r="871003" hidden="1" x14ac:dyDescent="0.2"/>
    <row r="871004" hidden="1" x14ac:dyDescent="0.2"/>
    <row r="871005" hidden="1" x14ac:dyDescent="0.2"/>
    <row r="871006" hidden="1" x14ac:dyDescent="0.2"/>
    <row r="871007" hidden="1" x14ac:dyDescent="0.2"/>
    <row r="871008" hidden="1" x14ac:dyDescent="0.2"/>
    <row r="871009" hidden="1" x14ac:dyDescent="0.2"/>
    <row r="871010" hidden="1" x14ac:dyDescent="0.2"/>
    <row r="871011" hidden="1" x14ac:dyDescent="0.2"/>
    <row r="871012" hidden="1" x14ac:dyDescent="0.2"/>
    <row r="871013" hidden="1" x14ac:dyDescent="0.2"/>
    <row r="871014" hidden="1" x14ac:dyDescent="0.2"/>
    <row r="871015" hidden="1" x14ac:dyDescent="0.2"/>
    <row r="871016" hidden="1" x14ac:dyDescent="0.2"/>
    <row r="871017" hidden="1" x14ac:dyDescent="0.2"/>
    <row r="871018" hidden="1" x14ac:dyDescent="0.2"/>
    <row r="871019" hidden="1" x14ac:dyDescent="0.2"/>
    <row r="871020" hidden="1" x14ac:dyDescent="0.2"/>
    <row r="871021" hidden="1" x14ac:dyDescent="0.2"/>
    <row r="871022" hidden="1" x14ac:dyDescent="0.2"/>
    <row r="871023" hidden="1" x14ac:dyDescent="0.2"/>
    <row r="871024" hidden="1" x14ac:dyDescent="0.2"/>
    <row r="871025" hidden="1" x14ac:dyDescent="0.2"/>
    <row r="871026" hidden="1" x14ac:dyDescent="0.2"/>
    <row r="871027" hidden="1" x14ac:dyDescent="0.2"/>
    <row r="871028" hidden="1" x14ac:dyDescent="0.2"/>
    <row r="871029" hidden="1" x14ac:dyDescent="0.2"/>
    <row r="871030" hidden="1" x14ac:dyDescent="0.2"/>
    <row r="871031" hidden="1" x14ac:dyDescent="0.2"/>
    <row r="871032" hidden="1" x14ac:dyDescent="0.2"/>
    <row r="871033" hidden="1" x14ac:dyDescent="0.2"/>
    <row r="871034" hidden="1" x14ac:dyDescent="0.2"/>
    <row r="871035" hidden="1" x14ac:dyDescent="0.2"/>
    <row r="871036" hidden="1" x14ac:dyDescent="0.2"/>
    <row r="871037" hidden="1" x14ac:dyDescent="0.2"/>
    <row r="871038" hidden="1" x14ac:dyDescent="0.2"/>
    <row r="871039" hidden="1" x14ac:dyDescent="0.2"/>
    <row r="871040" hidden="1" x14ac:dyDescent="0.2"/>
    <row r="871041" hidden="1" x14ac:dyDescent="0.2"/>
    <row r="871042" hidden="1" x14ac:dyDescent="0.2"/>
    <row r="871043" hidden="1" x14ac:dyDescent="0.2"/>
    <row r="871044" hidden="1" x14ac:dyDescent="0.2"/>
    <row r="871045" hidden="1" x14ac:dyDescent="0.2"/>
    <row r="871046" hidden="1" x14ac:dyDescent="0.2"/>
    <row r="871047" hidden="1" x14ac:dyDescent="0.2"/>
    <row r="871048" hidden="1" x14ac:dyDescent="0.2"/>
    <row r="871049" hidden="1" x14ac:dyDescent="0.2"/>
    <row r="871050" hidden="1" x14ac:dyDescent="0.2"/>
    <row r="871051" hidden="1" x14ac:dyDescent="0.2"/>
    <row r="871052" hidden="1" x14ac:dyDescent="0.2"/>
    <row r="871053" hidden="1" x14ac:dyDescent="0.2"/>
    <row r="871054" hidden="1" x14ac:dyDescent="0.2"/>
    <row r="871055" hidden="1" x14ac:dyDescent="0.2"/>
    <row r="871056" hidden="1" x14ac:dyDescent="0.2"/>
    <row r="871057" hidden="1" x14ac:dyDescent="0.2"/>
    <row r="871058" hidden="1" x14ac:dyDescent="0.2"/>
    <row r="871059" hidden="1" x14ac:dyDescent="0.2"/>
    <row r="871060" hidden="1" x14ac:dyDescent="0.2"/>
    <row r="871061" hidden="1" x14ac:dyDescent="0.2"/>
    <row r="871062" hidden="1" x14ac:dyDescent="0.2"/>
    <row r="871063" hidden="1" x14ac:dyDescent="0.2"/>
    <row r="871064" hidden="1" x14ac:dyDescent="0.2"/>
    <row r="871065" hidden="1" x14ac:dyDescent="0.2"/>
    <row r="871066" hidden="1" x14ac:dyDescent="0.2"/>
    <row r="871067" hidden="1" x14ac:dyDescent="0.2"/>
    <row r="871068" hidden="1" x14ac:dyDescent="0.2"/>
    <row r="871069" hidden="1" x14ac:dyDescent="0.2"/>
    <row r="871070" hidden="1" x14ac:dyDescent="0.2"/>
    <row r="871071" hidden="1" x14ac:dyDescent="0.2"/>
    <row r="871072" hidden="1" x14ac:dyDescent="0.2"/>
    <row r="871073" hidden="1" x14ac:dyDescent="0.2"/>
    <row r="871074" hidden="1" x14ac:dyDescent="0.2"/>
    <row r="871075" hidden="1" x14ac:dyDescent="0.2"/>
    <row r="871076" hidden="1" x14ac:dyDescent="0.2"/>
    <row r="871077" hidden="1" x14ac:dyDescent="0.2"/>
    <row r="871078" hidden="1" x14ac:dyDescent="0.2"/>
    <row r="871079" hidden="1" x14ac:dyDescent="0.2"/>
    <row r="871080" hidden="1" x14ac:dyDescent="0.2"/>
    <row r="871081" hidden="1" x14ac:dyDescent="0.2"/>
    <row r="871082" hidden="1" x14ac:dyDescent="0.2"/>
    <row r="871083" hidden="1" x14ac:dyDescent="0.2"/>
    <row r="871084" hidden="1" x14ac:dyDescent="0.2"/>
    <row r="871085" hidden="1" x14ac:dyDescent="0.2"/>
    <row r="871086" hidden="1" x14ac:dyDescent="0.2"/>
    <row r="871087" hidden="1" x14ac:dyDescent="0.2"/>
    <row r="871088" hidden="1" x14ac:dyDescent="0.2"/>
    <row r="871089" hidden="1" x14ac:dyDescent="0.2"/>
    <row r="871090" hidden="1" x14ac:dyDescent="0.2"/>
    <row r="871091" hidden="1" x14ac:dyDescent="0.2"/>
    <row r="871092" hidden="1" x14ac:dyDescent="0.2"/>
    <row r="871093" hidden="1" x14ac:dyDescent="0.2"/>
    <row r="871094" hidden="1" x14ac:dyDescent="0.2"/>
    <row r="871095" hidden="1" x14ac:dyDescent="0.2"/>
    <row r="871096" hidden="1" x14ac:dyDescent="0.2"/>
    <row r="871097" hidden="1" x14ac:dyDescent="0.2"/>
    <row r="871098" hidden="1" x14ac:dyDescent="0.2"/>
    <row r="871099" hidden="1" x14ac:dyDescent="0.2"/>
    <row r="871100" hidden="1" x14ac:dyDescent="0.2"/>
    <row r="871101" hidden="1" x14ac:dyDescent="0.2"/>
    <row r="871102" hidden="1" x14ac:dyDescent="0.2"/>
    <row r="871103" hidden="1" x14ac:dyDescent="0.2"/>
    <row r="871104" hidden="1" x14ac:dyDescent="0.2"/>
    <row r="871105" hidden="1" x14ac:dyDescent="0.2"/>
    <row r="871106" hidden="1" x14ac:dyDescent="0.2"/>
    <row r="871107" hidden="1" x14ac:dyDescent="0.2"/>
    <row r="871108" hidden="1" x14ac:dyDescent="0.2"/>
    <row r="871109" hidden="1" x14ac:dyDescent="0.2"/>
    <row r="871110" hidden="1" x14ac:dyDescent="0.2"/>
    <row r="871111" hidden="1" x14ac:dyDescent="0.2"/>
    <row r="871112" hidden="1" x14ac:dyDescent="0.2"/>
    <row r="871113" hidden="1" x14ac:dyDescent="0.2"/>
    <row r="871114" hidden="1" x14ac:dyDescent="0.2"/>
    <row r="871115" hidden="1" x14ac:dyDescent="0.2"/>
    <row r="871116" hidden="1" x14ac:dyDescent="0.2"/>
    <row r="871117" hidden="1" x14ac:dyDescent="0.2"/>
    <row r="871118" hidden="1" x14ac:dyDescent="0.2"/>
    <row r="871119" hidden="1" x14ac:dyDescent="0.2"/>
    <row r="871120" hidden="1" x14ac:dyDescent="0.2"/>
    <row r="871121" hidden="1" x14ac:dyDescent="0.2"/>
    <row r="871122" hidden="1" x14ac:dyDescent="0.2"/>
    <row r="871123" hidden="1" x14ac:dyDescent="0.2"/>
    <row r="871124" hidden="1" x14ac:dyDescent="0.2"/>
    <row r="871125" hidden="1" x14ac:dyDescent="0.2"/>
    <row r="871126" hidden="1" x14ac:dyDescent="0.2"/>
    <row r="871127" hidden="1" x14ac:dyDescent="0.2"/>
    <row r="871128" hidden="1" x14ac:dyDescent="0.2"/>
    <row r="871129" hidden="1" x14ac:dyDescent="0.2"/>
    <row r="871130" hidden="1" x14ac:dyDescent="0.2"/>
    <row r="871131" hidden="1" x14ac:dyDescent="0.2"/>
    <row r="871132" hidden="1" x14ac:dyDescent="0.2"/>
    <row r="871133" hidden="1" x14ac:dyDescent="0.2"/>
    <row r="871134" hidden="1" x14ac:dyDescent="0.2"/>
    <row r="871135" hidden="1" x14ac:dyDescent="0.2"/>
    <row r="871136" hidden="1" x14ac:dyDescent="0.2"/>
    <row r="871137" hidden="1" x14ac:dyDescent="0.2"/>
    <row r="871138" hidden="1" x14ac:dyDescent="0.2"/>
    <row r="871139" hidden="1" x14ac:dyDescent="0.2"/>
    <row r="871140" hidden="1" x14ac:dyDescent="0.2"/>
    <row r="871141" hidden="1" x14ac:dyDescent="0.2"/>
    <row r="871142" hidden="1" x14ac:dyDescent="0.2"/>
    <row r="871143" hidden="1" x14ac:dyDescent="0.2"/>
    <row r="871144" hidden="1" x14ac:dyDescent="0.2"/>
    <row r="871145" hidden="1" x14ac:dyDescent="0.2"/>
    <row r="871146" hidden="1" x14ac:dyDescent="0.2"/>
    <row r="871147" hidden="1" x14ac:dyDescent="0.2"/>
    <row r="871148" hidden="1" x14ac:dyDescent="0.2"/>
    <row r="871149" hidden="1" x14ac:dyDescent="0.2"/>
    <row r="871150" hidden="1" x14ac:dyDescent="0.2"/>
    <row r="871151" hidden="1" x14ac:dyDescent="0.2"/>
    <row r="871152" hidden="1" x14ac:dyDescent="0.2"/>
    <row r="871153" hidden="1" x14ac:dyDescent="0.2"/>
    <row r="871154" hidden="1" x14ac:dyDescent="0.2"/>
    <row r="871155" hidden="1" x14ac:dyDescent="0.2"/>
    <row r="871156" hidden="1" x14ac:dyDescent="0.2"/>
    <row r="871157" hidden="1" x14ac:dyDescent="0.2"/>
    <row r="871158" hidden="1" x14ac:dyDescent="0.2"/>
    <row r="871159" hidden="1" x14ac:dyDescent="0.2"/>
    <row r="871160" hidden="1" x14ac:dyDescent="0.2"/>
    <row r="871161" hidden="1" x14ac:dyDescent="0.2"/>
    <row r="871162" hidden="1" x14ac:dyDescent="0.2"/>
    <row r="871163" hidden="1" x14ac:dyDescent="0.2"/>
    <row r="871164" hidden="1" x14ac:dyDescent="0.2"/>
    <row r="871165" hidden="1" x14ac:dyDescent="0.2"/>
    <row r="871166" hidden="1" x14ac:dyDescent="0.2"/>
    <row r="871167" hidden="1" x14ac:dyDescent="0.2"/>
    <row r="871168" hidden="1" x14ac:dyDescent="0.2"/>
    <row r="871169" hidden="1" x14ac:dyDescent="0.2"/>
    <row r="871170" hidden="1" x14ac:dyDescent="0.2"/>
    <row r="871171" hidden="1" x14ac:dyDescent="0.2"/>
    <row r="871172" hidden="1" x14ac:dyDescent="0.2"/>
    <row r="871173" hidden="1" x14ac:dyDescent="0.2"/>
    <row r="871174" hidden="1" x14ac:dyDescent="0.2"/>
    <row r="871175" hidden="1" x14ac:dyDescent="0.2"/>
    <row r="871176" hidden="1" x14ac:dyDescent="0.2"/>
    <row r="871177" hidden="1" x14ac:dyDescent="0.2"/>
    <row r="871178" hidden="1" x14ac:dyDescent="0.2"/>
    <row r="871179" hidden="1" x14ac:dyDescent="0.2"/>
    <row r="871180" hidden="1" x14ac:dyDescent="0.2"/>
    <row r="871181" hidden="1" x14ac:dyDescent="0.2"/>
    <row r="871182" hidden="1" x14ac:dyDescent="0.2"/>
    <row r="871183" hidden="1" x14ac:dyDescent="0.2"/>
    <row r="871184" hidden="1" x14ac:dyDescent="0.2"/>
    <row r="871185" hidden="1" x14ac:dyDescent="0.2"/>
    <row r="871186" hidden="1" x14ac:dyDescent="0.2"/>
    <row r="871187" hidden="1" x14ac:dyDescent="0.2"/>
    <row r="871188" hidden="1" x14ac:dyDescent="0.2"/>
    <row r="871189" hidden="1" x14ac:dyDescent="0.2"/>
    <row r="871190" hidden="1" x14ac:dyDescent="0.2"/>
    <row r="871191" hidden="1" x14ac:dyDescent="0.2"/>
    <row r="871192" hidden="1" x14ac:dyDescent="0.2"/>
    <row r="871193" hidden="1" x14ac:dyDescent="0.2"/>
    <row r="871194" hidden="1" x14ac:dyDescent="0.2"/>
    <row r="871195" hidden="1" x14ac:dyDescent="0.2"/>
    <row r="871196" hidden="1" x14ac:dyDescent="0.2"/>
    <row r="871197" hidden="1" x14ac:dyDescent="0.2"/>
    <row r="871198" hidden="1" x14ac:dyDescent="0.2"/>
    <row r="871199" hidden="1" x14ac:dyDescent="0.2"/>
    <row r="871200" hidden="1" x14ac:dyDescent="0.2"/>
    <row r="871201" hidden="1" x14ac:dyDescent="0.2"/>
    <row r="871202" hidden="1" x14ac:dyDescent="0.2"/>
    <row r="871203" hidden="1" x14ac:dyDescent="0.2"/>
    <row r="871204" hidden="1" x14ac:dyDescent="0.2"/>
    <row r="871205" hidden="1" x14ac:dyDescent="0.2"/>
    <row r="871206" hidden="1" x14ac:dyDescent="0.2"/>
    <row r="871207" hidden="1" x14ac:dyDescent="0.2"/>
    <row r="871208" hidden="1" x14ac:dyDescent="0.2"/>
    <row r="871209" hidden="1" x14ac:dyDescent="0.2"/>
    <row r="871210" hidden="1" x14ac:dyDescent="0.2"/>
    <row r="871211" hidden="1" x14ac:dyDescent="0.2"/>
    <row r="871212" hidden="1" x14ac:dyDescent="0.2"/>
    <row r="871213" hidden="1" x14ac:dyDescent="0.2"/>
    <row r="871214" hidden="1" x14ac:dyDescent="0.2"/>
    <row r="871215" hidden="1" x14ac:dyDescent="0.2"/>
    <row r="871216" hidden="1" x14ac:dyDescent="0.2"/>
    <row r="871217" hidden="1" x14ac:dyDescent="0.2"/>
    <row r="871218" hidden="1" x14ac:dyDescent="0.2"/>
    <row r="871219" hidden="1" x14ac:dyDescent="0.2"/>
    <row r="871220" hidden="1" x14ac:dyDescent="0.2"/>
    <row r="871221" hidden="1" x14ac:dyDescent="0.2"/>
    <row r="871222" hidden="1" x14ac:dyDescent="0.2"/>
    <row r="871223" hidden="1" x14ac:dyDescent="0.2"/>
    <row r="871224" hidden="1" x14ac:dyDescent="0.2"/>
    <row r="871225" hidden="1" x14ac:dyDescent="0.2"/>
    <row r="871226" hidden="1" x14ac:dyDescent="0.2"/>
    <row r="871227" hidden="1" x14ac:dyDescent="0.2"/>
    <row r="871228" hidden="1" x14ac:dyDescent="0.2"/>
    <row r="871229" hidden="1" x14ac:dyDescent="0.2"/>
    <row r="871230" hidden="1" x14ac:dyDescent="0.2"/>
    <row r="871231" hidden="1" x14ac:dyDescent="0.2"/>
    <row r="871232" hidden="1" x14ac:dyDescent="0.2"/>
    <row r="871233" hidden="1" x14ac:dyDescent="0.2"/>
    <row r="871234" hidden="1" x14ac:dyDescent="0.2"/>
    <row r="871235" hidden="1" x14ac:dyDescent="0.2"/>
    <row r="871236" hidden="1" x14ac:dyDescent="0.2"/>
    <row r="871237" hidden="1" x14ac:dyDescent="0.2"/>
    <row r="871238" hidden="1" x14ac:dyDescent="0.2"/>
    <row r="871239" hidden="1" x14ac:dyDescent="0.2"/>
    <row r="871240" hidden="1" x14ac:dyDescent="0.2"/>
    <row r="871241" hidden="1" x14ac:dyDescent="0.2"/>
    <row r="871242" hidden="1" x14ac:dyDescent="0.2"/>
    <row r="871243" hidden="1" x14ac:dyDescent="0.2"/>
    <row r="871244" hidden="1" x14ac:dyDescent="0.2"/>
    <row r="871245" hidden="1" x14ac:dyDescent="0.2"/>
    <row r="871246" hidden="1" x14ac:dyDescent="0.2"/>
    <row r="871247" hidden="1" x14ac:dyDescent="0.2"/>
    <row r="871248" hidden="1" x14ac:dyDescent="0.2"/>
    <row r="871249" hidden="1" x14ac:dyDescent="0.2"/>
    <row r="871250" hidden="1" x14ac:dyDescent="0.2"/>
    <row r="871251" hidden="1" x14ac:dyDescent="0.2"/>
    <row r="871252" hidden="1" x14ac:dyDescent="0.2"/>
    <row r="871253" hidden="1" x14ac:dyDescent="0.2"/>
    <row r="871254" hidden="1" x14ac:dyDescent="0.2"/>
    <row r="871255" hidden="1" x14ac:dyDescent="0.2"/>
    <row r="871256" hidden="1" x14ac:dyDescent="0.2"/>
    <row r="871257" hidden="1" x14ac:dyDescent="0.2"/>
    <row r="871258" hidden="1" x14ac:dyDescent="0.2"/>
    <row r="871259" hidden="1" x14ac:dyDescent="0.2"/>
    <row r="871260" hidden="1" x14ac:dyDescent="0.2"/>
    <row r="871261" hidden="1" x14ac:dyDescent="0.2"/>
    <row r="871262" hidden="1" x14ac:dyDescent="0.2"/>
    <row r="871263" hidden="1" x14ac:dyDescent="0.2"/>
    <row r="871264" hidden="1" x14ac:dyDescent="0.2"/>
    <row r="871265" hidden="1" x14ac:dyDescent="0.2"/>
    <row r="871266" hidden="1" x14ac:dyDescent="0.2"/>
    <row r="871267" hidden="1" x14ac:dyDescent="0.2"/>
    <row r="871268" hidden="1" x14ac:dyDescent="0.2"/>
    <row r="871269" hidden="1" x14ac:dyDescent="0.2"/>
    <row r="871270" hidden="1" x14ac:dyDescent="0.2"/>
    <row r="871271" hidden="1" x14ac:dyDescent="0.2"/>
    <row r="871272" hidden="1" x14ac:dyDescent="0.2"/>
    <row r="871273" hidden="1" x14ac:dyDescent="0.2"/>
    <row r="871274" hidden="1" x14ac:dyDescent="0.2"/>
    <row r="871275" hidden="1" x14ac:dyDescent="0.2"/>
    <row r="871276" hidden="1" x14ac:dyDescent="0.2"/>
    <row r="871277" hidden="1" x14ac:dyDescent="0.2"/>
    <row r="871278" hidden="1" x14ac:dyDescent="0.2"/>
    <row r="871279" hidden="1" x14ac:dyDescent="0.2"/>
    <row r="871280" hidden="1" x14ac:dyDescent="0.2"/>
    <row r="871281" hidden="1" x14ac:dyDescent="0.2"/>
    <row r="871282" hidden="1" x14ac:dyDescent="0.2"/>
    <row r="871283" hidden="1" x14ac:dyDescent="0.2"/>
    <row r="871284" hidden="1" x14ac:dyDescent="0.2"/>
    <row r="871285" hidden="1" x14ac:dyDescent="0.2"/>
    <row r="871286" hidden="1" x14ac:dyDescent="0.2"/>
    <row r="871287" hidden="1" x14ac:dyDescent="0.2"/>
    <row r="871288" hidden="1" x14ac:dyDescent="0.2"/>
    <row r="871289" hidden="1" x14ac:dyDescent="0.2"/>
    <row r="871290" hidden="1" x14ac:dyDescent="0.2"/>
    <row r="871291" hidden="1" x14ac:dyDescent="0.2"/>
    <row r="871292" hidden="1" x14ac:dyDescent="0.2"/>
    <row r="871293" hidden="1" x14ac:dyDescent="0.2"/>
    <row r="871294" hidden="1" x14ac:dyDescent="0.2"/>
    <row r="871295" hidden="1" x14ac:dyDescent="0.2"/>
    <row r="871296" hidden="1" x14ac:dyDescent="0.2"/>
    <row r="871297" hidden="1" x14ac:dyDescent="0.2"/>
    <row r="871298" hidden="1" x14ac:dyDescent="0.2"/>
    <row r="871299" hidden="1" x14ac:dyDescent="0.2"/>
    <row r="871300" hidden="1" x14ac:dyDescent="0.2"/>
    <row r="871301" hidden="1" x14ac:dyDescent="0.2"/>
    <row r="871302" hidden="1" x14ac:dyDescent="0.2"/>
    <row r="871303" hidden="1" x14ac:dyDescent="0.2"/>
    <row r="871304" hidden="1" x14ac:dyDescent="0.2"/>
    <row r="871305" hidden="1" x14ac:dyDescent="0.2"/>
    <row r="871306" hidden="1" x14ac:dyDescent="0.2"/>
    <row r="871307" hidden="1" x14ac:dyDescent="0.2"/>
    <row r="871308" hidden="1" x14ac:dyDescent="0.2"/>
    <row r="871309" hidden="1" x14ac:dyDescent="0.2"/>
    <row r="871310" hidden="1" x14ac:dyDescent="0.2"/>
    <row r="871311" hidden="1" x14ac:dyDescent="0.2"/>
    <row r="871312" hidden="1" x14ac:dyDescent="0.2"/>
    <row r="871313" hidden="1" x14ac:dyDescent="0.2"/>
    <row r="871314" hidden="1" x14ac:dyDescent="0.2"/>
    <row r="871315" hidden="1" x14ac:dyDescent="0.2"/>
    <row r="871316" hidden="1" x14ac:dyDescent="0.2"/>
    <row r="871317" hidden="1" x14ac:dyDescent="0.2"/>
    <row r="871318" hidden="1" x14ac:dyDescent="0.2"/>
    <row r="871319" hidden="1" x14ac:dyDescent="0.2"/>
    <row r="871320" hidden="1" x14ac:dyDescent="0.2"/>
    <row r="871321" hidden="1" x14ac:dyDescent="0.2"/>
    <row r="871322" hidden="1" x14ac:dyDescent="0.2"/>
    <row r="871323" hidden="1" x14ac:dyDescent="0.2"/>
    <row r="871324" hidden="1" x14ac:dyDescent="0.2"/>
    <row r="871325" hidden="1" x14ac:dyDescent="0.2"/>
    <row r="871326" hidden="1" x14ac:dyDescent="0.2"/>
    <row r="871327" hidden="1" x14ac:dyDescent="0.2"/>
    <row r="871328" hidden="1" x14ac:dyDescent="0.2"/>
    <row r="871329" hidden="1" x14ac:dyDescent="0.2"/>
    <row r="871330" hidden="1" x14ac:dyDescent="0.2"/>
    <row r="871331" hidden="1" x14ac:dyDescent="0.2"/>
    <row r="871332" hidden="1" x14ac:dyDescent="0.2"/>
    <row r="871333" hidden="1" x14ac:dyDescent="0.2"/>
    <row r="871334" hidden="1" x14ac:dyDescent="0.2"/>
    <row r="871335" hidden="1" x14ac:dyDescent="0.2"/>
    <row r="871336" hidden="1" x14ac:dyDescent="0.2"/>
    <row r="871337" hidden="1" x14ac:dyDescent="0.2"/>
    <row r="871338" hidden="1" x14ac:dyDescent="0.2"/>
    <row r="871339" hidden="1" x14ac:dyDescent="0.2"/>
    <row r="871340" hidden="1" x14ac:dyDescent="0.2"/>
    <row r="871341" hidden="1" x14ac:dyDescent="0.2"/>
    <row r="871342" hidden="1" x14ac:dyDescent="0.2"/>
    <row r="871343" hidden="1" x14ac:dyDescent="0.2"/>
    <row r="871344" hidden="1" x14ac:dyDescent="0.2"/>
    <row r="871345" hidden="1" x14ac:dyDescent="0.2"/>
    <row r="871346" hidden="1" x14ac:dyDescent="0.2"/>
    <row r="871347" hidden="1" x14ac:dyDescent="0.2"/>
    <row r="871348" hidden="1" x14ac:dyDescent="0.2"/>
    <row r="871349" hidden="1" x14ac:dyDescent="0.2"/>
    <row r="871350" hidden="1" x14ac:dyDescent="0.2"/>
    <row r="871351" hidden="1" x14ac:dyDescent="0.2"/>
    <row r="871352" hidden="1" x14ac:dyDescent="0.2"/>
    <row r="871353" hidden="1" x14ac:dyDescent="0.2"/>
    <row r="871354" hidden="1" x14ac:dyDescent="0.2"/>
    <row r="871355" hidden="1" x14ac:dyDescent="0.2"/>
    <row r="871356" hidden="1" x14ac:dyDescent="0.2"/>
    <row r="871357" hidden="1" x14ac:dyDescent="0.2"/>
    <row r="871358" hidden="1" x14ac:dyDescent="0.2"/>
    <row r="871359" hidden="1" x14ac:dyDescent="0.2"/>
    <row r="871360" hidden="1" x14ac:dyDescent="0.2"/>
    <row r="871361" hidden="1" x14ac:dyDescent="0.2"/>
    <row r="871362" hidden="1" x14ac:dyDescent="0.2"/>
    <row r="871363" hidden="1" x14ac:dyDescent="0.2"/>
    <row r="871364" hidden="1" x14ac:dyDescent="0.2"/>
    <row r="871365" hidden="1" x14ac:dyDescent="0.2"/>
    <row r="871366" hidden="1" x14ac:dyDescent="0.2"/>
    <row r="871367" hidden="1" x14ac:dyDescent="0.2"/>
    <row r="871368" hidden="1" x14ac:dyDescent="0.2"/>
    <row r="871369" hidden="1" x14ac:dyDescent="0.2"/>
    <row r="871370" hidden="1" x14ac:dyDescent="0.2"/>
    <row r="871371" hidden="1" x14ac:dyDescent="0.2"/>
    <row r="871372" hidden="1" x14ac:dyDescent="0.2"/>
    <row r="871373" hidden="1" x14ac:dyDescent="0.2"/>
    <row r="871374" hidden="1" x14ac:dyDescent="0.2"/>
    <row r="871375" hidden="1" x14ac:dyDescent="0.2"/>
    <row r="871376" hidden="1" x14ac:dyDescent="0.2"/>
    <row r="871377" hidden="1" x14ac:dyDescent="0.2"/>
    <row r="871378" hidden="1" x14ac:dyDescent="0.2"/>
    <row r="871379" hidden="1" x14ac:dyDescent="0.2"/>
    <row r="871380" hidden="1" x14ac:dyDescent="0.2"/>
    <row r="871381" hidden="1" x14ac:dyDescent="0.2"/>
    <row r="871382" hidden="1" x14ac:dyDescent="0.2"/>
    <row r="871383" hidden="1" x14ac:dyDescent="0.2"/>
    <row r="871384" hidden="1" x14ac:dyDescent="0.2"/>
    <row r="871385" hidden="1" x14ac:dyDescent="0.2"/>
    <row r="871386" hidden="1" x14ac:dyDescent="0.2"/>
    <row r="871387" hidden="1" x14ac:dyDescent="0.2"/>
    <row r="871388" hidden="1" x14ac:dyDescent="0.2"/>
    <row r="871389" hidden="1" x14ac:dyDescent="0.2"/>
    <row r="871390" hidden="1" x14ac:dyDescent="0.2"/>
    <row r="871391" hidden="1" x14ac:dyDescent="0.2"/>
    <row r="871392" hidden="1" x14ac:dyDescent="0.2"/>
    <row r="871393" hidden="1" x14ac:dyDescent="0.2"/>
    <row r="871394" hidden="1" x14ac:dyDescent="0.2"/>
    <row r="871395" hidden="1" x14ac:dyDescent="0.2"/>
    <row r="871396" hidden="1" x14ac:dyDescent="0.2"/>
    <row r="871397" hidden="1" x14ac:dyDescent="0.2"/>
    <row r="871398" hidden="1" x14ac:dyDescent="0.2"/>
    <row r="871399" hidden="1" x14ac:dyDescent="0.2"/>
    <row r="871400" hidden="1" x14ac:dyDescent="0.2"/>
    <row r="871401" hidden="1" x14ac:dyDescent="0.2"/>
    <row r="871402" hidden="1" x14ac:dyDescent="0.2"/>
    <row r="871403" hidden="1" x14ac:dyDescent="0.2"/>
    <row r="871404" hidden="1" x14ac:dyDescent="0.2"/>
    <row r="871405" hidden="1" x14ac:dyDescent="0.2"/>
    <row r="871406" hidden="1" x14ac:dyDescent="0.2"/>
    <row r="871407" hidden="1" x14ac:dyDescent="0.2"/>
    <row r="871408" hidden="1" x14ac:dyDescent="0.2"/>
    <row r="871409" hidden="1" x14ac:dyDescent="0.2"/>
    <row r="871410" hidden="1" x14ac:dyDescent="0.2"/>
    <row r="871411" hidden="1" x14ac:dyDescent="0.2"/>
    <row r="871412" hidden="1" x14ac:dyDescent="0.2"/>
    <row r="871413" hidden="1" x14ac:dyDescent="0.2"/>
    <row r="871414" hidden="1" x14ac:dyDescent="0.2"/>
    <row r="871415" hidden="1" x14ac:dyDescent="0.2"/>
    <row r="871416" hidden="1" x14ac:dyDescent="0.2"/>
    <row r="871417" hidden="1" x14ac:dyDescent="0.2"/>
    <row r="871418" hidden="1" x14ac:dyDescent="0.2"/>
    <row r="871419" hidden="1" x14ac:dyDescent="0.2"/>
    <row r="871420" hidden="1" x14ac:dyDescent="0.2"/>
    <row r="871421" hidden="1" x14ac:dyDescent="0.2"/>
    <row r="871422" hidden="1" x14ac:dyDescent="0.2"/>
    <row r="871423" hidden="1" x14ac:dyDescent="0.2"/>
    <row r="871424" hidden="1" x14ac:dyDescent="0.2"/>
    <row r="871425" hidden="1" x14ac:dyDescent="0.2"/>
    <row r="871426" hidden="1" x14ac:dyDescent="0.2"/>
    <row r="871427" hidden="1" x14ac:dyDescent="0.2"/>
    <row r="871428" hidden="1" x14ac:dyDescent="0.2"/>
    <row r="871429" hidden="1" x14ac:dyDescent="0.2"/>
    <row r="871430" hidden="1" x14ac:dyDescent="0.2"/>
    <row r="871431" hidden="1" x14ac:dyDescent="0.2"/>
    <row r="871432" hidden="1" x14ac:dyDescent="0.2"/>
    <row r="871433" hidden="1" x14ac:dyDescent="0.2"/>
    <row r="871434" hidden="1" x14ac:dyDescent="0.2"/>
    <row r="871435" hidden="1" x14ac:dyDescent="0.2"/>
    <row r="871436" hidden="1" x14ac:dyDescent="0.2"/>
    <row r="871437" hidden="1" x14ac:dyDescent="0.2"/>
    <row r="871438" hidden="1" x14ac:dyDescent="0.2"/>
    <row r="871439" hidden="1" x14ac:dyDescent="0.2"/>
    <row r="871440" hidden="1" x14ac:dyDescent="0.2"/>
    <row r="871441" hidden="1" x14ac:dyDescent="0.2"/>
    <row r="871442" hidden="1" x14ac:dyDescent="0.2"/>
    <row r="871443" hidden="1" x14ac:dyDescent="0.2"/>
    <row r="871444" hidden="1" x14ac:dyDescent="0.2"/>
    <row r="871445" hidden="1" x14ac:dyDescent="0.2"/>
    <row r="871446" hidden="1" x14ac:dyDescent="0.2"/>
    <row r="871447" hidden="1" x14ac:dyDescent="0.2"/>
    <row r="871448" hidden="1" x14ac:dyDescent="0.2"/>
    <row r="871449" hidden="1" x14ac:dyDescent="0.2"/>
    <row r="871450" hidden="1" x14ac:dyDescent="0.2"/>
    <row r="871451" hidden="1" x14ac:dyDescent="0.2"/>
    <row r="871452" hidden="1" x14ac:dyDescent="0.2"/>
    <row r="871453" hidden="1" x14ac:dyDescent="0.2"/>
    <row r="871454" hidden="1" x14ac:dyDescent="0.2"/>
    <row r="871455" hidden="1" x14ac:dyDescent="0.2"/>
    <row r="871456" hidden="1" x14ac:dyDescent="0.2"/>
    <row r="871457" hidden="1" x14ac:dyDescent="0.2"/>
    <row r="871458" hidden="1" x14ac:dyDescent="0.2"/>
    <row r="871459" hidden="1" x14ac:dyDescent="0.2"/>
    <row r="871460" hidden="1" x14ac:dyDescent="0.2"/>
    <row r="871461" hidden="1" x14ac:dyDescent="0.2"/>
    <row r="871462" hidden="1" x14ac:dyDescent="0.2"/>
    <row r="871463" hidden="1" x14ac:dyDescent="0.2"/>
    <row r="871464" hidden="1" x14ac:dyDescent="0.2"/>
    <row r="871465" hidden="1" x14ac:dyDescent="0.2"/>
    <row r="871466" hidden="1" x14ac:dyDescent="0.2"/>
    <row r="871467" hidden="1" x14ac:dyDescent="0.2"/>
    <row r="871468" hidden="1" x14ac:dyDescent="0.2"/>
    <row r="871469" hidden="1" x14ac:dyDescent="0.2"/>
    <row r="871470" hidden="1" x14ac:dyDescent="0.2"/>
    <row r="871471" hidden="1" x14ac:dyDescent="0.2"/>
    <row r="871472" hidden="1" x14ac:dyDescent="0.2"/>
    <row r="871473" hidden="1" x14ac:dyDescent="0.2"/>
    <row r="871474" hidden="1" x14ac:dyDescent="0.2"/>
    <row r="871475" hidden="1" x14ac:dyDescent="0.2"/>
    <row r="871476" hidden="1" x14ac:dyDescent="0.2"/>
    <row r="871477" hidden="1" x14ac:dyDescent="0.2"/>
    <row r="871478" hidden="1" x14ac:dyDescent="0.2"/>
    <row r="871479" hidden="1" x14ac:dyDescent="0.2"/>
    <row r="871480" hidden="1" x14ac:dyDescent="0.2"/>
    <row r="871481" hidden="1" x14ac:dyDescent="0.2"/>
    <row r="871482" hidden="1" x14ac:dyDescent="0.2"/>
    <row r="871483" hidden="1" x14ac:dyDescent="0.2"/>
    <row r="871484" hidden="1" x14ac:dyDescent="0.2"/>
    <row r="871485" hidden="1" x14ac:dyDescent="0.2"/>
    <row r="871486" hidden="1" x14ac:dyDescent="0.2"/>
    <row r="871487" hidden="1" x14ac:dyDescent="0.2"/>
    <row r="871488" hidden="1" x14ac:dyDescent="0.2"/>
    <row r="871489" hidden="1" x14ac:dyDescent="0.2"/>
    <row r="871490" hidden="1" x14ac:dyDescent="0.2"/>
    <row r="871491" hidden="1" x14ac:dyDescent="0.2"/>
    <row r="871492" hidden="1" x14ac:dyDescent="0.2"/>
    <row r="871493" hidden="1" x14ac:dyDescent="0.2"/>
    <row r="871494" hidden="1" x14ac:dyDescent="0.2"/>
    <row r="871495" hidden="1" x14ac:dyDescent="0.2"/>
    <row r="871496" hidden="1" x14ac:dyDescent="0.2"/>
    <row r="871497" hidden="1" x14ac:dyDescent="0.2"/>
    <row r="871498" hidden="1" x14ac:dyDescent="0.2"/>
    <row r="871499" hidden="1" x14ac:dyDescent="0.2"/>
    <row r="871500" hidden="1" x14ac:dyDescent="0.2"/>
    <row r="871501" hidden="1" x14ac:dyDescent="0.2"/>
    <row r="871502" hidden="1" x14ac:dyDescent="0.2"/>
    <row r="871503" hidden="1" x14ac:dyDescent="0.2"/>
    <row r="871504" hidden="1" x14ac:dyDescent="0.2"/>
    <row r="871505" hidden="1" x14ac:dyDescent="0.2"/>
    <row r="871506" hidden="1" x14ac:dyDescent="0.2"/>
    <row r="871507" hidden="1" x14ac:dyDescent="0.2"/>
    <row r="871508" hidden="1" x14ac:dyDescent="0.2"/>
    <row r="871509" hidden="1" x14ac:dyDescent="0.2"/>
    <row r="871510" hidden="1" x14ac:dyDescent="0.2"/>
    <row r="871511" hidden="1" x14ac:dyDescent="0.2"/>
    <row r="871512" hidden="1" x14ac:dyDescent="0.2"/>
    <row r="871513" hidden="1" x14ac:dyDescent="0.2"/>
    <row r="871514" hidden="1" x14ac:dyDescent="0.2"/>
    <row r="871515" hidden="1" x14ac:dyDescent="0.2"/>
    <row r="871516" hidden="1" x14ac:dyDescent="0.2"/>
    <row r="871517" hidden="1" x14ac:dyDescent="0.2"/>
    <row r="871518" hidden="1" x14ac:dyDescent="0.2"/>
    <row r="871519" hidden="1" x14ac:dyDescent="0.2"/>
    <row r="871520" hidden="1" x14ac:dyDescent="0.2"/>
    <row r="871521" hidden="1" x14ac:dyDescent="0.2"/>
    <row r="871522" hidden="1" x14ac:dyDescent="0.2"/>
    <row r="871523" hidden="1" x14ac:dyDescent="0.2"/>
    <row r="871524" hidden="1" x14ac:dyDescent="0.2"/>
    <row r="871525" hidden="1" x14ac:dyDescent="0.2"/>
    <row r="871526" hidden="1" x14ac:dyDescent="0.2"/>
    <row r="871527" hidden="1" x14ac:dyDescent="0.2"/>
    <row r="871528" hidden="1" x14ac:dyDescent="0.2"/>
    <row r="871529" hidden="1" x14ac:dyDescent="0.2"/>
    <row r="871530" hidden="1" x14ac:dyDescent="0.2"/>
    <row r="871531" hidden="1" x14ac:dyDescent="0.2"/>
    <row r="871532" hidden="1" x14ac:dyDescent="0.2"/>
    <row r="871533" hidden="1" x14ac:dyDescent="0.2"/>
    <row r="871534" hidden="1" x14ac:dyDescent="0.2"/>
    <row r="871535" hidden="1" x14ac:dyDescent="0.2"/>
    <row r="871536" hidden="1" x14ac:dyDescent="0.2"/>
    <row r="871537" hidden="1" x14ac:dyDescent="0.2"/>
    <row r="871538" hidden="1" x14ac:dyDescent="0.2"/>
    <row r="871539" hidden="1" x14ac:dyDescent="0.2"/>
    <row r="871540" hidden="1" x14ac:dyDescent="0.2"/>
    <row r="871541" hidden="1" x14ac:dyDescent="0.2"/>
    <row r="871542" hidden="1" x14ac:dyDescent="0.2"/>
    <row r="871543" hidden="1" x14ac:dyDescent="0.2"/>
    <row r="871544" hidden="1" x14ac:dyDescent="0.2"/>
    <row r="871545" hidden="1" x14ac:dyDescent="0.2"/>
    <row r="871546" hidden="1" x14ac:dyDescent="0.2"/>
    <row r="871547" hidden="1" x14ac:dyDescent="0.2"/>
    <row r="871548" hidden="1" x14ac:dyDescent="0.2"/>
    <row r="871549" hidden="1" x14ac:dyDescent="0.2"/>
    <row r="871550" hidden="1" x14ac:dyDescent="0.2"/>
    <row r="871551" hidden="1" x14ac:dyDescent="0.2"/>
    <row r="871552" hidden="1" x14ac:dyDescent="0.2"/>
    <row r="871553" hidden="1" x14ac:dyDescent="0.2"/>
    <row r="871554" hidden="1" x14ac:dyDescent="0.2"/>
    <row r="871555" hidden="1" x14ac:dyDescent="0.2"/>
    <row r="871556" hidden="1" x14ac:dyDescent="0.2"/>
    <row r="871557" hidden="1" x14ac:dyDescent="0.2"/>
    <row r="871558" hidden="1" x14ac:dyDescent="0.2"/>
    <row r="871559" hidden="1" x14ac:dyDescent="0.2"/>
    <row r="871560" hidden="1" x14ac:dyDescent="0.2"/>
    <row r="871561" hidden="1" x14ac:dyDescent="0.2"/>
    <row r="871562" hidden="1" x14ac:dyDescent="0.2"/>
    <row r="871563" hidden="1" x14ac:dyDescent="0.2"/>
    <row r="871564" hidden="1" x14ac:dyDescent="0.2"/>
    <row r="871565" hidden="1" x14ac:dyDescent="0.2"/>
    <row r="871566" hidden="1" x14ac:dyDescent="0.2"/>
    <row r="871567" hidden="1" x14ac:dyDescent="0.2"/>
    <row r="871568" hidden="1" x14ac:dyDescent="0.2"/>
    <row r="871569" hidden="1" x14ac:dyDescent="0.2"/>
    <row r="871570" hidden="1" x14ac:dyDescent="0.2"/>
    <row r="871571" hidden="1" x14ac:dyDescent="0.2"/>
    <row r="871572" hidden="1" x14ac:dyDescent="0.2"/>
    <row r="871573" hidden="1" x14ac:dyDescent="0.2"/>
    <row r="871574" hidden="1" x14ac:dyDescent="0.2"/>
    <row r="871575" hidden="1" x14ac:dyDescent="0.2"/>
    <row r="871576" hidden="1" x14ac:dyDescent="0.2"/>
    <row r="871577" hidden="1" x14ac:dyDescent="0.2"/>
    <row r="871578" hidden="1" x14ac:dyDescent="0.2"/>
    <row r="871579" hidden="1" x14ac:dyDescent="0.2"/>
    <row r="871580" hidden="1" x14ac:dyDescent="0.2"/>
    <row r="871581" hidden="1" x14ac:dyDescent="0.2"/>
    <row r="871582" hidden="1" x14ac:dyDescent="0.2"/>
    <row r="871583" hidden="1" x14ac:dyDescent="0.2"/>
    <row r="871584" hidden="1" x14ac:dyDescent="0.2"/>
    <row r="871585" hidden="1" x14ac:dyDescent="0.2"/>
    <row r="871586" hidden="1" x14ac:dyDescent="0.2"/>
    <row r="871587" hidden="1" x14ac:dyDescent="0.2"/>
    <row r="871588" hidden="1" x14ac:dyDescent="0.2"/>
    <row r="871589" hidden="1" x14ac:dyDescent="0.2"/>
    <row r="871590" hidden="1" x14ac:dyDescent="0.2"/>
    <row r="871591" hidden="1" x14ac:dyDescent="0.2"/>
    <row r="871592" hidden="1" x14ac:dyDescent="0.2"/>
    <row r="871593" hidden="1" x14ac:dyDescent="0.2"/>
    <row r="871594" hidden="1" x14ac:dyDescent="0.2"/>
    <row r="871595" hidden="1" x14ac:dyDescent="0.2"/>
    <row r="871596" hidden="1" x14ac:dyDescent="0.2"/>
    <row r="871597" hidden="1" x14ac:dyDescent="0.2"/>
    <row r="871598" hidden="1" x14ac:dyDescent="0.2"/>
    <row r="871599" hidden="1" x14ac:dyDescent="0.2"/>
    <row r="871600" hidden="1" x14ac:dyDescent="0.2"/>
    <row r="871601" hidden="1" x14ac:dyDescent="0.2"/>
    <row r="871602" hidden="1" x14ac:dyDescent="0.2"/>
    <row r="871603" hidden="1" x14ac:dyDescent="0.2"/>
    <row r="871604" hidden="1" x14ac:dyDescent="0.2"/>
    <row r="871605" hidden="1" x14ac:dyDescent="0.2"/>
    <row r="871606" hidden="1" x14ac:dyDescent="0.2"/>
    <row r="871607" hidden="1" x14ac:dyDescent="0.2"/>
    <row r="871608" hidden="1" x14ac:dyDescent="0.2"/>
    <row r="871609" hidden="1" x14ac:dyDescent="0.2"/>
    <row r="871610" hidden="1" x14ac:dyDescent="0.2"/>
    <row r="871611" hidden="1" x14ac:dyDescent="0.2"/>
    <row r="871612" hidden="1" x14ac:dyDescent="0.2"/>
    <row r="871613" hidden="1" x14ac:dyDescent="0.2"/>
    <row r="871614" hidden="1" x14ac:dyDescent="0.2"/>
    <row r="871615" hidden="1" x14ac:dyDescent="0.2"/>
    <row r="871616" hidden="1" x14ac:dyDescent="0.2"/>
    <row r="871617" hidden="1" x14ac:dyDescent="0.2"/>
    <row r="871618" hidden="1" x14ac:dyDescent="0.2"/>
    <row r="871619" hidden="1" x14ac:dyDescent="0.2"/>
    <row r="871620" hidden="1" x14ac:dyDescent="0.2"/>
    <row r="871621" hidden="1" x14ac:dyDescent="0.2"/>
    <row r="871622" hidden="1" x14ac:dyDescent="0.2"/>
    <row r="871623" hidden="1" x14ac:dyDescent="0.2"/>
    <row r="871624" hidden="1" x14ac:dyDescent="0.2"/>
    <row r="871625" hidden="1" x14ac:dyDescent="0.2"/>
    <row r="871626" hidden="1" x14ac:dyDescent="0.2"/>
    <row r="871627" hidden="1" x14ac:dyDescent="0.2"/>
    <row r="871628" hidden="1" x14ac:dyDescent="0.2"/>
    <row r="871629" hidden="1" x14ac:dyDescent="0.2"/>
    <row r="871630" hidden="1" x14ac:dyDescent="0.2"/>
    <row r="871631" hidden="1" x14ac:dyDescent="0.2"/>
    <row r="871632" hidden="1" x14ac:dyDescent="0.2"/>
    <row r="871633" hidden="1" x14ac:dyDescent="0.2"/>
    <row r="871634" hidden="1" x14ac:dyDescent="0.2"/>
    <row r="871635" hidden="1" x14ac:dyDescent="0.2"/>
    <row r="871636" hidden="1" x14ac:dyDescent="0.2"/>
    <row r="871637" hidden="1" x14ac:dyDescent="0.2"/>
    <row r="871638" hidden="1" x14ac:dyDescent="0.2"/>
    <row r="871639" hidden="1" x14ac:dyDescent="0.2"/>
    <row r="871640" hidden="1" x14ac:dyDescent="0.2"/>
    <row r="871641" hidden="1" x14ac:dyDescent="0.2"/>
    <row r="871642" hidden="1" x14ac:dyDescent="0.2"/>
    <row r="871643" hidden="1" x14ac:dyDescent="0.2"/>
    <row r="871644" hidden="1" x14ac:dyDescent="0.2"/>
    <row r="871645" hidden="1" x14ac:dyDescent="0.2"/>
    <row r="871646" hidden="1" x14ac:dyDescent="0.2"/>
    <row r="871647" hidden="1" x14ac:dyDescent="0.2"/>
    <row r="871648" hidden="1" x14ac:dyDescent="0.2"/>
    <row r="871649" hidden="1" x14ac:dyDescent="0.2"/>
    <row r="871650" hidden="1" x14ac:dyDescent="0.2"/>
    <row r="871651" hidden="1" x14ac:dyDescent="0.2"/>
    <row r="871652" hidden="1" x14ac:dyDescent="0.2"/>
    <row r="871653" hidden="1" x14ac:dyDescent="0.2"/>
    <row r="871654" hidden="1" x14ac:dyDescent="0.2"/>
    <row r="871655" hidden="1" x14ac:dyDescent="0.2"/>
    <row r="871656" hidden="1" x14ac:dyDescent="0.2"/>
    <row r="871657" hidden="1" x14ac:dyDescent="0.2"/>
    <row r="871658" hidden="1" x14ac:dyDescent="0.2"/>
    <row r="871659" hidden="1" x14ac:dyDescent="0.2"/>
    <row r="871660" hidden="1" x14ac:dyDescent="0.2"/>
    <row r="871661" hidden="1" x14ac:dyDescent="0.2"/>
    <row r="871662" hidden="1" x14ac:dyDescent="0.2"/>
    <row r="871663" hidden="1" x14ac:dyDescent="0.2"/>
    <row r="871664" hidden="1" x14ac:dyDescent="0.2"/>
    <row r="871665" hidden="1" x14ac:dyDescent="0.2"/>
    <row r="871666" hidden="1" x14ac:dyDescent="0.2"/>
    <row r="871667" hidden="1" x14ac:dyDescent="0.2"/>
    <row r="871668" hidden="1" x14ac:dyDescent="0.2"/>
    <row r="871669" hidden="1" x14ac:dyDescent="0.2"/>
    <row r="871670" hidden="1" x14ac:dyDescent="0.2"/>
    <row r="871671" hidden="1" x14ac:dyDescent="0.2"/>
    <row r="871672" hidden="1" x14ac:dyDescent="0.2"/>
    <row r="871673" hidden="1" x14ac:dyDescent="0.2"/>
    <row r="871674" hidden="1" x14ac:dyDescent="0.2"/>
    <row r="871675" hidden="1" x14ac:dyDescent="0.2"/>
    <row r="871676" hidden="1" x14ac:dyDescent="0.2"/>
    <row r="871677" hidden="1" x14ac:dyDescent="0.2"/>
    <row r="871678" hidden="1" x14ac:dyDescent="0.2"/>
    <row r="871679" hidden="1" x14ac:dyDescent="0.2"/>
    <row r="871680" hidden="1" x14ac:dyDescent="0.2"/>
    <row r="871681" hidden="1" x14ac:dyDescent="0.2"/>
    <row r="871682" hidden="1" x14ac:dyDescent="0.2"/>
    <row r="871683" hidden="1" x14ac:dyDescent="0.2"/>
    <row r="871684" hidden="1" x14ac:dyDescent="0.2"/>
    <row r="871685" hidden="1" x14ac:dyDescent="0.2"/>
    <row r="871686" hidden="1" x14ac:dyDescent="0.2"/>
    <row r="871687" hidden="1" x14ac:dyDescent="0.2"/>
    <row r="871688" hidden="1" x14ac:dyDescent="0.2"/>
    <row r="871689" hidden="1" x14ac:dyDescent="0.2"/>
    <row r="871690" hidden="1" x14ac:dyDescent="0.2"/>
    <row r="871691" hidden="1" x14ac:dyDescent="0.2"/>
    <row r="871692" hidden="1" x14ac:dyDescent="0.2"/>
    <row r="871693" hidden="1" x14ac:dyDescent="0.2"/>
    <row r="871694" hidden="1" x14ac:dyDescent="0.2"/>
    <row r="871695" hidden="1" x14ac:dyDescent="0.2"/>
    <row r="871696" hidden="1" x14ac:dyDescent="0.2"/>
    <row r="871697" hidden="1" x14ac:dyDescent="0.2"/>
    <row r="871698" hidden="1" x14ac:dyDescent="0.2"/>
    <row r="871699" hidden="1" x14ac:dyDescent="0.2"/>
    <row r="871700" hidden="1" x14ac:dyDescent="0.2"/>
    <row r="871701" hidden="1" x14ac:dyDescent="0.2"/>
    <row r="871702" hidden="1" x14ac:dyDescent="0.2"/>
    <row r="871703" hidden="1" x14ac:dyDescent="0.2"/>
    <row r="871704" hidden="1" x14ac:dyDescent="0.2"/>
    <row r="871705" hidden="1" x14ac:dyDescent="0.2"/>
    <row r="871706" hidden="1" x14ac:dyDescent="0.2"/>
    <row r="871707" hidden="1" x14ac:dyDescent="0.2"/>
    <row r="871708" hidden="1" x14ac:dyDescent="0.2"/>
    <row r="871709" hidden="1" x14ac:dyDescent="0.2"/>
    <row r="871710" hidden="1" x14ac:dyDescent="0.2"/>
    <row r="871711" hidden="1" x14ac:dyDescent="0.2"/>
    <row r="871712" hidden="1" x14ac:dyDescent="0.2"/>
    <row r="871713" hidden="1" x14ac:dyDescent="0.2"/>
    <row r="871714" hidden="1" x14ac:dyDescent="0.2"/>
    <row r="871715" hidden="1" x14ac:dyDescent="0.2"/>
    <row r="871716" hidden="1" x14ac:dyDescent="0.2"/>
    <row r="871717" hidden="1" x14ac:dyDescent="0.2"/>
    <row r="871718" hidden="1" x14ac:dyDescent="0.2"/>
    <row r="871719" hidden="1" x14ac:dyDescent="0.2"/>
    <row r="871720" hidden="1" x14ac:dyDescent="0.2"/>
    <row r="871721" hidden="1" x14ac:dyDescent="0.2"/>
    <row r="871722" hidden="1" x14ac:dyDescent="0.2"/>
    <row r="871723" hidden="1" x14ac:dyDescent="0.2"/>
    <row r="871724" hidden="1" x14ac:dyDescent="0.2"/>
    <row r="871725" hidden="1" x14ac:dyDescent="0.2"/>
    <row r="871726" hidden="1" x14ac:dyDescent="0.2"/>
    <row r="871727" hidden="1" x14ac:dyDescent="0.2"/>
    <row r="871728" hidden="1" x14ac:dyDescent="0.2"/>
    <row r="871729" hidden="1" x14ac:dyDescent="0.2"/>
    <row r="871730" hidden="1" x14ac:dyDescent="0.2"/>
    <row r="871731" hidden="1" x14ac:dyDescent="0.2"/>
    <row r="871732" hidden="1" x14ac:dyDescent="0.2"/>
    <row r="871733" hidden="1" x14ac:dyDescent="0.2"/>
    <row r="871734" hidden="1" x14ac:dyDescent="0.2"/>
    <row r="871735" hidden="1" x14ac:dyDescent="0.2"/>
    <row r="871736" hidden="1" x14ac:dyDescent="0.2"/>
    <row r="871737" hidden="1" x14ac:dyDescent="0.2"/>
    <row r="871738" hidden="1" x14ac:dyDescent="0.2"/>
    <row r="871739" hidden="1" x14ac:dyDescent="0.2"/>
    <row r="871740" hidden="1" x14ac:dyDescent="0.2"/>
    <row r="871741" hidden="1" x14ac:dyDescent="0.2"/>
    <row r="871742" hidden="1" x14ac:dyDescent="0.2"/>
    <row r="871743" hidden="1" x14ac:dyDescent="0.2"/>
    <row r="871744" hidden="1" x14ac:dyDescent="0.2"/>
    <row r="871745" hidden="1" x14ac:dyDescent="0.2"/>
    <row r="871746" hidden="1" x14ac:dyDescent="0.2"/>
    <row r="871747" hidden="1" x14ac:dyDescent="0.2"/>
    <row r="871748" hidden="1" x14ac:dyDescent="0.2"/>
    <row r="871749" hidden="1" x14ac:dyDescent="0.2"/>
    <row r="871750" hidden="1" x14ac:dyDescent="0.2"/>
    <row r="871751" hidden="1" x14ac:dyDescent="0.2"/>
    <row r="871752" hidden="1" x14ac:dyDescent="0.2"/>
    <row r="871753" hidden="1" x14ac:dyDescent="0.2"/>
    <row r="871754" hidden="1" x14ac:dyDescent="0.2"/>
    <row r="871755" hidden="1" x14ac:dyDescent="0.2"/>
    <row r="871756" hidden="1" x14ac:dyDescent="0.2"/>
    <row r="871757" hidden="1" x14ac:dyDescent="0.2"/>
    <row r="871758" hidden="1" x14ac:dyDescent="0.2"/>
    <row r="871759" hidden="1" x14ac:dyDescent="0.2"/>
    <row r="871760" hidden="1" x14ac:dyDescent="0.2"/>
    <row r="871761" hidden="1" x14ac:dyDescent="0.2"/>
    <row r="871762" hidden="1" x14ac:dyDescent="0.2"/>
    <row r="871763" hidden="1" x14ac:dyDescent="0.2"/>
    <row r="871764" hidden="1" x14ac:dyDescent="0.2"/>
    <row r="871765" hidden="1" x14ac:dyDescent="0.2"/>
    <row r="871766" hidden="1" x14ac:dyDescent="0.2"/>
    <row r="871767" hidden="1" x14ac:dyDescent="0.2"/>
    <row r="871768" hidden="1" x14ac:dyDescent="0.2"/>
    <row r="871769" hidden="1" x14ac:dyDescent="0.2"/>
    <row r="871770" hidden="1" x14ac:dyDescent="0.2"/>
    <row r="871771" hidden="1" x14ac:dyDescent="0.2"/>
    <row r="871772" hidden="1" x14ac:dyDescent="0.2"/>
    <row r="871773" hidden="1" x14ac:dyDescent="0.2"/>
    <row r="871774" hidden="1" x14ac:dyDescent="0.2"/>
    <row r="871775" hidden="1" x14ac:dyDescent="0.2"/>
    <row r="871776" hidden="1" x14ac:dyDescent="0.2"/>
    <row r="871777" hidden="1" x14ac:dyDescent="0.2"/>
    <row r="871778" hidden="1" x14ac:dyDescent="0.2"/>
    <row r="871779" hidden="1" x14ac:dyDescent="0.2"/>
    <row r="871780" hidden="1" x14ac:dyDescent="0.2"/>
    <row r="871781" hidden="1" x14ac:dyDescent="0.2"/>
    <row r="871782" hidden="1" x14ac:dyDescent="0.2"/>
    <row r="871783" hidden="1" x14ac:dyDescent="0.2"/>
    <row r="871784" hidden="1" x14ac:dyDescent="0.2"/>
    <row r="871785" hidden="1" x14ac:dyDescent="0.2"/>
    <row r="871786" hidden="1" x14ac:dyDescent="0.2"/>
    <row r="871787" hidden="1" x14ac:dyDescent="0.2"/>
    <row r="871788" hidden="1" x14ac:dyDescent="0.2"/>
    <row r="871789" hidden="1" x14ac:dyDescent="0.2"/>
    <row r="871790" hidden="1" x14ac:dyDescent="0.2"/>
    <row r="871791" hidden="1" x14ac:dyDescent="0.2"/>
    <row r="871792" hidden="1" x14ac:dyDescent="0.2"/>
    <row r="871793" hidden="1" x14ac:dyDescent="0.2"/>
    <row r="871794" hidden="1" x14ac:dyDescent="0.2"/>
    <row r="871795" hidden="1" x14ac:dyDescent="0.2"/>
    <row r="871796" hidden="1" x14ac:dyDescent="0.2"/>
    <row r="871797" hidden="1" x14ac:dyDescent="0.2"/>
    <row r="871798" hidden="1" x14ac:dyDescent="0.2"/>
    <row r="871799" hidden="1" x14ac:dyDescent="0.2"/>
    <row r="871800" hidden="1" x14ac:dyDescent="0.2"/>
    <row r="871801" hidden="1" x14ac:dyDescent="0.2"/>
    <row r="871802" hidden="1" x14ac:dyDescent="0.2"/>
    <row r="871803" hidden="1" x14ac:dyDescent="0.2"/>
    <row r="871804" hidden="1" x14ac:dyDescent="0.2"/>
    <row r="871805" hidden="1" x14ac:dyDescent="0.2"/>
    <row r="871806" hidden="1" x14ac:dyDescent="0.2"/>
    <row r="871807" hidden="1" x14ac:dyDescent="0.2"/>
    <row r="871808" hidden="1" x14ac:dyDescent="0.2"/>
    <row r="871809" hidden="1" x14ac:dyDescent="0.2"/>
    <row r="871810" hidden="1" x14ac:dyDescent="0.2"/>
    <row r="871811" hidden="1" x14ac:dyDescent="0.2"/>
    <row r="871812" hidden="1" x14ac:dyDescent="0.2"/>
    <row r="871813" hidden="1" x14ac:dyDescent="0.2"/>
    <row r="871814" hidden="1" x14ac:dyDescent="0.2"/>
    <row r="871815" hidden="1" x14ac:dyDescent="0.2"/>
    <row r="871816" hidden="1" x14ac:dyDescent="0.2"/>
    <row r="871817" hidden="1" x14ac:dyDescent="0.2"/>
    <row r="871818" hidden="1" x14ac:dyDescent="0.2"/>
    <row r="871819" hidden="1" x14ac:dyDescent="0.2"/>
    <row r="871820" hidden="1" x14ac:dyDescent="0.2"/>
    <row r="871821" hidden="1" x14ac:dyDescent="0.2"/>
    <row r="871822" hidden="1" x14ac:dyDescent="0.2"/>
    <row r="871823" hidden="1" x14ac:dyDescent="0.2"/>
    <row r="871824" hidden="1" x14ac:dyDescent="0.2"/>
    <row r="871825" hidden="1" x14ac:dyDescent="0.2"/>
    <row r="871826" hidden="1" x14ac:dyDescent="0.2"/>
    <row r="871827" hidden="1" x14ac:dyDescent="0.2"/>
    <row r="871828" hidden="1" x14ac:dyDescent="0.2"/>
    <row r="871829" hidden="1" x14ac:dyDescent="0.2"/>
    <row r="871830" hidden="1" x14ac:dyDescent="0.2"/>
    <row r="871831" hidden="1" x14ac:dyDescent="0.2"/>
    <row r="871832" hidden="1" x14ac:dyDescent="0.2"/>
    <row r="871833" hidden="1" x14ac:dyDescent="0.2"/>
    <row r="871834" hidden="1" x14ac:dyDescent="0.2"/>
    <row r="871835" hidden="1" x14ac:dyDescent="0.2"/>
    <row r="871836" hidden="1" x14ac:dyDescent="0.2"/>
    <row r="871837" hidden="1" x14ac:dyDescent="0.2"/>
    <row r="871838" hidden="1" x14ac:dyDescent="0.2"/>
    <row r="871839" hidden="1" x14ac:dyDescent="0.2"/>
    <row r="871840" hidden="1" x14ac:dyDescent="0.2"/>
    <row r="871841" hidden="1" x14ac:dyDescent="0.2"/>
    <row r="871842" hidden="1" x14ac:dyDescent="0.2"/>
    <row r="871843" hidden="1" x14ac:dyDescent="0.2"/>
    <row r="871844" hidden="1" x14ac:dyDescent="0.2"/>
    <row r="871845" hidden="1" x14ac:dyDescent="0.2"/>
    <row r="871846" hidden="1" x14ac:dyDescent="0.2"/>
    <row r="871847" hidden="1" x14ac:dyDescent="0.2"/>
    <row r="871848" hidden="1" x14ac:dyDescent="0.2"/>
    <row r="871849" hidden="1" x14ac:dyDescent="0.2"/>
    <row r="871850" hidden="1" x14ac:dyDescent="0.2"/>
    <row r="871851" hidden="1" x14ac:dyDescent="0.2"/>
    <row r="871852" hidden="1" x14ac:dyDescent="0.2"/>
    <row r="871853" hidden="1" x14ac:dyDescent="0.2"/>
    <row r="871854" hidden="1" x14ac:dyDescent="0.2"/>
    <row r="871855" hidden="1" x14ac:dyDescent="0.2"/>
    <row r="871856" hidden="1" x14ac:dyDescent="0.2"/>
    <row r="871857" hidden="1" x14ac:dyDescent="0.2"/>
    <row r="871858" hidden="1" x14ac:dyDescent="0.2"/>
    <row r="871859" hidden="1" x14ac:dyDescent="0.2"/>
    <row r="871860" hidden="1" x14ac:dyDescent="0.2"/>
    <row r="871861" hidden="1" x14ac:dyDescent="0.2"/>
    <row r="871862" hidden="1" x14ac:dyDescent="0.2"/>
    <row r="871863" hidden="1" x14ac:dyDescent="0.2"/>
    <row r="871864" hidden="1" x14ac:dyDescent="0.2"/>
    <row r="871865" hidden="1" x14ac:dyDescent="0.2"/>
    <row r="871866" hidden="1" x14ac:dyDescent="0.2"/>
    <row r="871867" hidden="1" x14ac:dyDescent="0.2"/>
    <row r="871868" hidden="1" x14ac:dyDescent="0.2"/>
    <row r="871869" hidden="1" x14ac:dyDescent="0.2"/>
    <row r="871870" hidden="1" x14ac:dyDescent="0.2"/>
    <row r="871871" hidden="1" x14ac:dyDescent="0.2"/>
    <row r="871872" hidden="1" x14ac:dyDescent="0.2"/>
    <row r="871873" hidden="1" x14ac:dyDescent="0.2"/>
    <row r="871874" hidden="1" x14ac:dyDescent="0.2"/>
    <row r="871875" hidden="1" x14ac:dyDescent="0.2"/>
    <row r="871876" hidden="1" x14ac:dyDescent="0.2"/>
    <row r="871877" hidden="1" x14ac:dyDescent="0.2"/>
    <row r="871878" hidden="1" x14ac:dyDescent="0.2"/>
    <row r="871879" hidden="1" x14ac:dyDescent="0.2"/>
    <row r="871880" hidden="1" x14ac:dyDescent="0.2"/>
    <row r="871881" hidden="1" x14ac:dyDescent="0.2"/>
    <row r="871882" hidden="1" x14ac:dyDescent="0.2"/>
    <row r="871883" hidden="1" x14ac:dyDescent="0.2"/>
    <row r="871884" hidden="1" x14ac:dyDescent="0.2"/>
    <row r="871885" hidden="1" x14ac:dyDescent="0.2"/>
    <row r="871886" hidden="1" x14ac:dyDescent="0.2"/>
    <row r="871887" hidden="1" x14ac:dyDescent="0.2"/>
    <row r="871888" hidden="1" x14ac:dyDescent="0.2"/>
    <row r="871889" hidden="1" x14ac:dyDescent="0.2"/>
    <row r="871890" hidden="1" x14ac:dyDescent="0.2"/>
    <row r="871891" hidden="1" x14ac:dyDescent="0.2"/>
    <row r="871892" hidden="1" x14ac:dyDescent="0.2"/>
    <row r="871893" hidden="1" x14ac:dyDescent="0.2"/>
    <row r="871894" hidden="1" x14ac:dyDescent="0.2"/>
    <row r="871895" hidden="1" x14ac:dyDescent="0.2"/>
    <row r="871896" hidden="1" x14ac:dyDescent="0.2"/>
    <row r="871897" hidden="1" x14ac:dyDescent="0.2"/>
    <row r="871898" hidden="1" x14ac:dyDescent="0.2"/>
    <row r="871899" hidden="1" x14ac:dyDescent="0.2"/>
    <row r="871900" hidden="1" x14ac:dyDescent="0.2"/>
    <row r="871901" hidden="1" x14ac:dyDescent="0.2"/>
    <row r="871902" hidden="1" x14ac:dyDescent="0.2"/>
    <row r="871903" hidden="1" x14ac:dyDescent="0.2"/>
    <row r="871904" hidden="1" x14ac:dyDescent="0.2"/>
    <row r="871905" hidden="1" x14ac:dyDescent="0.2"/>
    <row r="871906" hidden="1" x14ac:dyDescent="0.2"/>
    <row r="871907" hidden="1" x14ac:dyDescent="0.2"/>
    <row r="871908" hidden="1" x14ac:dyDescent="0.2"/>
    <row r="871909" hidden="1" x14ac:dyDescent="0.2"/>
    <row r="871910" hidden="1" x14ac:dyDescent="0.2"/>
    <row r="871911" hidden="1" x14ac:dyDescent="0.2"/>
    <row r="871912" hidden="1" x14ac:dyDescent="0.2"/>
    <row r="871913" hidden="1" x14ac:dyDescent="0.2"/>
    <row r="871914" hidden="1" x14ac:dyDescent="0.2"/>
    <row r="871915" hidden="1" x14ac:dyDescent="0.2"/>
    <row r="871916" hidden="1" x14ac:dyDescent="0.2"/>
    <row r="871917" hidden="1" x14ac:dyDescent="0.2"/>
    <row r="871918" hidden="1" x14ac:dyDescent="0.2"/>
    <row r="871919" hidden="1" x14ac:dyDescent="0.2"/>
    <row r="871920" hidden="1" x14ac:dyDescent="0.2"/>
    <row r="871921" hidden="1" x14ac:dyDescent="0.2"/>
    <row r="871922" hidden="1" x14ac:dyDescent="0.2"/>
    <row r="871923" hidden="1" x14ac:dyDescent="0.2"/>
    <row r="871924" hidden="1" x14ac:dyDescent="0.2"/>
    <row r="871925" hidden="1" x14ac:dyDescent="0.2"/>
    <row r="871926" hidden="1" x14ac:dyDescent="0.2"/>
    <row r="871927" hidden="1" x14ac:dyDescent="0.2"/>
    <row r="871928" hidden="1" x14ac:dyDescent="0.2"/>
    <row r="871929" hidden="1" x14ac:dyDescent="0.2"/>
    <row r="871930" hidden="1" x14ac:dyDescent="0.2"/>
    <row r="871931" hidden="1" x14ac:dyDescent="0.2"/>
    <row r="871932" hidden="1" x14ac:dyDescent="0.2"/>
    <row r="871933" hidden="1" x14ac:dyDescent="0.2"/>
    <row r="871934" hidden="1" x14ac:dyDescent="0.2"/>
    <row r="871935" hidden="1" x14ac:dyDescent="0.2"/>
    <row r="871936" hidden="1" x14ac:dyDescent="0.2"/>
    <row r="871937" hidden="1" x14ac:dyDescent="0.2"/>
    <row r="871938" hidden="1" x14ac:dyDescent="0.2"/>
    <row r="871939" hidden="1" x14ac:dyDescent="0.2"/>
    <row r="871940" hidden="1" x14ac:dyDescent="0.2"/>
    <row r="871941" hidden="1" x14ac:dyDescent="0.2"/>
    <row r="871942" hidden="1" x14ac:dyDescent="0.2"/>
    <row r="871943" hidden="1" x14ac:dyDescent="0.2"/>
    <row r="871944" hidden="1" x14ac:dyDescent="0.2"/>
    <row r="871945" hidden="1" x14ac:dyDescent="0.2"/>
    <row r="871946" hidden="1" x14ac:dyDescent="0.2"/>
    <row r="871947" hidden="1" x14ac:dyDescent="0.2"/>
    <row r="871948" hidden="1" x14ac:dyDescent="0.2"/>
    <row r="871949" hidden="1" x14ac:dyDescent="0.2"/>
    <row r="871950" hidden="1" x14ac:dyDescent="0.2"/>
    <row r="871951" hidden="1" x14ac:dyDescent="0.2"/>
    <row r="871952" hidden="1" x14ac:dyDescent="0.2"/>
    <row r="871953" hidden="1" x14ac:dyDescent="0.2"/>
    <row r="871954" hidden="1" x14ac:dyDescent="0.2"/>
    <row r="871955" hidden="1" x14ac:dyDescent="0.2"/>
    <row r="871956" hidden="1" x14ac:dyDescent="0.2"/>
    <row r="871957" hidden="1" x14ac:dyDescent="0.2"/>
    <row r="871958" hidden="1" x14ac:dyDescent="0.2"/>
    <row r="871959" hidden="1" x14ac:dyDescent="0.2"/>
    <row r="871960" hidden="1" x14ac:dyDescent="0.2"/>
    <row r="871961" hidden="1" x14ac:dyDescent="0.2"/>
    <row r="871962" hidden="1" x14ac:dyDescent="0.2"/>
    <row r="871963" hidden="1" x14ac:dyDescent="0.2"/>
    <row r="871964" hidden="1" x14ac:dyDescent="0.2"/>
    <row r="871965" hidden="1" x14ac:dyDescent="0.2"/>
    <row r="871966" hidden="1" x14ac:dyDescent="0.2"/>
    <row r="871967" hidden="1" x14ac:dyDescent="0.2"/>
    <row r="871968" hidden="1" x14ac:dyDescent="0.2"/>
    <row r="871969" hidden="1" x14ac:dyDescent="0.2"/>
    <row r="871970" hidden="1" x14ac:dyDescent="0.2"/>
    <row r="871971" hidden="1" x14ac:dyDescent="0.2"/>
    <row r="871972" hidden="1" x14ac:dyDescent="0.2"/>
    <row r="871973" hidden="1" x14ac:dyDescent="0.2"/>
    <row r="871974" hidden="1" x14ac:dyDescent="0.2"/>
    <row r="871975" hidden="1" x14ac:dyDescent="0.2"/>
    <row r="871976" hidden="1" x14ac:dyDescent="0.2"/>
    <row r="871977" hidden="1" x14ac:dyDescent="0.2"/>
    <row r="871978" hidden="1" x14ac:dyDescent="0.2"/>
    <row r="871979" hidden="1" x14ac:dyDescent="0.2"/>
    <row r="871980" hidden="1" x14ac:dyDescent="0.2"/>
    <row r="871981" hidden="1" x14ac:dyDescent="0.2"/>
    <row r="871982" hidden="1" x14ac:dyDescent="0.2"/>
    <row r="871983" hidden="1" x14ac:dyDescent="0.2"/>
    <row r="871984" hidden="1" x14ac:dyDescent="0.2"/>
    <row r="871985" hidden="1" x14ac:dyDescent="0.2"/>
    <row r="871986" hidden="1" x14ac:dyDescent="0.2"/>
    <row r="871987" hidden="1" x14ac:dyDescent="0.2"/>
    <row r="871988" hidden="1" x14ac:dyDescent="0.2"/>
    <row r="871989" hidden="1" x14ac:dyDescent="0.2"/>
    <row r="871990" hidden="1" x14ac:dyDescent="0.2"/>
    <row r="871991" hidden="1" x14ac:dyDescent="0.2"/>
    <row r="871992" hidden="1" x14ac:dyDescent="0.2"/>
    <row r="871993" hidden="1" x14ac:dyDescent="0.2"/>
    <row r="871994" hidden="1" x14ac:dyDescent="0.2"/>
    <row r="871995" hidden="1" x14ac:dyDescent="0.2"/>
    <row r="871996" hidden="1" x14ac:dyDescent="0.2"/>
    <row r="871997" hidden="1" x14ac:dyDescent="0.2"/>
    <row r="871998" hidden="1" x14ac:dyDescent="0.2"/>
    <row r="871999" hidden="1" x14ac:dyDescent="0.2"/>
    <row r="872000" hidden="1" x14ac:dyDescent="0.2"/>
    <row r="872001" hidden="1" x14ac:dyDescent="0.2"/>
    <row r="872002" hidden="1" x14ac:dyDescent="0.2"/>
    <row r="872003" hidden="1" x14ac:dyDescent="0.2"/>
    <row r="872004" hidden="1" x14ac:dyDescent="0.2"/>
    <row r="872005" hidden="1" x14ac:dyDescent="0.2"/>
    <row r="872006" hidden="1" x14ac:dyDescent="0.2"/>
    <row r="872007" hidden="1" x14ac:dyDescent="0.2"/>
    <row r="872008" hidden="1" x14ac:dyDescent="0.2"/>
    <row r="872009" hidden="1" x14ac:dyDescent="0.2"/>
    <row r="872010" hidden="1" x14ac:dyDescent="0.2"/>
    <row r="872011" hidden="1" x14ac:dyDescent="0.2"/>
    <row r="872012" hidden="1" x14ac:dyDescent="0.2"/>
    <row r="872013" hidden="1" x14ac:dyDescent="0.2"/>
    <row r="872014" hidden="1" x14ac:dyDescent="0.2"/>
    <row r="872015" hidden="1" x14ac:dyDescent="0.2"/>
    <row r="872016" hidden="1" x14ac:dyDescent="0.2"/>
    <row r="872017" hidden="1" x14ac:dyDescent="0.2"/>
    <row r="872018" hidden="1" x14ac:dyDescent="0.2"/>
    <row r="872019" hidden="1" x14ac:dyDescent="0.2"/>
    <row r="872020" hidden="1" x14ac:dyDescent="0.2"/>
    <row r="872021" hidden="1" x14ac:dyDescent="0.2"/>
    <row r="872022" hidden="1" x14ac:dyDescent="0.2"/>
    <row r="872023" hidden="1" x14ac:dyDescent="0.2"/>
    <row r="872024" hidden="1" x14ac:dyDescent="0.2"/>
    <row r="872025" hidden="1" x14ac:dyDescent="0.2"/>
    <row r="872026" hidden="1" x14ac:dyDescent="0.2"/>
    <row r="872027" hidden="1" x14ac:dyDescent="0.2"/>
    <row r="872028" hidden="1" x14ac:dyDescent="0.2"/>
    <row r="872029" hidden="1" x14ac:dyDescent="0.2"/>
    <row r="872030" hidden="1" x14ac:dyDescent="0.2"/>
    <row r="872031" hidden="1" x14ac:dyDescent="0.2"/>
    <row r="872032" hidden="1" x14ac:dyDescent="0.2"/>
    <row r="872033" hidden="1" x14ac:dyDescent="0.2"/>
    <row r="872034" hidden="1" x14ac:dyDescent="0.2"/>
    <row r="872035" hidden="1" x14ac:dyDescent="0.2"/>
    <row r="872036" hidden="1" x14ac:dyDescent="0.2"/>
    <row r="872037" hidden="1" x14ac:dyDescent="0.2"/>
    <row r="872038" hidden="1" x14ac:dyDescent="0.2"/>
    <row r="872039" hidden="1" x14ac:dyDescent="0.2"/>
    <row r="872040" hidden="1" x14ac:dyDescent="0.2"/>
    <row r="872041" hidden="1" x14ac:dyDescent="0.2"/>
    <row r="872042" hidden="1" x14ac:dyDescent="0.2"/>
    <row r="872043" hidden="1" x14ac:dyDescent="0.2"/>
    <row r="872044" hidden="1" x14ac:dyDescent="0.2"/>
    <row r="872045" hidden="1" x14ac:dyDescent="0.2"/>
    <row r="872046" hidden="1" x14ac:dyDescent="0.2"/>
    <row r="872047" hidden="1" x14ac:dyDescent="0.2"/>
    <row r="872048" hidden="1" x14ac:dyDescent="0.2"/>
    <row r="872049" hidden="1" x14ac:dyDescent="0.2"/>
    <row r="872050" hidden="1" x14ac:dyDescent="0.2"/>
    <row r="872051" hidden="1" x14ac:dyDescent="0.2"/>
    <row r="872052" hidden="1" x14ac:dyDescent="0.2"/>
    <row r="872053" hidden="1" x14ac:dyDescent="0.2"/>
    <row r="872054" hidden="1" x14ac:dyDescent="0.2"/>
    <row r="872055" hidden="1" x14ac:dyDescent="0.2"/>
    <row r="872056" hidden="1" x14ac:dyDescent="0.2"/>
    <row r="872057" hidden="1" x14ac:dyDescent="0.2"/>
    <row r="872058" hidden="1" x14ac:dyDescent="0.2"/>
    <row r="872059" hidden="1" x14ac:dyDescent="0.2"/>
    <row r="872060" hidden="1" x14ac:dyDescent="0.2"/>
    <row r="872061" hidden="1" x14ac:dyDescent="0.2"/>
    <row r="872062" hidden="1" x14ac:dyDescent="0.2"/>
    <row r="872063" hidden="1" x14ac:dyDescent="0.2"/>
    <row r="872064" hidden="1" x14ac:dyDescent="0.2"/>
    <row r="872065" hidden="1" x14ac:dyDescent="0.2"/>
    <row r="872066" hidden="1" x14ac:dyDescent="0.2"/>
    <row r="872067" hidden="1" x14ac:dyDescent="0.2"/>
    <row r="872068" hidden="1" x14ac:dyDescent="0.2"/>
    <row r="872069" hidden="1" x14ac:dyDescent="0.2"/>
    <row r="872070" hidden="1" x14ac:dyDescent="0.2"/>
    <row r="872071" hidden="1" x14ac:dyDescent="0.2"/>
    <row r="872072" hidden="1" x14ac:dyDescent="0.2"/>
    <row r="872073" hidden="1" x14ac:dyDescent="0.2"/>
    <row r="872074" hidden="1" x14ac:dyDescent="0.2"/>
    <row r="872075" hidden="1" x14ac:dyDescent="0.2"/>
    <row r="872076" hidden="1" x14ac:dyDescent="0.2"/>
    <row r="872077" hidden="1" x14ac:dyDescent="0.2"/>
    <row r="872078" hidden="1" x14ac:dyDescent="0.2"/>
    <row r="872079" hidden="1" x14ac:dyDescent="0.2"/>
    <row r="872080" hidden="1" x14ac:dyDescent="0.2"/>
    <row r="872081" hidden="1" x14ac:dyDescent="0.2"/>
    <row r="872082" hidden="1" x14ac:dyDescent="0.2"/>
    <row r="872083" hidden="1" x14ac:dyDescent="0.2"/>
    <row r="872084" hidden="1" x14ac:dyDescent="0.2"/>
    <row r="872085" hidden="1" x14ac:dyDescent="0.2"/>
    <row r="872086" hidden="1" x14ac:dyDescent="0.2"/>
    <row r="872087" hidden="1" x14ac:dyDescent="0.2"/>
    <row r="872088" hidden="1" x14ac:dyDescent="0.2"/>
    <row r="872089" hidden="1" x14ac:dyDescent="0.2"/>
    <row r="872090" hidden="1" x14ac:dyDescent="0.2"/>
    <row r="872091" hidden="1" x14ac:dyDescent="0.2"/>
    <row r="872092" hidden="1" x14ac:dyDescent="0.2"/>
    <row r="872093" hidden="1" x14ac:dyDescent="0.2"/>
    <row r="872094" hidden="1" x14ac:dyDescent="0.2"/>
    <row r="872095" hidden="1" x14ac:dyDescent="0.2"/>
    <row r="872096" hidden="1" x14ac:dyDescent="0.2"/>
    <row r="872097" hidden="1" x14ac:dyDescent="0.2"/>
    <row r="872098" hidden="1" x14ac:dyDescent="0.2"/>
    <row r="872099" hidden="1" x14ac:dyDescent="0.2"/>
    <row r="872100" hidden="1" x14ac:dyDescent="0.2"/>
    <row r="872101" hidden="1" x14ac:dyDescent="0.2"/>
    <row r="872102" hidden="1" x14ac:dyDescent="0.2"/>
    <row r="872103" hidden="1" x14ac:dyDescent="0.2"/>
    <row r="872104" hidden="1" x14ac:dyDescent="0.2"/>
    <row r="872105" hidden="1" x14ac:dyDescent="0.2"/>
    <row r="872106" hidden="1" x14ac:dyDescent="0.2"/>
    <row r="872107" hidden="1" x14ac:dyDescent="0.2"/>
    <row r="872108" hidden="1" x14ac:dyDescent="0.2"/>
    <row r="872109" hidden="1" x14ac:dyDescent="0.2"/>
    <row r="872110" hidden="1" x14ac:dyDescent="0.2"/>
    <row r="872111" hidden="1" x14ac:dyDescent="0.2"/>
    <row r="872112" hidden="1" x14ac:dyDescent="0.2"/>
    <row r="872113" hidden="1" x14ac:dyDescent="0.2"/>
    <row r="872114" hidden="1" x14ac:dyDescent="0.2"/>
    <row r="872115" hidden="1" x14ac:dyDescent="0.2"/>
    <row r="872116" hidden="1" x14ac:dyDescent="0.2"/>
    <row r="872117" hidden="1" x14ac:dyDescent="0.2"/>
    <row r="872118" hidden="1" x14ac:dyDescent="0.2"/>
    <row r="872119" hidden="1" x14ac:dyDescent="0.2"/>
    <row r="872120" hidden="1" x14ac:dyDescent="0.2"/>
    <row r="872121" hidden="1" x14ac:dyDescent="0.2"/>
    <row r="872122" hidden="1" x14ac:dyDescent="0.2"/>
    <row r="872123" hidden="1" x14ac:dyDescent="0.2"/>
    <row r="872124" hidden="1" x14ac:dyDescent="0.2"/>
    <row r="872125" hidden="1" x14ac:dyDescent="0.2"/>
    <row r="872126" hidden="1" x14ac:dyDescent="0.2"/>
    <row r="872127" hidden="1" x14ac:dyDescent="0.2"/>
    <row r="872128" hidden="1" x14ac:dyDescent="0.2"/>
    <row r="872129" hidden="1" x14ac:dyDescent="0.2"/>
    <row r="872130" hidden="1" x14ac:dyDescent="0.2"/>
    <row r="872131" hidden="1" x14ac:dyDescent="0.2"/>
    <row r="872132" hidden="1" x14ac:dyDescent="0.2"/>
    <row r="872133" hidden="1" x14ac:dyDescent="0.2"/>
    <row r="872134" hidden="1" x14ac:dyDescent="0.2"/>
    <row r="872135" hidden="1" x14ac:dyDescent="0.2"/>
    <row r="872136" hidden="1" x14ac:dyDescent="0.2"/>
    <row r="872137" hidden="1" x14ac:dyDescent="0.2"/>
    <row r="872138" hidden="1" x14ac:dyDescent="0.2"/>
    <row r="872139" hidden="1" x14ac:dyDescent="0.2"/>
    <row r="872140" hidden="1" x14ac:dyDescent="0.2"/>
    <row r="872141" hidden="1" x14ac:dyDescent="0.2"/>
    <row r="872142" hidden="1" x14ac:dyDescent="0.2"/>
    <row r="872143" hidden="1" x14ac:dyDescent="0.2"/>
    <row r="872144" hidden="1" x14ac:dyDescent="0.2"/>
    <row r="872145" hidden="1" x14ac:dyDescent="0.2"/>
    <row r="872146" hidden="1" x14ac:dyDescent="0.2"/>
    <row r="872147" hidden="1" x14ac:dyDescent="0.2"/>
    <row r="872148" hidden="1" x14ac:dyDescent="0.2"/>
    <row r="872149" hidden="1" x14ac:dyDescent="0.2"/>
    <row r="872150" hidden="1" x14ac:dyDescent="0.2"/>
    <row r="872151" hidden="1" x14ac:dyDescent="0.2"/>
    <row r="872152" hidden="1" x14ac:dyDescent="0.2"/>
    <row r="872153" hidden="1" x14ac:dyDescent="0.2"/>
    <row r="872154" hidden="1" x14ac:dyDescent="0.2"/>
    <row r="872155" hidden="1" x14ac:dyDescent="0.2"/>
    <row r="872156" hidden="1" x14ac:dyDescent="0.2"/>
    <row r="872157" hidden="1" x14ac:dyDescent="0.2"/>
    <row r="872158" hidden="1" x14ac:dyDescent="0.2"/>
    <row r="872159" hidden="1" x14ac:dyDescent="0.2"/>
    <row r="872160" hidden="1" x14ac:dyDescent="0.2"/>
    <row r="872161" hidden="1" x14ac:dyDescent="0.2"/>
    <row r="872162" hidden="1" x14ac:dyDescent="0.2"/>
    <row r="872163" hidden="1" x14ac:dyDescent="0.2"/>
    <row r="872164" hidden="1" x14ac:dyDescent="0.2"/>
    <row r="872165" hidden="1" x14ac:dyDescent="0.2"/>
    <row r="872166" hidden="1" x14ac:dyDescent="0.2"/>
    <row r="872167" hidden="1" x14ac:dyDescent="0.2"/>
    <row r="872168" hidden="1" x14ac:dyDescent="0.2"/>
    <row r="872169" hidden="1" x14ac:dyDescent="0.2"/>
    <row r="872170" hidden="1" x14ac:dyDescent="0.2"/>
    <row r="872171" hidden="1" x14ac:dyDescent="0.2"/>
    <row r="872172" hidden="1" x14ac:dyDescent="0.2"/>
    <row r="872173" hidden="1" x14ac:dyDescent="0.2"/>
    <row r="872174" hidden="1" x14ac:dyDescent="0.2"/>
    <row r="872175" hidden="1" x14ac:dyDescent="0.2"/>
    <row r="872176" hidden="1" x14ac:dyDescent="0.2"/>
    <row r="872177" hidden="1" x14ac:dyDescent="0.2"/>
    <row r="872178" hidden="1" x14ac:dyDescent="0.2"/>
    <row r="872179" hidden="1" x14ac:dyDescent="0.2"/>
    <row r="872180" hidden="1" x14ac:dyDescent="0.2"/>
    <row r="872181" hidden="1" x14ac:dyDescent="0.2"/>
    <row r="872182" hidden="1" x14ac:dyDescent="0.2"/>
    <row r="872183" hidden="1" x14ac:dyDescent="0.2"/>
    <row r="872184" hidden="1" x14ac:dyDescent="0.2"/>
    <row r="872185" hidden="1" x14ac:dyDescent="0.2"/>
    <row r="872186" hidden="1" x14ac:dyDescent="0.2"/>
    <row r="872187" hidden="1" x14ac:dyDescent="0.2"/>
    <row r="872188" hidden="1" x14ac:dyDescent="0.2"/>
    <row r="872189" hidden="1" x14ac:dyDescent="0.2"/>
    <row r="872190" hidden="1" x14ac:dyDescent="0.2"/>
    <row r="872191" hidden="1" x14ac:dyDescent="0.2"/>
    <row r="872192" hidden="1" x14ac:dyDescent="0.2"/>
    <row r="872193" hidden="1" x14ac:dyDescent="0.2"/>
    <row r="872194" hidden="1" x14ac:dyDescent="0.2"/>
    <row r="872195" hidden="1" x14ac:dyDescent="0.2"/>
    <row r="872196" hidden="1" x14ac:dyDescent="0.2"/>
    <row r="872197" hidden="1" x14ac:dyDescent="0.2"/>
    <row r="872198" hidden="1" x14ac:dyDescent="0.2"/>
    <row r="872199" hidden="1" x14ac:dyDescent="0.2"/>
    <row r="872200" hidden="1" x14ac:dyDescent="0.2"/>
    <row r="872201" hidden="1" x14ac:dyDescent="0.2"/>
    <row r="872202" hidden="1" x14ac:dyDescent="0.2"/>
    <row r="872203" hidden="1" x14ac:dyDescent="0.2"/>
    <row r="872204" hidden="1" x14ac:dyDescent="0.2"/>
    <row r="872205" hidden="1" x14ac:dyDescent="0.2"/>
    <row r="872206" hidden="1" x14ac:dyDescent="0.2"/>
    <row r="872207" hidden="1" x14ac:dyDescent="0.2"/>
    <row r="872208" hidden="1" x14ac:dyDescent="0.2"/>
    <row r="872209" hidden="1" x14ac:dyDescent="0.2"/>
    <row r="872210" hidden="1" x14ac:dyDescent="0.2"/>
    <row r="872211" hidden="1" x14ac:dyDescent="0.2"/>
    <row r="872212" hidden="1" x14ac:dyDescent="0.2"/>
    <row r="872213" hidden="1" x14ac:dyDescent="0.2"/>
    <row r="872214" hidden="1" x14ac:dyDescent="0.2"/>
    <row r="872215" hidden="1" x14ac:dyDescent="0.2"/>
    <row r="872216" hidden="1" x14ac:dyDescent="0.2"/>
    <row r="872217" hidden="1" x14ac:dyDescent="0.2"/>
    <row r="872218" hidden="1" x14ac:dyDescent="0.2"/>
    <row r="872219" hidden="1" x14ac:dyDescent="0.2"/>
    <row r="872220" hidden="1" x14ac:dyDescent="0.2"/>
    <row r="872221" hidden="1" x14ac:dyDescent="0.2"/>
    <row r="872222" hidden="1" x14ac:dyDescent="0.2"/>
    <row r="872223" hidden="1" x14ac:dyDescent="0.2"/>
    <row r="872224" hidden="1" x14ac:dyDescent="0.2"/>
    <row r="872225" hidden="1" x14ac:dyDescent="0.2"/>
    <row r="872226" hidden="1" x14ac:dyDescent="0.2"/>
    <row r="872227" hidden="1" x14ac:dyDescent="0.2"/>
    <row r="872228" hidden="1" x14ac:dyDescent="0.2"/>
    <row r="872229" hidden="1" x14ac:dyDescent="0.2"/>
    <row r="872230" hidden="1" x14ac:dyDescent="0.2"/>
    <row r="872231" hidden="1" x14ac:dyDescent="0.2"/>
    <row r="872232" hidden="1" x14ac:dyDescent="0.2"/>
    <row r="872233" hidden="1" x14ac:dyDescent="0.2"/>
    <row r="872234" hidden="1" x14ac:dyDescent="0.2"/>
    <row r="872235" hidden="1" x14ac:dyDescent="0.2"/>
    <row r="872236" hidden="1" x14ac:dyDescent="0.2"/>
    <row r="872237" hidden="1" x14ac:dyDescent="0.2"/>
    <row r="872238" hidden="1" x14ac:dyDescent="0.2"/>
    <row r="872239" hidden="1" x14ac:dyDescent="0.2"/>
    <row r="872240" hidden="1" x14ac:dyDescent="0.2"/>
    <row r="872241" hidden="1" x14ac:dyDescent="0.2"/>
    <row r="872242" hidden="1" x14ac:dyDescent="0.2"/>
    <row r="872243" hidden="1" x14ac:dyDescent="0.2"/>
    <row r="872244" hidden="1" x14ac:dyDescent="0.2"/>
    <row r="872245" hidden="1" x14ac:dyDescent="0.2"/>
    <row r="872246" hidden="1" x14ac:dyDescent="0.2"/>
    <row r="872247" hidden="1" x14ac:dyDescent="0.2"/>
    <row r="872248" hidden="1" x14ac:dyDescent="0.2"/>
    <row r="872249" hidden="1" x14ac:dyDescent="0.2"/>
    <row r="872250" hidden="1" x14ac:dyDescent="0.2"/>
    <row r="872251" hidden="1" x14ac:dyDescent="0.2"/>
    <row r="872252" hidden="1" x14ac:dyDescent="0.2"/>
    <row r="872253" hidden="1" x14ac:dyDescent="0.2"/>
    <row r="872254" hidden="1" x14ac:dyDescent="0.2"/>
    <row r="872255" hidden="1" x14ac:dyDescent="0.2"/>
    <row r="872256" hidden="1" x14ac:dyDescent="0.2"/>
    <row r="872257" hidden="1" x14ac:dyDescent="0.2"/>
    <row r="872258" hidden="1" x14ac:dyDescent="0.2"/>
    <row r="872259" hidden="1" x14ac:dyDescent="0.2"/>
    <row r="872260" hidden="1" x14ac:dyDescent="0.2"/>
    <row r="872261" hidden="1" x14ac:dyDescent="0.2"/>
    <row r="872262" hidden="1" x14ac:dyDescent="0.2"/>
    <row r="872263" hidden="1" x14ac:dyDescent="0.2"/>
    <row r="872264" hidden="1" x14ac:dyDescent="0.2"/>
    <row r="872265" hidden="1" x14ac:dyDescent="0.2"/>
    <row r="872266" hidden="1" x14ac:dyDescent="0.2"/>
    <row r="872267" hidden="1" x14ac:dyDescent="0.2"/>
    <row r="872268" hidden="1" x14ac:dyDescent="0.2"/>
    <row r="872269" hidden="1" x14ac:dyDescent="0.2"/>
    <row r="872270" hidden="1" x14ac:dyDescent="0.2"/>
    <row r="872271" hidden="1" x14ac:dyDescent="0.2"/>
    <row r="872272" hidden="1" x14ac:dyDescent="0.2"/>
    <row r="872273" hidden="1" x14ac:dyDescent="0.2"/>
    <row r="872274" hidden="1" x14ac:dyDescent="0.2"/>
    <row r="872275" hidden="1" x14ac:dyDescent="0.2"/>
    <row r="872276" hidden="1" x14ac:dyDescent="0.2"/>
    <row r="872277" hidden="1" x14ac:dyDescent="0.2"/>
    <row r="872278" hidden="1" x14ac:dyDescent="0.2"/>
    <row r="872279" hidden="1" x14ac:dyDescent="0.2"/>
    <row r="872280" hidden="1" x14ac:dyDescent="0.2"/>
    <row r="872281" hidden="1" x14ac:dyDescent="0.2"/>
    <row r="872282" hidden="1" x14ac:dyDescent="0.2"/>
    <row r="872283" hidden="1" x14ac:dyDescent="0.2"/>
    <row r="872284" hidden="1" x14ac:dyDescent="0.2"/>
    <row r="872285" hidden="1" x14ac:dyDescent="0.2"/>
    <row r="872286" hidden="1" x14ac:dyDescent="0.2"/>
    <row r="872287" hidden="1" x14ac:dyDescent="0.2"/>
    <row r="872288" hidden="1" x14ac:dyDescent="0.2"/>
    <row r="872289" hidden="1" x14ac:dyDescent="0.2"/>
    <row r="872290" hidden="1" x14ac:dyDescent="0.2"/>
    <row r="872291" hidden="1" x14ac:dyDescent="0.2"/>
    <row r="872292" hidden="1" x14ac:dyDescent="0.2"/>
    <row r="872293" hidden="1" x14ac:dyDescent="0.2"/>
    <row r="872294" hidden="1" x14ac:dyDescent="0.2"/>
    <row r="872295" hidden="1" x14ac:dyDescent="0.2"/>
    <row r="872296" hidden="1" x14ac:dyDescent="0.2"/>
    <row r="872297" hidden="1" x14ac:dyDescent="0.2"/>
    <row r="872298" hidden="1" x14ac:dyDescent="0.2"/>
    <row r="872299" hidden="1" x14ac:dyDescent="0.2"/>
    <row r="872300" hidden="1" x14ac:dyDescent="0.2"/>
    <row r="872301" hidden="1" x14ac:dyDescent="0.2"/>
    <row r="872302" hidden="1" x14ac:dyDescent="0.2"/>
    <row r="872303" hidden="1" x14ac:dyDescent="0.2"/>
    <row r="872304" hidden="1" x14ac:dyDescent="0.2"/>
    <row r="872305" hidden="1" x14ac:dyDescent="0.2"/>
    <row r="872306" hidden="1" x14ac:dyDescent="0.2"/>
    <row r="872307" hidden="1" x14ac:dyDescent="0.2"/>
    <row r="872308" hidden="1" x14ac:dyDescent="0.2"/>
    <row r="872309" hidden="1" x14ac:dyDescent="0.2"/>
    <row r="872310" hidden="1" x14ac:dyDescent="0.2"/>
    <row r="872311" hidden="1" x14ac:dyDescent="0.2"/>
    <row r="872312" hidden="1" x14ac:dyDescent="0.2"/>
    <row r="872313" hidden="1" x14ac:dyDescent="0.2"/>
    <row r="872314" hidden="1" x14ac:dyDescent="0.2"/>
    <row r="872315" hidden="1" x14ac:dyDescent="0.2"/>
    <row r="872316" hidden="1" x14ac:dyDescent="0.2"/>
    <row r="872317" hidden="1" x14ac:dyDescent="0.2"/>
    <row r="872318" hidden="1" x14ac:dyDescent="0.2"/>
    <row r="872319" hidden="1" x14ac:dyDescent="0.2"/>
    <row r="872320" hidden="1" x14ac:dyDescent="0.2"/>
    <row r="872321" hidden="1" x14ac:dyDescent="0.2"/>
    <row r="872322" hidden="1" x14ac:dyDescent="0.2"/>
    <row r="872323" hidden="1" x14ac:dyDescent="0.2"/>
    <row r="872324" hidden="1" x14ac:dyDescent="0.2"/>
    <row r="872325" hidden="1" x14ac:dyDescent="0.2"/>
    <row r="872326" hidden="1" x14ac:dyDescent="0.2"/>
    <row r="872327" hidden="1" x14ac:dyDescent="0.2"/>
    <row r="872328" hidden="1" x14ac:dyDescent="0.2"/>
    <row r="872329" hidden="1" x14ac:dyDescent="0.2"/>
    <row r="872330" hidden="1" x14ac:dyDescent="0.2"/>
    <row r="872331" hidden="1" x14ac:dyDescent="0.2"/>
    <row r="872332" hidden="1" x14ac:dyDescent="0.2"/>
    <row r="872333" hidden="1" x14ac:dyDescent="0.2"/>
    <row r="872334" hidden="1" x14ac:dyDescent="0.2"/>
    <row r="872335" hidden="1" x14ac:dyDescent="0.2"/>
    <row r="872336" hidden="1" x14ac:dyDescent="0.2"/>
    <row r="872337" hidden="1" x14ac:dyDescent="0.2"/>
    <row r="872338" hidden="1" x14ac:dyDescent="0.2"/>
    <row r="872339" hidden="1" x14ac:dyDescent="0.2"/>
    <row r="872340" hidden="1" x14ac:dyDescent="0.2"/>
    <row r="872341" hidden="1" x14ac:dyDescent="0.2"/>
    <row r="872342" hidden="1" x14ac:dyDescent="0.2"/>
    <row r="872343" hidden="1" x14ac:dyDescent="0.2"/>
    <row r="872344" hidden="1" x14ac:dyDescent="0.2"/>
    <row r="872345" hidden="1" x14ac:dyDescent="0.2"/>
    <row r="872346" hidden="1" x14ac:dyDescent="0.2"/>
    <row r="872347" hidden="1" x14ac:dyDescent="0.2"/>
    <row r="872348" hidden="1" x14ac:dyDescent="0.2"/>
    <row r="872349" hidden="1" x14ac:dyDescent="0.2"/>
    <row r="872350" hidden="1" x14ac:dyDescent="0.2"/>
    <row r="872351" hidden="1" x14ac:dyDescent="0.2"/>
    <row r="872352" hidden="1" x14ac:dyDescent="0.2"/>
    <row r="872353" hidden="1" x14ac:dyDescent="0.2"/>
    <row r="872354" hidden="1" x14ac:dyDescent="0.2"/>
    <row r="872355" hidden="1" x14ac:dyDescent="0.2"/>
    <row r="872356" hidden="1" x14ac:dyDescent="0.2"/>
    <row r="872357" hidden="1" x14ac:dyDescent="0.2"/>
    <row r="872358" hidden="1" x14ac:dyDescent="0.2"/>
    <row r="872359" hidden="1" x14ac:dyDescent="0.2"/>
    <row r="872360" hidden="1" x14ac:dyDescent="0.2"/>
    <row r="872361" hidden="1" x14ac:dyDescent="0.2"/>
    <row r="872362" hidden="1" x14ac:dyDescent="0.2"/>
    <row r="872363" hidden="1" x14ac:dyDescent="0.2"/>
    <row r="872364" hidden="1" x14ac:dyDescent="0.2"/>
    <row r="872365" hidden="1" x14ac:dyDescent="0.2"/>
    <row r="872366" hidden="1" x14ac:dyDescent="0.2"/>
    <row r="872367" hidden="1" x14ac:dyDescent="0.2"/>
    <row r="872368" hidden="1" x14ac:dyDescent="0.2"/>
    <row r="872369" hidden="1" x14ac:dyDescent="0.2"/>
    <row r="872370" hidden="1" x14ac:dyDescent="0.2"/>
    <row r="872371" hidden="1" x14ac:dyDescent="0.2"/>
    <row r="872372" hidden="1" x14ac:dyDescent="0.2"/>
    <row r="872373" hidden="1" x14ac:dyDescent="0.2"/>
    <row r="872374" hidden="1" x14ac:dyDescent="0.2"/>
    <row r="872375" hidden="1" x14ac:dyDescent="0.2"/>
    <row r="872376" hidden="1" x14ac:dyDescent="0.2"/>
    <row r="872377" hidden="1" x14ac:dyDescent="0.2"/>
    <row r="872378" hidden="1" x14ac:dyDescent="0.2"/>
    <row r="872379" hidden="1" x14ac:dyDescent="0.2"/>
    <row r="872380" hidden="1" x14ac:dyDescent="0.2"/>
    <row r="872381" hidden="1" x14ac:dyDescent="0.2"/>
    <row r="872382" hidden="1" x14ac:dyDescent="0.2"/>
    <row r="872383" hidden="1" x14ac:dyDescent="0.2"/>
    <row r="872384" hidden="1" x14ac:dyDescent="0.2"/>
    <row r="872385" hidden="1" x14ac:dyDescent="0.2"/>
    <row r="872386" hidden="1" x14ac:dyDescent="0.2"/>
    <row r="872387" hidden="1" x14ac:dyDescent="0.2"/>
    <row r="872388" hidden="1" x14ac:dyDescent="0.2"/>
    <row r="872389" hidden="1" x14ac:dyDescent="0.2"/>
    <row r="872390" hidden="1" x14ac:dyDescent="0.2"/>
    <row r="872391" hidden="1" x14ac:dyDescent="0.2"/>
    <row r="872392" hidden="1" x14ac:dyDescent="0.2"/>
    <row r="872393" hidden="1" x14ac:dyDescent="0.2"/>
    <row r="872394" hidden="1" x14ac:dyDescent="0.2"/>
    <row r="872395" hidden="1" x14ac:dyDescent="0.2"/>
    <row r="872396" hidden="1" x14ac:dyDescent="0.2"/>
    <row r="872397" hidden="1" x14ac:dyDescent="0.2"/>
    <row r="872398" hidden="1" x14ac:dyDescent="0.2"/>
    <row r="872399" hidden="1" x14ac:dyDescent="0.2"/>
    <row r="872400" hidden="1" x14ac:dyDescent="0.2"/>
    <row r="872401" hidden="1" x14ac:dyDescent="0.2"/>
    <row r="872402" hidden="1" x14ac:dyDescent="0.2"/>
    <row r="872403" hidden="1" x14ac:dyDescent="0.2"/>
    <row r="872404" hidden="1" x14ac:dyDescent="0.2"/>
    <row r="872405" hidden="1" x14ac:dyDescent="0.2"/>
    <row r="872406" hidden="1" x14ac:dyDescent="0.2"/>
    <row r="872407" hidden="1" x14ac:dyDescent="0.2"/>
    <row r="872408" hidden="1" x14ac:dyDescent="0.2"/>
    <row r="872409" hidden="1" x14ac:dyDescent="0.2"/>
    <row r="872410" hidden="1" x14ac:dyDescent="0.2"/>
    <row r="872411" hidden="1" x14ac:dyDescent="0.2"/>
    <row r="872412" hidden="1" x14ac:dyDescent="0.2"/>
    <row r="872413" hidden="1" x14ac:dyDescent="0.2"/>
    <row r="872414" hidden="1" x14ac:dyDescent="0.2"/>
    <row r="872415" hidden="1" x14ac:dyDescent="0.2"/>
    <row r="872416" hidden="1" x14ac:dyDescent="0.2"/>
    <row r="872417" hidden="1" x14ac:dyDescent="0.2"/>
    <row r="872418" hidden="1" x14ac:dyDescent="0.2"/>
    <row r="872419" hidden="1" x14ac:dyDescent="0.2"/>
    <row r="872420" hidden="1" x14ac:dyDescent="0.2"/>
    <row r="872421" hidden="1" x14ac:dyDescent="0.2"/>
    <row r="872422" hidden="1" x14ac:dyDescent="0.2"/>
    <row r="872423" hidden="1" x14ac:dyDescent="0.2"/>
    <row r="872424" hidden="1" x14ac:dyDescent="0.2"/>
    <row r="872425" hidden="1" x14ac:dyDescent="0.2"/>
    <row r="872426" hidden="1" x14ac:dyDescent="0.2"/>
    <row r="872427" hidden="1" x14ac:dyDescent="0.2"/>
    <row r="872428" hidden="1" x14ac:dyDescent="0.2"/>
    <row r="872429" hidden="1" x14ac:dyDescent="0.2"/>
    <row r="872430" hidden="1" x14ac:dyDescent="0.2"/>
    <row r="872431" hidden="1" x14ac:dyDescent="0.2"/>
    <row r="872432" hidden="1" x14ac:dyDescent="0.2"/>
    <row r="872433" hidden="1" x14ac:dyDescent="0.2"/>
    <row r="872434" hidden="1" x14ac:dyDescent="0.2"/>
    <row r="872435" hidden="1" x14ac:dyDescent="0.2"/>
    <row r="872436" hidden="1" x14ac:dyDescent="0.2"/>
    <row r="872437" hidden="1" x14ac:dyDescent="0.2"/>
    <row r="872438" hidden="1" x14ac:dyDescent="0.2"/>
    <row r="872439" hidden="1" x14ac:dyDescent="0.2"/>
    <row r="872440" hidden="1" x14ac:dyDescent="0.2"/>
    <row r="872441" hidden="1" x14ac:dyDescent="0.2"/>
    <row r="872442" hidden="1" x14ac:dyDescent="0.2"/>
    <row r="872443" hidden="1" x14ac:dyDescent="0.2"/>
    <row r="872444" hidden="1" x14ac:dyDescent="0.2"/>
    <row r="872445" hidden="1" x14ac:dyDescent="0.2"/>
    <row r="872446" hidden="1" x14ac:dyDescent="0.2"/>
    <row r="872447" hidden="1" x14ac:dyDescent="0.2"/>
    <row r="872448" hidden="1" x14ac:dyDescent="0.2"/>
    <row r="872449" hidden="1" x14ac:dyDescent="0.2"/>
    <row r="872450" hidden="1" x14ac:dyDescent="0.2"/>
    <row r="872451" hidden="1" x14ac:dyDescent="0.2"/>
    <row r="872452" hidden="1" x14ac:dyDescent="0.2"/>
    <row r="872453" hidden="1" x14ac:dyDescent="0.2"/>
    <row r="872454" hidden="1" x14ac:dyDescent="0.2"/>
    <row r="872455" hidden="1" x14ac:dyDescent="0.2"/>
    <row r="872456" hidden="1" x14ac:dyDescent="0.2"/>
    <row r="872457" hidden="1" x14ac:dyDescent="0.2"/>
    <row r="872458" hidden="1" x14ac:dyDescent="0.2"/>
    <row r="872459" hidden="1" x14ac:dyDescent="0.2"/>
    <row r="872460" hidden="1" x14ac:dyDescent="0.2"/>
    <row r="872461" hidden="1" x14ac:dyDescent="0.2"/>
    <row r="872462" hidden="1" x14ac:dyDescent="0.2"/>
    <row r="872463" hidden="1" x14ac:dyDescent="0.2"/>
    <row r="872464" hidden="1" x14ac:dyDescent="0.2"/>
    <row r="872465" hidden="1" x14ac:dyDescent="0.2"/>
    <row r="872466" hidden="1" x14ac:dyDescent="0.2"/>
    <row r="872467" hidden="1" x14ac:dyDescent="0.2"/>
    <row r="872468" hidden="1" x14ac:dyDescent="0.2"/>
    <row r="872469" hidden="1" x14ac:dyDescent="0.2"/>
    <row r="872470" hidden="1" x14ac:dyDescent="0.2"/>
    <row r="872471" hidden="1" x14ac:dyDescent="0.2"/>
    <row r="872472" hidden="1" x14ac:dyDescent="0.2"/>
    <row r="872473" hidden="1" x14ac:dyDescent="0.2"/>
    <row r="872474" hidden="1" x14ac:dyDescent="0.2"/>
    <row r="872475" hidden="1" x14ac:dyDescent="0.2"/>
    <row r="872476" hidden="1" x14ac:dyDescent="0.2"/>
    <row r="872477" hidden="1" x14ac:dyDescent="0.2"/>
    <row r="872478" hidden="1" x14ac:dyDescent="0.2"/>
    <row r="872479" hidden="1" x14ac:dyDescent="0.2"/>
    <row r="872480" hidden="1" x14ac:dyDescent="0.2"/>
    <row r="872481" hidden="1" x14ac:dyDescent="0.2"/>
    <row r="872482" hidden="1" x14ac:dyDescent="0.2"/>
    <row r="872483" hidden="1" x14ac:dyDescent="0.2"/>
    <row r="872484" hidden="1" x14ac:dyDescent="0.2"/>
    <row r="872485" hidden="1" x14ac:dyDescent="0.2"/>
    <row r="872486" hidden="1" x14ac:dyDescent="0.2"/>
    <row r="872487" hidden="1" x14ac:dyDescent="0.2"/>
    <row r="872488" hidden="1" x14ac:dyDescent="0.2"/>
    <row r="872489" hidden="1" x14ac:dyDescent="0.2"/>
    <row r="872490" hidden="1" x14ac:dyDescent="0.2"/>
    <row r="872491" hidden="1" x14ac:dyDescent="0.2"/>
    <row r="872492" hidden="1" x14ac:dyDescent="0.2"/>
    <row r="872493" hidden="1" x14ac:dyDescent="0.2"/>
    <row r="872494" hidden="1" x14ac:dyDescent="0.2"/>
    <row r="872495" hidden="1" x14ac:dyDescent="0.2"/>
    <row r="872496" hidden="1" x14ac:dyDescent="0.2"/>
    <row r="872497" hidden="1" x14ac:dyDescent="0.2"/>
    <row r="872498" hidden="1" x14ac:dyDescent="0.2"/>
    <row r="872499" hidden="1" x14ac:dyDescent="0.2"/>
    <row r="872500" hidden="1" x14ac:dyDescent="0.2"/>
    <row r="872501" hidden="1" x14ac:dyDescent="0.2"/>
    <row r="872502" hidden="1" x14ac:dyDescent="0.2"/>
    <row r="872503" hidden="1" x14ac:dyDescent="0.2"/>
    <row r="872504" hidden="1" x14ac:dyDescent="0.2"/>
    <row r="872505" hidden="1" x14ac:dyDescent="0.2"/>
    <row r="872506" hidden="1" x14ac:dyDescent="0.2"/>
    <row r="872507" hidden="1" x14ac:dyDescent="0.2"/>
    <row r="872508" hidden="1" x14ac:dyDescent="0.2"/>
    <row r="872509" hidden="1" x14ac:dyDescent="0.2"/>
    <row r="872510" hidden="1" x14ac:dyDescent="0.2"/>
    <row r="872511" hidden="1" x14ac:dyDescent="0.2"/>
    <row r="872512" hidden="1" x14ac:dyDescent="0.2"/>
    <row r="872513" hidden="1" x14ac:dyDescent="0.2"/>
    <row r="872514" hidden="1" x14ac:dyDescent="0.2"/>
    <row r="872515" hidden="1" x14ac:dyDescent="0.2"/>
    <row r="872516" hidden="1" x14ac:dyDescent="0.2"/>
    <row r="872517" hidden="1" x14ac:dyDescent="0.2"/>
    <row r="872518" hidden="1" x14ac:dyDescent="0.2"/>
    <row r="872519" hidden="1" x14ac:dyDescent="0.2"/>
    <row r="872520" hidden="1" x14ac:dyDescent="0.2"/>
    <row r="872521" hidden="1" x14ac:dyDescent="0.2"/>
    <row r="872522" hidden="1" x14ac:dyDescent="0.2"/>
    <row r="872523" hidden="1" x14ac:dyDescent="0.2"/>
    <row r="872524" hidden="1" x14ac:dyDescent="0.2"/>
    <row r="872525" hidden="1" x14ac:dyDescent="0.2"/>
    <row r="872526" hidden="1" x14ac:dyDescent="0.2"/>
    <row r="872527" hidden="1" x14ac:dyDescent="0.2"/>
    <row r="872528" hidden="1" x14ac:dyDescent="0.2"/>
    <row r="872529" hidden="1" x14ac:dyDescent="0.2"/>
    <row r="872530" hidden="1" x14ac:dyDescent="0.2"/>
    <row r="872531" hidden="1" x14ac:dyDescent="0.2"/>
    <row r="872532" hidden="1" x14ac:dyDescent="0.2"/>
    <row r="872533" hidden="1" x14ac:dyDescent="0.2"/>
    <row r="872534" hidden="1" x14ac:dyDescent="0.2"/>
    <row r="872535" hidden="1" x14ac:dyDescent="0.2"/>
    <row r="872536" hidden="1" x14ac:dyDescent="0.2"/>
    <row r="872537" hidden="1" x14ac:dyDescent="0.2"/>
    <row r="872538" hidden="1" x14ac:dyDescent="0.2"/>
    <row r="872539" hidden="1" x14ac:dyDescent="0.2"/>
    <row r="872540" hidden="1" x14ac:dyDescent="0.2"/>
    <row r="872541" hidden="1" x14ac:dyDescent="0.2"/>
    <row r="872542" hidden="1" x14ac:dyDescent="0.2"/>
    <row r="872543" hidden="1" x14ac:dyDescent="0.2"/>
    <row r="872544" hidden="1" x14ac:dyDescent="0.2"/>
    <row r="872545" hidden="1" x14ac:dyDescent="0.2"/>
    <row r="872546" hidden="1" x14ac:dyDescent="0.2"/>
    <row r="872547" hidden="1" x14ac:dyDescent="0.2"/>
    <row r="872548" hidden="1" x14ac:dyDescent="0.2"/>
    <row r="872549" hidden="1" x14ac:dyDescent="0.2"/>
    <row r="872550" hidden="1" x14ac:dyDescent="0.2"/>
    <row r="872551" hidden="1" x14ac:dyDescent="0.2"/>
    <row r="872552" hidden="1" x14ac:dyDescent="0.2"/>
    <row r="872553" hidden="1" x14ac:dyDescent="0.2"/>
    <row r="872554" hidden="1" x14ac:dyDescent="0.2"/>
    <row r="872555" hidden="1" x14ac:dyDescent="0.2"/>
    <row r="872556" hidden="1" x14ac:dyDescent="0.2"/>
    <row r="872557" hidden="1" x14ac:dyDescent="0.2"/>
    <row r="872558" hidden="1" x14ac:dyDescent="0.2"/>
    <row r="872559" hidden="1" x14ac:dyDescent="0.2"/>
    <row r="872560" hidden="1" x14ac:dyDescent="0.2"/>
    <row r="872561" hidden="1" x14ac:dyDescent="0.2"/>
    <row r="872562" hidden="1" x14ac:dyDescent="0.2"/>
    <row r="872563" hidden="1" x14ac:dyDescent="0.2"/>
    <row r="872564" hidden="1" x14ac:dyDescent="0.2"/>
    <row r="872565" hidden="1" x14ac:dyDescent="0.2"/>
    <row r="872566" hidden="1" x14ac:dyDescent="0.2"/>
    <row r="872567" hidden="1" x14ac:dyDescent="0.2"/>
    <row r="872568" hidden="1" x14ac:dyDescent="0.2"/>
    <row r="872569" hidden="1" x14ac:dyDescent="0.2"/>
    <row r="872570" hidden="1" x14ac:dyDescent="0.2"/>
    <row r="872571" hidden="1" x14ac:dyDescent="0.2"/>
    <row r="872572" hidden="1" x14ac:dyDescent="0.2"/>
    <row r="872573" hidden="1" x14ac:dyDescent="0.2"/>
    <row r="872574" hidden="1" x14ac:dyDescent="0.2"/>
    <row r="872575" hidden="1" x14ac:dyDescent="0.2"/>
    <row r="872576" hidden="1" x14ac:dyDescent="0.2"/>
    <row r="872577" hidden="1" x14ac:dyDescent="0.2"/>
    <row r="872578" hidden="1" x14ac:dyDescent="0.2"/>
    <row r="872579" hidden="1" x14ac:dyDescent="0.2"/>
    <row r="872580" hidden="1" x14ac:dyDescent="0.2"/>
    <row r="872581" hidden="1" x14ac:dyDescent="0.2"/>
    <row r="872582" hidden="1" x14ac:dyDescent="0.2"/>
    <row r="872583" hidden="1" x14ac:dyDescent="0.2"/>
    <row r="872584" hidden="1" x14ac:dyDescent="0.2"/>
    <row r="872585" hidden="1" x14ac:dyDescent="0.2"/>
    <row r="872586" hidden="1" x14ac:dyDescent="0.2"/>
    <row r="872587" hidden="1" x14ac:dyDescent="0.2"/>
    <row r="872588" hidden="1" x14ac:dyDescent="0.2"/>
    <row r="872589" hidden="1" x14ac:dyDescent="0.2"/>
    <row r="872590" hidden="1" x14ac:dyDescent="0.2"/>
    <row r="872591" hidden="1" x14ac:dyDescent="0.2"/>
    <row r="872592" hidden="1" x14ac:dyDescent="0.2"/>
    <row r="872593" hidden="1" x14ac:dyDescent="0.2"/>
    <row r="872594" hidden="1" x14ac:dyDescent="0.2"/>
    <row r="872595" hidden="1" x14ac:dyDescent="0.2"/>
    <row r="872596" hidden="1" x14ac:dyDescent="0.2"/>
    <row r="872597" hidden="1" x14ac:dyDescent="0.2"/>
    <row r="872598" hidden="1" x14ac:dyDescent="0.2"/>
    <row r="872599" hidden="1" x14ac:dyDescent="0.2"/>
    <row r="872600" hidden="1" x14ac:dyDescent="0.2"/>
    <row r="872601" hidden="1" x14ac:dyDescent="0.2"/>
    <row r="872602" hidden="1" x14ac:dyDescent="0.2"/>
    <row r="872603" hidden="1" x14ac:dyDescent="0.2"/>
    <row r="872604" hidden="1" x14ac:dyDescent="0.2"/>
    <row r="872605" hidden="1" x14ac:dyDescent="0.2"/>
    <row r="872606" hidden="1" x14ac:dyDescent="0.2"/>
    <row r="872607" hidden="1" x14ac:dyDescent="0.2"/>
    <row r="872608" hidden="1" x14ac:dyDescent="0.2"/>
    <row r="872609" hidden="1" x14ac:dyDescent="0.2"/>
    <row r="872610" hidden="1" x14ac:dyDescent="0.2"/>
    <row r="872611" hidden="1" x14ac:dyDescent="0.2"/>
    <row r="872612" hidden="1" x14ac:dyDescent="0.2"/>
    <row r="872613" hidden="1" x14ac:dyDescent="0.2"/>
    <row r="872614" hidden="1" x14ac:dyDescent="0.2"/>
    <row r="872615" hidden="1" x14ac:dyDescent="0.2"/>
    <row r="872616" hidden="1" x14ac:dyDescent="0.2"/>
    <row r="872617" hidden="1" x14ac:dyDescent="0.2"/>
    <row r="872618" hidden="1" x14ac:dyDescent="0.2"/>
    <row r="872619" hidden="1" x14ac:dyDescent="0.2"/>
    <row r="872620" hidden="1" x14ac:dyDescent="0.2"/>
    <row r="872621" hidden="1" x14ac:dyDescent="0.2"/>
    <row r="872622" hidden="1" x14ac:dyDescent="0.2"/>
    <row r="872623" hidden="1" x14ac:dyDescent="0.2"/>
    <row r="872624" hidden="1" x14ac:dyDescent="0.2"/>
    <row r="872625" hidden="1" x14ac:dyDescent="0.2"/>
    <row r="872626" hidden="1" x14ac:dyDescent="0.2"/>
    <row r="872627" hidden="1" x14ac:dyDescent="0.2"/>
    <row r="872628" hidden="1" x14ac:dyDescent="0.2"/>
    <row r="872629" hidden="1" x14ac:dyDescent="0.2"/>
    <row r="872630" hidden="1" x14ac:dyDescent="0.2"/>
    <row r="872631" hidden="1" x14ac:dyDescent="0.2"/>
    <row r="872632" hidden="1" x14ac:dyDescent="0.2"/>
    <row r="872633" hidden="1" x14ac:dyDescent="0.2"/>
    <row r="872634" hidden="1" x14ac:dyDescent="0.2"/>
    <row r="872635" hidden="1" x14ac:dyDescent="0.2"/>
    <row r="872636" hidden="1" x14ac:dyDescent="0.2"/>
    <row r="872637" hidden="1" x14ac:dyDescent="0.2"/>
    <row r="872638" hidden="1" x14ac:dyDescent="0.2"/>
    <row r="872639" hidden="1" x14ac:dyDescent="0.2"/>
    <row r="872640" hidden="1" x14ac:dyDescent="0.2"/>
    <row r="872641" hidden="1" x14ac:dyDescent="0.2"/>
    <row r="872642" hidden="1" x14ac:dyDescent="0.2"/>
    <row r="872643" hidden="1" x14ac:dyDescent="0.2"/>
    <row r="872644" hidden="1" x14ac:dyDescent="0.2"/>
    <row r="872645" hidden="1" x14ac:dyDescent="0.2"/>
    <row r="872646" hidden="1" x14ac:dyDescent="0.2"/>
    <row r="872647" hidden="1" x14ac:dyDescent="0.2"/>
    <row r="872648" hidden="1" x14ac:dyDescent="0.2"/>
    <row r="872649" hidden="1" x14ac:dyDescent="0.2"/>
    <row r="872650" hidden="1" x14ac:dyDescent="0.2"/>
    <row r="872651" hidden="1" x14ac:dyDescent="0.2"/>
    <row r="872652" hidden="1" x14ac:dyDescent="0.2"/>
    <row r="872653" hidden="1" x14ac:dyDescent="0.2"/>
    <row r="872654" hidden="1" x14ac:dyDescent="0.2"/>
    <row r="872655" hidden="1" x14ac:dyDescent="0.2"/>
    <row r="872656" hidden="1" x14ac:dyDescent="0.2"/>
    <row r="872657" hidden="1" x14ac:dyDescent="0.2"/>
    <row r="872658" hidden="1" x14ac:dyDescent="0.2"/>
    <row r="872659" hidden="1" x14ac:dyDescent="0.2"/>
    <row r="872660" hidden="1" x14ac:dyDescent="0.2"/>
    <row r="872661" hidden="1" x14ac:dyDescent="0.2"/>
    <row r="872662" hidden="1" x14ac:dyDescent="0.2"/>
    <row r="872663" hidden="1" x14ac:dyDescent="0.2"/>
    <row r="872664" hidden="1" x14ac:dyDescent="0.2"/>
    <row r="872665" hidden="1" x14ac:dyDescent="0.2"/>
    <row r="872666" hidden="1" x14ac:dyDescent="0.2"/>
    <row r="872667" hidden="1" x14ac:dyDescent="0.2"/>
    <row r="872668" hidden="1" x14ac:dyDescent="0.2"/>
    <row r="872669" hidden="1" x14ac:dyDescent="0.2"/>
    <row r="872670" hidden="1" x14ac:dyDescent="0.2"/>
    <row r="872671" hidden="1" x14ac:dyDescent="0.2"/>
    <row r="872672" hidden="1" x14ac:dyDescent="0.2"/>
    <row r="872673" hidden="1" x14ac:dyDescent="0.2"/>
    <row r="872674" hidden="1" x14ac:dyDescent="0.2"/>
    <row r="872675" hidden="1" x14ac:dyDescent="0.2"/>
    <row r="872676" hidden="1" x14ac:dyDescent="0.2"/>
    <row r="872677" hidden="1" x14ac:dyDescent="0.2"/>
    <row r="872678" hidden="1" x14ac:dyDescent="0.2"/>
    <row r="872679" hidden="1" x14ac:dyDescent="0.2"/>
    <row r="872680" hidden="1" x14ac:dyDescent="0.2"/>
    <row r="872681" hidden="1" x14ac:dyDescent="0.2"/>
    <row r="872682" hidden="1" x14ac:dyDescent="0.2"/>
    <row r="872683" hidden="1" x14ac:dyDescent="0.2"/>
    <row r="872684" hidden="1" x14ac:dyDescent="0.2"/>
    <row r="872685" hidden="1" x14ac:dyDescent="0.2"/>
    <row r="872686" hidden="1" x14ac:dyDescent="0.2"/>
    <row r="872687" hidden="1" x14ac:dyDescent="0.2"/>
    <row r="872688" hidden="1" x14ac:dyDescent="0.2"/>
    <row r="872689" hidden="1" x14ac:dyDescent="0.2"/>
    <row r="872690" hidden="1" x14ac:dyDescent="0.2"/>
    <row r="872691" hidden="1" x14ac:dyDescent="0.2"/>
    <row r="872692" hidden="1" x14ac:dyDescent="0.2"/>
    <row r="872693" hidden="1" x14ac:dyDescent="0.2"/>
    <row r="872694" hidden="1" x14ac:dyDescent="0.2"/>
    <row r="872695" hidden="1" x14ac:dyDescent="0.2"/>
    <row r="872696" hidden="1" x14ac:dyDescent="0.2"/>
    <row r="872697" hidden="1" x14ac:dyDescent="0.2"/>
    <row r="872698" hidden="1" x14ac:dyDescent="0.2"/>
    <row r="872699" hidden="1" x14ac:dyDescent="0.2"/>
    <row r="872700" hidden="1" x14ac:dyDescent="0.2"/>
    <row r="872701" hidden="1" x14ac:dyDescent="0.2"/>
    <row r="872702" hidden="1" x14ac:dyDescent="0.2"/>
    <row r="872703" hidden="1" x14ac:dyDescent="0.2"/>
    <row r="872704" hidden="1" x14ac:dyDescent="0.2"/>
    <row r="872705" hidden="1" x14ac:dyDescent="0.2"/>
    <row r="872706" hidden="1" x14ac:dyDescent="0.2"/>
    <row r="872707" hidden="1" x14ac:dyDescent="0.2"/>
    <row r="872708" hidden="1" x14ac:dyDescent="0.2"/>
    <row r="872709" hidden="1" x14ac:dyDescent="0.2"/>
    <row r="872710" hidden="1" x14ac:dyDescent="0.2"/>
    <row r="872711" hidden="1" x14ac:dyDescent="0.2"/>
    <row r="872712" hidden="1" x14ac:dyDescent="0.2"/>
    <row r="872713" hidden="1" x14ac:dyDescent="0.2"/>
    <row r="872714" hidden="1" x14ac:dyDescent="0.2"/>
    <row r="872715" hidden="1" x14ac:dyDescent="0.2"/>
    <row r="872716" hidden="1" x14ac:dyDescent="0.2"/>
    <row r="872717" hidden="1" x14ac:dyDescent="0.2"/>
    <row r="872718" hidden="1" x14ac:dyDescent="0.2"/>
    <row r="872719" hidden="1" x14ac:dyDescent="0.2"/>
    <row r="872720" hidden="1" x14ac:dyDescent="0.2"/>
    <row r="872721" hidden="1" x14ac:dyDescent="0.2"/>
    <row r="872722" hidden="1" x14ac:dyDescent="0.2"/>
    <row r="872723" hidden="1" x14ac:dyDescent="0.2"/>
    <row r="872724" hidden="1" x14ac:dyDescent="0.2"/>
    <row r="872725" hidden="1" x14ac:dyDescent="0.2"/>
    <row r="872726" hidden="1" x14ac:dyDescent="0.2"/>
    <row r="872727" hidden="1" x14ac:dyDescent="0.2"/>
    <row r="872728" hidden="1" x14ac:dyDescent="0.2"/>
    <row r="872729" hidden="1" x14ac:dyDescent="0.2"/>
    <row r="872730" hidden="1" x14ac:dyDescent="0.2"/>
    <row r="872731" hidden="1" x14ac:dyDescent="0.2"/>
    <row r="872732" hidden="1" x14ac:dyDescent="0.2"/>
    <row r="872733" hidden="1" x14ac:dyDescent="0.2"/>
    <row r="872734" hidden="1" x14ac:dyDescent="0.2"/>
    <row r="872735" hidden="1" x14ac:dyDescent="0.2"/>
    <row r="872736" hidden="1" x14ac:dyDescent="0.2"/>
    <row r="872737" hidden="1" x14ac:dyDescent="0.2"/>
    <row r="872738" hidden="1" x14ac:dyDescent="0.2"/>
    <row r="872739" hidden="1" x14ac:dyDescent="0.2"/>
    <row r="872740" hidden="1" x14ac:dyDescent="0.2"/>
    <row r="872741" hidden="1" x14ac:dyDescent="0.2"/>
    <row r="872742" hidden="1" x14ac:dyDescent="0.2"/>
    <row r="872743" hidden="1" x14ac:dyDescent="0.2"/>
    <row r="872744" hidden="1" x14ac:dyDescent="0.2"/>
    <row r="872745" hidden="1" x14ac:dyDescent="0.2"/>
    <row r="872746" hidden="1" x14ac:dyDescent="0.2"/>
    <row r="872747" hidden="1" x14ac:dyDescent="0.2"/>
    <row r="872748" hidden="1" x14ac:dyDescent="0.2"/>
    <row r="872749" hidden="1" x14ac:dyDescent="0.2"/>
    <row r="872750" hidden="1" x14ac:dyDescent="0.2"/>
    <row r="872751" hidden="1" x14ac:dyDescent="0.2"/>
    <row r="872752" hidden="1" x14ac:dyDescent="0.2"/>
    <row r="872753" hidden="1" x14ac:dyDescent="0.2"/>
    <row r="872754" hidden="1" x14ac:dyDescent="0.2"/>
    <row r="872755" hidden="1" x14ac:dyDescent="0.2"/>
    <row r="872756" hidden="1" x14ac:dyDescent="0.2"/>
    <row r="872757" hidden="1" x14ac:dyDescent="0.2"/>
    <row r="872758" hidden="1" x14ac:dyDescent="0.2"/>
    <row r="872759" hidden="1" x14ac:dyDescent="0.2"/>
    <row r="872760" hidden="1" x14ac:dyDescent="0.2"/>
    <row r="872761" hidden="1" x14ac:dyDescent="0.2"/>
    <row r="872762" hidden="1" x14ac:dyDescent="0.2"/>
    <row r="872763" hidden="1" x14ac:dyDescent="0.2"/>
    <row r="872764" hidden="1" x14ac:dyDescent="0.2"/>
    <row r="872765" hidden="1" x14ac:dyDescent="0.2"/>
    <row r="872766" hidden="1" x14ac:dyDescent="0.2"/>
    <row r="872767" hidden="1" x14ac:dyDescent="0.2"/>
    <row r="872768" hidden="1" x14ac:dyDescent="0.2"/>
    <row r="872769" hidden="1" x14ac:dyDescent="0.2"/>
    <row r="872770" hidden="1" x14ac:dyDescent="0.2"/>
    <row r="872771" hidden="1" x14ac:dyDescent="0.2"/>
    <row r="872772" hidden="1" x14ac:dyDescent="0.2"/>
    <row r="872773" hidden="1" x14ac:dyDescent="0.2"/>
    <row r="872774" hidden="1" x14ac:dyDescent="0.2"/>
    <row r="872775" hidden="1" x14ac:dyDescent="0.2"/>
    <row r="872776" hidden="1" x14ac:dyDescent="0.2"/>
    <row r="872777" hidden="1" x14ac:dyDescent="0.2"/>
    <row r="872778" hidden="1" x14ac:dyDescent="0.2"/>
    <row r="872779" hidden="1" x14ac:dyDescent="0.2"/>
    <row r="872780" hidden="1" x14ac:dyDescent="0.2"/>
    <row r="872781" hidden="1" x14ac:dyDescent="0.2"/>
    <row r="872782" hidden="1" x14ac:dyDescent="0.2"/>
    <row r="872783" hidden="1" x14ac:dyDescent="0.2"/>
    <row r="872784" hidden="1" x14ac:dyDescent="0.2"/>
    <row r="872785" hidden="1" x14ac:dyDescent="0.2"/>
    <row r="872786" hidden="1" x14ac:dyDescent="0.2"/>
    <row r="872787" hidden="1" x14ac:dyDescent="0.2"/>
    <row r="872788" hidden="1" x14ac:dyDescent="0.2"/>
    <row r="872789" hidden="1" x14ac:dyDescent="0.2"/>
    <row r="872790" hidden="1" x14ac:dyDescent="0.2"/>
    <row r="872791" hidden="1" x14ac:dyDescent="0.2"/>
    <row r="872792" hidden="1" x14ac:dyDescent="0.2"/>
    <row r="872793" hidden="1" x14ac:dyDescent="0.2"/>
    <row r="872794" hidden="1" x14ac:dyDescent="0.2"/>
    <row r="872795" hidden="1" x14ac:dyDescent="0.2"/>
    <row r="872796" hidden="1" x14ac:dyDescent="0.2"/>
    <row r="872797" hidden="1" x14ac:dyDescent="0.2"/>
    <row r="872798" hidden="1" x14ac:dyDescent="0.2"/>
    <row r="872799" hidden="1" x14ac:dyDescent="0.2"/>
    <row r="872800" hidden="1" x14ac:dyDescent="0.2"/>
    <row r="872801" hidden="1" x14ac:dyDescent="0.2"/>
    <row r="872802" hidden="1" x14ac:dyDescent="0.2"/>
    <row r="872803" hidden="1" x14ac:dyDescent="0.2"/>
    <row r="872804" hidden="1" x14ac:dyDescent="0.2"/>
    <row r="872805" hidden="1" x14ac:dyDescent="0.2"/>
    <row r="872806" hidden="1" x14ac:dyDescent="0.2"/>
    <row r="872807" hidden="1" x14ac:dyDescent="0.2"/>
    <row r="872808" hidden="1" x14ac:dyDescent="0.2"/>
    <row r="872809" hidden="1" x14ac:dyDescent="0.2"/>
    <row r="872810" hidden="1" x14ac:dyDescent="0.2"/>
    <row r="872811" hidden="1" x14ac:dyDescent="0.2"/>
    <row r="872812" hidden="1" x14ac:dyDescent="0.2"/>
    <row r="872813" hidden="1" x14ac:dyDescent="0.2"/>
    <row r="872814" hidden="1" x14ac:dyDescent="0.2"/>
    <row r="872815" hidden="1" x14ac:dyDescent="0.2"/>
    <row r="872816" hidden="1" x14ac:dyDescent="0.2"/>
    <row r="872817" hidden="1" x14ac:dyDescent="0.2"/>
    <row r="872818" hidden="1" x14ac:dyDescent="0.2"/>
    <row r="872819" hidden="1" x14ac:dyDescent="0.2"/>
    <row r="872820" hidden="1" x14ac:dyDescent="0.2"/>
    <row r="872821" hidden="1" x14ac:dyDescent="0.2"/>
    <row r="872822" hidden="1" x14ac:dyDescent="0.2"/>
    <row r="872823" hidden="1" x14ac:dyDescent="0.2"/>
    <row r="872824" hidden="1" x14ac:dyDescent="0.2"/>
    <row r="872825" hidden="1" x14ac:dyDescent="0.2"/>
    <row r="872826" hidden="1" x14ac:dyDescent="0.2"/>
    <row r="872827" hidden="1" x14ac:dyDescent="0.2"/>
    <row r="872828" hidden="1" x14ac:dyDescent="0.2"/>
    <row r="872829" hidden="1" x14ac:dyDescent="0.2"/>
    <row r="872830" hidden="1" x14ac:dyDescent="0.2"/>
    <row r="872831" hidden="1" x14ac:dyDescent="0.2"/>
    <row r="872832" hidden="1" x14ac:dyDescent="0.2"/>
    <row r="872833" hidden="1" x14ac:dyDescent="0.2"/>
    <row r="872834" hidden="1" x14ac:dyDescent="0.2"/>
    <row r="872835" hidden="1" x14ac:dyDescent="0.2"/>
    <row r="872836" hidden="1" x14ac:dyDescent="0.2"/>
    <row r="872837" hidden="1" x14ac:dyDescent="0.2"/>
    <row r="872838" hidden="1" x14ac:dyDescent="0.2"/>
    <row r="872839" hidden="1" x14ac:dyDescent="0.2"/>
    <row r="872840" hidden="1" x14ac:dyDescent="0.2"/>
    <row r="872841" hidden="1" x14ac:dyDescent="0.2"/>
    <row r="872842" hidden="1" x14ac:dyDescent="0.2"/>
    <row r="872843" hidden="1" x14ac:dyDescent="0.2"/>
    <row r="872844" hidden="1" x14ac:dyDescent="0.2"/>
    <row r="872845" hidden="1" x14ac:dyDescent="0.2"/>
    <row r="872846" hidden="1" x14ac:dyDescent="0.2"/>
    <row r="872847" hidden="1" x14ac:dyDescent="0.2"/>
    <row r="872848" hidden="1" x14ac:dyDescent="0.2"/>
    <row r="872849" hidden="1" x14ac:dyDescent="0.2"/>
    <row r="872850" hidden="1" x14ac:dyDescent="0.2"/>
    <row r="872851" hidden="1" x14ac:dyDescent="0.2"/>
    <row r="872852" hidden="1" x14ac:dyDescent="0.2"/>
    <row r="872853" hidden="1" x14ac:dyDescent="0.2"/>
    <row r="872854" hidden="1" x14ac:dyDescent="0.2"/>
    <row r="872855" hidden="1" x14ac:dyDescent="0.2"/>
    <row r="872856" hidden="1" x14ac:dyDescent="0.2"/>
    <row r="872857" hidden="1" x14ac:dyDescent="0.2"/>
    <row r="872858" hidden="1" x14ac:dyDescent="0.2"/>
    <row r="872859" hidden="1" x14ac:dyDescent="0.2"/>
    <row r="872860" hidden="1" x14ac:dyDescent="0.2"/>
    <row r="872861" hidden="1" x14ac:dyDescent="0.2"/>
    <row r="872862" hidden="1" x14ac:dyDescent="0.2"/>
    <row r="872863" hidden="1" x14ac:dyDescent="0.2"/>
    <row r="872864" hidden="1" x14ac:dyDescent="0.2"/>
    <row r="872865" hidden="1" x14ac:dyDescent="0.2"/>
    <row r="872866" hidden="1" x14ac:dyDescent="0.2"/>
    <row r="872867" hidden="1" x14ac:dyDescent="0.2"/>
    <row r="872868" hidden="1" x14ac:dyDescent="0.2"/>
    <row r="872869" hidden="1" x14ac:dyDescent="0.2"/>
    <row r="872870" hidden="1" x14ac:dyDescent="0.2"/>
    <row r="872871" hidden="1" x14ac:dyDescent="0.2"/>
    <row r="872872" hidden="1" x14ac:dyDescent="0.2"/>
    <row r="872873" hidden="1" x14ac:dyDescent="0.2"/>
    <row r="872874" hidden="1" x14ac:dyDescent="0.2"/>
    <row r="872875" hidden="1" x14ac:dyDescent="0.2"/>
    <row r="872876" hidden="1" x14ac:dyDescent="0.2"/>
    <row r="872877" hidden="1" x14ac:dyDescent="0.2"/>
    <row r="872878" hidden="1" x14ac:dyDescent="0.2"/>
    <row r="872879" hidden="1" x14ac:dyDescent="0.2"/>
    <row r="872880" hidden="1" x14ac:dyDescent="0.2"/>
    <row r="872881" hidden="1" x14ac:dyDescent="0.2"/>
    <row r="872882" hidden="1" x14ac:dyDescent="0.2"/>
    <row r="872883" hidden="1" x14ac:dyDescent="0.2"/>
    <row r="872884" hidden="1" x14ac:dyDescent="0.2"/>
    <row r="872885" hidden="1" x14ac:dyDescent="0.2"/>
    <row r="872886" hidden="1" x14ac:dyDescent="0.2"/>
    <row r="872887" hidden="1" x14ac:dyDescent="0.2"/>
    <row r="872888" hidden="1" x14ac:dyDescent="0.2"/>
    <row r="872889" hidden="1" x14ac:dyDescent="0.2"/>
    <row r="872890" hidden="1" x14ac:dyDescent="0.2"/>
    <row r="872891" hidden="1" x14ac:dyDescent="0.2"/>
    <row r="872892" hidden="1" x14ac:dyDescent="0.2"/>
    <row r="872893" hidden="1" x14ac:dyDescent="0.2"/>
    <row r="872894" hidden="1" x14ac:dyDescent="0.2"/>
    <row r="872895" hidden="1" x14ac:dyDescent="0.2"/>
    <row r="872896" hidden="1" x14ac:dyDescent="0.2"/>
    <row r="872897" hidden="1" x14ac:dyDescent="0.2"/>
    <row r="872898" hidden="1" x14ac:dyDescent="0.2"/>
    <row r="872899" hidden="1" x14ac:dyDescent="0.2"/>
    <row r="872900" hidden="1" x14ac:dyDescent="0.2"/>
    <row r="872901" hidden="1" x14ac:dyDescent="0.2"/>
    <row r="872902" hidden="1" x14ac:dyDescent="0.2"/>
    <row r="872903" hidden="1" x14ac:dyDescent="0.2"/>
    <row r="872904" hidden="1" x14ac:dyDescent="0.2"/>
    <row r="872905" hidden="1" x14ac:dyDescent="0.2"/>
    <row r="872906" hidden="1" x14ac:dyDescent="0.2"/>
    <row r="872907" hidden="1" x14ac:dyDescent="0.2"/>
    <row r="872908" hidden="1" x14ac:dyDescent="0.2"/>
    <row r="872909" hidden="1" x14ac:dyDescent="0.2"/>
    <row r="872910" hidden="1" x14ac:dyDescent="0.2"/>
    <row r="872911" hidden="1" x14ac:dyDescent="0.2"/>
    <row r="872912" hidden="1" x14ac:dyDescent="0.2"/>
    <row r="872913" hidden="1" x14ac:dyDescent="0.2"/>
    <row r="872914" hidden="1" x14ac:dyDescent="0.2"/>
    <row r="872915" hidden="1" x14ac:dyDescent="0.2"/>
    <row r="872916" hidden="1" x14ac:dyDescent="0.2"/>
    <row r="872917" hidden="1" x14ac:dyDescent="0.2"/>
    <row r="872918" hidden="1" x14ac:dyDescent="0.2"/>
    <row r="872919" hidden="1" x14ac:dyDescent="0.2"/>
    <row r="872920" hidden="1" x14ac:dyDescent="0.2"/>
    <row r="872921" hidden="1" x14ac:dyDescent="0.2"/>
    <row r="872922" hidden="1" x14ac:dyDescent="0.2"/>
    <row r="872923" hidden="1" x14ac:dyDescent="0.2"/>
    <row r="872924" hidden="1" x14ac:dyDescent="0.2"/>
    <row r="872925" hidden="1" x14ac:dyDescent="0.2"/>
    <row r="872926" hidden="1" x14ac:dyDescent="0.2"/>
    <row r="872927" hidden="1" x14ac:dyDescent="0.2"/>
    <row r="872928" hidden="1" x14ac:dyDescent="0.2"/>
    <row r="872929" hidden="1" x14ac:dyDescent="0.2"/>
    <row r="872930" hidden="1" x14ac:dyDescent="0.2"/>
    <row r="872931" hidden="1" x14ac:dyDescent="0.2"/>
    <row r="872932" hidden="1" x14ac:dyDescent="0.2"/>
    <row r="872933" hidden="1" x14ac:dyDescent="0.2"/>
    <row r="872934" hidden="1" x14ac:dyDescent="0.2"/>
    <row r="872935" hidden="1" x14ac:dyDescent="0.2"/>
    <row r="872936" hidden="1" x14ac:dyDescent="0.2"/>
    <row r="872937" hidden="1" x14ac:dyDescent="0.2"/>
    <row r="872938" hidden="1" x14ac:dyDescent="0.2"/>
    <row r="872939" hidden="1" x14ac:dyDescent="0.2"/>
    <row r="872940" hidden="1" x14ac:dyDescent="0.2"/>
    <row r="872941" hidden="1" x14ac:dyDescent="0.2"/>
    <row r="872942" hidden="1" x14ac:dyDescent="0.2"/>
    <row r="872943" hidden="1" x14ac:dyDescent="0.2"/>
    <row r="872944" hidden="1" x14ac:dyDescent="0.2"/>
    <row r="872945" hidden="1" x14ac:dyDescent="0.2"/>
    <row r="872946" hidden="1" x14ac:dyDescent="0.2"/>
    <row r="872947" hidden="1" x14ac:dyDescent="0.2"/>
    <row r="872948" hidden="1" x14ac:dyDescent="0.2"/>
    <row r="872949" hidden="1" x14ac:dyDescent="0.2"/>
    <row r="872950" hidden="1" x14ac:dyDescent="0.2"/>
    <row r="872951" hidden="1" x14ac:dyDescent="0.2"/>
    <row r="872952" hidden="1" x14ac:dyDescent="0.2"/>
    <row r="872953" hidden="1" x14ac:dyDescent="0.2"/>
    <row r="872954" hidden="1" x14ac:dyDescent="0.2"/>
    <row r="872955" hidden="1" x14ac:dyDescent="0.2"/>
    <row r="872956" hidden="1" x14ac:dyDescent="0.2"/>
    <row r="872957" hidden="1" x14ac:dyDescent="0.2"/>
    <row r="872958" hidden="1" x14ac:dyDescent="0.2"/>
    <row r="872959" hidden="1" x14ac:dyDescent="0.2"/>
    <row r="872960" hidden="1" x14ac:dyDescent="0.2"/>
    <row r="872961" hidden="1" x14ac:dyDescent="0.2"/>
    <row r="872962" hidden="1" x14ac:dyDescent="0.2"/>
    <row r="872963" hidden="1" x14ac:dyDescent="0.2"/>
    <row r="872964" hidden="1" x14ac:dyDescent="0.2"/>
    <row r="872965" hidden="1" x14ac:dyDescent="0.2"/>
    <row r="872966" hidden="1" x14ac:dyDescent="0.2"/>
    <row r="872967" hidden="1" x14ac:dyDescent="0.2"/>
    <row r="872968" hidden="1" x14ac:dyDescent="0.2"/>
    <row r="872969" hidden="1" x14ac:dyDescent="0.2"/>
    <row r="872970" hidden="1" x14ac:dyDescent="0.2"/>
    <row r="872971" hidden="1" x14ac:dyDescent="0.2"/>
    <row r="872972" hidden="1" x14ac:dyDescent="0.2"/>
    <row r="872973" hidden="1" x14ac:dyDescent="0.2"/>
    <row r="872974" hidden="1" x14ac:dyDescent="0.2"/>
    <row r="872975" hidden="1" x14ac:dyDescent="0.2"/>
    <row r="872976" hidden="1" x14ac:dyDescent="0.2"/>
    <row r="872977" hidden="1" x14ac:dyDescent="0.2"/>
    <row r="872978" hidden="1" x14ac:dyDescent="0.2"/>
    <row r="872979" hidden="1" x14ac:dyDescent="0.2"/>
    <row r="872980" hidden="1" x14ac:dyDescent="0.2"/>
    <row r="872981" hidden="1" x14ac:dyDescent="0.2"/>
    <row r="872982" hidden="1" x14ac:dyDescent="0.2"/>
    <row r="872983" hidden="1" x14ac:dyDescent="0.2"/>
    <row r="872984" hidden="1" x14ac:dyDescent="0.2"/>
    <row r="872985" hidden="1" x14ac:dyDescent="0.2"/>
    <row r="872986" hidden="1" x14ac:dyDescent="0.2"/>
    <row r="872987" hidden="1" x14ac:dyDescent="0.2"/>
    <row r="872988" hidden="1" x14ac:dyDescent="0.2"/>
    <row r="872989" hidden="1" x14ac:dyDescent="0.2"/>
    <row r="872990" hidden="1" x14ac:dyDescent="0.2"/>
    <row r="872991" hidden="1" x14ac:dyDescent="0.2"/>
    <row r="872992" hidden="1" x14ac:dyDescent="0.2"/>
    <row r="872993" hidden="1" x14ac:dyDescent="0.2"/>
    <row r="872994" hidden="1" x14ac:dyDescent="0.2"/>
    <row r="872995" hidden="1" x14ac:dyDescent="0.2"/>
    <row r="872996" hidden="1" x14ac:dyDescent="0.2"/>
    <row r="872997" hidden="1" x14ac:dyDescent="0.2"/>
    <row r="872998" hidden="1" x14ac:dyDescent="0.2"/>
    <row r="872999" hidden="1" x14ac:dyDescent="0.2"/>
    <row r="873000" hidden="1" x14ac:dyDescent="0.2"/>
    <row r="873001" hidden="1" x14ac:dyDescent="0.2"/>
    <row r="873002" hidden="1" x14ac:dyDescent="0.2"/>
    <row r="873003" hidden="1" x14ac:dyDescent="0.2"/>
    <row r="873004" hidden="1" x14ac:dyDescent="0.2"/>
    <row r="873005" hidden="1" x14ac:dyDescent="0.2"/>
    <row r="873006" hidden="1" x14ac:dyDescent="0.2"/>
    <row r="873007" hidden="1" x14ac:dyDescent="0.2"/>
    <row r="873008" hidden="1" x14ac:dyDescent="0.2"/>
    <row r="873009" hidden="1" x14ac:dyDescent="0.2"/>
    <row r="873010" hidden="1" x14ac:dyDescent="0.2"/>
    <row r="873011" hidden="1" x14ac:dyDescent="0.2"/>
    <row r="873012" hidden="1" x14ac:dyDescent="0.2"/>
    <row r="873013" hidden="1" x14ac:dyDescent="0.2"/>
    <row r="873014" hidden="1" x14ac:dyDescent="0.2"/>
    <row r="873015" hidden="1" x14ac:dyDescent="0.2"/>
    <row r="873016" hidden="1" x14ac:dyDescent="0.2"/>
    <row r="873017" hidden="1" x14ac:dyDescent="0.2"/>
    <row r="873018" hidden="1" x14ac:dyDescent="0.2"/>
    <row r="873019" hidden="1" x14ac:dyDescent="0.2"/>
    <row r="873020" hidden="1" x14ac:dyDescent="0.2"/>
    <row r="873021" hidden="1" x14ac:dyDescent="0.2"/>
    <row r="873022" hidden="1" x14ac:dyDescent="0.2"/>
    <row r="873023" hidden="1" x14ac:dyDescent="0.2"/>
    <row r="873024" hidden="1" x14ac:dyDescent="0.2"/>
    <row r="873025" hidden="1" x14ac:dyDescent="0.2"/>
    <row r="873026" hidden="1" x14ac:dyDescent="0.2"/>
    <row r="873027" hidden="1" x14ac:dyDescent="0.2"/>
    <row r="873028" hidden="1" x14ac:dyDescent="0.2"/>
    <row r="873029" hidden="1" x14ac:dyDescent="0.2"/>
    <row r="873030" hidden="1" x14ac:dyDescent="0.2"/>
    <row r="873031" hidden="1" x14ac:dyDescent="0.2"/>
    <row r="873032" hidden="1" x14ac:dyDescent="0.2"/>
    <row r="873033" hidden="1" x14ac:dyDescent="0.2"/>
    <row r="873034" hidden="1" x14ac:dyDescent="0.2"/>
    <row r="873035" hidden="1" x14ac:dyDescent="0.2"/>
    <row r="873036" hidden="1" x14ac:dyDescent="0.2"/>
    <row r="873037" hidden="1" x14ac:dyDescent="0.2"/>
    <row r="873038" hidden="1" x14ac:dyDescent="0.2"/>
    <row r="873039" hidden="1" x14ac:dyDescent="0.2"/>
    <row r="873040" hidden="1" x14ac:dyDescent="0.2"/>
    <row r="873041" hidden="1" x14ac:dyDescent="0.2"/>
    <row r="873042" hidden="1" x14ac:dyDescent="0.2"/>
    <row r="873043" hidden="1" x14ac:dyDescent="0.2"/>
    <row r="873044" hidden="1" x14ac:dyDescent="0.2"/>
    <row r="873045" hidden="1" x14ac:dyDescent="0.2"/>
    <row r="873046" hidden="1" x14ac:dyDescent="0.2"/>
    <row r="873047" hidden="1" x14ac:dyDescent="0.2"/>
    <row r="873048" hidden="1" x14ac:dyDescent="0.2"/>
    <row r="873049" hidden="1" x14ac:dyDescent="0.2"/>
    <row r="873050" hidden="1" x14ac:dyDescent="0.2"/>
    <row r="873051" hidden="1" x14ac:dyDescent="0.2"/>
    <row r="873052" hidden="1" x14ac:dyDescent="0.2"/>
    <row r="873053" hidden="1" x14ac:dyDescent="0.2"/>
    <row r="873054" hidden="1" x14ac:dyDescent="0.2"/>
    <row r="873055" hidden="1" x14ac:dyDescent="0.2"/>
    <row r="873056" hidden="1" x14ac:dyDescent="0.2"/>
    <row r="873057" hidden="1" x14ac:dyDescent="0.2"/>
    <row r="873058" hidden="1" x14ac:dyDescent="0.2"/>
    <row r="873059" hidden="1" x14ac:dyDescent="0.2"/>
    <row r="873060" hidden="1" x14ac:dyDescent="0.2"/>
    <row r="873061" hidden="1" x14ac:dyDescent="0.2"/>
    <row r="873062" hidden="1" x14ac:dyDescent="0.2"/>
    <row r="873063" hidden="1" x14ac:dyDescent="0.2"/>
    <row r="873064" hidden="1" x14ac:dyDescent="0.2"/>
    <row r="873065" hidden="1" x14ac:dyDescent="0.2"/>
    <row r="873066" hidden="1" x14ac:dyDescent="0.2"/>
    <row r="873067" hidden="1" x14ac:dyDescent="0.2"/>
    <row r="873068" hidden="1" x14ac:dyDescent="0.2"/>
    <row r="873069" hidden="1" x14ac:dyDescent="0.2"/>
    <row r="873070" hidden="1" x14ac:dyDescent="0.2"/>
    <row r="873071" hidden="1" x14ac:dyDescent="0.2"/>
    <row r="873072" hidden="1" x14ac:dyDescent="0.2"/>
    <row r="873073" hidden="1" x14ac:dyDescent="0.2"/>
    <row r="873074" hidden="1" x14ac:dyDescent="0.2"/>
    <row r="873075" hidden="1" x14ac:dyDescent="0.2"/>
    <row r="873076" hidden="1" x14ac:dyDescent="0.2"/>
    <row r="873077" hidden="1" x14ac:dyDescent="0.2"/>
    <row r="873078" hidden="1" x14ac:dyDescent="0.2"/>
    <row r="873079" hidden="1" x14ac:dyDescent="0.2"/>
    <row r="873080" hidden="1" x14ac:dyDescent="0.2"/>
    <row r="873081" hidden="1" x14ac:dyDescent="0.2"/>
    <row r="873082" hidden="1" x14ac:dyDescent="0.2"/>
    <row r="873083" hidden="1" x14ac:dyDescent="0.2"/>
    <row r="873084" hidden="1" x14ac:dyDescent="0.2"/>
    <row r="873085" hidden="1" x14ac:dyDescent="0.2"/>
    <row r="873086" hidden="1" x14ac:dyDescent="0.2"/>
    <row r="873087" hidden="1" x14ac:dyDescent="0.2"/>
    <row r="873088" hidden="1" x14ac:dyDescent="0.2"/>
    <row r="873089" hidden="1" x14ac:dyDescent="0.2"/>
    <row r="873090" hidden="1" x14ac:dyDescent="0.2"/>
    <row r="873091" hidden="1" x14ac:dyDescent="0.2"/>
    <row r="873092" hidden="1" x14ac:dyDescent="0.2"/>
    <row r="873093" hidden="1" x14ac:dyDescent="0.2"/>
    <row r="873094" hidden="1" x14ac:dyDescent="0.2"/>
    <row r="873095" hidden="1" x14ac:dyDescent="0.2"/>
    <row r="873096" hidden="1" x14ac:dyDescent="0.2"/>
    <row r="873097" hidden="1" x14ac:dyDescent="0.2"/>
    <row r="873098" hidden="1" x14ac:dyDescent="0.2"/>
    <row r="873099" hidden="1" x14ac:dyDescent="0.2"/>
    <row r="873100" hidden="1" x14ac:dyDescent="0.2"/>
    <row r="873101" hidden="1" x14ac:dyDescent="0.2"/>
    <row r="873102" hidden="1" x14ac:dyDescent="0.2"/>
    <row r="873103" hidden="1" x14ac:dyDescent="0.2"/>
    <row r="873104" hidden="1" x14ac:dyDescent="0.2"/>
    <row r="873105" hidden="1" x14ac:dyDescent="0.2"/>
    <row r="873106" hidden="1" x14ac:dyDescent="0.2"/>
    <row r="873107" hidden="1" x14ac:dyDescent="0.2"/>
    <row r="873108" hidden="1" x14ac:dyDescent="0.2"/>
    <row r="873109" hidden="1" x14ac:dyDescent="0.2"/>
    <row r="873110" hidden="1" x14ac:dyDescent="0.2"/>
    <row r="873111" hidden="1" x14ac:dyDescent="0.2"/>
    <row r="873112" hidden="1" x14ac:dyDescent="0.2"/>
    <row r="873113" hidden="1" x14ac:dyDescent="0.2"/>
    <row r="873114" hidden="1" x14ac:dyDescent="0.2"/>
    <row r="873115" hidden="1" x14ac:dyDescent="0.2"/>
    <row r="873116" hidden="1" x14ac:dyDescent="0.2"/>
    <row r="873117" hidden="1" x14ac:dyDescent="0.2"/>
    <row r="873118" hidden="1" x14ac:dyDescent="0.2"/>
    <row r="873119" hidden="1" x14ac:dyDescent="0.2"/>
    <row r="873120" hidden="1" x14ac:dyDescent="0.2"/>
    <row r="873121" hidden="1" x14ac:dyDescent="0.2"/>
    <row r="873122" hidden="1" x14ac:dyDescent="0.2"/>
    <row r="873123" hidden="1" x14ac:dyDescent="0.2"/>
    <row r="873124" hidden="1" x14ac:dyDescent="0.2"/>
    <row r="873125" hidden="1" x14ac:dyDescent="0.2"/>
    <row r="873126" hidden="1" x14ac:dyDescent="0.2"/>
    <row r="873127" hidden="1" x14ac:dyDescent="0.2"/>
    <row r="873128" hidden="1" x14ac:dyDescent="0.2"/>
    <row r="873129" hidden="1" x14ac:dyDescent="0.2"/>
    <row r="873130" hidden="1" x14ac:dyDescent="0.2"/>
    <row r="873131" hidden="1" x14ac:dyDescent="0.2"/>
    <row r="873132" hidden="1" x14ac:dyDescent="0.2"/>
    <row r="873133" hidden="1" x14ac:dyDescent="0.2"/>
    <row r="873134" hidden="1" x14ac:dyDescent="0.2"/>
    <row r="873135" hidden="1" x14ac:dyDescent="0.2"/>
    <row r="873136" hidden="1" x14ac:dyDescent="0.2"/>
    <row r="873137" hidden="1" x14ac:dyDescent="0.2"/>
    <row r="873138" hidden="1" x14ac:dyDescent="0.2"/>
    <row r="873139" hidden="1" x14ac:dyDescent="0.2"/>
    <row r="873140" hidden="1" x14ac:dyDescent="0.2"/>
    <row r="873141" hidden="1" x14ac:dyDescent="0.2"/>
    <row r="873142" hidden="1" x14ac:dyDescent="0.2"/>
    <row r="873143" hidden="1" x14ac:dyDescent="0.2"/>
    <row r="873144" hidden="1" x14ac:dyDescent="0.2"/>
    <row r="873145" hidden="1" x14ac:dyDescent="0.2"/>
    <row r="873146" hidden="1" x14ac:dyDescent="0.2"/>
    <row r="873147" hidden="1" x14ac:dyDescent="0.2"/>
    <row r="873148" hidden="1" x14ac:dyDescent="0.2"/>
    <row r="873149" hidden="1" x14ac:dyDescent="0.2"/>
    <row r="873150" hidden="1" x14ac:dyDescent="0.2"/>
    <row r="873151" hidden="1" x14ac:dyDescent="0.2"/>
    <row r="873152" hidden="1" x14ac:dyDescent="0.2"/>
    <row r="873153" hidden="1" x14ac:dyDescent="0.2"/>
    <row r="873154" hidden="1" x14ac:dyDescent="0.2"/>
    <row r="873155" hidden="1" x14ac:dyDescent="0.2"/>
    <row r="873156" hidden="1" x14ac:dyDescent="0.2"/>
    <row r="873157" hidden="1" x14ac:dyDescent="0.2"/>
    <row r="873158" hidden="1" x14ac:dyDescent="0.2"/>
    <row r="873159" hidden="1" x14ac:dyDescent="0.2"/>
    <row r="873160" hidden="1" x14ac:dyDescent="0.2"/>
    <row r="873161" hidden="1" x14ac:dyDescent="0.2"/>
    <row r="873162" hidden="1" x14ac:dyDescent="0.2"/>
    <row r="873163" hidden="1" x14ac:dyDescent="0.2"/>
    <row r="873164" hidden="1" x14ac:dyDescent="0.2"/>
    <row r="873165" hidden="1" x14ac:dyDescent="0.2"/>
    <row r="873166" hidden="1" x14ac:dyDescent="0.2"/>
    <row r="873167" hidden="1" x14ac:dyDescent="0.2"/>
    <row r="873168" hidden="1" x14ac:dyDescent="0.2"/>
    <row r="873169" hidden="1" x14ac:dyDescent="0.2"/>
    <row r="873170" hidden="1" x14ac:dyDescent="0.2"/>
    <row r="873171" hidden="1" x14ac:dyDescent="0.2"/>
    <row r="873172" hidden="1" x14ac:dyDescent="0.2"/>
    <row r="873173" hidden="1" x14ac:dyDescent="0.2"/>
    <row r="873174" hidden="1" x14ac:dyDescent="0.2"/>
    <row r="873175" hidden="1" x14ac:dyDescent="0.2"/>
    <row r="873176" hidden="1" x14ac:dyDescent="0.2"/>
    <row r="873177" hidden="1" x14ac:dyDescent="0.2"/>
    <row r="873178" hidden="1" x14ac:dyDescent="0.2"/>
    <row r="873179" hidden="1" x14ac:dyDescent="0.2"/>
    <row r="873180" hidden="1" x14ac:dyDescent="0.2"/>
    <row r="873181" hidden="1" x14ac:dyDescent="0.2"/>
    <row r="873182" hidden="1" x14ac:dyDescent="0.2"/>
    <row r="873183" hidden="1" x14ac:dyDescent="0.2"/>
    <row r="873184" hidden="1" x14ac:dyDescent="0.2"/>
    <row r="873185" hidden="1" x14ac:dyDescent="0.2"/>
    <row r="873186" hidden="1" x14ac:dyDescent="0.2"/>
    <row r="873187" hidden="1" x14ac:dyDescent="0.2"/>
    <row r="873188" hidden="1" x14ac:dyDescent="0.2"/>
    <row r="873189" hidden="1" x14ac:dyDescent="0.2"/>
    <row r="873190" hidden="1" x14ac:dyDescent="0.2"/>
    <row r="873191" hidden="1" x14ac:dyDescent="0.2"/>
    <row r="873192" hidden="1" x14ac:dyDescent="0.2"/>
    <row r="873193" hidden="1" x14ac:dyDescent="0.2"/>
    <row r="873194" hidden="1" x14ac:dyDescent="0.2"/>
    <row r="873195" hidden="1" x14ac:dyDescent="0.2"/>
    <row r="873196" hidden="1" x14ac:dyDescent="0.2"/>
    <row r="873197" hidden="1" x14ac:dyDescent="0.2"/>
    <row r="873198" hidden="1" x14ac:dyDescent="0.2"/>
    <row r="873199" hidden="1" x14ac:dyDescent="0.2"/>
    <row r="873200" hidden="1" x14ac:dyDescent="0.2"/>
    <row r="873201" hidden="1" x14ac:dyDescent="0.2"/>
    <row r="873202" hidden="1" x14ac:dyDescent="0.2"/>
    <row r="873203" hidden="1" x14ac:dyDescent="0.2"/>
    <row r="873204" hidden="1" x14ac:dyDescent="0.2"/>
    <row r="873205" hidden="1" x14ac:dyDescent="0.2"/>
    <row r="873206" hidden="1" x14ac:dyDescent="0.2"/>
    <row r="873207" hidden="1" x14ac:dyDescent="0.2"/>
    <row r="873208" hidden="1" x14ac:dyDescent="0.2"/>
    <row r="873209" hidden="1" x14ac:dyDescent="0.2"/>
    <row r="873210" hidden="1" x14ac:dyDescent="0.2"/>
    <row r="873211" hidden="1" x14ac:dyDescent="0.2"/>
    <row r="873212" hidden="1" x14ac:dyDescent="0.2"/>
    <row r="873213" hidden="1" x14ac:dyDescent="0.2"/>
    <row r="873214" hidden="1" x14ac:dyDescent="0.2"/>
    <row r="873215" hidden="1" x14ac:dyDescent="0.2"/>
    <row r="873216" hidden="1" x14ac:dyDescent="0.2"/>
    <row r="873217" hidden="1" x14ac:dyDescent="0.2"/>
    <row r="873218" hidden="1" x14ac:dyDescent="0.2"/>
    <row r="873219" hidden="1" x14ac:dyDescent="0.2"/>
    <row r="873220" hidden="1" x14ac:dyDescent="0.2"/>
    <row r="873221" hidden="1" x14ac:dyDescent="0.2"/>
    <row r="873222" hidden="1" x14ac:dyDescent="0.2"/>
    <row r="873223" hidden="1" x14ac:dyDescent="0.2"/>
    <row r="873224" hidden="1" x14ac:dyDescent="0.2"/>
    <row r="873225" hidden="1" x14ac:dyDescent="0.2"/>
    <row r="873226" hidden="1" x14ac:dyDescent="0.2"/>
    <row r="873227" hidden="1" x14ac:dyDescent="0.2"/>
    <row r="873228" hidden="1" x14ac:dyDescent="0.2"/>
    <row r="873229" hidden="1" x14ac:dyDescent="0.2"/>
    <row r="873230" hidden="1" x14ac:dyDescent="0.2"/>
    <row r="873231" hidden="1" x14ac:dyDescent="0.2"/>
    <row r="873232" hidden="1" x14ac:dyDescent="0.2"/>
    <row r="873233" hidden="1" x14ac:dyDescent="0.2"/>
    <row r="873234" hidden="1" x14ac:dyDescent="0.2"/>
    <row r="873235" hidden="1" x14ac:dyDescent="0.2"/>
    <row r="873236" hidden="1" x14ac:dyDescent="0.2"/>
    <row r="873237" hidden="1" x14ac:dyDescent="0.2"/>
    <row r="873238" hidden="1" x14ac:dyDescent="0.2"/>
    <row r="873239" hidden="1" x14ac:dyDescent="0.2"/>
    <row r="873240" hidden="1" x14ac:dyDescent="0.2"/>
    <row r="873241" hidden="1" x14ac:dyDescent="0.2"/>
    <row r="873242" hidden="1" x14ac:dyDescent="0.2"/>
    <row r="873243" hidden="1" x14ac:dyDescent="0.2"/>
    <row r="873244" hidden="1" x14ac:dyDescent="0.2"/>
    <row r="873245" hidden="1" x14ac:dyDescent="0.2"/>
    <row r="873246" hidden="1" x14ac:dyDescent="0.2"/>
    <row r="873247" hidden="1" x14ac:dyDescent="0.2"/>
    <row r="873248" hidden="1" x14ac:dyDescent="0.2"/>
    <row r="873249" hidden="1" x14ac:dyDescent="0.2"/>
    <row r="873250" hidden="1" x14ac:dyDescent="0.2"/>
    <row r="873251" hidden="1" x14ac:dyDescent="0.2"/>
    <row r="873252" hidden="1" x14ac:dyDescent="0.2"/>
    <row r="873253" hidden="1" x14ac:dyDescent="0.2"/>
    <row r="873254" hidden="1" x14ac:dyDescent="0.2"/>
    <row r="873255" hidden="1" x14ac:dyDescent="0.2"/>
    <row r="873256" hidden="1" x14ac:dyDescent="0.2"/>
    <row r="873257" hidden="1" x14ac:dyDescent="0.2"/>
    <row r="873258" hidden="1" x14ac:dyDescent="0.2"/>
    <row r="873259" hidden="1" x14ac:dyDescent="0.2"/>
    <row r="873260" hidden="1" x14ac:dyDescent="0.2"/>
    <row r="873261" hidden="1" x14ac:dyDescent="0.2"/>
    <row r="873262" hidden="1" x14ac:dyDescent="0.2"/>
    <row r="873263" hidden="1" x14ac:dyDescent="0.2"/>
    <row r="873264" hidden="1" x14ac:dyDescent="0.2"/>
    <row r="873265" hidden="1" x14ac:dyDescent="0.2"/>
    <row r="873266" hidden="1" x14ac:dyDescent="0.2"/>
    <row r="873267" hidden="1" x14ac:dyDescent="0.2"/>
    <row r="873268" hidden="1" x14ac:dyDescent="0.2"/>
    <row r="873269" hidden="1" x14ac:dyDescent="0.2"/>
    <row r="873270" hidden="1" x14ac:dyDescent="0.2"/>
    <row r="873271" hidden="1" x14ac:dyDescent="0.2"/>
    <row r="873272" hidden="1" x14ac:dyDescent="0.2"/>
    <row r="873273" hidden="1" x14ac:dyDescent="0.2"/>
    <row r="873274" hidden="1" x14ac:dyDescent="0.2"/>
    <row r="873275" hidden="1" x14ac:dyDescent="0.2"/>
    <row r="873276" hidden="1" x14ac:dyDescent="0.2"/>
    <row r="873277" hidden="1" x14ac:dyDescent="0.2"/>
    <row r="873278" hidden="1" x14ac:dyDescent="0.2"/>
    <row r="873279" hidden="1" x14ac:dyDescent="0.2"/>
    <row r="873280" hidden="1" x14ac:dyDescent="0.2"/>
    <row r="873281" hidden="1" x14ac:dyDescent="0.2"/>
    <row r="873282" hidden="1" x14ac:dyDescent="0.2"/>
    <row r="873283" hidden="1" x14ac:dyDescent="0.2"/>
    <row r="873284" hidden="1" x14ac:dyDescent="0.2"/>
    <row r="873285" hidden="1" x14ac:dyDescent="0.2"/>
    <row r="873286" hidden="1" x14ac:dyDescent="0.2"/>
    <row r="873287" hidden="1" x14ac:dyDescent="0.2"/>
    <row r="873288" hidden="1" x14ac:dyDescent="0.2"/>
    <row r="873289" hidden="1" x14ac:dyDescent="0.2"/>
    <row r="873290" hidden="1" x14ac:dyDescent="0.2"/>
    <row r="873291" hidden="1" x14ac:dyDescent="0.2"/>
    <row r="873292" hidden="1" x14ac:dyDescent="0.2"/>
    <row r="873293" hidden="1" x14ac:dyDescent="0.2"/>
    <row r="873294" hidden="1" x14ac:dyDescent="0.2"/>
    <row r="873295" hidden="1" x14ac:dyDescent="0.2"/>
    <row r="873296" hidden="1" x14ac:dyDescent="0.2"/>
    <row r="873297" hidden="1" x14ac:dyDescent="0.2"/>
    <row r="873298" hidden="1" x14ac:dyDescent="0.2"/>
    <row r="873299" hidden="1" x14ac:dyDescent="0.2"/>
    <row r="873300" hidden="1" x14ac:dyDescent="0.2"/>
    <row r="873301" hidden="1" x14ac:dyDescent="0.2"/>
    <row r="873302" hidden="1" x14ac:dyDescent="0.2"/>
    <row r="873303" hidden="1" x14ac:dyDescent="0.2"/>
    <row r="873304" hidden="1" x14ac:dyDescent="0.2"/>
    <row r="873305" hidden="1" x14ac:dyDescent="0.2"/>
    <row r="873306" hidden="1" x14ac:dyDescent="0.2"/>
    <row r="873307" hidden="1" x14ac:dyDescent="0.2"/>
    <row r="873308" hidden="1" x14ac:dyDescent="0.2"/>
    <row r="873309" hidden="1" x14ac:dyDescent="0.2"/>
    <row r="873310" hidden="1" x14ac:dyDescent="0.2"/>
    <row r="873311" hidden="1" x14ac:dyDescent="0.2"/>
    <row r="873312" hidden="1" x14ac:dyDescent="0.2"/>
    <row r="873313" hidden="1" x14ac:dyDescent="0.2"/>
    <row r="873314" hidden="1" x14ac:dyDescent="0.2"/>
    <row r="873315" hidden="1" x14ac:dyDescent="0.2"/>
    <row r="873316" hidden="1" x14ac:dyDescent="0.2"/>
    <row r="873317" hidden="1" x14ac:dyDescent="0.2"/>
    <row r="873318" hidden="1" x14ac:dyDescent="0.2"/>
    <row r="873319" hidden="1" x14ac:dyDescent="0.2"/>
    <row r="873320" hidden="1" x14ac:dyDescent="0.2"/>
    <row r="873321" hidden="1" x14ac:dyDescent="0.2"/>
    <row r="873322" hidden="1" x14ac:dyDescent="0.2"/>
    <row r="873323" hidden="1" x14ac:dyDescent="0.2"/>
    <row r="873324" hidden="1" x14ac:dyDescent="0.2"/>
    <row r="873325" hidden="1" x14ac:dyDescent="0.2"/>
    <row r="873326" hidden="1" x14ac:dyDescent="0.2"/>
    <row r="873327" hidden="1" x14ac:dyDescent="0.2"/>
    <row r="873328" hidden="1" x14ac:dyDescent="0.2"/>
    <row r="873329" hidden="1" x14ac:dyDescent="0.2"/>
    <row r="873330" hidden="1" x14ac:dyDescent="0.2"/>
    <row r="873331" hidden="1" x14ac:dyDescent="0.2"/>
    <row r="873332" hidden="1" x14ac:dyDescent="0.2"/>
    <row r="873333" hidden="1" x14ac:dyDescent="0.2"/>
    <row r="873334" hidden="1" x14ac:dyDescent="0.2"/>
    <row r="873335" hidden="1" x14ac:dyDescent="0.2"/>
    <row r="873336" hidden="1" x14ac:dyDescent="0.2"/>
    <row r="873337" hidden="1" x14ac:dyDescent="0.2"/>
    <row r="873338" hidden="1" x14ac:dyDescent="0.2"/>
    <row r="873339" hidden="1" x14ac:dyDescent="0.2"/>
    <row r="873340" hidden="1" x14ac:dyDescent="0.2"/>
    <row r="873341" hidden="1" x14ac:dyDescent="0.2"/>
    <row r="873342" hidden="1" x14ac:dyDescent="0.2"/>
    <row r="873343" hidden="1" x14ac:dyDescent="0.2"/>
    <row r="873344" hidden="1" x14ac:dyDescent="0.2"/>
    <row r="873345" hidden="1" x14ac:dyDescent="0.2"/>
    <row r="873346" hidden="1" x14ac:dyDescent="0.2"/>
    <row r="873347" hidden="1" x14ac:dyDescent="0.2"/>
    <row r="873348" hidden="1" x14ac:dyDescent="0.2"/>
    <row r="873349" hidden="1" x14ac:dyDescent="0.2"/>
    <row r="873350" hidden="1" x14ac:dyDescent="0.2"/>
    <row r="873351" hidden="1" x14ac:dyDescent="0.2"/>
    <row r="873352" hidden="1" x14ac:dyDescent="0.2"/>
    <row r="873353" hidden="1" x14ac:dyDescent="0.2"/>
    <row r="873354" hidden="1" x14ac:dyDescent="0.2"/>
    <row r="873355" hidden="1" x14ac:dyDescent="0.2"/>
    <row r="873356" hidden="1" x14ac:dyDescent="0.2"/>
    <row r="873357" hidden="1" x14ac:dyDescent="0.2"/>
    <row r="873358" hidden="1" x14ac:dyDescent="0.2"/>
    <row r="873359" hidden="1" x14ac:dyDescent="0.2"/>
    <row r="873360" hidden="1" x14ac:dyDescent="0.2"/>
    <row r="873361" hidden="1" x14ac:dyDescent="0.2"/>
    <row r="873362" hidden="1" x14ac:dyDescent="0.2"/>
    <row r="873363" hidden="1" x14ac:dyDescent="0.2"/>
    <row r="873364" hidden="1" x14ac:dyDescent="0.2"/>
    <row r="873365" hidden="1" x14ac:dyDescent="0.2"/>
    <row r="873366" hidden="1" x14ac:dyDescent="0.2"/>
    <row r="873367" hidden="1" x14ac:dyDescent="0.2"/>
    <row r="873368" hidden="1" x14ac:dyDescent="0.2"/>
    <row r="873369" hidden="1" x14ac:dyDescent="0.2"/>
    <row r="873370" hidden="1" x14ac:dyDescent="0.2"/>
    <row r="873371" hidden="1" x14ac:dyDescent="0.2"/>
    <row r="873372" hidden="1" x14ac:dyDescent="0.2"/>
    <row r="873373" hidden="1" x14ac:dyDescent="0.2"/>
    <row r="873374" hidden="1" x14ac:dyDescent="0.2"/>
    <row r="873375" hidden="1" x14ac:dyDescent="0.2"/>
    <row r="873376" hidden="1" x14ac:dyDescent="0.2"/>
    <row r="873377" hidden="1" x14ac:dyDescent="0.2"/>
    <row r="873378" hidden="1" x14ac:dyDescent="0.2"/>
    <row r="873379" hidden="1" x14ac:dyDescent="0.2"/>
    <row r="873380" hidden="1" x14ac:dyDescent="0.2"/>
    <row r="873381" hidden="1" x14ac:dyDescent="0.2"/>
    <row r="873382" hidden="1" x14ac:dyDescent="0.2"/>
    <row r="873383" hidden="1" x14ac:dyDescent="0.2"/>
    <row r="873384" hidden="1" x14ac:dyDescent="0.2"/>
    <row r="873385" hidden="1" x14ac:dyDescent="0.2"/>
    <row r="873386" hidden="1" x14ac:dyDescent="0.2"/>
    <row r="873387" hidden="1" x14ac:dyDescent="0.2"/>
    <row r="873388" hidden="1" x14ac:dyDescent="0.2"/>
    <row r="873389" hidden="1" x14ac:dyDescent="0.2"/>
    <row r="873390" hidden="1" x14ac:dyDescent="0.2"/>
    <row r="873391" hidden="1" x14ac:dyDescent="0.2"/>
    <row r="873392" hidden="1" x14ac:dyDescent="0.2"/>
    <row r="873393" hidden="1" x14ac:dyDescent="0.2"/>
    <row r="873394" hidden="1" x14ac:dyDescent="0.2"/>
    <row r="873395" hidden="1" x14ac:dyDescent="0.2"/>
    <row r="873396" hidden="1" x14ac:dyDescent="0.2"/>
    <row r="873397" hidden="1" x14ac:dyDescent="0.2"/>
    <row r="873398" hidden="1" x14ac:dyDescent="0.2"/>
    <row r="873399" hidden="1" x14ac:dyDescent="0.2"/>
    <row r="873400" hidden="1" x14ac:dyDescent="0.2"/>
    <row r="873401" hidden="1" x14ac:dyDescent="0.2"/>
    <row r="873402" hidden="1" x14ac:dyDescent="0.2"/>
    <row r="873403" hidden="1" x14ac:dyDescent="0.2"/>
    <row r="873404" hidden="1" x14ac:dyDescent="0.2"/>
    <row r="873405" hidden="1" x14ac:dyDescent="0.2"/>
    <row r="873406" hidden="1" x14ac:dyDescent="0.2"/>
    <row r="873407" hidden="1" x14ac:dyDescent="0.2"/>
    <row r="873408" hidden="1" x14ac:dyDescent="0.2"/>
    <row r="873409" hidden="1" x14ac:dyDescent="0.2"/>
    <row r="873410" hidden="1" x14ac:dyDescent="0.2"/>
    <row r="873411" hidden="1" x14ac:dyDescent="0.2"/>
    <row r="873412" hidden="1" x14ac:dyDescent="0.2"/>
    <row r="873413" hidden="1" x14ac:dyDescent="0.2"/>
    <row r="873414" hidden="1" x14ac:dyDescent="0.2"/>
    <row r="873415" hidden="1" x14ac:dyDescent="0.2"/>
    <row r="873416" hidden="1" x14ac:dyDescent="0.2"/>
    <row r="873417" hidden="1" x14ac:dyDescent="0.2"/>
    <row r="873418" hidden="1" x14ac:dyDescent="0.2"/>
    <row r="873419" hidden="1" x14ac:dyDescent="0.2"/>
    <row r="873420" hidden="1" x14ac:dyDescent="0.2"/>
    <row r="873421" hidden="1" x14ac:dyDescent="0.2"/>
    <row r="873422" hidden="1" x14ac:dyDescent="0.2"/>
    <row r="873423" hidden="1" x14ac:dyDescent="0.2"/>
    <row r="873424" hidden="1" x14ac:dyDescent="0.2"/>
    <row r="873425" hidden="1" x14ac:dyDescent="0.2"/>
    <row r="873426" hidden="1" x14ac:dyDescent="0.2"/>
    <row r="873427" hidden="1" x14ac:dyDescent="0.2"/>
    <row r="873428" hidden="1" x14ac:dyDescent="0.2"/>
    <row r="873429" hidden="1" x14ac:dyDescent="0.2"/>
    <row r="873430" hidden="1" x14ac:dyDescent="0.2"/>
    <row r="873431" hidden="1" x14ac:dyDescent="0.2"/>
    <row r="873432" hidden="1" x14ac:dyDescent="0.2"/>
    <row r="873433" hidden="1" x14ac:dyDescent="0.2"/>
    <row r="873434" hidden="1" x14ac:dyDescent="0.2"/>
    <row r="873435" hidden="1" x14ac:dyDescent="0.2"/>
    <row r="873436" hidden="1" x14ac:dyDescent="0.2"/>
    <row r="873437" hidden="1" x14ac:dyDescent="0.2"/>
    <row r="873438" hidden="1" x14ac:dyDescent="0.2"/>
    <row r="873439" hidden="1" x14ac:dyDescent="0.2"/>
    <row r="873440" hidden="1" x14ac:dyDescent="0.2"/>
    <row r="873441" hidden="1" x14ac:dyDescent="0.2"/>
    <row r="873442" hidden="1" x14ac:dyDescent="0.2"/>
    <row r="873443" hidden="1" x14ac:dyDescent="0.2"/>
    <row r="873444" hidden="1" x14ac:dyDescent="0.2"/>
    <row r="873445" hidden="1" x14ac:dyDescent="0.2"/>
    <row r="873446" hidden="1" x14ac:dyDescent="0.2"/>
    <row r="873447" hidden="1" x14ac:dyDescent="0.2"/>
    <row r="873448" hidden="1" x14ac:dyDescent="0.2"/>
    <row r="873449" hidden="1" x14ac:dyDescent="0.2"/>
    <row r="873450" hidden="1" x14ac:dyDescent="0.2"/>
    <row r="873451" hidden="1" x14ac:dyDescent="0.2"/>
    <row r="873452" hidden="1" x14ac:dyDescent="0.2"/>
    <row r="873453" hidden="1" x14ac:dyDescent="0.2"/>
    <row r="873454" hidden="1" x14ac:dyDescent="0.2"/>
    <row r="873455" hidden="1" x14ac:dyDescent="0.2"/>
    <row r="873456" hidden="1" x14ac:dyDescent="0.2"/>
    <row r="873457" hidden="1" x14ac:dyDescent="0.2"/>
    <row r="873458" hidden="1" x14ac:dyDescent="0.2"/>
    <row r="873459" hidden="1" x14ac:dyDescent="0.2"/>
    <row r="873460" hidden="1" x14ac:dyDescent="0.2"/>
    <row r="873461" hidden="1" x14ac:dyDescent="0.2"/>
    <row r="873462" hidden="1" x14ac:dyDescent="0.2"/>
    <row r="873463" hidden="1" x14ac:dyDescent="0.2"/>
    <row r="873464" hidden="1" x14ac:dyDescent="0.2"/>
    <row r="873465" hidden="1" x14ac:dyDescent="0.2"/>
    <row r="873466" hidden="1" x14ac:dyDescent="0.2"/>
    <row r="873467" hidden="1" x14ac:dyDescent="0.2"/>
    <row r="873468" hidden="1" x14ac:dyDescent="0.2"/>
    <row r="873469" hidden="1" x14ac:dyDescent="0.2"/>
    <row r="873470" hidden="1" x14ac:dyDescent="0.2"/>
    <row r="873471" hidden="1" x14ac:dyDescent="0.2"/>
    <row r="873472" hidden="1" x14ac:dyDescent="0.2"/>
    <row r="873473" hidden="1" x14ac:dyDescent="0.2"/>
    <row r="873474" hidden="1" x14ac:dyDescent="0.2"/>
    <row r="873475" hidden="1" x14ac:dyDescent="0.2"/>
    <row r="873476" hidden="1" x14ac:dyDescent="0.2"/>
    <row r="873477" hidden="1" x14ac:dyDescent="0.2"/>
    <row r="873478" hidden="1" x14ac:dyDescent="0.2"/>
    <row r="873479" hidden="1" x14ac:dyDescent="0.2"/>
    <row r="873480" hidden="1" x14ac:dyDescent="0.2"/>
    <row r="873481" hidden="1" x14ac:dyDescent="0.2"/>
    <row r="873482" hidden="1" x14ac:dyDescent="0.2"/>
    <row r="873483" hidden="1" x14ac:dyDescent="0.2"/>
    <row r="873484" hidden="1" x14ac:dyDescent="0.2"/>
    <row r="873485" hidden="1" x14ac:dyDescent="0.2"/>
    <row r="873486" hidden="1" x14ac:dyDescent="0.2"/>
    <row r="873487" hidden="1" x14ac:dyDescent="0.2"/>
    <row r="873488" hidden="1" x14ac:dyDescent="0.2"/>
    <row r="873489" hidden="1" x14ac:dyDescent="0.2"/>
    <row r="873490" hidden="1" x14ac:dyDescent="0.2"/>
    <row r="873491" hidden="1" x14ac:dyDescent="0.2"/>
    <row r="873492" hidden="1" x14ac:dyDescent="0.2"/>
    <row r="873493" hidden="1" x14ac:dyDescent="0.2"/>
    <row r="873494" hidden="1" x14ac:dyDescent="0.2"/>
    <row r="873495" hidden="1" x14ac:dyDescent="0.2"/>
    <row r="873496" hidden="1" x14ac:dyDescent="0.2"/>
    <row r="873497" hidden="1" x14ac:dyDescent="0.2"/>
    <row r="873498" hidden="1" x14ac:dyDescent="0.2"/>
    <row r="873499" hidden="1" x14ac:dyDescent="0.2"/>
    <row r="873500" hidden="1" x14ac:dyDescent="0.2"/>
    <row r="873501" hidden="1" x14ac:dyDescent="0.2"/>
    <row r="873502" hidden="1" x14ac:dyDescent="0.2"/>
    <row r="873503" hidden="1" x14ac:dyDescent="0.2"/>
    <row r="873504" hidden="1" x14ac:dyDescent="0.2"/>
    <row r="873505" hidden="1" x14ac:dyDescent="0.2"/>
    <row r="873506" hidden="1" x14ac:dyDescent="0.2"/>
    <row r="873507" hidden="1" x14ac:dyDescent="0.2"/>
    <row r="873508" hidden="1" x14ac:dyDescent="0.2"/>
    <row r="873509" hidden="1" x14ac:dyDescent="0.2"/>
    <row r="873510" hidden="1" x14ac:dyDescent="0.2"/>
    <row r="873511" hidden="1" x14ac:dyDescent="0.2"/>
    <row r="873512" hidden="1" x14ac:dyDescent="0.2"/>
    <row r="873513" hidden="1" x14ac:dyDescent="0.2"/>
    <row r="873514" hidden="1" x14ac:dyDescent="0.2"/>
    <row r="873515" hidden="1" x14ac:dyDescent="0.2"/>
    <row r="873516" hidden="1" x14ac:dyDescent="0.2"/>
    <row r="873517" hidden="1" x14ac:dyDescent="0.2"/>
    <row r="873518" hidden="1" x14ac:dyDescent="0.2"/>
    <row r="873519" hidden="1" x14ac:dyDescent="0.2"/>
    <row r="873520" hidden="1" x14ac:dyDescent="0.2"/>
    <row r="873521" hidden="1" x14ac:dyDescent="0.2"/>
    <row r="873522" hidden="1" x14ac:dyDescent="0.2"/>
    <row r="873523" hidden="1" x14ac:dyDescent="0.2"/>
    <row r="873524" hidden="1" x14ac:dyDescent="0.2"/>
    <row r="873525" hidden="1" x14ac:dyDescent="0.2"/>
    <row r="873526" hidden="1" x14ac:dyDescent="0.2"/>
    <row r="873527" hidden="1" x14ac:dyDescent="0.2"/>
    <row r="873528" hidden="1" x14ac:dyDescent="0.2"/>
    <row r="873529" hidden="1" x14ac:dyDescent="0.2"/>
    <row r="873530" hidden="1" x14ac:dyDescent="0.2"/>
    <row r="873531" hidden="1" x14ac:dyDescent="0.2"/>
    <row r="873532" hidden="1" x14ac:dyDescent="0.2"/>
    <row r="873533" hidden="1" x14ac:dyDescent="0.2"/>
    <row r="873534" hidden="1" x14ac:dyDescent="0.2"/>
    <row r="873535" hidden="1" x14ac:dyDescent="0.2"/>
    <row r="873536" hidden="1" x14ac:dyDescent="0.2"/>
    <row r="873537" hidden="1" x14ac:dyDescent="0.2"/>
    <row r="873538" hidden="1" x14ac:dyDescent="0.2"/>
    <row r="873539" hidden="1" x14ac:dyDescent="0.2"/>
    <row r="873540" hidden="1" x14ac:dyDescent="0.2"/>
    <row r="873541" hidden="1" x14ac:dyDescent="0.2"/>
    <row r="873542" hidden="1" x14ac:dyDescent="0.2"/>
    <row r="873543" hidden="1" x14ac:dyDescent="0.2"/>
    <row r="873544" hidden="1" x14ac:dyDescent="0.2"/>
    <row r="873545" hidden="1" x14ac:dyDescent="0.2"/>
    <row r="873546" hidden="1" x14ac:dyDescent="0.2"/>
    <row r="873547" hidden="1" x14ac:dyDescent="0.2"/>
    <row r="873548" hidden="1" x14ac:dyDescent="0.2"/>
    <row r="873549" hidden="1" x14ac:dyDescent="0.2"/>
    <row r="873550" hidden="1" x14ac:dyDescent="0.2"/>
    <row r="873551" hidden="1" x14ac:dyDescent="0.2"/>
    <row r="873552" hidden="1" x14ac:dyDescent="0.2"/>
    <row r="873553" hidden="1" x14ac:dyDescent="0.2"/>
    <row r="873554" hidden="1" x14ac:dyDescent="0.2"/>
    <row r="873555" hidden="1" x14ac:dyDescent="0.2"/>
    <row r="873556" hidden="1" x14ac:dyDescent="0.2"/>
    <row r="873557" hidden="1" x14ac:dyDescent="0.2"/>
    <row r="873558" hidden="1" x14ac:dyDescent="0.2"/>
    <row r="873559" hidden="1" x14ac:dyDescent="0.2"/>
    <row r="873560" hidden="1" x14ac:dyDescent="0.2"/>
    <row r="873561" hidden="1" x14ac:dyDescent="0.2"/>
    <row r="873562" hidden="1" x14ac:dyDescent="0.2"/>
    <row r="873563" hidden="1" x14ac:dyDescent="0.2"/>
    <row r="873564" hidden="1" x14ac:dyDescent="0.2"/>
    <row r="873565" hidden="1" x14ac:dyDescent="0.2"/>
    <row r="873566" hidden="1" x14ac:dyDescent="0.2"/>
    <row r="873567" hidden="1" x14ac:dyDescent="0.2"/>
    <row r="873568" hidden="1" x14ac:dyDescent="0.2"/>
    <row r="873569" hidden="1" x14ac:dyDescent="0.2"/>
    <row r="873570" hidden="1" x14ac:dyDescent="0.2"/>
    <row r="873571" hidden="1" x14ac:dyDescent="0.2"/>
    <row r="873572" hidden="1" x14ac:dyDescent="0.2"/>
    <row r="873573" hidden="1" x14ac:dyDescent="0.2"/>
    <row r="873574" hidden="1" x14ac:dyDescent="0.2"/>
    <row r="873575" hidden="1" x14ac:dyDescent="0.2"/>
    <row r="873576" hidden="1" x14ac:dyDescent="0.2"/>
    <row r="873577" hidden="1" x14ac:dyDescent="0.2"/>
    <row r="873578" hidden="1" x14ac:dyDescent="0.2"/>
    <row r="873579" hidden="1" x14ac:dyDescent="0.2"/>
    <row r="873580" hidden="1" x14ac:dyDescent="0.2"/>
    <row r="873581" hidden="1" x14ac:dyDescent="0.2"/>
    <row r="873582" hidden="1" x14ac:dyDescent="0.2"/>
    <row r="873583" hidden="1" x14ac:dyDescent="0.2"/>
    <row r="873584" hidden="1" x14ac:dyDescent="0.2"/>
    <row r="873585" hidden="1" x14ac:dyDescent="0.2"/>
    <row r="873586" hidden="1" x14ac:dyDescent="0.2"/>
    <row r="873587" hidden="1" x14ac:dyDescent="0.2"/>
    <row r="873588" hidden="1" x14ac:dyDescent="0.2"/>
    <row r="873589" hidden="1" x14ac:dyDescent="0.2"/>
    <row r="873590" hidden="1" x14ac:dyDescent="0.2"/>
    <row r="873591" hidden="1" x14ac:dyDescent="0.2"/>
    <row r="873592" hidden="1" x14ac:dyDescent="0.2"/>
    <row r="873593" hidden="1" x14ac:dyDescent="0.2"/>
    <row r="873594" hidden="1" x14ac:dyDescent="0.2"/>
    <row r="873595" hidden="1" x14ac:dyDescent="0.2"/>
    <row r="873596" hidden="1" x14ac:dyDescent="0.2"/>
    <row r="873597" hidden="1" x14ac:dyDescent="0.2"/>
    <row r="873598" hidden="1" x14ac:dyDescent="0.2"/>
    <row r="873599" hidden="1" x14ac:dyDescent="0.2"/>
    <row r="873600" hidden="1" x14ac:dyDescent="0.2"/>
    <row r="873601" hidden="1" x14ac:dyDescent="0.2"/>
    <row r="873602" hidden="1" x14ac:dyDescent="0.2"/>
    <row r="873603" hidden="1" x14ac:dyDescent="0.2"/>
    <row r="873604" hidden="1" x14ac:dyDescent="0.2"/>
    <row r="873605" hidden="1" x14ac:dyDescent="0.2"/>
    <row r="873606" hidden="1" x14ac:dyDescent="0.2"/>
    <row r="873607" hidden="1" x14ac:dyDescent="0.2"/>
    <row r="873608" hidden="1" x14ac:dyDescent="0.2"/>
    <row r="873609" hidden="1" x14ac:dyDescent="0.2"/>
    <row r="873610" hidden="1" x14ac:dyDescent="0.2"/>
    <row r="873611" hidden="1" x14ac:dyDescent="0.2"/>
    <row r="873612" hidden="1" x14ac:dyDescent="0.2"/>
    <row r="873613" hidden="1" x14ac:dyDescent="0.2"/>
    <row r="873614" hidden="1" x14ac:dyDescent="0.2"/>
    <row r="873615" hidden="1" x14ac:dyDescent="0.2"/>
    <row r="873616" hidden="1" x14ac:dyDescent="0.2"/>
    <row r="873617" hidden="1" x14ac:dyDescent="0.2"/>
    <row r="873618" hidden="1" x14ac:dyDescent="0.2"/>
    <row r="873619" hidden="1" x14ac:dyDescent="0.2"/>
    <row r="873620" hidden="1" x14ac:dyDescent="0.2"/>
    <row r="873621" hidden="1" x14ac:dyDescent="0.2"/>
    <row r="873622" hidden="1" x14ac:dyDescent="0.2"/>
    <row r="873623" hidden="1" x14ac:dyDescent="0.2"/>
    <row r="873624" hidden="1" x14ac:dyDescent="0.2"/>
    <row r="873625" hidden="1" x14ac:dyDescent="0.2"/>
    <row r="873626" hidden="1" x14ac:dyDescent="0.2"/>
    <row r="873627" hidden="1" x14ac:dyDescent="0.2"/>
    <row r="873628" hidden="1" x14ac:dyDescent="0.2"/>
    <row r="873629" hidden="1" x14ac:dyDescent="0.2"/>
    <row r="873630" hidden="1" x14ac:dyDescent="0.2"/>
    <row r="873631" hidden="1" x14ac:dyDescent="0.2"/>
    <row r="873632" hidden="1" x14ac:dyDescent="0.2"/>
    <row r="873633" hidden="1" x14ac:dyDescent="0.2"/>
    <row r="873634" hidden="1" x14ac:dyDescent="0.2"/>
    <row r="873635" hidden="1" x14ac:dyDescent="0.2"/>
    <row r="873636" hidden="1" x14ac:dyDescent="0.2"/>
    <row r="873637" hidden="1" x14ac:dyDescent="0.2"/>
    <row r="873638" hidden="1" x14ac:dyDescent="0.2"/>
    <row r="873639" hidden="1" x14ac:dyDescent="0.2"/>
    <row r="873640" hidden="1" x14ac:dyDescent="0.2"/>
    <row r="873641" hidden="1" x14ac:dyDescent="0.2"/>
    <row r="873642" hidden="1" x14ac:dyDescent="0.2"/>
    <row r="873643" hidden="1" x14ac:dyDescent="0.2"/>
    <row r="873644" hidden="1" x14ac:dyDescent="0.2"/>
    <row r="873645" hidden="1" x14ac:dyDescent="0.2"/>
    <row r="873646" hidden="1" x14ac:dyDescent="0.2"/>
    <row r="873647" hidden="1" x14ac:dyDescent="0.2"/>
    <row r="873648" hidden="1" x14ac:dyDescent="0.2"/>
    <row r="873649" hidden="1" x14ac:dyDescent="0.2"/>
    <row r="873650" hidden="1" x14ac:dyDescent="0.2"/>
    <row r="873651" hidden="1" x14ac:dyDescent="0.2"/>
    <row r="873652" hidden="1" x14ac:dyDescent="0.2"/>
    <row r="873653" hidden="1" x14ac:dyDescent="0.2"/>
    <row r="873654" hidden="1" x14ac:dyDescent="0.2"/>
    <row r="873655" hidden="1" x14ac:dyDescent="0.2"/>
    <row r="873656" hidden="1" x14ac:dyDescent="0.2"/>
    <row r="873657" hidden="1" x14ac:dyDescent="0.2"/>
    <row r="873658" hidden="1" x14ac:dyDescent="0.2"/>
    <row r="873659" hidden="1" x14ac:dyDescent="0.2"/>
    <row r="873660" hidden="1" x14ac:dyDescent="0.2"/>
    <row r="873661" hidden="1" x14ac:dyDescent="0.2"/>
    <row r="873662" hidden="1" x14ac:dyDescent="0.2"/>
    <row r="873663" hidden="1" x14ac:dyDescent="0.2"/>
    <row r="873664" hidden="1" x14ac:dyDescent="0.2"/>
    <row r="873665" hidden="1" x14ac:dyDescent="0.2"/>
    <row r="873666" hidden="1" x14ac:dyDescent="0.2"/>
    <row r="873667" hidden="1" x14ac:dyDescent="0.2"/>
    <row r="873668" hidden="1" x14ac:dyDescent="0.2"/>
    <row r="873669" hidden="1" x14ac:dyDescent="0.2"/>
    <row r="873670" hidden="1" x14ac:dyDescent="0.2"/>
    <row r="873671" hidden="1" x14ac:dyDescent="0.2"/>
    <row r="873672" hidden="1" x14ac:dyDescent="0.2"/>
    <row r="873673" hidden="1" x14ac:dyDescent="0.2"/>
    <row r="873674" hidden="1" x14ac:dyDescent="0.2"/>
    <row r="873675" hidden="1" x14ac:dyDescent="0.2"/>
    <row r="873676" hidden="1" x14ac:dyDescent="0.2"/>
    <row r="873677" hidden="1" x14ac:dyDescent="0.2"/>
    <row r="873678" hidden="1" x14ac:dyDescent="0.2"/>
    <row r="873679" hidden="1" x14ac:dyDescent="0.2"/>
    <row r="873680" hidden="1" x14ac:dyDescent="0.2"/>
    <row r="873681" hidden="1" x14ac:dyDescent="0.2"/>
    <row r="873682" hidden="1" x14ac:dyDescent="0.2"/>
    <row r="873683" hidden="1" x14ac:dyDescent="0.2"/>
    <row r="873684" hidden="1" x14ac:dyDescent="0.2"/>
    <row r="873685" hidden="1" x14ac:dyDescent="0.2"/>
    <row r="873686" hidden="1" x14ac:dyDescent="0.2"/>
    <row r="873687" hidden="1" x14ac:dyDescent="0.2"/>
    <row r="873688" hidden="1" x14ac:dyDescent="0.2"/>
    <row r="873689" hidden="1" x14ac:dyDescent="0.2"/>
    <row r="873690" hidden="1" x14ac:dyDescent="0.2"/>
    <row r="873691" hidden="1" x14ac:dyDescent="0.2"/>
    <row r="873692" hidden="1" x14ac:dyDescent="0.2"/>
    <row r="873693" hidden="1" x14ac:dyDescent="0.2"/>
    <row r="873694" hidden="1" x14ac:dyDescent="0.2"/>
    <row r="873695" hidden="1" x14ac:dyDescent="0.2"/>
    <row r="873696" hidden="1" x14ac:dyDescent="0.2"/>
    <row r="873697" hidden="1" x14ac:dyDescent="0.2"/>
    <row r="873698" hidden="1" x14ac:dyDescent="0.2"/>
    <row r="873699" hidden="1" x14ac:dyDescent="0.2"/>
    <row r="873700" hidden="1" x14ac:dyDescent="0.2"/>
    <row r="873701" hidden="1" x14ac:dyDescent="0.2"/>
    <row r="873702" hidden="1" x14ac:dyDescent="0.2"/>
    <row r="873703" hidden="1" x14ac:dyDescent="0.2"/>
    <row r="873704" hidden="1" x14ac:dyDescent="0.2"/>
    <row r="873705" hidden="1" x14ac:dyDescent="0.2"/>
    <row r="873706" hidden="1" x14ac:dyDescent="0.2"/>
    <row r="873707" hidden="1" x14ac:dyDescent="0.2"/>
    <row r="873708" hidden="1" x14ac:dyDescent="0.2"/>
    <row r="873709" hidden="1" x14ac:dyDescent="0.2"/>
    <row r="873710" hidden="1" x14ac:dyDescent="0.2"/>
    <row r="873711" hidden="1" x14ac:dyDescent="0.2"/>
    <row r="873712" hidden="1" x14ac:dyDescent="0.2"/>
    <row r="873713" hidden="1" x14ac:dyDescent="0.2"/>
    <row r="873714" hidden="1" x14ac:dyDescent="0.2"/>
    <row r="873715" hidden="1" x14ac:dyDescent="0.2"/>
    <row r="873716" hidden="1" x14ac:dyDescent="0.2"/>
    <row r="873717" hidden="1" x14ac:dyDescent="0.2"/>
    <row r="873718" hidden="1" x14ac:dyDescent="0.2"/>
    <row r="873719" hidden="1" x14ac:dyDescent="0.2"/>
    <row r="873720" hidden="1" x14ac:dyDescent="0.2"/>
    <row r="873721" hidden="1" x14ac:dyDescent="0.2"/>
    <row r="873722" hidden="1" x14ac:dyDescent="0.2"/>
    <row r="873723" hidden="1" x14ac:dyDescent="0.2"/>
    <row r="873724" hidden="1" x14ac:dyDescent="0.2"/>
    <row r="873725" hidden="1" x14ac:dyDescent="0.2"/>
    <row r="873726" hidden="1" x14ac:dyDescent="0.2"/>
    <row r="873727" hidden="1" x14ac:dyDescent="0.2"/>
    <row r="873728" hidden="1" x14ac:dyDescent="0.2"/>
    <row r="873729" hidden="1" x14ac:dyDescent="0.2"/>
    <row r="873730" hidden="1" x14ac:dyDescent="0.2"/>
    <row r="873731" hidden="1" x14ac:dyDescent="0.2"/>
    <row r="873732" hidden="1" x14ac:dyDescent="0.2"/>
    <row r="873733" hidden="1" x14ac:dyDescent="0.2"/>
    <row r="873734" hidden="1" x14ac:dyDescent="0.2"/>
    <row r="873735" hidden="1" x14ac:dyDescent="0.2"/>
    <row r="873736" hidden="1" x14ac:dyDescent="0.2"/>
    <row r="873737" hidden="1" x14ac:dyDescent="0.2"/>
    <row r="873738" hidden="1" x14ac:dyDescent="0.2"/>
    <row r="873739" hidden="1" x14ac:dyDescent="0.2"/>
    <row r="873740" hidden="1" x14ac:dyDescent="0.2"/>
    <row r="873741" hidden="1" x14ac:dyDescent="0.2"/>
    <row r="873742" hidden="1" x14ac:dyDescent="0.2"/>
    <row r="873743" hidden="1" x14ac:dyDescent="0.2"/>
    <row r="873744" hidden="1" x14ac:dyDescent="0.2"/>
    <row r="873745" hidden="1" x14ac:dyDescent="0.2"/>
    <row r="873746" hidden="1" x14ac:dyDescent="0.2"/>
    <row r="873747" hidden="1" x14ac:dyDescent="0.2"/>
    <row r="873748" hidden="1" x14ac:dyDescent="0.2"/>
    <row r="873749" hidden="1" x14ac:dyDescent="0.2"/>
    <row r="873750" hidden="1" x14ac:dyDescent="0.2"/>
    <row r="873751" hidden="1" x14ac:dyDescent="0.2"/>
    <row r="873752" hidden="1" x14ac:dyDescent="0.2"/>
    <row r="873753" hidden="1" x14ac:dyDescent="0.2"/>
    <row r="873754" hidden="1" x14ac:dyDescent="0.2"/>
    <row r="873755" hidden="1" x14ac:dyDescent="0.2"/>
    <row r="873756" hidden="1" x14ac:dyDescent="0.2"/>
    <row r="873757" hidden="1" x14ac:dyDescent="0.2"/>
    <row r="873758" hidden="1" x14ac:dyDescent="0.2"/>
    <row r="873759" hidden="1" x14ac:dyDescent="0.2"/>
    <row r="873760" hidden="1" x14ac:dyDescent="0.2"/>
    <row r="873761" hidden="1" x14ac:dyDescent="0.2"/>
    <row r="873762" hidden="1" x14ac:dyDescent="0.2"/>
    <row r="873763" hidden="1" x14ac:dyDescent="0.2"/>
    <row r="873764" hidden="1" x14ac:dyDescent="0.2"/>
    <row r="873765" hidden="1" x14ac:dyDescent="0.2"/>
    <row r="873766" hidden="1" x14ac:dyDescent="0.2"/>
    <row r="873767" hidden="1" x14ac:dyDescent="0.2"/>
    <row r="873768" hidden="1" x14ac:dyDescent="0.2"/>
    <row r="873769" hidden="1" x14ac:dyDescent="0.2"/>
    <row r="873770" hidden="1" x14ac:dyDescent="0.2"/>
    <row r="873771" hidden="1" x14ac:dyDescent="0.2"/>
    <row r="873772" hidden="1" x14ac:dyDescent="0.2"/>
    <row r="873773" hidden="1" x14ac:dyDescent="0.2"/>
    <row r="873774" hidden="1" x14ac:dyDescent="0.2"/>
    <row r="873775" hidden="1" x14ac:dyDescent="0.2"/>
    <row r="873776" hidden="1" x14ac:dyDescent="0.2"/>
    <row r="873777" hidden="1" x14ac:dyDescent="0.2"/>
    <row r="873778" hidden="1" x14ac:dyDescent="0.2"/>
    <row r="873779" hidden="1" x14ac:dyDescent="0.2"/>
    <row r="873780" hidden="1" x14ac:dyDescent="0.2"/>
    <row r="873781" hidden="1" x14ac:dyDescent="0.2"/>
    <row r="873782" hidden="1" x14ac:dyDescent="0.2"/>
    <row r="873783" hidden="1" x14ac:dyDescent="0.2"/>
    <row r="873784" hidden="1" x14ac:dyDescent="0.2"/>
    <row r="873785" hidden="1" x14ac:dyDescent="0.2"/>
    <row r="873786" hidden="1" x14ac:dyDescent="0.2"/>
    <row r="873787" hidden="1" x14ac:dyDescent="0.2"/>
    <row r="873788" hidden="1" x14ac:dyDescent="0.2"/>
    <row r="873789" hidden="1" x14ac:dyDescent="0.2"/>
    <row r="873790" hidden="1" x14ac:dyDescent="0.2"/>
    <row r="873791" hidden="1" x14ac:dyDescent="0.2"/>
    <row r="873792" hidden="1" x14ac:dyDescent="0.2"/>
    <row r="873793" hidden="1" x14ac:dyDescent="0.2"/>
    <row r="873794" hidden="1" x14ac:dyDescent="0.2"/>
    <row r="873795" hidden="1" x14ac:dyDescent="0.2"/>
    <row r="873796" hidden="1" x14ac:dyDescent="0.2"/>
    <row r="873797" hidden="1" x14ac:dyDescent="0.2"/>
    <row r="873798" hidden="1" x14ac:dyDescent="0.2"/>
    <row r="873799" hidden="1" x14ac:dyDescent="0.2"/>
    <row r="873800" hidden="1" x14ac:dyDescent="0.2"/>
    <row r="873801" hidden="1" x14ac:dyDescent="0.2"/>
    <row r="873802" hidden="1" x14ac:dyDescent="0.2"/>
    <row r="873803" hidden="1" x14ac:dyDescent="0.2"/>
    <row r="873804" hidden="1" x14ac:dyDescent="0.2"/>
    <row r="873805" hidden="1" x14ac:dyDescent="0.2"/>
    <row r="873806" hidden="1" x14ac:dyDescent="0.2"/>
    <row r="873807" hidden="1" x14ac:dyDescent="0.2"/>
    <row r="873808" hidden="1" x14ac:dyDescent="0.2"/>
    <row r="873809" hidden="1" x14ac:dyDescent="0.2"/>
    <row r="873810" hidden="1" x14ac:dyDescent="0.2"/>
    <row r="873811" hidden="1" x14ac:dyDescent="0.2"/>
    <row r="873812" hidden="1" x14ac:dyDescent="0.2"/>
    <row r="873813" hidden="1" x14ac:dyDescent="0.2"/>
    <row r="873814" hidden="1" x14ac:dyDescent="0.2"/>
    <row r="873815" hidden="1" x14ac:dyDescent="0.2"/>
    <row r="873816" hidden="1" x14ac:dyDescent="0.2"/>
    <row r="873817" hidden="1" x14ac:dyDescent="0.2"/>
    <row r="873818" hidden="1" x14ac:dyDescent="0.2"/>
    <row r="873819" hidden="1" x14ac:dyDescent="0.2"/>
    <row r="873820" hidden="1" x14ac:dyDescent="0.2"/>
    <row r="873821" hidden="1" x14ac:dyDescent="0.2"/>
    <row r="873822" hidden="1" x14ac:dyDescent="0.2"/>
    <row r="873823" hidden="1" x14ac:dyDescent="0.2"/>
    <row r="873824" hidden="1" x14ac:dyDescent="0.2"/>
    <row r="873825" hidden="1" x14ac:dyDescent="0.2"/>
    <row r="873826" hidden="1" x14ac:dyDescent="0.2"/>
    <row r="873827" hidden="1" x14ac:dyDescent="0.2"/>
    <row r="873828" hidden="1" x14ac:dyDescent="0.2"/>
    <row r="873829" hidden="1" x14ac:dyDescent="0.2"/>
    <row r="873830" hidden="1" x14ac:dyDescent="0.2"/>
    <row r="873831" hidden="1" x14ac:dyDescent="0.2"/>
    <row r="873832" hidden="1" x14ac:dyDescent="0.2"/>
    <row r="873833" hidden="1" x14ac:dyDescent="0.2"/>
    <row r="873834" hidden="1" x14ac:dyDescent="0.2"/>
    <row r="873835" hidden="1" x14ac:dyDescent="0.2"/>
    <row r="873836" hidden="1" x14ac:dyDescent="0.2"/>
    <row r="873837" hidden="1" x14ac:dyDescent="0.2"/>
    <row r="873838" hidden="1" x14ac:dyDescent="0.2"/>
    <row r="873839" hidden="1" x14ac:dyDescent="0.2"/>
    <row r="873840" hidden="1" x14ac:dyDescent="0.2"/>
    <row r="873841" hidden="1" x14ac:dyDescent="0.2"/>
    <row r="873842" hidden="1" x14ac:dyDescent="0.2"/>
    <row r="873843" hidden="1" x14ac:dyDescent="0.2"/>
    <row r="873844" hidden="1" x14ac:dyDescent="0.2"/>
    <row r="873845" hidden="1" x14ac:dyDescent="0.2"/>
    <row r="873846" hidden="1" x14ac:dyDescent="0.2"/>
    <row r="873847" hidden="1" x14ac:dyDescent="0.2"/>
    <row r="873848" hidden="1" x14ac:dyDescent="0.2"/>
    <row r="873849" hidden="1" x14ac:dyDescent="0.2"/>
    <row r="873850" hidden="1" x14ac:dyDescent="0.2"/>
    <row r="873851" hidden="1" x14ac:dyDescent="0.2"/>
    <row r="873852" hidden="1" x14ac:dyDescent="0.2"/>
    <row r="873853" hidden="1" x14ac:dyDescent="0.2"/>
    <row r="873854" hidden="1" x14ac:dyDescent="0.2"/>
    <row r="873855" hidden="1" x14ac:dyDescent="0.2"/>
    <row r="873856" hidden="1" x14ac:dyDescent="0.2"/>
    <row r="873857" hidden="1" x14ac:dyDescent="0.2"/>
    <row r="873858" hidden="1" x14ac:dyDescent="0.2"/>
    <row r="873859" hidden="1" x14ac:dyDescent="0.2"/>
    <row r="873860" hidden="1" x14ac:dyDescent="0.2"/>
    <row r="873861" hidden="1" x14ac:dyDescent="0.2"/>
    <row r="873862" hidden="1" x14ac:dyDescent="0.2"/>
    <row r="873863" hidden="1" x14ac:dyDescent="0.2"/>
    <row r="873864" hidden="1" x14ac:dyDescent="0.2"/>
    <row r="873865" hidden="1" x14ac:dyDescent="0.2"/>
    <row r="873866" hidden="1" x14ac:dyDescent="0.2"/>
    <row r="873867" hidden="1" x14ac:dyDescent="0.2"/>
    <row r="873868" hidden="1" x14ac:dyDescent="0.2"/>
    <row r="873869" hidden="1" x14ac:dyDescent="0.2"/>
    <row r="873870" hidden="1" x14ac:dyDescent="0.2"/>
    <row r="873871" hidden="1" x14ac:dyDescent="0.2"/>
    <row r="873872" hidden="1" x14ac:dyDescent="0.2"/>
    <row r="873873" hidden="1" x14ac:dyDescent="0.2"/>
    <row r="873874" hidden="1" x14ac:dyDescent="0.2"/>
    <row r="873875" hidden="1" x14ac:dyDescent="0.2"/>
    <row r="873876" hidden="1" x14ac:dyDescent="0.2"/>
    <row r="873877" hidden="1" x14ac:dyDescent="0.2"/>
    <row r="873878" hidden="1" x14ac:dyDescent="0.2"/>
    <row r="873879" hidden="1" x14ac:dyDescent="0.2"/>
    <row r="873880" hidden="1" x14ac:dyDescent="0.2"/>
    <row r="873881" hidden="1" x14ac:dyDescent="0.2"/>
    <row r="873882" hidden="1" x14ac:dyDescent="0.2"/>
    <row r="873883" hidden="1" x14ac:dyDescent="0.2"/>
    <row r="873884" hidden="1" x14ac:dyDescent="0.2"/>
    <row r="873885" hidden="1" x14ac:dyDescent="0.2"/>
    <row r="873886" hidden="1" x14ac:dyDescent="0.2"/>
    <row r="873887" hidden="1" x14ac:dyDescent="0.2"/>
    <row r="873888" hidden="1" x14ac:dyDescent="0.2"/>
    <row r="873889" hidden="1" x14ac:dyDescent="0.2"/>
    <row r="873890" hidden="1" x14ac:dyDescent="0.2"/>
    <row r="873891" hidden="1" x14ac:dyDescent="0.2"/>
    <row r="873892" hidden="1" x14ac:dyDescent="0.2"/>
    <row r="873893" hidden="1" x14ac:dyDescent="0.2"/>
    <row r="873894" hidden="1" x14ac:dyDescent="0.2"/>
    <row r="873895" hidden="1" x14ac:dyDescent="0.2"/>
    <row r="873896" hidden="1" x14ac:dyDescent="0.2"/>
    <row r="873897" hidden="1" x14ac:dyDescent="0.2"/>
    <row r="873898" hidden="1" x14ac:dyDescent="0.2"/>
    <row r="873899" hidden="1" x14ac:dyDescent="0.2"/>
    <row r="873900" hidden="1" x14ac:dyDescent="0.2"/>
    <row r="873901" hidden="1" x14ac:dyDescent="0.2"/>
    <row r="873902" hidden="1" x14ac:dyDescent="0.2"/>
    <row r="873903" hidden="1" x14ac:dyDescent="0.2"/>
    <row r="873904" hidden="1" x14ac:dyDescent="0.2"/>
    <row r="873905" hidden="1" x14ac:dyDescent="0.2"/>
    <row r="873906" hidden="1" x14ac:dyDescent="0.2"/>
    <row r="873907" hidden="1" x14ac:dyDescent="0.2"/>
    <row r="873908" hidden="1" x14ac:dyDescent="0.2"/>
    <row r="873909" hidden="1" x14ac:dyDescent="0.2"/>
    <row r="873910" hidden="1" x14ac:dyDescent="0.2"/>
    <row r="873911" hidden="1" x14ac:dyDescent="0.2"/>
    <row r="873912" hidden="1" x14ac:dyDescent="0.2"/>
    <row r="873913" hidden="1" x14ac:dyDescent="0.2"/>
    <row r="873914" hidden="1" x14ac:dyDescent="0.2"/>
    <row r="873915" hidden="1" x14ac:dyDescent="0.2"/>
    <row r="873916" hidden="1" x14ac:dyDescent="0.2"/>
    <row r="873917" hidden="1" x14ac:dyDescent="0.2"/>
    <row r="873918" hidden="1" x14ac:dyDescent="0.2"/>
    <row r="873919" hidden="1" x14ac:dyDescent="0.2"/>
    <row r="873920" hidden="1" x14ac:dyDescent="0.2"/>
    <row r="873921" hidden="1" x14ac:dyDescent="0.2"/>
    <row r="873922" hidden="1" x14ac:dyDescent="0.2"/>
    <row r="873923" hidden="1" x14ac:dyDescent="0.2"/>
    <row r="873924" hidden="1" x14ac:dyDescent="0.2"/>
    <row r="873925" hidden="1" x14ac:dyDescent="0.2"/>
    <row r="873926" hidden="1" x14ac:dyDescent="0.2"/>
    <row r="873927" hidden="1" x14ac:dyDescent="0.2"/>
    <row r="873928" hidden="1" x14ac:dyDescent="0.2"/>
    <row r="873929" hidden="1" x14ac:dyDescent="0.2"/>
    <row r="873930" hidden="1" x14ac:dyDescent="0.2"/>
    <row r="873931" hidden="1" x14ac:dyDescent="0.2"/>
    <row r="873932" hidden="1" x14ac:dyDescent="0.2"/>
    <row r="873933" hidden="1" x14ac:dyDescent="0.2"/>
    <row r="873934" hidden="1" x14ac:dyDescent="0.2"/>
    <row r="873935" hidden="1" x14ac:dyDescent="0.2"/>
    <row r="873936" hidden="1" x14ac:dyDescent="0.2"/>
    <row r="873937" hidden="1" x14ac:dyDescent="0.2"/>
    <row r="873938" hidden="1" x14ac:dyDescent="0.2"/>
    <row r="873939" hidden="1" x14ac:dyDescent="0.2"/>
    <row r="873940" hidden="1" x14ac:dyDescent="0.2"/>
    <row r="873941" hidden="1" x14ac:dyDescent="0.2"/>
    <row r="873942" hidden="1" x14ac:dyDescent="0.2"/>
    <row r="873943" hidden="1" x14ac:dyDescent="0.2"/>
    <row r="873944" hidden="1" x14ac:dyDescent="0.2"/>
    <row r="873945" hidden="1" x14ac:dyDescent="0.2"/>
    <row r="873946" hidden="1" x14ac:dyDescent="0.2"/>
    <row r="873947" hidden="1" x14ac:dyDescent="0.2"/>
    <row r="873948" hidden="1" x14ac:dyDescent="0.2"/>
    <row r="873949" hidden="1" x14ac:dyDescent="0.2"/>
    <row r="873950" hidden="1" x14ac:dyDescent="0.2"/>
    <row r="873951" hidden="1" x14ac:dyDescent="0.2"/>
    <row r="873952" hidden="1" x14ac:dyDescent="0.2"/>
    <row r="873953" hidden="1" x14ac:dyDescent="0.2"/>
    <row r="873954" hidden="1" x14ac:dyDescent="0.2"/>
    <row r="873955" hidden="1" x14ac:dyDescent="0.2"/>
    <row r="873956" hidden="1" x14ac:dyDescent="0.2"/>
    <row r="873957" hidden="1" x14ac:dyDescent="0.2"/>
    <row r="873958" hidden="1" x14ac:dyDescent="0.2"/>
    <row r="873959" hidden="1" x14ac:dyDescent="0.2"/>
    <row r="873960" hidden="1" x14ac:dyDescent="0.2"/>
    <row r="873961" hidden="1" x14ac:dyDescent="0.2"/>
    <row r="873962" hidden="1" x14ac:dyDescent="0.2"/>
    <row r="873963" hidden="1" x14ac:dyDescent="0.2"/>
    <row r="873964" hidden="1" x14ac:dyDescent="0.2"/>
    <row r="873965" hidden="1" x14ac:dyDescent="0.2"/>
    <row r="873966" hidden="1" x14ac:dyDescent="0.2"/>
    <row r="873967" hidden="1" x14ac:dyDescent="0.2"/>
    <row r="873968" hidden="1" x14ac:dyDescent="0.2"/>
    <row r="873969" hidden="1" x14ac:dyDescent="0.2"/>
    <row r="873970" hidden="1" x14ac:dyDescent="0.2"/>
    <row r="873971" hidden="1" x14ac:dyDescent="0.2"/>
    <row r="873972" hidden="1" x14ac:dyDescent="0.2"/>
    <row r="873973" hidden="1" x14ac:dyDescent="0.2"/>
    <row r="873974" hidden="1" x14ac:dyDescent="0.2"/>
    <row r="873975" hidden="1" x14ac:dyDescent="0.2"/>
    <row r="873976" hidden="1" x14ac:dyDescent="0.2"/>
    <row r="873977" hidden="1" x14ac:dyDescent="0.2"/>
    <row r="873978" hidden="1" x14ac:dyDescent="0.2"/>
    <row r="873979" hidden="1" x14ac:dyDescent="0.2"/>
    <row r="873980" hidden="1" x14ac:dyDescent="0.2"/>
    <row r="873981" hidden="1" x14ac:dyDescent="0.2"/>
    <row r="873982" hidden="1" x14ac:dyDescent="0.2"/>
    <row r="873983" hidden="1" x14ac:dyDescent="0.2"/>
    <row r="873984" hidden="1" x14ac:dyDescent="0.2"/>
    <row r="873985" hidden="1" x14ac:dyDescent="0.2"/>
    <row r="873986" hidden="1" x14ac:dyDescent="0.2"/>
    <row r="873987" hidden="1" x14ac:dyDescent="0.2"/>
    <row r="873988" hidden="1" x14ac:dyDescent="0.2"/>
    <row r="873989" hidden="1" x14ac:dyDescent="0.2"/>
    <row r="873990" hidden="1" x14ac:dyDescent="0.2"/>
    <row r="873991" hidden="1" x14ac:dyDescent="0.2"/>
    <row r="873992" hidden="1" x14ac:dyDescent="0.2"/>
    <row r="873993" hidden="1" x14ac:dyDescent="0.2"/>
    <row r="873994" hidden="1" x14ac:dyDescent="0.2"/>
    <row r="873995" hidden="1" x14ac:dyDescent="0.2"/>
    <row r="873996" hidden="1" x14ac:dyDescent="0.2"/>
    <row r="873997" hidden="1" x14ac:dyDescent="0.2"/>
    <row r="873998" hidden="1" x14ac:dyDescent="0.2"/>
    <row r="873999" hidden="1" x14ac:dyDescent="0.2"/>
    <row r="874000" hidden="1" x14ac:dyDescent="0.2"/>
    <row r="874001" hidden="1" x14ac:dyDescent="0.2"/>
    <row r="874002" hidden="1" x14ac:dyDescent="0.2"/>
    <row r="874003" hidden="1" x14ac:dyDescent="0.2"/>
    <row r="874004" hidden="1" x14ac:dyDescent="0.2"/>
    <row r="874005" hidden="1" x14ac:dyDescent="0.2"/>
    <row r="874006" hidden="1" x14ac:dyDescent="0.2"/>
    <row r="874007" hidden="1" x14ac:dyDescent="0.2"/>
    <row r="874008" hidden="1" x14ac:dyDescent="0.2"/>
    <row r="874009" hidden="1" x14ac:dyDescent="0.2"/>
    <row r="874010" hidden="1" x14ac:dyDescent="0.2"/>
    <row r="874011" hidden="1" x14ac:dyDescent="0.2"/>
    <row r="874012" hidden="1" x14ac:dyDescent="0.2"/>
    <row r="874013" hidden="1" x14ac:dyDescent="0.2"/>
    <row r="874014" hidden="1" x14ac:dyDescent="0.2"/>
    <row r="874015" hidden="1" x14ac:dyDescent="0.2"/>
    <row r="874016" hidden="1" x14ac:dyDescent="0.2"/>
    <row r="874017" hidden="1" x14ac:dyDescent="0.2"/>
    <row r="874018" hidden="1" x14ac:dyDescent="0.2"/>
    <row r="874019" hidden="1" x14ac:dyDescent="0.2"/>
    <row r="874020" hidden="1" x14ac:dyDescent="0.2"/>
    <row r="874021" hidden="1" x14ac:dyDescent="0.2"/>
    <row r="874022" hidden="1" x14ac:dyDescent="0.2"/>
    <row r="874023" hidden="1" x14ac:dyDescent="0.2"/>
    <row r="874024" hidden="1" x14ac:dyDescent="0.2"/>
    <row r="874025" hidden="1" x14ac:dyDescent="0.2"/>
    <row r="874026" hidden="1" x14ac:dyDescent="0.2"/>
    <row r="874027" hidden="1" x14ac:dyDescent="0.2"/>
    <row r="874028" hidden="1" x14ac:dyDescent="0.2"/>
    <row r="874029" hidden="1" x14ac:dyDescent="0.2"/>
    <row r="874030" hidden="1" x14ac:dyDescent="0.2"/>
    <row r="874031" hidden="1" x14ac:dyDescent="0.2"/>
    <row r="874032" hidden="1" x14ac:dyDescent="0.2"/>
    <row r="874033" hidden="1" x14ac:dyDescent="0.2"/>
    <row r="874034" hidden="1" x14ac:dyDescent="0.2"/>
    <row r="874035" hidden="1" x14ac:dyDescent="0.2"/>
    <row r="874036" hidden="1" x14ac:dyDescent="0.2"/>
    <row r="874037" hidden="1" x14ac:dyDescent="0.2"/>
    <row r="874038" hidden="1" x14ac:dyDescent="0.2"/>
    <row r="874039" hidden="1" x14ac:dyDescent="0.2"/>
    <row r="874040" hidden="1" x14ac:dyDescent="0.2"/>
    <row r="874041" hidden="1" x14ac:dyDescent="0.2"/>
    <row r="874042" hidden="1" x14ac:dyDescent="0.2"/>
    <row r="874043" hidden="1" x14ac:dyDescent="0.2"/>
    <row r="874044" hidden="1" x14ac:dyDescent="0.2"/>
    <row r="874045" hidden="1" x14ac:dyDescent="0.2"/>
    <row r="874046" hidden="1" x14ac:dyDescent="0.2"/>
    <row r="874047" hidden="1" x14ac:dyDescent="0.2"/>
    <row r="874048" hidden="1" x14ac:dyDescent="0.2"/>
    <row r="874049" hidden="1" x14ac:dyDescent="0.2"/>
    <row r="874050" hidden="1" x14ac:dyDescent="0.2"/>
    <row r="874051" hidden="1" x14ac:dyDescent="0.2"/>
    <row r="874052" hidden="1" x14ac:dyDescent="0.2"/>
    <row r="874053" hidden="1" x14ac:dyDescent="0.2"/>
    <row r="874054" hidden="1" x14ac:dyDescent="0.2"/>
    <row r="874055" hidden="1" x14ac:dyDescent="0.2"/>
    <row r="874056" hidden="1" x14ac:dyDescent="0.2"/>
    <row r="874057" hidden="1" x14ac:dyDescent="0.2"/>
    <row r="874058" hidden="1" x14ac:dyDescent="0.2"/>
    <row r="874059" hidden="1" x14ac:dyDescent="0.2"/>
    <row r="874060" hidden="1" x14ac:dyDescent="0.2"/>
    <row r="874061" hidden="1" x14ac:dyDescent="0.2"/>
    <row r="874062" hidden="1" x14ac:dyDescent="0.2"/>
    <row r="874063" hidden="1" x14ac:dyDescent="0.2"/>
    <row r="874064" hidden="1" x14ac:dyDescent="0.2"/>
    <row r="874065" hidden="1" x14ac:dyDescent="0.2"/>
    <row r="874066" hidden="1" x14ac:dyDescent="0.2"/>
    <row r="874067" hidden="1" x14ac:dyDescent="0.2"/>
    <row r="874068" hidden="1" x14ac:dyDescent="0.2"/>
    <row r="874069" hidden="1" x14ac:dyDescent="0.2"/>
    <row r="874070" hidden="1" x14ac:dyDescent="0.2"/>
    <row r="874071" hidden="1" x14ac:dyDescent="0.2"/>
    <row r="874072" hidden="1" x14ac:dyDescent="0.2"/>
    <row r="874073" hidden="1" x14ac:dyDescent="0.2"/>
    <row r="874074" hidden="1" x14ac:dyDescent="0.2"/>
    <row r="874075" hidden="1" x14ac:dyDescent="0.2"/>
    <row r="874076" hidden="1" x14ac:dyDescent="0.2"/>
    <row r="874077" hidden="1" x14ac:dyDescent="0.2"/>
    <row r="874078" hidden="1" x14ac:dyDescent="0.2"/>
    <row r="874079" hidden="1" x14ac:dyDescent="0.2"/>
    <row r="874080" hidden="1" x14ac:dyDescent="0.2"/>
    <row r="874081" hidden="1" x14ac:dyDescent="0.2"/>
    <row r="874082" hidden="1" x14ac:dyDescent="0.2"/>
    <row r="874083" hidden="1" x14ac:dyDescent="0.2"/>
    <row r="874084" hidden="1" x14ac:dyDescent="0.2"/>
    <row r="874085" hidden="1" x14ac:dyDescent="0.2"/>
    <row r="874086" hidden="1" x14ac:dyDescent="0.2"/>
    <row r="874087" hidden="1" x14ac:dyDescent="0.2"/>
    <row r="874088" hidden="1" x14ac:dyDescent="0.2"/>
    <row r="874089" hidden="1" x14ac:dyDescent="0.2"/>
    <row r="874090" hidden="1" x14ac:dyDescent="0.2"/>
    <row r="874091" hidden="1" x14ac:dyDescent="0.2"/>
    <row r="874092" hidden="1" x14ac:dyDescent="0.2"/>
    <row r="874093" hidden="1" x14ac:dyDescent="0.2"/>
    <row r="874094" hidden="1" x14ac:dyDescent="0.2"/>
    <row r="874095" hidden="1" x14ac:dyDescent="0.2"/>
    <row r="874096" hidden="1" x14ac:dyDescent="0.2"/>
    <row r="874097" hidden="1" x14ac:dyDescent="0.2"/>
    <row r="874098" hidden="1" x14ac:dyDescent="0.2"/>
    <row r="874099" hidden="1" x14ac:dyDescent="0.2"/>
    <row r="874100" hidden="1" x14ac:dyDescent="0.2"/>
    <row r="874101" hidden="1" x14ac:dyDescent="0.2"/>
    <row r="874102" hidden="1" x14ac:dyDescent="0.2"/>
    <row r="874103" hidden="1" x14ac:dyDescent="0.2"/>
    <row r="874104" hidden="1" x14ac:dyDescent="0.2"/>
    <row r="874105" hidden="1" x14ac:dyDescent="0.2"/>
    <row r="874106" hidden="1" x14ac:dyDescent="0.2"/>
    <row r="874107" hidden="1" x14ac:dyDescent="0.2"/>
    <row r="874108" hidden="1" x14ac:dyDescent="0.2"/>
    <row r="874109" hidden="1" x14ac:dyDescent="0.2"/>
    <row r="874110" hidden="1" x14ac:dyDescent="0.2"/>
    <row r="874111" hidden="1" x14ac:dyDescent="0.2"/>
    <row r="874112" hidden="1" x14ac:dyDescent="0.2"/>
    <row r="874113" hidden="1" x14ac:dyDescent="0.2"/>
    <row r="874114" hidden="1" x14ac:dyDescent="0.2"/>
    <row r="874115" hidden="1" x14ac:dyDescent="0.2"/>
    <row r="874116" hidden="1" x14ac:dyDescent="0.2"/>
    <row r="874117" hidden="1" x14ac:dyDescent="0.2"/>
    <row r="874118" hidden="1" x14ac:dyDescent="0.2"/>
    <row r="874119" hidden="1" x14ac:dyDescent="0.2"/>
    <row r="874120" hidden="1" x14ac:dyDescent="0.2"/>
    <row r="874121" hidden="1" x14ac:dyDescent="0.2"/>
    <row r="874122" hidden="1" x14ac:dyDescent="0.2"/>
    <row r="874123" hidden="1" x14ac:dyDescent="0.2"/>
    <row r="874124" hidden="1" x14ac:dyDescent="0.2"/>
    <row r="874125" hidden="1" x14ac:dyDescent="0.2"/>
    <row r="874126" hidden="1" x14ac:dyDescent="0.2"/>
    <row r="874127" hidden="1" x14ac:dyDescent="0.2"/>
    <row r="874128" hidden="1" x14ac:dyDescent="0.2"/>
    <row r="874129" hidden="1" x14ac:dyDescent="0.2"/>
    <row r="874130" hidden="1" x14ac:dyDescent="0.2"/>
    <row r="874131" hidden="1" x14ac:dyDescent="0.2"/>
    <row r="874132" hidden="1" x14ac:dyDescent="0.2"/>
    <row r="874133" hidden="1" x14ac:dyDescent="0.2"/>
    <row r="874134" hidden="1" x14ac:dyDescent="0.2"/>
    <row r="874135" hidden="1" x14ac:dyDescent="0.2"/>
    <row r="874136" hidden="1" x14ac:dyDescent="0.2"/>
    <row r="874137" hidden="1" x14ac:dyDescent="0.2"/>
    <row r="874138" hidden="1" x14ac:dyDescent="0.2"/>
    <row r="874139" hidden="1" x14ac:dyDescent="0.2"/>
    <row r="874140" hidden="1" x14ac:dyDescent="0.2"/>
    <row r="874141" hidden="1" x14ac:dyDescent="0.2"/>
    <row r="874142" hidden="1" x14ac:dyDescent="0.2"/>
    <row r="874143" hidden="1" x14ac:dyDescent="0.2"/>
    <row r="874144" hidden="1" x14ac:dyDescent="0.2"/>
    <row r="874145" hidden="1" x14ac:dyDescent="0.2"/>
    <row r="874146" hidden="1" x14ac:dyDescent="0.2"/>
    <row r="874147" hidden="1" x14ac:dyDescent="0.2"/>
    <row r="874148" hidden="1" x14ac:dyDescent="0.2"/>
    <row r="874149" hidden="1" x14ac:dyDescent="0.2"/>
    <row r="874150" hidden="1" x14ac:dyDescent="0.2"/>
    <row r="874151" hidden="1" x14ac:dyDescent="0.2"/>
    <row r="874152" hidden="1" x14ac:dyDescent="0.2"/>
    <row r="874153" hidden="1" x14ac:dyDescent="0.2"/>
    <row r="874154" hidden="1" x14ac:dyDescent="0.2"/>
    <row r="874155" hidden="1" x14ac:dyDescent="0.2"/>
    <row r="874156" hidden="1" x14ac:dyDescent="0.2"/>
    <row r="874157" hidden="1" x14ac:dyDescent="0.2"/>
    <row r="874158" hidden="1" x14ac:dyDescent="0.2"/>
    <row r="874159" hidden="1" x14ac:dyDescent="0.2"/>
    <row r="874160" hidden="1" x14ac:dyDescent="0.2"/>
    <row r="874161" hidden="1" x14ac:dyDescent="0.2"/>
    <row r="874162" hidden="1" x14ac:dyDescent="0.2"/>
    <row r="874163" hidden="1" x14ac:dyDescent="0.2"/>
    <row r="874164" hidden="1" x14ac:dyDescent="0.2"/>
    <row r="874165" hidden="1" x14ac:dyDescent="0.2"/>
    <row r="874166" hidden="1" x14ac:dyDescent="0.2"/>
    <row r="874167" hidden="1" x14ac:dyDescent="0.2"/>
    <row r="874168" hidden="1" x14ac:dyDescent="0.2"/>
    <row r="874169" hidden="1" x14ac:dyDescent="0.2"/>
    <row r="874170" hidden="1" x14ac:dyDescent="0.2"/>
    <row r="874171" hidden="1" x14ac:dyDescent="0.2"/>
    <row r="874172" hidden="1" x14ac:dyDescent="0.2"/>
    <row r="874173" hidden="1" x14ac:dyDescent="0.2"/>
    <row r="874174" hidden="1" x14ac:dyDescent="0.2"/>
    <row r="874175" hidden="1" x14ac:dyDescent="0.2"/>
    <row r="874176" hidden="1" x14ac:dyDescent="0.2"/>
    <row r="874177" hidden="1" x14ac:dyDescent="0.2"/>
    <row r="874178" hidden="1" x14ac:dyDescent="0.2"/>
    <row r="874179" hidden="1" x14ac:dyDescent="0.2"/>
    <row r="874180" hidden="1" x14ac:dyDescent="0.2"/>
    <row r="874181" hidden="1" x14ac:dyDescent="0.2"/>
    <row r="874182" hidden="1" x14ac:dyDescent="0.2"/>
    <row r="874183" hidden="1" x14ac:dyDescent="0.2"/>
    <row r="874184" hidden="1" x14ac:dyDescent="0.2"/>
    <row r="874185" hidden="1" x14ac:dyDescent="0.2"/>
    <row r="874186" hidden="1" x14ac:dyDescent="0.2"/>
    <row r="874187" hidden="1" x14ac:dyDescent="0.2"/>
    <row r="874188" hidden="1" x14ac:dyDescent="0.2"/>
    <row r="874189" hidden="1" x14ac:dyDescent="0.2"/>
    <row r="874190" hidden="1" x14ac:dyDescent="0.2"/>
    <row r="874191" hidden="1" x14ac:dyDescent="0.2"/>
    <row r="874192" hidden="1" x14ac:dyDescent="0.2"/>
    <row r="874193" hidden="1" x14ac:dyDescent="0.2"/>
    <row r="874194" hidden="1" x14ac:dyDescent="0.2"/>
    <row r="874195" hidden="1" x14ac:dyDescent="0.2"/>
    <row r="874196" hidden="1" x14ac:dyDescent="0.2"/>
    <row r="874197" hidden="1" x14ac:dyDescent="0.2"/>
    <row r="874198" hidden="1" x14ac:dyDescent="0.2"/>
    <row r="874199" hidden="1" x14ac:dyDescent="0.2"/>
    <row r="874200" hidden="1" x14ac:dyDescent="0.2"/>
    <row r="874201" hidden="1" x14ac:dyDescent="0.2"/>
    <row r="874202" hidden="1" x14ac:dyDescent="0.2"/>
    <row r="874203" hidden="1" x14ac:dyDescent="0.2"/>
    <row r="874204" hidden="1" x14ac:dyDescent="0.2"/>
    <row r="874205" hidden="1" x14ac:dyDescent="0.2"/>
    <row r="874206" hidden="1" x14ac:dyDescent="0.2"/>
    <row r="874207" hidden="1" x14ac:dyDescent="0.2"/>
    <row r="874208" hidden="1" x14ac:dyDescent="0.2"/>
    <row r="874209" hidden="1" x14ac:dyDescent="0.2"/>
    <row r="874210" hidden="1" x14ac:dyDescent="0.2"/>
    <row r="874211" hidden="1" x14ac:dyDescent="0.2"/>
    <row r="874212" hidden="1" x14ac:dyDescent="0.2"/>
    <row r="874213" hidden="1" x14ac:dyDescent="0.2"/>
    <row r="874214" hidden="1" x14ac:dyDescent="0.2"/>
    <row r="874215" hidden="1" x14ac:dyDescent="0.2"/>
    <row r="874216" hidden="1" x14ac:dyDescent="0.2"/>
    <row r="874217" hidden="1" x14ac:dyDescent="0.2"/>
    <row r="874218" hidden="1" x14ac:dyDescent="0.2"/>
    <row r="874219" hidden="1" x14ac:dyDescent="0.2"/>
    <row r="874220" hidden="1" x14ac:dyDescent="0.2"/>
    <row r="874221" hidden="1" x14ac:dyDescent="0.2"/>
    <row r="874222" hidden="1" x14ac:dyDescent="0.2"/>
    <row r="874223" hidden="1" x14ac:dyDescent="0.2"/>
    <row r="874224" hidden="1" x14ac:dyDescent="0.2"/>
    <row r="874225" hidden="1" x14ac:dyDescent="0.2"/>
    <row r="874226" hidden="1" x14ac:dyDescent="0.2"/>
    <row r="874227" hidden="1" x14ac:dyDescent="0.2"/>
    <row r="874228" hidden="1" x14ac:dyDescent="0.2"/>
    <row r="874229" hidden="1" x14ac:dyDescent="0.2"/>
    <row r="874230" hidden="1" x14ac:dyDescent="0.2"/>
    <row r="874231" hidden="1" x14ac:dyDescent="0.2"/>
    <row r="874232" hidden="1" x14ac:dyDescent="0.2"/>
    <row r="874233" hidden="1" x14ac:dyDescent="0.2"/>
    <row r="874234" hidden="1" x14ac:dyDescent="0.2"/>
    <row r="874235" hidden="1" x14ac:dyDescent="0.2"/>
    <row r="874236" hidden="1" x14ac:dyDescent="0.2"/>
    <row r="874237" hidden="1" x14ac:dyDescent="0.2"/>
    <row r="874238" hidden="1" x14ac:dyDescent="0.2"/>
    <row r="874239" hidden="1" x14ac:dyDescent="0.2"/>
    <row r="874240" hidden="1" x14ac:dyDescent="0.2"/>
    <row r="874241" hidden="1" x14ac:dyDescent="0.2"/>
    <row r="874242" hidden="1" x14ac:dyDescent="0.2"/>
    <row r="874243" hidden="1" x14ac:dyDescent="0.2"/>
    <row r="874244" hidden="1" x14ac:dyDescent="0.2"/>
    <row r="874245" hidden="1" x14ac:dyDescent="0.2"/>
    <row r="874246" hidden="1" x14ac:dyDescent="0.2"/>
    <row r="874247" hidden="1" x14ac:dyDescent="0.2"/>
    <row r="874248" hidden="1" x14ac:dyDescent="0.2"/>
    <row r="874249" hidden="1" x14ac:dyDescent="0.2"/>
    <row r="874250" hidden="1" x14ac:dyDescent="0.2"/>
    <row r="874251" hidden="1" x14ac:dyDescent="0.2"/>
    <row r="874252" hidden="1" x14ac:dyDescent="0.2"/>
    <row r="874253" hidden="1" x14ac:dyDescent="0.2"/>
    <row r="874254" hidden="1" x14ac:dyDescent="0.2"/>
    <row r="874255" hidden="1" x14ac:dyDescent="0.2"/>
    <row r="874256" hidden="1" x14ac:dyDescent="0.2"/>
    <row r="874257" hidden="1" x14ac:dyDescent="0.2"/>
    <row r="874258" hidden="1" x14ac:dyDescent="0.2"/>
    <row r="874259" hidden="1" x14ac:dyDescent="0.2"/>
    <row r="874260" hidden="1" x14ac:dyDescent="0.2"/>
    <row r="874261" hidden="1" x14ac:dyDescent="0.2"/>
    <row r="874262" hidden="1" x14ac:dyDescent="0.2"/>
    <row r="874263" hidden="1" x14ac:dyDescent="0.2"/>
    <row r="874264" hidden="1" x14ac:dyDescent="0.2"/>
    <row r="874265" hidden="1" x14ac:dyDescent="0.2"/>
    <row r="874266" hidden="1" x14ac:dyDescent="0.2"/>
    <row r="874267" hidden="1" x14ac:dyDescent="0.2"/>
    <row r="874268" hidden="1" x14ac:dyDescent="0.2"/>
    <row r="874269" hidden="1" x14ac:dyDescent="0.2"/>
    <row r="874270" hidden="1" x14ac:dyDescent="0.2"/>
    <row r="874271" hidden="1" x14ac:dyDescent="0.2"/>
    <row r="874272" hidden="1" x14ac:dyDescent="0.2"/>
    <row r="874273" hidden="1" x14ac:dyDescent="0.2"/>
    <row r="874274" hidden="1" x14ac:dyDescent="0.2"/>
    <row r="874275" hidden="1" x14ac:dyDescent="0.2"/>
    <row r="874276" hidden="1" x14ac:dyDescent="0.2"/>
    <row r="874277" hidden="1" x14ac:dyDescent="0.2"/>
    <row r="874278" hidden="1" x14ac:dyDescent="0.2"/>
    <row r="874279" hidden="1" x14ac:dyDescent="0.2"/>
    <row r="874280" hidden="1" x14ac:dyDescent="0.2"/>
    <row r="874281" hidden="1" x14ac:dyDescent="0.2"/>
    <row r="874282" hidden="1" x14ac:dyDescent="0.2"/>
    <row r="874283" hidden="1" x14ac:dyDescent="0.2"/>
    <row r="874284" hidden="1" x14ac:dyDescent="0.2"/>
    <row r="874285" hidden="1" x14ac:dyDescent="0.2"/>
    <row r="874286" hidden="1" x14ac:dyDescent="0.2"/>
    <row r="874287" hidden="1" x14ac:dyDescent="0.2"/>
    <row r="874288" hidden="1" x14ac:dyDescent="0.2"/>
    <row r="874289" hidden="1" x14ac:dyDescent="0.2"/>
    <row r="874290" hidden="1" x14ac:dyDescent="0.2"/>
    <row r="874291" hidden="1" x14ac:dyDescent="0.2"/>
    <row r="874292" hidden="1" x14ac:dyDescent="0.2"/>
    <row r="874293" hidden="1" x14ac:dyDescent="0.2"/>
    <row r="874294" hidden="1" x14ac:dyDescent="0.2"/>
    <row r="874295" hidden="1" x14ac:dyDescent="0.2"/>
    <row r="874296" hidden="1" x14ac:dyDescent="0.2"/>
    <row r="874297" hidden="1" x14ac:dyDescent="0.2"/>
    <row r="874298" hidden="1" x14ac:dyDescent="0.2"/>
    <row r="874299" hidden="1" x14ac:dyDescent="0.2"/>
    <row r="874300" hidden="1" x14ac:dyDescent="0.2"/>
    <row r="874301" hidden="1" x14ac:dyDescent="0.2"/>
    <row r="874302" hidden="1" x14ac:dyDescent="0.2"/>
    <row r="874303" hidden="1" x14ac:dyDescent="0.2"/>
    <row r="874304" hidden="1" x14ac:dyDescent="0.2"/>
    <row r="874305" hidden="1" x14ac:dyDescent="0.2"/>
    <row r="874306" hidden="1" x14ac:dyDescent="0.2"/>
    <row r="874307" hidden="1" x14ac:dyDescent="0.2"/>
    <row r="874308" hidden="1" x14ac:dyDescent="0.2"/>
    <row r="874309" hidden="1" x14ac:dyDescent="0.2"/>
    <row r="874310" hidden="1" x14ac:dyDescent="0.2"/>
    <row r="874311" hidden="1" x14ac:dyDescent="0.2"/>
    <row r="874312" hidden="1" x14ac:dyDescent="0.2"/>
    <row r="874313" hidden="1" x14ac:dyDescent="0.2"/>
    <row r="874314" hidden="1" x14ac:dyDescent="0.2"/>
    <row r="874315" hidden="1" x14ac:dyDescent="0.2"/>
    <row r="874316" hidden="1" x14ac:dyDescent="0.2"/>
    <row r="874317" hidden="1" x14ac:dyDescent="0.2"/>
    <row r="874318" hidden="1" x14ac:dyDescent="0.2"/>
    <row r="874319" hidden="1" x14ac:dyDescent="0.2"/>
    <row r="874320" hidden="1" x14ac:dyDescent="0.2"/>
    <row r="874321" hidden="1" x14ac:dyDescent="0.2"/>
    <row r="874322" hidden="1" x14ac:dyDescent="0.2"/>
    <row r="874323" hidden="1" x14ac:dyDescent="0.2"/>
    <row r="874324" hidden="1" x14ac:dyDescent="0.2"/>
    <row r="874325" hidden="1" x14ac:dyDescent="0.2"/>
    <row r="874326" hidden="1" x14ac:dyDescent="0.2"/>
    <row r="874327" hidden="1" x14ac:dyDescent="0.2"/>
    <row r="874328" hidden="1" x14ac:dyDescent="0.2"/>
    <row r="874329" hidden="1" x14ac:dyDescent="0.2"/>
    <row r="874330" hidden="1" x14ac:dyDescent="0.2"/>
    <row r="874331" hidden="1" x14ac:dyDescent="0.2"/>
    <row r="874332" hidden="1" x14ac:dyDescent="0.2"/>
    <row r="874333" hidden="1" x14ac:dyDescent="0.2"/>
    <row r="874334" hidden="1" x14ac:dyDescent="0.2"/>
    <row r="874335" hidden="1" x14ac:dyDescent="0.2"/>
    <row r="874336" hidden="1" x14ac:dyDescent="0.2"/>
    <row r="874337" hidden="1" x14ac:dyDescent="0.2"/>
    <row r="874338" hidden="1" x14ac:dyDescent="0.2"/>
    <row r="874339" hidden="1" x14ac:dyDescent="0.2"/>
    <row r="874340" hidden="1" x14ac:dyDescent="0.2"/>
    <row r="874341" hidden="1" x14ac:dyDescent="0.2"/>
    <row r="874342" hidden="1" x14ac:dyDescent="0.2"/>
    <row r="874343" hidden="1" x14ac:dyDescent="0.2"/>
    <row r="874344" hidden="1" x14ac:dyDescent="0.2"/>
    <row r="874345" hidden="1" x14ac:dyDescent="0.2"/>
    <row r="874346" hidden="1" x14ac:dyDescent="0.2"/>
    <row r="874347" hidden="1" x14ac:dyDescent="0.2"/>
    <row r="874348" hidden="1" x14ac:dyDescent="0.2"/>
    <row r="874349" hidden="1" x14ac:dyDescent="0.2"/>
    <row r="874350" hidden="1" x14ac:dyDescent="0.2"/>
    <row r="874351" hidden="1" x14ac:dyDescent="0.2"/>
    <row r="874352" hidden="1" x14ac:dyDescent="0.2"/>
    <row r="874353" hidden="1" x14ac:dyDescent="0.2"/>
    <row r="874354" hidden="1" x14ac:dyDescent="0.2"/>
    <row r="874355" hidden="1" x14ac:dyDescent="0.2"/>
    <row r="874356" hidden="1" x14ac:dyDescent="0.2"/>
    <row r="874357" hidden="1" x14ac:dyDescent="0.2"/>
    <row r="874358" hidden="1" x14ac:dyDescent="0.2"/>
    <row r="874359" hidden="1" x14ac:dyDescent="0.2"/>
    <row r="874360" hidden="1" x14ac:dyDescent="0.2"/>
    <row r="874361" hidden="1" x14ac:dyDescent="0.2"/>
    <row r="874362" hidden="1" x14ac:dyDescent="0.2"/>
    <row r="874363" hidden="1" x14ac:dyDescent="0.2"/>
    <row r="874364" hidden="1" x14ac:dyDescent="0.2"/>
    <row r="874365" hidden="1" x14ac:dyDescent="0.2"/>
    <row r="874366" hidden="1" x14ac:dyDescent="0.2"/>
    <row r="874367" hidden="1" x14ac:dyDescent="0.2"/>
    <row r="874368" hidden="1" x14ac:dyDescent="0.2"/>
    <row r="874369" hidden="1" x14ac:dyDescent="0.2"/>
    <row r="874370" hidden="1" x14ac:dyDescent="0.2"/>
    <row r="874371" hidden="1" x14ac:dyDescent="0.2"/>
    <row r="874372" hidden="1" x14ac:dyDescent="0.2"/>
    <row r="874373" hidden="1" x14ac:dyDescent="0.2"/>
    <row r="874374" hidden="1" x14ac:dyDescent="0.2"/>
    <row r="874375" hidden="1" x14ac:dyDescent="0.2"/>
    <row r="874376" hidden="1" x14ac:dyDescent="0.2"/>
    <row r="874377" hidden="1" x14ac:dyDescent="0.2"/>
    <row r="874378" hidden="1" x14ac:dyDescent="0.2"/>
    <row r="874379" hidden="1" x14ac:dyDescent="0.2"/>
    <row r="874380" hidden="1" x14ac:dyDescent="0.2"/>
    <row r="874381" hidden="1" x14ac:dyDescent="0.2"/>
    <row r="874382" hidden="1" x14ac:dyDescent="0.2"/>
    <row r="874383" hidden="1" x14ac:dyDescent="0.2"/>
    <row r="874384" hidden="1" x14ac:dyDescent="0.2"/>
    <row r="874385" hidden="1" x14ac:dyDescent="0.2"/>
    <row r="874386" hidden="1" x14ac:dyDescent="0.2"/>
    <row r="874387" hidden="1" x14ac:dyDescent="0.2"/>
    <row r="874388" hidden="1" x14ac:dyDescent="0.2"/>
    <row r="874389" hidden="1" x14ac:dyDescent="0.2"/>
    <row r="874390" hidden="1" x14ac:dyDescent="0.2"/>
    <row r="874391" hidden="1" x14ac:dyDescent="0.2"/>
    <row r="874392" hidden="1" x14ac:dyDescent="0.2"/>
    <row r="874393" hidden="1" x14ac:dyDescent="0.2"/>
    <row r="874394" hidden="1" x14ac:dyDescent="0.2"/>
    <row r="874395" hidden="1" x14ac:dyDescent="0.2"/>
    <row r="874396" hidden="1" x14ac:dyDescent="0.2"/>
    <row r="874397" hidden="1" x14ac:dyDescent="0.2"/>
    <row r="874398" hidden="1" x14ac:dyDescent="0.2"/>
    <row r="874399" hidden="1" x14ac:dyDescent="0.2"/>
    <row r="874400" hidden="1" x14ac:dyDescent="0.2"/>
    <row r="874401" hidden="1" x14ac:dyDescent="0.2"/>
    <row r="874402" hidden="1" x14ac:dyDescent="0.2"/>
    <row r="874403" hidden="1" x14ac:dyDescent="0.2"/>
    <row r="874404" hidden="1" x14ac:dyDescent="0.2"/>
    <row r="874405" hidden="1" x14ac:dyDescent="0.2"/>
    <row r="874406" hidden="1" x14ac:dyDescent="0.2"/>
    <row r="874407" hidden="1" x14ac:dyDescent="0.2"/>
    <row r="874408" hidden="1" x14ac:dyDescent="0.2"/>
    <row r="874409" hidden="1" x14ac:dyDescent="0.2"/>
    <row r="874410" hidden="1" x14ac:dyDescent="0.2"/>
    <row r="874411" hidden="1" x14ac:dyDescent="0.2"/>
    <row r="874412" hidden="1" x14ac:dyDescent="0.2"/>
    <row r="874413" hidden="1" x14ac:dyDescent="0.2"/>
    <row r="874414" hidden="1" x14ac:dyDescent="0.2"/>
    <row r="874415" hidden="1" x14ac:dyDescent="0.2"/>
    <row r="874416" hidden="1" x14ac:dyDescent="0.2"/>
    <row r="874417" hidden="1" x14ac:dyDescent="0.2"/>
    <row r="874418" hidden="1" x14ac:dyDescent="0.2"/>
    <row r="874419" hidden="1" x14ac:dyDescent="0.2"/>
    <row r="874420" hidden="1" x14ac:dyDescent="0.2"/>
    <row r="874421" hidden="1" x14ac:dyDescent="0.2"/>
    <row r="874422" hidden="1" x14ac:dyDescent="0.2"/>
    <row r="874423" hidden="1" x14ac:dyDescent="0.2"/>
    <row r="874424" hidden="1" x14ac:dyDescent="0.2"/>
    <row r="874425" hidden="1" x14ac:dyDescent="0.2"/>
    <row r="874426" hidden="1" x14ac:dyDescent="0.2"/>
    <row r="874427" hidden="1" x14ac:dyDescent="0.2"/>
    <row r="874428" hidden="1" x14ac:dyDescent="0.2"/>
    <row r="874429" hidden="1" x14ac:dyDescent="0.2"/>
    <row r="874430" hidden="1" x14ac:dyDescent="0.2"/>
    <row r="874431" hidden="1" x14ac:dyDescent="0.2"/>
    <row r="874432" hidden="1" x14ac:dyDescent="0.2"/>
    <row r="874433" hidden="1" x14ac:dyDescent="0.2"/>
    <row r="874434" hidden="1" x14ac:dyDescent="0.2"/>
    <row r="874435" hidden="1" x14ac:dyDescent="0.2"/>
    <row r="874436" hidden="1" x14ac:dyDescent="0.2"/>
    <row r="874437" hidden="1" x14ac:dyDescent="0.2"/>
    <row r="874438" hidden="1" x14ac:dyDescent="0.2"/>
    <row r="874439" hidden="1" x14ac:dyDescent="0.2"/>
    <row r="874440" hidden="1" x14ac:dyDescent="0.2"/>
    <row r="874441" hidden="1" x14ac:dyDescent="0.2"/>
    <row r="874442" hidden="1" x14ac:dyDescent="0.2"/>
    <row r="874443" hidden="1" x14ac:dyDescent="0.2"/>
    <row r="874444" hidden="1" x14ac:dyDescent="0.2"/>
    <row r="874445" hidden="1" x14ac:dyDescent="0.2"/>
    <row r="874446" hidden="1" x14ac:dyDescent="0.2"/>
    <row r="874447" hidden="1" x14ac:dyDescent="0.2"/>
    <row r="874448" hidden="1" x14ac:dyDescent="0.2"/>
    <row r="874449" hidden="1" x14ac:dyDescent="0.2"/>
    <row r="874450" hidden="1" x14ac:dyDescent="0.2"/>
    <row r="874451" hidden="1" x14ac:dyDescent="0.2"/>
    <row r="874452" hidden="1" x14ac:dyDescent="0.2"/>
    <row r="874453" hidden="1" x14ac:dyDescent="0.2"/>
    <row r="874454" hidden="1" x14ac:dyDescent="0.2"/>
    <row r="874455" hidden="1" x14ac:dyDescent="0.2"/>
    <row r="874456" hidden="1" x14ac:dyDescent="0.2"/>
    <row r="874457" hidden="1" x14ac:dyDescent="0.2"/>
    <row r="874458" hidden="1" x14ac:dyDescent="0.2"/>
    <row r="874459" hidden="1" x14ac:dyDescent="0.2"/>
    <row r="874460" hidden="1" x14ac:dyDescent="0.2"/>
    <row r="874461" hidden="1" x14ac:dyDescent="0.2"/>
    <row r="874462" hidden="1" x14ac:dyDescent="0.2"/>
    <row r="874463" hidden="1" x14ac:dyDescent="0.2"/>
    <row r="874464" hidden="1" x14ac:dyDescent="0.2"/>
    <row r="874465" hidden="1" x14ac:dyDescent="0.2"/>
    <row r="874466" hidden="1" x14ac:dyDescent="0.2"/>
    <row r="874467" hidden="1" x14ac:dyDescent="0.2"/>
    <row r="874468" hidden="1" x14ac:dyDescent="0.2"/>
    <row r="874469" hidden="1" x14ac:dyDescent="0.2"/>
    <row r="874470" hidden="1" x14ac:dyDescent="0.2"/>
    <row r="874471" hidden="1" x14ac:dyDescent="0.2"/>
    <row r="874472" hidden="1" x14ac:dyDescent="0.2"/>
    <row r="874473" hidden="1" x14ac:dyDescent="0.2"/>
    <row r="874474" hidden="1" x14ac:dyDescent="0.2"/>
    <row r="874475" hidden="1" x14ac:dyDescent="0.2"/>
    <row r="874476" hidden="1" x14ac:dyDescent="0.2"/>
    <row r="874477" hidden="1" x14ac:dyDescent="0.2"/>
    <row r="874478" hidden="1" x14ac:dyDescent="0.2"/>
    <row r="874479" hidden="1" x14ac:dyDescent="0.2"/>
    <row r="874480" hidden="1" x14ac:dyDescent="0.2"/>
    <row r="874481" hidden="1" x14ac:dyDescent="0.2"/>
    <row r="874482" hidden="1" x14ac:dyDescent="0.2"/>
    <row r="874483" hidden="1" x14ac:dyDescent="0.2"/>
    <row r="874484" hidden="1" x14ac:dyDescent="0.2"/>
    <row r="874485" hidden="1" x14ac:dyDescent="0.2"/>
    <row r="874486" hidden="1" x14ac:dyDescent="0.2"/>
    <row r="874487" hidden="1" x14ac:dyDescent="0.2"/>
    <row r="874488" hidden="1" x14ac:dyDescent="0.2"/>
    <row r="874489" hidden="1" x14ac:dyDescent="0.2"/>
    <row r="874490" hidden="1" x14ac:dyDescent="0.2"/>
    <row r="874491" hidden="1" x14ac:dyDescent="0.2"/>
    <row r="874492" hidden="1" x14ac:dyDescent="0.2"/>
    <row r="874493" hidden="1" x14ac:dyDescent="0.2"/>
    <row r="874494" hidden="1" x14ac:dyDescent="0.2"/>
    <row r="874495" hidden="1" x14ac:dyDescent="0.2"/>
    <row r="874496" hidden="1" x14ac:dyDescent="0.2"/>
    <row r="874497" hidden="1" x14ac:dyDescent="0.2"/>
    <row r="874498" hidden="1" x14ac:dyDescent="0.2"/>
    <row r="874499" hidden="1" x14ac:dyDescent="0.2"/>
    <row r="874500" hidden="1" x14ac:dyDescent="0.2"/>
    <row r="874501" hidden="1" x14ac:dyDescent="0.2"/>
    <row r="874502" hidden="1" x14ac:dyDescent="0.2"/>
    <row r="874503" hidden="1" x14ac:dyDescent="0.2"/>
    <row r="874504" hidden="1" x14ac:dyDescent="0.2"/>
    <row r="874505" hidden="1" x14ac:dyDescent="0.2"/>
    <row r="874506" hidden="1" x14ac:dyDescent="0.2"/>
    <row r="874507" hidden="1" x14ac:dyDescent="0.2"/>
    <row r="874508" hidden="1" x14ac:dyDescent="0.2"/>
    <row r="874509" hidden="1" x14ac:dyDescent="0.2"/>
    <row r="874510" hidden="1" x14ac:dyDescent="0.2"/>
    <row r="874511" hidden="1" x14ac:dyDescent="0.2"/>
    <row r="874512" hidden="1" x14ac:dyDescent="0.2"/>
    <row r="874513" hidden="1" x14ac:dyDescent="0.2"/>
    <row r="874514" hidden="1" x14ac:dyDescent="0.2"/>
    <row r="874515" hidden="1" x14ac:dyDescent="0.2"/>
    <row r="874516" hidden="1" x14ac:dyDescent="0.2"/>
    <row r="874517" hidden="1" x14ac:dyDescent="0.2"/>
    <row r="874518" hidden="1" x14ac:dyDescent="0.2"/>
    <row r="874519" hidden="1" x14ac:dyDescent="0.2"/>
    <row r="874520" hidden="1" x14ac:dyDescent="0.2"/>
    <row r="874521" hidden="1" x14ac:dyDescent="0.2"/>
    <row r="874522" hidden="1" x14ac:dyDescent="0.2"/>
    <row r="874523" hidden="1" x14ac:dyDescent="0.2"/>
    <row r="874524" hidden="1" x14ac:dyDescent="0.2"/>
    <row r="874525" hidden="1" x14ac:dyDescent="0.2"/>
    <row r="874526" hidden="1" x14ac:dyDescent="0.2"/>
    <row r="874527" hidden="1" x14ac:dyDescent="0.2"/>
    <row r="874528" hidden="1" x14ac:dyDescent="0.2"/>
    <row r="874529" hidden="1" x14ac:dyDescent="0.2"/>
    <row r="874530" hidden="1" x14ac:dyDescent="0.2"/>
    <row r="874531" hidden="1" x14ac:dyDescent="0.2"/>
    <row r="874532" hidden="1" x14ac:dyDescent="0.2"/>
    <row r="874533" hidden="1" x14ac:dyDescent="0.2"/>
    <row r="874534" hidden="1" x14ac:dyDescent="0.2"/>
    <row r="874535" hidden="1" x14ac:dyDescent="0.2"/>
    <row r="874536" hidden="1" x14ac:dyDescent="0.2"/>
    <row r="874537" hidden="1" x14ac:dyDescent="0.2"/>
    <row r="874538" hidden="1" x14ac:dyDescent="0.2"/>
    <row r="874539" hidden="1" x14ac:dyDescent="0.2"/>
    <row r="874540" hidden="1" x14ac:dyDescent="0.2"/>
    <row r="874541" hidden="1" x14ac:dyDescent="0.2"/>
    <row r="874542" hidden="1" x14ac:dyDescent="0.2"/>
    <row r="874543" hidden="1" x14ac:dyDescent="0.2"/>
    <row r="874544" hidden="1" x14ac:dyDescent="0.2"/>
    <row r="874545" hidden="1" x14ac:dyDescent="0.2"/>
    <row r="874546" hidden="1" x14ac:dyDescent="0.2"/>
    <row r="874547" hidden="1" x14ac:dyDescent="0.2"/>
    <row r="874548" hidden="1" x14ac:dyDescent="0.2"/>
    <row r="874549" hidden="1" x14ac:dyDescent="0.2"/>
    <row r="874550" hidden="1" x14ac:dyDescent="0.2"/>
    <row r="874551" hidden="1" x14ac:dyDescent="0.2"/>
    <row r="874552" hidden="1" x14ac:dyDescent="0.2"/>
    <row r="874553" hidden="1" x14ac:dyDescent="0.2"/>
    <row r="874554" hidden="1" x14ac:dyDescent="0.2"/>
    <row r="874555" hidden="1" x14ac:dyDescent="0.2"/>
    <row r="874556" hidden="1" x14ac:dyDescent="0.2"/>
    <row r="874557" hidden="1" x14ac:dyDescent="0.2"/>
    <row r="874558" hidden="1" x14ac:dyDescent="0.2"/>
    <row r="874559" hidden="1" x14ac:dyDescent="0.2"/>
    <row r="874560" hidden="1" x14ac:dyDescent="0.2"/>
    <row r="874561" hidden="1" x14ac:dyDescent="0.2"/>
    <row r="874562" hidden="1" x14ac:dyDescent="0.2"/>
    <row r="874563" hidden="1" x14ac:dyDescent="0.2"/>
    <row r="874564" hidden="1" x14ac:dyDescent="0.2"/>
    <row r="874565" hidden="1" x14ac:dyDescent="0.2"/>
    <row r="874566" hidden="1" x14ac:dyDescent="0.2"/>
    <row r="874567" hidden="1" x14ac:dyDescent="0.2"/>
    <row r="874568" hidden="1" x14ac:dyDescent="0.2"/>
    <row r="874569" hidden="1" x14ac:dyDescent="0.2"/>
    <row r="874570" hidden="1" x14ac:dyDescent="0.2"/>
    <row r="874571" hidden="1" x14ac:dyDescent="0.2"/>
    <row r="874572" hidden="1" x14ac:dyDescent="0.2"/>
    <row r="874573" hidden="1" x14ac:dyDescent="0.2"/>
    <row r="874574" hidden="1" x14ac:dyDescent="0.2"/>
    <row r="874575" hidden="1" x14ac:dyDescent="0.2"/>
    <row r="874576" hidden="1" x14ac:dyDescent="0.2"/>
    <row r="874577" hidden="1" x14ac:dyDescent="0.2"/>
    <row r="874578" hidden="1" x14ac:dyDescent="0.2"/>
    <row r="874579" hidden="1" x14ac:dyDescent="0.2"/>
    <row r="874580" hidden="1" x14ac:dyDescent="0.2"/>
    <row r="874581" hidden="1" x14ac:dyDescent="0.2"/>
    <row r="874582" hidden="1" x14ac:dyDescent="0.2"/>
    <row r="874583" hidden="1" x14ac:dyDescent="0.2"/>
    <row r="874584" hidden="1" x14ac:dyDescent="0.2"/>
    <row r="874585" hidden="1" x14ac:dyDescent="0.2"/>
    <row r="874586" hidden="1" x14ac:dyDescent="0.2"/>
    <row r="874587" hidden="1" x14ac:dyDescent="0.2"/>
    <row r="874588" hidden="1" x14ac:dyDescent="0.2"/>
    <row r="874589" hidden="1" x14ac:dyDescent="0.2"/>
    <row r="874590" hidden="1" x14ac:dyDescent="0.2"/>
    <row r="874591" hidden="1" x14ac:dyDescent="0.2"/>
    <row r="874592" hidden="1" x14ac:dyDescent="0.2"/>
    <row r="874593" hidden="1" x14ac:dyDescent="0.2"/>
    <row r="874594" hidden="1" x14ac:dyDescent="0.2"/>
    <row r="874595" hidden="1" x14ac:dyDescent="0.2"/>
    <row r="874596" hidden="1" x14ac:dyDescent="0.2"/>
    <row r="874597" hidden="1" x14ac:dyDescent="0.2"/>
    <row r="874598" hidden="1" x14ac:dyDescent="0.2"/>
    <row r="874599" hidden="1" x14ac:dyDescent="0.2"/>
    <row r="874600" hidden="1" x14ac:dyDescent="0.2"/>
    <row r="874601" hidden="1" x14ac:dyDescent="0.2"/>
    <row r="874602" hidden="1" x14ac:dyDescent="0.2"/>
    <row r="874603" hidden="1" x14ac:dyDescent="0.2"/>
    <row r="874604" hidden="1" x14ac:dyDescent="0.2"/>
    <row r="874605" hidden="1" x14ac:dyDescent="0.2"/>
    <row r="874606" hidden="1" x14ac:dyDescent="0.2"/>
    <row r="874607" hidden="1" x14ac:dyDescent="0.2"/>
    <row r="874608" hidden="1" x14ac:dyDescent="0.2"/>
    <row r="874609" hidden="1" x14ac:dyDescent="0.2"/>
    <row r="874610" hidden="1" x14ac:dyDescent="0.2"/>
    <row r="874611" hidden="1" x14ac:dyDescent="0.2"/>
    <row r="874612" hidden="1" x14ac:dyDescent="0.2"/>
    <row r="874613" hidden="1" x14ac:dyDescent="0.2"/>
    <row r="874614" hidden="1" x14ac:dyDescent="0.2"/>
    <row r="874615" hidden="1" x14ac:dyDescent="0.2"/>
    <row r="874616" hidden="1" x14ac:dyDescent="0.2"/>
    <row r="874617" hidden="1" x14ac:dyDescent="0.2"/>
    <row r="874618" hidden="1" x14ac:dyDescent="0.2"/>
    <row r="874619" hidden="1" x14ac:dyDescent="0.2"/>
    <row r="874620" hidden="1" x14ac:dyDescent="0.2"/>
    <row r="874621" hidden="1" x14ac:dyDescent="0.2"/>
    <row r="874622" hidden="1" x14ac:dyDescent="0.2"/>
    <row r="874623" hidden="1" x14ac:dyDescent="0.2"/>
    <row r="874624" hidden="1" x14ac:dyDescent="0.2"/>
    <row r="874625" hidden="1" x14ac:dyDescent="0.2"/>
    <row r="874626" hidden="1" x14ac:dyDescent="0.2"/>
    <row r="874627" hidden="1" x14ac:dyDescent="0.2"/>
    <row r="874628" hidden="1" x14ac:dyDescent="0.2"/>
    <row r="874629" hidden="1" x14ac:dyDescent="0.2"/>
    <row r="874630" hidden="1" x14ac:dyDescent="0.2"/>
    <row r="874631" hidden="1" x14ac:dyDescent="0.2"/>
    <row r="874632" hidden="1" x14ac:dyDescent="0.2"/>
    <row r="874633" hidden="1" x14ac:dyDescent="0.2"/>
    <row r="874634" hidden="1" x14ac:dyDescent="0.2"/>
    <row r="874635" hidden="1" x14ac:dyDescent="0.2"/>
    <row r="874636" hidden="1" x14ac:dyDescent="0.2"/>
    <row r="874637" hidden="1" x14ac:dyDescent="0.2"/>
    <row r="874638" hidden="1" x14ac:dyDescent="0.2"/>
    <row r="874639" hidden="1" x14ac:dyDescent="0.2"/>
    <row r="874640" hidden="1" x14ac:dyDescent="0.2"/>
    <row r="874641" hidden="1" x14ac:dyDescent="0.2"/>
    <row r="874642" hidden="1" x14ac:dyDescent="0.2"/>
    <row r="874643" hidden="1" x14ac:dyDescent="0.2"/>
    <row r="874644" hidden="1" x14ac:dyDescent="0.2"/>
    <row r="874645" hidden="1" x14ac:dyDescent="0.2"/>
    <row r="874646" hidden="1" x14ac:dyDescent="0.2"/>
    <row r="874647" hidden="1" x14ac:dyDescent="0.2"/>
    <row r="874648" hidden="1" x14ac:dyDescent="0.2"/>
    <row r="874649" hidden="1" x14ac:dyDescent="0.2"/>
    <row r="874650" hidden="1" x14ac:dyDescent="0.2"/>
    <row r="874651" hidden="1" x14ac:dyDescent="0.2"/>
    <row r="874652" hidden="1" x14ac:dyDescent="0.2"/>
    <row r="874653" hidden="1" x14ac:dyDescent="0.2"/>
    <row r="874654" hidden="1" x14ac:dyDescent="0.2"/>
    <row r="874655" hidden="1" x14ac:dyDescent="0.2"/>
    <row r="874656" hidden="1" x14ac:dyDescent="0.2"/>
    <row r="874657" hidden="1" x14ac:dyDescent="0.2"/>
    <row r="874658" hidden="1" x14ac:dyDescent="0.2"/>
    <row r="874659" hidden="1" x14ac:dyDescent="0.2"/>
    <row r="874660" hidden="1" x14ac:dyDescent="0.2"/>
    <row r="874661" hidden="1" x14ac:dyDescent="0.2"/>
    <row r="874662" hidden="1" x14ac:dyDescent="0.2"/>
    <row r="874663" hidden="1" x14ac:dyDescent="0.2"/>
    <row r="874664" hidden="1" x14ac:dyDescent="0.2"/>
    <row r="874665" hidden="1" x14ac:dyDescent="0.2"/>
    <row r="874666" hidden="1" x14ac:dyDescent="0.2"/>
    <row r="874667" hidden="1" x14ac:dyDescent="0.2"/>
    <row r="874668" hidden="1" x14ac:dyDescent="0.2"/>
    <row r="874669" hidden="1" x14ac:dyDescent="0.2"/>
    <row r="874670" hidden="1" x14ac:dyDescent="0.2"/>
    <row r="874671" hidden="1" x14ac:dyDescent="0.2"/>
    <row r="874672" hidden="1" x14ac:dyDescent="0.2"/>
    <row r="874673" hidden="1" x14ac:dyDescent="0.2"/>
    <row r="874674" hidden="1" x14ac:dyDescent="0.2"/>
    <row r="874675" hidden="1" x14ac:dyDescent="0.2"/>
    <row r="874676" hidden="1" x14ac:dyDescent="0.2"/>
    <row r="874677" hidden="1" x14ac:dyDescent="0.2"/>
    <row r="874678" hidden="1" x14ac:dyDescent="0.2"/>
    <row r="874679" hidden="1" x14ac:dyDescent="0.2"/>
    <row r="874680" hidden="1" x14ac:dyDescent="0.2"/>
    <row r="874681" hidden="1" x14ac:dyDescent="0.2"/>
    <row r="874682" hidden="1" x14ac:dyDescent="0.2"/>
    <row r="874683" hidden="1" x14ac:dyDescent="0.2"/>
    <row r="874684" hidden="1" x14ac:dyDescent="0.2"/>
    <row r="874685" hidden="1" x14ac:dyDescent="0.2"/>
    <row r="874686" hidden="1" x14ac:dyDescent="0.2"/>
    <row r="874687" hidden="1" x14ac:dyDescent="0.2"/>
    <row r="874688" hidden="1" x14ac:dyDescent="0.2"/>
    <row r="874689" hidden="1" x14ac:dyDescent="0.2"/>
    <row r="874690" hidden="1" x14ac:dyDescent="0.2"/>
    <row r="874691" hidden="1" x14ac:dyDescent="0.2"/>
    <row r="874692" hidden="1" x14ac:dyDescent="0.2"/>
    <row r="874693" hidden="1" x14ac:dyDescent="0.2"/>
    <row r="874694" hidden="1" x14ac:dyDescent="0.2"/>
    <row r="874695" hidden="1" x14ac:dyDescent="0.2"/>
    <row r="874696" hidden="1" x14ac:dyDescent="0.2"/>
    <row r="874697" hidden="1" x14ac:dyDescent="0.2"/>
    <row r="874698" hidden="1" x14ac:dyDescent="0.2"/>
    <row r="874699" hidden="1" x14ac:dyDescent="0.2"/>
    <row r="874700" hidden="1" x14ac:dyDescent="0.2"/>
    <row r="874701" hidden="1" x14ac:dyDescent="0.2"/>
    <row r="874702" hidden="1" x14ac:dyDescent="0.2"/>
    <row r="874703" hidden="1" x14ac:dyDescent="0.2"/>
    <row r="874704" hidden="1" x14ac:dyDescent="0.2"/>
    <row r="874705" hidden="1" x14ac:dyDescent="0.2"/>
    <row r="874706" hidden="1" x14ac:dyDescent="0.2"/>
    <row r="874707" hidden="1" x14ac:dyDescent="0.2"/>
    <row r="874708" hidden="1" x14ac:dyDescent="0.2"/>
    <row r="874709" hidden="1" x14ac:dyDescent="0.2"/>
    <row r="874710" hidden="1" x14ac:dyDescent="0.2"/>
    <row r="874711" hidden="1" x14ac:dyDescent="0.2"/>
    <row r="874712" hidden="1" x14ac:dyDescent="0.2"/>
    <row r="874713" hidden="1" x14ac:dyDescent="0.2"/>
    <row r="874714" hidden="1" x14ac:dyDescent="0.2"/>
    <row r="874715" hidden="1" x14ac:dyDescent="0.2"/>
    <row r="874716" hidden="1" x14ac:dyDescent="0.2"/>
    <row r="874717" hidden="1" x14ac:dyDescent="0.2"/>
    <row r="874718" hidden="1" x14ac:dyDescent="0.2"/>
    <row r="874719" hidden="1" x14ac:dyDescent="0.2"/>
    <row r="874720" hidden="1" x14ac:dyDescent="0.2"/>
    <row r="874721" hidden="1" x14ac:dyDescent="0.2"/>
    <row r="874722" hidden="1" x14ac:dyDescent="0.2"/>
    <row r="874723" hidden="1" x14ac:dyDescent="0.2"/>
    <row r="874724" hidden="1" x14ac:dyDescent="0.2"/>
    <row r="874725" hidden="1" x14ac:dyDescent="0.2"/>
    <row r="874726" hidden="1" x14ac:dyDescent="0.2"/>
    <row r="874727" hidden="1" x14ac:dyDescent="0.2"/>
    <row r="874728" hidden="1" x14ac:dyDescent="0.2"/>
    <row r="874729" hidden="1" x14ac:dyDescent="0.2"/>
    <row r="874730" hidden="1" x14ac:dyDescent="0.2"/>
    <row r="874731" hidden="1" x14ac:dyDescent="0.2"/>
    <row r="874732" hidden="1" x14ac:dyDescent="0.2"/>
    <row r="874733" hidden="1" x14ac:dyDescent="0.2"/>
    <row r="874734" hidden="1" x14ac:dyDescent="0.2"/>
    <row r="874735" hidden="1" x14ac:dyDescent="0.2"/>
    <row r="874736" hidden="1" x14ac:dyDescent="0.2"/>
    <row r="874737" hidden="1" x14ac:dyDescent="0.2"/>
    <row r="874738" hidden="1" x14ac:dyDescent="0.2"/>
    <row r="874739" hidden="1" x14ac:dyDescent="0.2"/>
    <row r="874740" hidden="1" x14ac:dyDescent="0.2"/>
    <row r="874741" hidden="1" x14ac:dyDescent="0.2"/>
    <row r="874742" hidden="1" x14ac:dyDescent="0.2"/>
    <row r="874743" hidden="1" x14ac:dyDescent="0.2"/>
    <row r="874744" hidden="1" x14ac:dyDescent="0.2"/>
    <row r="874745" hidden="1" x14ac:dyDescent="0.2"/>
    <row r="874746" hidden="1" x14ac:dyDescent="0.2"/>
    <row r="874747" hidden="1" x14ac:dyDescent="0.2"/>
    <row r="874748" hidden="1" x14ac:dyDescent="0.2"/>
    <row r="874749" hidden="1" x14ac:dyDescent="0.2"/>
    <row r="874750" hidden="1" x14ac:dyDescent="0.2"/>
    <row r="874751" hidden="1" x14ac:dyDescent="0.2"/>
    <row r="874752" hidden="1" x14ac:dyDescent="0.2"/>
    <row r="874753" hidden="1" x14ac:dyDescent="0.2"/>
    <row r="874754" hidden="1" x14ac:dyDescent="0.2"/>
    <row r="874755" hidden="1" x14ac:dyDescent="0.2"/>
    <row r="874756" hidden="1" x14ac:dyDescent="0.2"/>
    <row r="874757" hidden="1" x14ac:dyDescent="0.2"/>
    <row r="874758" hidden="1" x14ac:dyDescent="0.2"/>
    <row r="874759" hidden="1" x14ac:dyDescent="0.2"/>
    <row r="874760" hidden="1" x14ac:dyDescent="0.2"/>
    <row r="874761" hidden="1" x14ac:dyDescent="0.2"/>
    <row r="874762" hidden="1" x14ac:dyDescent="0.2"/>
    <row r="874763" hidden="1" x14ac:dyDescent="0.2"/>
    <row r="874764" hidden="1" x14ac:dyDescent="0.2"/>
    <row r="874765" hidden="1" x14ac:dyDescent="0.2"/>
    <row r="874766" hidden="1" x14ac:dyDescent="0.2"/>
    <row r="874767" hidden="1" x14ac:dyDescent="0.2"/>
    <row r="874768" hidden="1" x14ac:dyDescent="0.2"/>
    <row r="874769" hidden="1" x14ac:dyDescent="0.2"/>
    <row r="874770" hidden="1" x14ac:dyDescent="0.2"/>
    <row r="874771" hidden="1" x14ac:dyDescent="0.2"/>
    <row r="874772" hidden="1" x14ac:dyDescent="0.2"/>
    <row r="874773" hidden="1" x14ac:dyDescent="0.2"/>
    <row r="874774" hidden="1" x14ac:dyDescent="0.2"/>
    <row r="874775" hidden="1" x14ac:dyDescent="0.2"/>
    <row r="874776" hidden="1" x14ac:dyDescent="0.2"/>
    <row r="874777" hidden="1" x14ac:dyDescent="0.2"/>
    <row r="874778" hidden="1" x14ac:dyDescent="0.2"/>
    <row r="874779" hidden="1" x14ac:dyDescent="0.2"/>
    <row r="874780" hidden="1" x14ac:dyDescent="0.2"/>
    <row r="874781" hidden="1" x14ac:dyDescent="0.2"/>
    <row r="874782" hidden="1" x14ac:dyDescent="0.2"/>
    <row r="874783" hidden="1" x14ac:dyDescent="0.2"/>
    <row r="874784" hidden="1" x14ac:dyDescent="0.2"/>
    <row r="874785" hidden="1" x14ac:dyDescent="0.2"/>
    <row r="874786" hidden="1" x14ac:dyDescent="0.2"/>
    <row r="874787" hidden="1" x14ac:dyDescent="0.2"/>
    <row r="874788" hidden="1" x14ac:dyDescent="0.2"/>
    <row r="874789" hidden="1" x14ac:dyDescent="0.2"/>
    <row r="874790" hidden="1" x14ac:dyDescent="0.2"/>
    <row r="874791" hidden="1" x14ac:dyDescent="0.2"/>
    <row r="874792" hidden="1" x14ac:dyDescent="0.2"/>
    <row r="874793" hidden="1" x14ac:dyDescent="0.2"/>
    <row r="874794" hidden="1" x14ac:dyDescent="0.2"/>
    <row r="874795" hidden="1" x14ac:dyDescent="0.2"/>
    <row r="874796" hidden="1" x14ac:dyDescent="0.2"/>
    <row r="874797" hidden="1" x14ac:dyDescent="0.2"/>
    <row r="874798" hidden="1" x14ac:dyDescent="0.2"/>
    <row r="874799" hidden="1" x14ac:dyDescent="0.2"/>
    <row r="874800" hidden="1" x14ac:dyDescent="0.2"/>
    <row r="874801" hidden="1" x14ac:dyDescent="0.2"/>
    <row r="874802" hidden="1" x14ac:dyDescent="0.2"/>
    <row r="874803" hidden="1" x14ac:dyDescent="0.2"/>
    <row r="874804" hidden="1" x14ac:dyDescent="0.2"/>
    <row r="874805" hidden="1" x14ac:dyDescent="0.2"/>
    <row r="874806" hidden="1" x14ac:dyDescent="0.2"/>
    <row r="874807" hidden="1" x14ac:dyDescent="0.2"/>
    <row r="874808" hidden="1" x14ac:dyDescent="0.2"/>
    <row r="874809" hidden="1" x14ac:dyDescent="0.2"/>
    <row r="874810" hidden="1" x14ac:dyDescent="0.2"/>
    <row r="874811" hidden="1" x14ac:dyDescent="0.2"/>
    <row r="874812" hidden="1" x14ac:dyDescent="0.2"/>
    <row r="874813" hidden="1" x14ac:dyDescent="0.2"/>
    <row r="874814" hidden="1" x14ac:dyDescent="0.2"/>
    <row r="874815" hidden="1" x14ac:dyDescent="0.2"/>
    <row r="874816" hidden="1" x14ac:dyDescent="0.2"/>
    <row r="874817" hidden="1" x14ac:dyDescent="0.2"/>
    <row r="874818" hidden="1" x14ac:dyDescent="0.2"/>
    <row r="874819" hidden="1" x14ac:dyDescent="0.2"/>
    <row r="874820" hidden="1" x14ac:dyDescent="0.2"/>
    <row r="874821" hidden="1" x14ac:dyDescent="0.2"/>
    <row r="874822" hidden="1" x14ac:dyDescent="0.2"/>
    <row r="874823" hidden="1" x14ac:dyDescent="0.2"/>
    <row r="874824" hidden="1" x14ac:dyDescent="0.2"/>
    <row r="874825" hidden="1" x14ac:dyDescent="0.2"/>
    <row r="874826" hidden="1" x14ac:dyDescent="0.2"/>
    <row r="874827" hidden="1" x14ac:dyDescent="0.2"/>
    <row r="874828" hidden="1" x14ac:dyDescent="0.2"/>
    <row r="874829" hidden="1" x14ac:dyDescent="0.2"/>
    <row r="874830" hidden="1" x14ac:dyDescent="0.2"/>
    <row r="874831" hidden="1" x14ac:dyDescent="0.2"/>
    <row r="874832" hidden="1" x14ac:dyDescent="0.2"/>
    <row r="874833" hidden="1" x14ac:dyDescent="0.2"/>
    <row r="874834" hidden="1" x14ac:dyDescent="0.2"/>
    <row r="874835" hidden="1" x14ac:dyDescent="0.2"/>
    <row r="874836" hidden="1" x14ac:dyDescent="0.2"/>
    <row r="874837" hidden="1" x14ac:dyDescent="0.2"/>
    <row r="874838" hidden="1" x14ac:dyDescent="0.2"/>
    <row r="874839" hidden="1" x14ac:dyDescent="0.2"/>
    <row r="874840" hidden="1" x14ac:dyDescent="0.2"/>
    <row r="874841" hidden="1" x14ac:dyDescent="0.2"/>
    <row r="874842" hidden="1" x14ac:dyDescent="0.2"/>
    <row r="874843" hidden="1" x14ac:dyDescent="0.2"/>
    <row r="874844" hidden="1" x14ac:dyDescent="0.2"/>
    <row r="874845" hidden="1" x14ac:dyDescent="0.2"/>
    <row r="874846" hidden="1" x14ac:dyDescent="0.2"/>
    <row r="874847" hidden="1" x14ac:dyDescent="0.2"/>
    <row r="874848" hidden="1" x14ac:dyDescent="0.2"/>
    <row r="874849" hidden="1" x14ac:dyDescent="0.2"/>
    <row r="874850" hidden="1" x14ac:dyDescent="0.2"/>
    <row r="874851" hidden="1" x14ac:dyDescent="0.2"/>
    <row r="874852" hidden="1" x14ac:dyDescent="0.2"/>
    <row r="874853" hidden="1" x14ac:dyDescent="0.2"/>
    <row r="874854" hidden="1" x14ac:dyDescent="0.2"/>
    <row r="874855" hidden="1" x14ac:dyDescent="0.2"/>
    <row r="874856" hidden="1" x14ac:dyDescent="0.2"/>
    <row r="874857" hidden="1" x14ac:dyDescent="0.2"/>
    <row r="874858" hidden="1" x14ac:dyDescent="0.2"/>
    <row r="874859" hidden="1" x14ac:dyDescent="0.2"/>
    <row r="874860" hidden="1" x14ac:dyDescent="0.2"/>
    <row r="874861" hidden="1" x14ac:dyDescent="0.2"/>
    <row r="874862" hidden="1" x14ac:dyDescent="0.2"/>
    <row r="874863" hidden="1" x14ac:dyDescent="0.2"/>
    <row r="874864" hidden="1" x14ac:dyDescent="0.2"/>
    <row r="874865" hidden="1" x14ac:dyDescent="0.2"/>
    <row r="874866" hidden="1" x14ac:dyDescent="0.2"/>
    <row r="874867" hidden="1" x14ac:dyDescent="0.2"/>
    <row r="874868" hidden="1" x14ac:dyDescent="0.2"/>
    <row r="874869" hidden="1" x14ac:dyDescent="0.2"/>
    <row r="874870" hidden="1" x14ac:dyDescent="0.2"/>
    <row r="874871" hidden="1" x14ac:dyDescent="0.2"/>
    <row r="874872" hidden="1" x14ac:dyDescent="0.2"/>
    <row r="874873" hidden="1" x14ac:dyDescent="0.2"/>
    <row r="874874" hidden="1" x14ac:dyDescent="0.2"/>
    <row r="874875" hidden="1" x14ac:dyDescent="0.2"/>
    <row r="874876" hidden="1" x14ac:dyDescent="0.2"/>
    <row r="874877" hidden="1" x14ac:dyDescent="0.2"/>
    <row r="874878" hidden="1" x14ac:dyDescent="0.2"/>
    <row r="874879" hidden="1" x14ac:dyDescent="0.2"/>
    <row r="874880" hidden="1" x14ac:dyDescent="0.2"/>
    <row r="874881" hidden="1" x14ac:dyDescent="0.2"/>
    <row r="874882" hidden="1" x14ac:dyDescent="0.2"/>
    <row r="874883" hidden="1" x14ac:dyDescent="0.2"/>
    <row r="874884" hidden="1" x14ac:dyDescent="0.2"/>
    <row r="874885" hidden="1" x14ac:dyDescent="0.2"/>
    <row r="874886" hidden="1" x14ac:dyDescent="0.2"/>
    <row r="874887" hidden="1" x14ac:dyDescent="0.2"/>
    <row r="874888" hidden="1" x14ac:dyDescent="0.2"/>
    <row r="874889" hidden="1" x14ac:dyDescent="0.2"/>
    <row r="874890" hidden="1" x14ac:dyDescent="0.2"/>
    <row r="874891" hidden="1" x14ac:dyDescent="0.2"/>
    <row r="874892" hidden="1" x14ac:dyDescent="0.2"/>
    <row r="874893" hidden="1" x14ac:dyDescent="0.2"/>
    <row r="874894" hidden="1" x14ac:dyDescent="0.2"/>
    <row r="874895" hidden="1" x14ac:dyDescent="0.2"/>
    <row r="874896" hidden="1" x14ac:dyDescent="0.2"/>
    <row r="874897" hidden="1" x14ac:dyDescent="0.2"/>
    <row r="874898" hidden="1" x14ac:dyDescent="0.2"/>
    <row r="874899" hidden="1" x14ac:dyDescent="0.2"/>
    <row r="874900" hidden="1" x14ac:dyDescent="0.2"/>
    <row r="874901" hidden="1" x14ac:dyDescent="0.2"/>
    <row r="874902" hidden="1" x14ac:dyDescent="0.2"/>
    <row r="874903" hidden="1" x14ac:dyDescent="0.2"/>
    <row r="874904" hidden="1" x14ac:dyDescent="0.2"/>
    <row r="874905" hidden="1" x14ac:dyDescent="0.2"/>
    <row r="874906" hidden="1" x14ac:dyDescent="0.2"/>
    <row r="874907" hidden="1" x14ac:dyDescent="0.2"/>
    <row r="874908" hidden="1" x14ac:dyDescent="0.2"/>
    <row r="874909" hidden="1" x14ac:dyDescent="0.2"/>
    <row r="874910" hidden="1" x14ac:dyDescent="0.2"/>
    <row r="874911" hidden="1" x14ac:dyDescent="0.2"/>
    <row r="874912" hidden="1" x14ac:dyDescent="0.2"/>
    <row r="874913" hidden="1" x14ac:dyDescent="0.2"/>
    <row r="874914" hidden="1" x14ac:dyDescent="0.2"/>
    <row r="874915" hidden="1" x14ac:dyDescent="0.2"/>
    <row r="874916" hidden="1" x14ac:dyDescent="0.2"/>
    <row r="874917" hidden="1" x14ac:dyDescent="0.2"/>
    <row r="874918" hidden="1" x14ac:dyDescent="0.2"/>
    <row r="874919" hidden="1" x14ac:dyDescent="0.2"/>
    <row r="874920" hidden="1" x14ac:dyDescent="0.2"/>
    <row r="874921" hidden="1" x14ac:dyDescent="0.2"/>
    <row r="874922" hidden="1" x14ac:dyDescent="0.2"/>
    <row r="874923" hidden="1" x14ac:dyDescent="0.2"/>
    <row r="874924" hidden="1" x14ac:dyDescent="0.2"/>
    <row r="874925" hidden="1" x14ac:dyDescent="0.2"/>
    <row r="874926" hidden="1" x14ac:dyDescent="0.2"/>
    <row r="874927" hidden="1" x14ac:dyDescent="0.2"/>
    <row r="874928" hidden="1" x14ac:dyDescent="0.2"/>
    <row r="874929" hidden="1" x14ac:dyDescent="0.2"/>
    <row r="874930" hidden="1" x14ac:dyDescent="0.2"/>
    <row r="874931" hidden="1" x14ac:dyDescent="0.2"/>
    <row r="874932" hidden="1" x14ac:dyDescent="0.2"/>
    <row r="874933" hidden="1" x14ac:dyDescent="0.2"/>
    <row r="874934" hidden="1" x14ac:dyDescent="0.2"/>
    <row r="874935" hidden="1" x14ac:dyDescent="0.2"/>
    <row r="874936" hidden="1" x14ac:dyDescent="0.2"/>
    <row r="874937" hidden="1" x14ac:dyDescent="0.2"/>
    <row r="874938" hidden="1" x14ac:dyDescent="0.2"/>
    <row r="874939" hidden="1" x14ac:dyDescent="0.2"/>
    <row r="874940" hidden="1" x14ac:dyDescent="0.2"/>
    <row r="874941" hidden="1" x14ac:dyDescent="0.2"/>
    <row r="874942" hidden="1" x14ac:dyDescent="0.2"/>
    <row r="874943" hidden="1" x14ac:dyDescent="0.2"/>
    <row r="874944" hidden="1" x14ac:dyDescent="0.2"/>
    <row r="874945" hidden="1" x14ac:dyDescent="0.2"/>
    <row r="874946" hidden="1" x14ac:dyDescent="0.2"/>
    <row r="874947" hidden="1" x14ac:dyDescent="0.2"/>
    <row r="874948" hidden="1" x14ac:dyDescent="0.2"/>
    <row r="874949" hidden="1" x14ac:dyDescent="0.2"/>
    <row r="874950" hidden="1" x14ac:dyDescent="0.2"/>
    <row r="874951" hidden="1" x14ac:dyDescent="0.2"/>
    <row r="874952" hidden="1" x14ac:dyDescent="0.2"/>
    <row r="874953" hidden="1" x14ac:dyDescent="0.2"/>
    <row r="874954" hidden="1" x14ac:dyDescent="0.2"/>
    <row r="874955" hidden="1" x14ac:dyDescent="0.2"/>
    <row r="874956" hidden="1" x14ac:dyDescent="0.2"/>
    <row r="874957" hidden="1" x14ac:dyDescent="0.2"/>
    <row r="874958" hidden="1" x14ac:dyDescent="0.2"/>
    <row r="874959" hidden="1" x14ac:dyDescent="0.2"/>
    <row r="874960" hidden="1" x14ac:dyDescent="0.2"/>
    <row r="874961" hidden="1" x14ac:dyDescent="0.2"/>
    <row r="874962" hidden="1" x14ac:dyDescent="0.2"/>
    <row r="874963" hidden="1" x14ac:dyDescent="0.2"/>
    <row r="874964" hidden="1" x14ac:dyDescent="0.2"/>
    <row r="874965" hidden="1" x14ac:dyDescent="0.2"/>
    <row r="874966" hidden="1" x14ac:dyDescent="0.2"/>
    <row r="874967" hidden="1" x14ac:dyDescent="0.2"/>
    <row r="874968" hidden="1" x14ac:dyDescent="0.2"/>
    <row r="874969" hidden="1" x14ac:dyDescent="0.2"/>
    <row r="874970" hidden="1" x14ac:dyDescent="0.2"/>
    <row r="874971" hidden="1" x14ac:dyDescent="0.2"/>
    <row r="874972" hidden="1" x14ac:dyDescent="0.2"/>
    <row r="874973" hidden="1" x14ac:dyDescent="0.2"/>
    <row r="874974" hidden="1" x14ac:dyDescent="0.2"/>
    <row r="874975" hidden="1" x14ac:dyDescent="0.2"/>
    <row r="874976" hidden="1" x14ac:dyDescent="0.2"/>
    <row r="874977" hidden="1" x14ac:dyDescent="0.2"/>
    <row r="874978" hidden="1" x14ac:dyDescent="0.2"/>
    <row r="874979" hidden="1" x14ac:dyDescent="0.2"/>
    <row r="874980" hidden="1" x14ac:dyDescent="0.2"/>
    <row r="874981" hidden="1" x14ac:dyDescent="0.2"/>
    <row r="874982" hidden="1" x14ac:dyDescent="0.2"/>
    <row r="874983" hidden="1" x14ac:dyDescent="0.2"/>
    <row r="874984" hidden="1" x14ac:dyDescent="0.2"/>
    <row r="874985" hidden="1" x14ac:dyDescent="0.2"/>
    <row r="874986" hidden="1" x14ac:dyDescent="0.2"/>
    <row r="874987" hidden="1" x14ac:dyDescent="0.2"/>
    <row r="874988" hidden="1" x14ac:dyDescent="0.2"/>
    <row r="874989" hidden="1" x14ac:dyDescent="0.2"/>
    <row r="874990" hidden="1" x14ac:dyDescent="0.2"/>
    <row r="874991" hidden="1" x14ac:dyDescent="0.2"/>
    <row r="874992" hidden="1" x14ac:dyDescent="0.2"/>
    <row r="874993" hidden="1" x14ac:dyDescent="0.2"/>
    <row r="874994" hidden="1" x14ac:dyDescent="0.2"/>
    <row r="874995" hidden="1" x14ac:dyDescent="0.2"/>
    <row r="874996" hidden="1" x14ac:dyDescent="0.2"/>
    <row r="874997" hidden="1" x14ac:dyDescent="0.2"/>
    <row r="874998" hidden="1" x14ac:dyDescent="0.2"/>
    <row r="874999" hidden="1" x14ac:dyDescent="0.2"/>
    <row r="875000" hidden="1" x14ac:dyDescent="0.2"/>
    <row r="875001" hidden="1" x14ac:dyDescent="0.2"/>
    <row r="875002" hidden="1" x14ac:dyDescent="0.2"/>
    <row r="875003" hidden="1" x14ac:dyDescent="0.2"/>
    <row r="875004" hidden="1" x14ac:dyDescent="0.2"/>
    <row r="875005" hidden="1" x14ac:dyDescent="0.2"/>
    <row r="875006" hidden="1" x14ac:dyDescent="0.2"/>
    <row r="875007" hidden="1" x14ac:dyDescent="0.2"/>
    <row r="875008" hidden="1" x14ac:dyDescent="0.2"/>
    <row r="875009" hidden="1" x14ac:dyDescent="0.2"/>
    <row r="875010" hidden="1" x14ac:dyDescent="0.2"/>
    <row r="875011" hidden="1" x14ac:dyDescent="0.2"/>
    <row r="875012" hidden="1" x14ac:dyDescent="0.2"/>
    <row r="875013" hidden="1" x14ac:dyDescent="0.2"/>
    <row r="875014" hidden="1" x14ac:dyDescent="0.2"/>
    <row r="875015" hidden="1" x14ac:dyDescent="0.2"/>
    <row r="875016" hidden="1" x14ac:dyDescent="0.2"/>
    <row r="875017" hidden="1" x14ac:dyDescent="0.2"/>
    <row r="875018" hidden="1" x14ac:dyDescent="0.2"/>
    <row r="875019" hidden="1" x14ac:dyDescent="0.2"/>
    <row r="875020" hidden="1" x14ac:dyDescent="0.2"/>
    <row r="875021" hidden="1" x14ac:dyDescent="0.2"/>
    <row r="875022" hidden="1" x14ac:dyDescent="0.2"/>
    <row r="875023" hidden="1" x14ac:dyDescent="0.2"/>
    <row r="875024" hidden="1" x14ac:dyDescent="0.2"/>
    <row r="875025" hidden="1" x14ac:dyDescent="0.2"/>
    <row r="875026" hidden="1" x14ac:dyDescent="0.2"/>
    <row r="875027" hidden="1" x14ac:dyDescent="0.2"/>
    <row r="875028" hidden="1" x14ac:dyDescent="0.2"/>
    <row r="875029" hidden="1" x14ac:dyDescent="0.2"/>
    <row r="875030" hidden="1" x14ac:dyDescent="0.2"/>
    <row r="875031" hidden="1" x14ac:dyDescent="0.2"/>
    <row r="875032" hidden="1" x14ac:dyDescent="0.2"/>
    <row r="875033" hidden="1" x14ac:dyDescent="0.2"/>
    <row r="875034" hidden="1" x14ac:dyDescent="0.2"/>
    <row r="875035" hidden="1" x14ac:dyDescent="0.2"/>
    <row r="875036" hidden="1" x14ac:dyDescent="0.2"/>
    <row r="875037" hidden="1" x14ac:dyDescent="0.2"/>
    <row r="875038" hidden="1" x14ac:dyDescent="0.2"/>
    <row r="875039" hidden="1" x14ac:dyDescent="0.2"/>
    <row r="875040" hidden="1" x14ac:dyDescent="0.2"/>
    <row r="875041" hidden="1" x14ac:dyDescent="0.2"/>
    <row r="875042" hidden="1" x14ac:dyDescent="0.2"/>
    <row r="875043" hidden="1" x14ac:dyDescent="0.2"/>
    <row r="875044" hidden="1" x14ac:dyDescent="0.2"/>
    <row r="875045" hidden="1" x14ac:dyDescent="0.2"/>
    <row r="875046" hidden="1" x14ac:dyDescent="0.2"/>
    <row r="875047" hidden="1" x14ac:dyDescent="0.2"/>
    <row r="875048" hidden="1" x14ac:dyDescent="0.2"/>
    <row r="875049" hidden="1" x14ac:dyDescent="0.2"/>
    <row r="875050" hidden="1" x14ac:dyDescent="0.2"/>
    <row r="875051" hidden="1" x14ac:dyDescent="0.2"/>
    <row r="875052" hidden="1" x14ac:dyDescent="0.2"/>
    <row r="875053" hidden="1" x14ac:dyDescent="0.2"/>
    <row r="875054" hidden="1" x14ac:dyDescent="0.2"/>
    <row r="875055" hidden="1" x14ac:dyDescent="0.2"/>
    <row r="875056" hidden="1" x14ac:dyDescent="0.2"/>
    <row r="875057" hidden="1" x14ac:dyDescent="0.2"/>
    <row r="875058" hidden="1" x14ac:dyDescent="0.2"/>
    <row r="875059" hidden="1" x14ac:dyDescent="0.2"/>
    <row r="875060" hidden="1" x14ac:dyDescent="0.2"/>
    <row r="875061" hidden="1" x14ac:dyDescent="0.2"/>
    <row r="875062" hidden="1" x14ac:dyDescent="0.2"/>
    <row r="875063" hidden="1" x14ac:dyDescent="0.2"/>
    <row r="875064" hidden="1" x14ac:dyDescent="0.2"/>
    <row r="875065" hidden="1" x14ac:dyDescent="0.2"/>
    <row r="875066" hidden="1" x14ac:dyDescent="0.2"/>
    <row r="875067" hidden="1" x14ac:dyDescent="0.2"/>
    <row r="875068" hidden="1" x14ac:dyDescent="0.2"/>
    <row r="875069" hidden="1" x14ac:dyDescent="0.2"/>
    <row r="875070" hidden="1" x14ac:dyDescent="0.2"/>
    <row r="875071" hidden="1" x14ac:dyDescent="0.2"/>
    <row r="875072" hidden="1" x14ac:dyDescent="0.2"/>
    <row r="875073" hidden="1" x14ac:dyDescent="0.2"/>
    <row r="875074" hidden="1" x14ac:dyDescent="0.2"/>
    <row r="875075" hidden="1" x14ac:dyDescent="0.2"/>
    <row r="875076" hidden="1" x14ac:dyDescent="0.2"/>
    <row r="875077" hidden="1" x14ac:dyDescent="0.2"/>
    <row r="875078" hidden="1" x14ac:dyDescent="0.2"/>
    <row r="875079" hidden="1" x14ac:dyDescent="0.2"/>
    <row r="875080" hidden="1" x14ac:dyDescent="0.2"/>
    <row r="875081" hidden="1" x14ac:dyDescent="0.2"/>
    <row r="875082" hidden="1" x14ac:dyDescent="0.2"/>
    <row r="875083" hidden="1" x14ac:dyDescent="0.2"/>
    <row r="875084" hidden="1" x14ac:dyDescent="0.2"/>
    <row r="875085" hidden="1" x14ac:dyDescent="0.2"/>
    <row r="875086" hidden="1" x14ac:dyDescent="0.2"/>
    <row r="875087" hidden="1" x14ac:dyDescent="0.2"/>
    <row r="875088" hidden="1" x14ac:dyDescent="0.2"/>
    <row r="875089" hidden="1" x14ac:dyDescent="0.2"/>
    <row r="875090" hidden="1" x14ac:dyDescent="0.2"/>
    <row r="875091" hidden="1" x14ac:dyDescent="0.2"/>
    <row r="875092" hidden="1" x14ac:dyDescent="0.2"/>
    <row r="875093" hidden="1" x14ac:dyDescent="0.2"/>
    <row r="875094" hidden="1" x14ac:dyDescent="0.2"/>
    <row r="875095" hidden="1" x14ac:dyDescent="0.2"/>
    <row r="875096" hidden="1" x14ac:dyDescent="0.2"/>
    <row r="875097" hidden="1" x14ac:dyDescent="0.2"/>
    <row r="875098" hidden="1" x14ac:dyDescent="0.2"/>
    <row r="875099" hidden="1" x14ac:dyDescent="0.2"/>
    <row r="875100" hidden="1" x14ac:dyDescent="0.2"/>
    <row r="875101" hidden="1" x14ac:dyDescent="0.2"/>
    <row r="875102" hidden="1" x14ac:dyDescent="0.2"/>
    <row r="875103" hidden="1" x14ac:dyDescent="0.2"/>
    <row r="875104" hidden="1" x14ac:dyDescent="0.2"/>
    <row r="875105" hidden="1" x14ac:dyDescent="0.2"/>
    <row r="875106" hidden="1" x14ac:dyDescent="0.2"/>
    <row r="875107" hidden="1" x14ac:dyDescent="0.2"/>
    <row r="875108" hidden="1" x14ac:dyDescent="0.2"/>
    <row r="875109" hidden="1" x14ac:dyDescent="0.2"/>
    <row r="875110" hidden="1" x14ac:dyDescent="0.2"/>
    <row r="875111" hidden="1" x14ac:dyDescent="0.2"/>
    <row r="875112" hidden="1" x14ac:dyDescent="0.2"/>
    <row r="875113" hidden="1" x14ac:dyDescent="0.2"/>
    <row r="875114" hidden="1" x14ac:dyDescent="0.2"/>
    <row r="875115" hidden="1" x14ac:dyDescent="0.2"/>
    <row r="875116" hidden="1" x14ac:dyDescent="0.2"/>
    <row r="875117" hidden="1" x14ac:dyDescent="0.2"/>
    <row r="875118" hidden="1" x14ac:dyDescent="0.2"/>
    <row r="875119" hidden="1" x14ac:dyDescent="0.2"/>
    <row r="875120" hidden="1" x14ac:dyDescent="0.2"/>
    <row r="875121" hidden="1" x14ac:dyDescent="0.2"/>
    <row r="875122" hidden="1" x14ac:dyDescent="0.2"/>
    <row r="875123" hidden="1" x14ac:dyDescent="0.2"/>
    <row r="875124" hidden="1" x14ac:dyDescent="0.2"/>
    <row r="875125" hidden="1" x14ac:dyDescent="0.2"/>
    <row r="875126" hidden="1" x14ac:dyDescent="0.2"/>
    <row r="875127" hidden="1" x14ac:dyDescent="0.2"/>
    <row r="875128" hidden="1" x14ac:dyDescent="0.2"/>
    <row r="875129" hidden="1" x14ac:dyDescent="0.2"/>
    <row r="875130" hidden="1" x14ac:dyDescent="0.2"/>
    <row r="875131" hidden="1" x14ac:dyDescent="0.2"/>
    <row r="875132" hidden="1" x14ac:dyDescent="0.2"/>
    <row r="875133" hidden="1" x14ac:dyDescent="0.2"/>
    <row r="875134" hidden="1" x14ac:dyDescent="0.2"/>
    <row r="875135" hidden="1" x14ac:dyDescent="0.2"/>
    <row r="875136" hidden="1" x14ac:dyDescent="0.2"/>
    <row r="875137" hidden="1" x14ac:dyDescent="0.2"/>
    <row r="875138" hidden="1" x14ac:dyDescent="0.2"/>
    <row r="875139" hidden="1" x14ac:dyDescent="0.2"/>
    <row r="875140" hidden="1" x14ac:dyDescent="0.2"/>
    <row r="875141" hidden="1" x14ac:dyDescent="0.2"/>
    <row r="875142" hidden="1" x14ac:dyDescent="0.2"/>
    <row r="875143" hidden="1" x14ac:dyDescent="0.2"/>
    <row r="875144" hidden="1" x14ac:dyDescent="0.2"/>
    <row r="875145" hidden="1" x14ac:dyDescent="0.2"/>
    <row r="875146" hidden="1" x14ac:dyDescent="0.2"/>
    <row r="875147" hidden="1" x14ac:dyDescent="0.2"/>
    <row r="875148" hidden="1" x14ac:dyDescent="0.2"/>
    <row r="875149" hidden="1" x14ac:dyDescent="0.2"/>
    <row r="875150" hidden="1" x14ac:dyDescent="0.2"/>
    <row r="875151" hidden="1" x14ac:dyDescent="0.2"/>
    <row r="875152" hidden="1" x14ac:dyDescent="0.2"/>
    <row r="875153" hidden="1" x14ac:dyDescent="0.2"/>
    <row r="875154" hidden="1" x14ac:dyDescent="0.2"/>
    <row r="875155" hidden="1" x14ac:dyDescent="0.2"/>
    <row r="875156" hidden="1" x14ac:dyDescent="0.2"/>
    <row r="875157" hidden="1" x14ac:dyDescent="0.2"/>
    <row r="875158" hidden="1" x14ac:dyDescent="0.2"/>
    <row r="875159" hidden="1" x14ac:dyDescent="0.2"/>
    <row r="875160" hidden="1" x14ac:dyDescent="0.2"/>
    <row r="875161" hidden="1" x14ac:dyDescent="0.2"/>
    <row r="875162" hidden="1" x14ac:dyDescent="0.2"/>
    <row r="875163" hidden="1" x14ac:dyDescent="0.2"/>
    <row r="875164" hidden="1" x14ac:dyDescent="0.2"/>
    <row r="875165" hidden="1" x14ac:dyDescent="0.2"/>
    <row r="875166" hidden="1" x14ac:dyDescent="0.2"/>
    <row r="875167" hidden="1" x14ac:dyDescent="0.2"/>
    <row r="875168" hidden="1" x14ac:dyDescent="0.2"/>
    <row r="875169" hidden="1" x14ac:dyDescent="0.2"/>
    <row r="875170" hidden="1" x14ac:dyDescent="0.2"/>
    <row r="875171" hidden="1" x14ac:dyDescent="0.2"/>
    <row r="875172" hidden="1" x14ac:dyDescent="0.2"/>
    <row r="875173" hidden="1" x14ac:dyDescent="0.2"/>
    <row r="875174" hidden="1" x14ac:dyDescent="0.2"/>
    <row r="875175" hidden="1" x14ac:dyDescent="0.2"/>
    <row r="875176" hidden="1" x14ac:dyDescent="0.2"/>
    <row r="875177" hidden="1" x14ac:dyDescent="0.2"/>
    <row r="875178" hidden="1" x14ac:dyDescent="0.2"/>
    <row r="875179" hidden="1" x14ac:dyDescent="0.2"/>
    <row r="875180" hidden="1" x14ac:dyDescent="0.2"/>
    <row r="875181" hidden="1" x14ac:dyDescent="0.2"/>
    <row r="875182" hidden="1" x14ac:dyDescent="0.2"/>
    <row r="875183" hidden="1" x14ac:dyDescent="0.2"/>
    <row r="875184" hidden="1" x14ac:dyDescent="0.2"/>
    <row r="875185" hidden="1" x14ac:dyDescent="0.2"/>
    <row r="875186" hidden="1" x14ac:dyDescent="0.2"/>
    <row r="875187" hidden="1" x14ac:dyDescent="0.2"/>
    <row r="875188" hidden="1" x14ac:dyDescent="0.2"/>
    <row r="875189" hidden="1" x14ac:dyDescent="0.2"/>
    <row r="875190" hidden="1" x14ac:dyDescent="0.2"/>
    <row r="875191" hidden="1" x14ac:dyDescent="0.2"/>
    <row r="875192" hidden="1" x14ac:dyDescent="0.2"/>
    <row r="875193" hidden="1" x14ac:dyDescent="0.2"/>
    <row r="875194" hidden="1" x14ac:dyDescent="0.2"/>
    <row r="875195" hidden="1" x14ac:dyDescent="0.2"/>
    <row r="875196" hidden="1" x14ac:dyDescent="0.2"/>
    <row r="875197" hidden="1" x14ac:dyDescent="0.2"/>
    <row r="875198" hidden="1" x14ac:dyDescent="0.2"/>
    <row r="875199" hidden="1" x14ac:dyDescent="0.2"/>
    <row r="875200" hidden="1" x14ac:dyDescent="0.2"/>
    <row r="875201" hidden="1" x14ac:dyDescent="0.2"/>
    <row r="875202" hidden="1" x14ac:dyDescent="0.2"/>
    <row r="875203" hidden="1" x14ac:dyDescent="0.2"/>
    <row r="875204" hidden="1" x14ac:dyDescent="0.2"/>
    <row r="875205" hidden="1" x14ac:dyDescent="0.2"/>
    <row r="875206" hidden="1" x14ac:dyDescent="0.2"/>
    <row r="875207" hidden="1" x14ac:dyDescent="0.2"/>
    <row r="875208" hidden="1" x14ac:dyDescent="0.2"/>
    <row r="875209" hidden="1" x14ac:dyDescent="0.2"/>
    <row r="875210" hidden="1" x14ac:dyDescent="0.2"/>
    <row r="875211" hidden="1" x14ac:dyDescent="0.2"/>
    <row r="875212" hidden="1" x14ac:dyDescent="0.2"/>
    <row r="875213" hidden="1" x14ac:dyDescent="0.2"/>
    <row r="875214" hidden="1" x14ac:dyDescent="0.2"/>
    <row r="875215" hidden="1" x14ac:dyDescent="0.2"/>
    <row r="875216" hidden="1" x14ac:dyDescent="0.2"/>
    <row r="875217" hidden="1" x14ac:dyDescent="0.2"/>
    <row r="875218" hidden="1" x14ac:dyDescent="0.2"/>
    <row r="875219" hidden="1" x14ac:dyDescent="0.2"/>
    <row r="875220" hidden="1" x14ac:dyDescent="0.2"/>
    <row r="875221" hidden="1" x14ac:dyDescent="0.2"/>
    <row r="875222" hidden="1" x14ac:dyDescent="0.2"/>
    <row r="875223" hidden="1" x14ac:dyDescent="0.2"/>
    <row r="875224" hidden="1" x14ac:dyDescent="0.2"/>
    <row r="875225" hidden="1" x14ac:dyDescent="0.2"/>
    <row r="875226" hidden="1" x14ac:dyDescent="0.2"/>
    <row r="875227" hidden="1" x14ac:dyDescent="0.2"/>
    <row r="875228" hidden="1" x14ac:dyDescent="0.2"/>
    <row r="875229" hidden="1" x14ac:dyDescent="0.2"/>
    <row r="875230" hidden="1" x14ac:dyDescent="0.2"/>
    <row r="875231" hidden="1" x14ac:dyDescent="0.2"/>
    <row r="875232" hidden="1" x14ac:dyDescent="0.2"/>
    <row r="875233" hidden="1" x14ac:dyDescent="0.2"/>
    <row r="875234" hidden="1" x14ac:dyDescent="0.2"/>
    <row r="875235" hidden="1" x14ac:dyDescent="0.2"/>
    <row r="875236" hidden="1" x14ac:dyDescent="0.2"/>
    <row r="875237" hidden="1" x14ac:dyDescent="0.2"/>
    <row r="875238" hidden="1" x14ac:dyDescent="0.2"/>
    <row r="875239" hidden="1" x14ac:dyDescent="0.2"/>
    <row r="875240" hidden="1" x14ac:dyDescent="0.2"/>
    <row r="875241" hidden="1" x14ac:dyDescent="0.2"/>
    <row r="875242" hidden="1" x14ac:dyDescent="0.2"/>
    <row r="875243" hidden="1" x14ac:dyDescent="0.2"/>
    <row r="875244" hidden="1" x14ac:dyDescent="0.2"/>
    <row r="875245" hidden="1" x14ac:dyDescent="0.2"/>
    <row r="875246" hidden="1" x14ac:dyDescent="0.2"/>
    <row r="875247" hidden="1" x14ac:dyDescent="0.2"/>
    <row r="875248" hidden="1" x14ac:dyDescent="0.2"/>
    <row r="875249" hidden="1" x14ac:dyDescent="0.2"/>
    <row r="875250" hidden="1" x14ac:dyDescent="0.2"/>
    <row r="875251" hidden="1" x14ac:dyDescent="0.2"/>
    <row r="875252" hidden="1" x14ac:dyDescent="0.2"/>
    <row r="875253" hidden="1" x14ac:dyDescent="0.2"/>
    <row r="875254" hidden="1" x14ac:dyDescent="0.2"/>
    <row r="875255" hidden="1" x14ac:dyDescent="0.2"/>
    <row r="875256" hidden="1" x14ac:dyDescent="0.2"/>
    <row r="875257" hidden="1" x14ac:dyDescent="0.2"/>
    <row r="875258" hidden="1" x14ac:dyDescent="0.2"/>
    <row r="875259" hidden="1" x14ac:dyDescent="0.2"/>
    <row r="875260" hidden="1" x14ac:dyDescent="0.2"/>
    <row r="875261" hidden="1" x14ac:dyDescent="0.2"/>
    <row r="875262" hidden="1" x14ac:dyDescent="0.2"/>
    <row r="875263" hidden="1" x14ac:dyDescent="0.2"/>
    <row r="875264" hidden="1" x14ac:dyDescent="0.2"/>
    <row r="875265" hidden="1" x14ac:dyDescent="0.2"/>
    <row r="875266" hidden="1" x14ac:dyDescent="0.2"/>
    <row r="875267" hidden="1" x14ac:dyDescent="0.2"/>
    <row r="875268" hidden="1" x14ac:dyDescent="0.2"/>
    <row r="875269" hidden="1" x14ac:dyDescent="0.2"/>
    <row r="875270" hidden="1" x14ac:dyDescent="0.2"/>
    <row r="875271" hidden="1" x14ac:dyDescent="0.2"/>
    <row r="875272" hidden="1" x14ac:dyDescent="0.2"/>
    <row r="875273" hidden="1" x14ac:dyDescent="0.2"/>
    <row r="875274" hidden="1" x14ac:dyDescent="0.2"/>
    <row r="875275" hidden="1" x14ac:dyDescent="0.2"/>
    <row r="875276" hidden="1" x14ac:dyDescent="0.2"/>
    <row r="875277" hidden="1" x14ac:dyDescent="0.2"/>
    <row r="875278" hidden="1" x14ac:dyDescent="0.2"/>
    <row r="875279" hidden="1" x14ac:dyDescent="0.2"/>
    <row r="875280" hidden="1" x14ac:dyDescent="0.2"/>
    <row r="875281" hidden="1" x14ac:dyDescent="0.2"/>
    <row r="875282" hidden="1" x14ac:dyDescent="0.2"/>
    <row r="875283" hidden="1" x14ac:dyDescent="0.2"/>
    <row r="875284" hidden="1" x14ac:dyDescent="0.2"/>
    <row r="875285" hidden="1" x14ac:dyDescent="0.2"/>
    <row r="875286" hidden="1" x14ac:dyDescent="0.2"/>
    <row r="875287" hidden="1" x14ac:dyDescent="0.2"/>
    <row r="875288" hidden="1" x14ac:dyDescent="0.2"/>
    <row r="875289" hidden="1" x14ac:dyDescent="0.2"/>
    <row r="875290" hidden="1" x14ac:dyDescent="0.2"/>
    <row r="875291" hidden="1" x14ac:dyDescent="0.2"/>
    <row r="875292" hidden="1" x14ac:dyDescent="0.2"/>
    <row r="875293" hidden="1" x14ac:dyDescent="0.2"/>
    <row r="875294" hidden="1" x14ac:dyDescent="0.2"/>
    <row r="875295" hidden="1" x14ac:dyDescent="0.2"/>
    <row r="875296" hidden="1" x14ac:dyDescent="0.2"/>
    <row r="875297" hidden="1" x14ac:dyDescent="0.2"/>
    <row r="875298" hidden="1" x14ac:dyDescent="0.2"/>
    <row r="875299" hidden="1" x14ac:dyDescent="0.2"/>
    <row r="875300" hidden="1" x14ac:dyDescent="0.2"/>
    <row r="875301" hidden="1" x14ac:dyDescent="0.2"/>
    <row r="875302" hidden="1" x14ac:dyDescent="0.2"/>
    <row r="875303" hidden="1" x14ac:dyDescent="0.2"/>
    <row r="875304" hidden="1" x14ac:dyDescent="0.2"/>
    <row r="875305" hidden="1" x14ac:dyDescent="0.2"/>
    <row r="875306" hidden="1" x14ac:dyDescent="0.2"/>
    <row r="875307" hidden="1" x14ac:dyDescent="0.2"/>
    <row r="875308" hidden="1" x14ac:dyDescent="0.2"/>
    <row r="875309" hidden="1" x14ac:dyDescent="0.2"/>
    <row r="875310" hidden="1" x14ac:dyDescent="0.2"/>
    <row r="875311" hidden="1" x14ac:dyDescent="0.2"/>
    <row r="875312" hidden="1" x14ac:dyDescent="0.2"/>
    <row r="875313" hidden="1" x14ac:dyDescent="0.2"/>
    <row r="875314" hidden="1" x14ac:dyDescent="0.2"/>
    <row r="875315" hidden="1" x14ac:dyDescent="0.2"/>
    <row r="875316" hidden="1" x14ac:dyDescent="0.2"/>
    <row r="875317" hidden="1" x14ac:dyDescent="0.2"/>
    <row r="875318" hidden="1" x14ac:dyDescent="0.2"/>
    <row r="875319" hidden="1" x14ac:dyDescent="0.2"/>
    <row r="875320" hidden="1" x14ac:dyDescent="0.2"/>
    <row r="875321" hidden="1" x14ac:dyDescent="0.2"/>
    <row r="875322" hidden="1" x14ac:dyDescent="0.2"/>
    <row r="875323" hidden="1" x14ac:dyDescent="0.2"/>
    <row r="875324" hidden="1" x14ac:dyDescent="0.2"/>
    <row r="875325" hidden="1" x14ac:dyDescent="0.2"/>
    <row r="875326" hidden="1" x14ac:dyDescent="0.2"/>
    <row r="875327" hidden="1" x14ac:dyDescent="0.2"/>
    <row r="875328" hidden="1" x14ac:dyDescent="0.2"/>
    <row r="875329" hidden="1" x14ac:dyDescent="0.2"/>
    <row r="875330" hidden="1" x14ac:dyDescent="0.2"/>
    <row r="875331" hidden="1" x14ac:dyDescent="0.2"/>
    <row r="875332" hidden="1" x14ac:dyDescent="0.2"/>
    <row r="875333" hidden="1" x14ac:dyDescent="0.2"/>
    <row r="875334" hidden="1" x14ac:dyDescent="0.2"/>
    <row r="875335" hidden="1" x14ac:dyDescent="0.2"/>
    <row r="875336" hidden="1" x14ac:dyDescent="0.2"/>
    <row r="875337" hidden="1" x14ac:dyDescent="0.2"/>
    <row r="875338" hidden="1" x14ac:dyDescent="0.2"/>
    <row r="875339" hidden="1" x14ac:dyDescent="0.2"/>
    <row r="875340" hidden="1" x14ac:dyDescent="0.2"/>
    <row r="875341" hidden="1" x14ac:dyDescent="0.2"/>
    <row r="875342" hidden="1" x14ac:dyDescent="0.2"/>
    <row r="875343" hidden="1" x14ac:dyDescent="0.2"/>
    <row r="875344" hidden="1" x14ac:dyDescent="0.2"/>
    <row r="875345" hidden="1" x14ac:dyDescent="0.2"/>
    <row r="875346" hidden="1" x14ac:dyDescent="0.2"/>
    <row r="875347" hidden="1" x14ac:dyDescent="0.2"/>
    <row r="875348" hidden="1" x14ac:dyDescent="0.2"/>
    <row r="875349" hidden="1" x14ac:dyDescent="0.2"/>
    <row r="875350" hidden="1" x14ac:dyDescent="0.2"/>
    <row r="875351" hidden="1" x14ac:dyDescent="0.2"/>
    <row r="875352" hidden="1" x14ac:dyDescent="0.2"/>
    <row r="875353" hidden="1" x14ac:dyDescent="0.2"/>
    <row r="875354" hidden="1" x14ac:dyDescent="0.2"/>
    <row r="875355" hidden="1" x14ac:dyDescent="0.2"/>
    <row r="875356" hidden="1" x14ac:dyDescent="0.2"/>
    <row r="875357" hidden="1" x14ac:dyDescent="0.2"/>
    <row r="875358" hidden="1" x14ac:dyDescent="0.2"/>
    <row r="875359" hidden="1" x14ac:dyDescent="0.2"/>
    <row r="875360" hidden="1" x14ac:dyDescent="0.2"/>
    <row r="875361" hidden="1" x14ac:dyDescent="0.2"/>
    <row r="875362" hidden="1" x14ac:dyDescent="0.2"/>
    <row r="875363" hidden="1" x14ac:dyDescent="0.2"/>
    <row r="875364" hidden="1" x14ac:dyDescent="0.2"/>
    <row r="875365" hidden="1" x14ac:dyDescent="0.2"/>
    <row r="875366" hidden="1" x14ac:dyDescent="0.2"/>
    <row r="875367" hidden="1" x14ac:dyDescent="0.2"/>
    <row r="875368" hidden="1" x14ac:dyDescent="0.2"/>
    <row r="875369" hidden="1" x14ac:dyDescent="0.2"/>
    <row r="875370" hidden="1" x14ac:dyDescent="0.2"/>
    <row r="875371" hidden="1" x14ac:dyDescent="0.2"/>
    <row r="875372" hidden="1" x14ac:dyDescent="0.2"/>
    <row r="875373" hidden="1" x14ac:dyDescent="0.2"/>
    <row r="875374" hidden="1" x14ac:dyDescent="0.2"/>
    <row r="875375" hidden="1" x14ac:dyDescent="0.2"/>
    <row r="875376" hidden="1" x14ac:dyDescent="0.2"/>
    <row r="875377" hidden="1" x14ac:dyDescent="0.2"/>
    <row r="875378" hidden="1" x14ac:dyDescent="0.2"/>
    <row r="875379" hidden="1" x14ac:dyDescent="0.2"/>
    <row r="875380" hidden="1" x14ac:dyDescent="0.2"/>
    <row r="875381" hidden="1" x14ac:dyDescent="0.2"/>
    <row r="875382" hidden="1" x14ac:dyDescent="0.2"/>
    <row r="875383" hidden="1" x14ac:dyDescent="0.2"/>
    <row r="875384" hidden="1" x14ac:dyDescent="0.2"/>
    <row r="875385" hidden="1" x14ac:dyDescent="0.2"/>
    <row r="875386" hidden="1" x14ac:dyDescent="0.2"/>
    <row r="875387" hidden="1" x14ac:dyDescent="0.2"/>
    <row r="875388" hidden="1" x14ac:dyDescent="0.2"/>
    <row r="875389" hidden="1" x14ac:dyDescent="0.2"/>
    <row r="875390" hidden="1" x14ac:dyDescent="0.2"/>
    <row r="875391" hidden="1" x14ac:dyDescent="0.2"/>
    <row r="875392" hidden="1" x14ac:dyDescent="0.2"/>
    <row r="875393" hidden="1" x14ac:dyDescent="0.2"/>
    <row r="875394" hidden="1" x14ac:dyDescent="0.2"/>
    <row r="875395" hidden="1" x14ac:dyDescent="0.2"/>
    <row r="875396" hidden="1" x14ac:dyDescent="0.2"/>
    <row r="875397" hidden="1" x14ac:dyDescent="0.2"/>
    <row r="875398" hidden="1" x14ac:dyDescent="0.2"/>
    <row r="875399" hidden="1" x14ac:dyDescent="0.2"/>
    <row r="875400" hidden="1" x14ac:dyDescent="0.2"/>
    <row r="875401" hidden="1" x14ac:dyDescent="0.2"/>
    <row r="875402" hidden="1" x14ac:dyDescent="0.2"/>
    <row r="875403" hidden="1" x14ac:dyDescent="0.2"/>
    <row r="875404" hidden="1" x14ac:dyDescent="0.2"/>
    <row r="875405" hidden="1" x14ac:dyDescent="0.2"/>
    <row r="875406" hidden="1" x14ac:dyDescent="0.2"/>
    <row r="875407" hidden="1" x14ac:dyDescent="0.2"/>
    <row r="875408" hidden="1" x14ac:dyDescent="0.2"/>
    <row r="875409" hidden="1" x14ac:dyDescent="0.2"/>
    <row r="875410" hidden="1" x14ac:dyDescent="0.2"/>
    <row r="875411" hidden="1" x14ac:dyDescent="0.2"/>
    <row r="875412" hidden="1" x14ac:dyDescent="0.2"/>
    <row r="875413" hidden="1" x14ac:dyDescent="0.2"/>
    <row r="875414" hidden="1" x14ac:dyDescent="0.2"/>
    <row r="875415" hidden="1" x14ac:dyDescent="0.2"/>
    <row r="875416" hidden="1" x14ac:dyDescent="0.2"/>
    <row r="875417" hidden="1" x14ac:dyDescent="0.2"/>
    <row r="875418" hidden="1" x14ac:dyDescent="0.2"/>
    <row r="875419" hidden="1" x14ac:dyDescent="0.2"/>
    <row r="875420" hidden="1" x14ac:dyDescent="0.2"/>
    <row r="875421" hidden="1" x14ac:dyDescent="0.2"/>
    <row r="875422" hidden="1" x14ac:dyDescent="0.2"/>
    <row r="875423" hidden="1" x14ac:dyDescent="0.2"/>
    <row r="875424" hidden="1" x14ac:dyDescent="0.2"/>
    <row r="875425" hidden="1" x14ac:dyDescent="0.2"/>
    <row r="875426" hidden="1" x14ac:dyDescent="0.2"/>
    <row r="875427" hidden="1" x14ac:dyDescent="0.2"/>
    <row r="875428" hidden="1" x14ac:dyDescent="0.2"/>
    <row r="875429" hidden="1" x14ac:dyDescent="0.2"/>
    <row r="875430" hidden="1" x14ac:dyDescent="0.2"/>
    <row r="875431" hidden="1" x14ac:dyDescent="0.2"/>
    <row r="875432" hidden="1" x14ac:dyDescent="0.2"/>
    <row r="875433" hidden="1" x14ac:dyDescent="0.2"/>
    <row r="875434" hidden="1" x14ac:dyDescent="0.2"/>
    <row r="875435" hidden="1" x14ac:dyDescent="0.2"/>
    <row r="875436" hidden="1" x14ac:dyDescent="0.2"/>
    <row r="875437" hidden="1" x14ac:dyDescent="0.2"/>
    <row r="875438" hidden="1" x14ac:dyDescent="0.2"/>
    <row r="875439" hidden="1" x14ac:dyDescent="0.2"/>
    <row r="875440" hidden="1" x14ac:dyDescent="0.2"/>
    <row r="875441" hidden="1" x14ac:dyDescent="0.2"/>
    <row r="875442" hidden="1" x14ac:dyDescent="0.2"/>
    <row r="875443" hidden="1" x14ac:dyDescent="0.2"/>
    <row r="875444" hidden="1" x14ac:dyDescent="0.2"/>
    <row r="875445" hidden="1" x14ac:dyDescent="0.2"/>
    <row r="875446" hidden="1" x14ac:dyDescent="0.2"/>
    <row r="875447" hidden="1" x14ac:dyDescent="0.2"/>
    <row r="875448" hidden="1" x14ac:dyDescent="0.2"/>
    <row r="875449" hidden="1" x14ac:dyDescent="0.2"/>
    <row r="875450" hidden="1" x14ac:dyDescent="0.2"/>
    <row r="875451" hidden="1" x14ac:dyDescent="0.2"/>
    <row r="875452" hidden="1" x14ac:dyDescent="0.2"/>
    <row r="875453" hidden="1" x14ac:dyDescent="0.2"/>
    <row r="875454" hidden="1" x14ac:dyDescent="0.2"/>
    <row r="875455" hidden="1" x14ac:dyDescent="0.2"/>
    <row r="875456" hidden="1" x14ac:dyDescent="0.2"/>
    <row r="875457" hidden="1" x14ac:dyDescent="0.2"/>
    <row r="875458" hidden="1" x14ac:dyDescent="0.2"/>
    <row r="875459" hidden="1" x14ac:dyDescent="0.2"/>
    <row r="875460" hidden="1" x14ac:dyDescent="0.2"/>
    <row r="875461" hidden="1" x14ac:dyDescent="0.2"/>
    <row r="875462" hidden="1" x14ac:dyDescent="0.2"/>
    <row r="875463" hidden="1" x14ac:dyDescent="0.2"/>
    <row r="875464" hidden="1" x14ac:dyDescent="0.2"/>
    <row r="875465" hidden="1" x14ac:dyDescent="0.2"/>
    <row r="875466" hidden="1" x14ac:dyDescent="0.2"/>
    <row r="875467" hidden="1" x14ac:dyDescent="0.2"/>
    <row r="875468" hidden="1" x14ac:dyDescent="0.2"/>
    <row r="875469" hidden="1" x14ac:dyDescent="0.2"/>
    <row r="875470" hidden="1" x14ac:dyDescent="0.2"/>
    <row r="875471" hidden="1" x14ac:dyDescent="0.2"/>
    <row r="875472" hidden="1" x14ac:dyDescent="0.2"/>
    <row r="875473" hidden="1" x14ac:dyDescent="0.2"/>
    <row r="875474" hidden="1" x14ac:dyDescent="0.2"/>
    <row r="875475" hidden="1" x14ac:dyDescent="0.2"/>
    <row r="875476" hidden="1" x14ac:dyDescent="0.2"/>
    <row r="875477" hidden="1" x14ac:dyDescent="0.2"/>
    <row r="875478" hidden="1" x14ac:dyDescent="0.2"/>
    <row r="875479" hidden="1" x14ac:dyDescent="0.2"/>
    <row r="875480" hidden="1" x14ac:dyDescent="0.2"/>
    <row r="875481" hidden="1" x14ac:dyDescent="0.2"/>
    <row r="875482" hidden="1" x14ac:dyDescent="0.2"/>
    <row r="875483" hidden="1" x14ac:dyDescent="0.2"/>
    <row r="875484" hidden="1" x14ac:dyDescent="0.2"/>
    <row r="875485" hidden="1" x14ac:dyDescent="0.2"/>
    <row r="875486" hidden="1" x14ac:dyDescent="0.2"/>
    <row r="875487" hidden="1" x14ac:dyDescent="0.2"/>
    <row r="875488" hidden="1" x14ac:dyDescent="0.2"/>
    <row r="875489" hidden="1" x14ac:dyDescent="0.2"/>
    <row r="875490" hidden="1" x14ac:dyDescent="0.2"/>
    <row r="875491" hidden="1" x14ac:dyDescent="0.2"/>
    <row r="875492" hidden="1" x14ac:dyDescent="0.2"/>
    <row r="875493" hidden="1" x14ac:dyDescent="0.2"/>
    <row r="875494" hidden="1" x14ac:dyDescent="0.2"/>
    <row r="875495" hidden="1" x14ac:dyDescent="0.2"/>
    <row r="875496" hidden="1" x14ac:dyDescent="0.2"/>
    <row r="875497" hidden="1" x14ac:dyDescent="0.2"/>
    <row r="875498" hidden="1" x14ac:dyDescent="0.2"/>
    <row r="875499" hidden="1" x14ac:dyDescent="0.2"/>
    <row r="875500" hidden="1" x14ac:dyDescent="0.2"/>
    <row r="875501" hidden="1" x14ac:dyDescent="0.2"/>
    <row r="875502" hidden="1" x14ac:dyDescent="0.2"/>
    <row r="875503" hidden="1" x14ac:dyDescent="0.2"/>
    <row r="875504" hidden="1" x14ac:dyDescent="0.2"/>
    <row r="875505" hidden="1" x14ac:dyDescent="0.2"/>
    <row r="875506" hidden="1" x14ac:dyDescent="0.2"/>
    <row r="875507" hidden="1" x14ac:dyDescent="0.2"/>
    <row r="875508" hidden="1" x14ac:dyDescent="0.2"/>
    <row r="875509" hidden="1" x14ac:dyDescent="0.2"/>
    <row r="875510" hidden="1" x14ac:dyDescent="0.2"/>
    <row r="875511" hidden="1" x14ac:dyDescent="0.2"/>
    <row r="875512" hidden="1" x14ac:dyDescent="0.2"/>
    <row r="875513" hidden="1" x14ac:dyDescent="0.2"/>
    <row r="875514" hidden="1" x14ac:dyDescent="0.2"/>
    <row r="875515" hidden="1" x14ac:dyDescent="0.2"/>
    <row r="875516" hidden="1" x14ac:dyDescent="0.2"/>
    <row r="875517" hidden="1" x14ac:dyDescent="0.2"/>
    <row r="875518" hidden="1" x14ac:dyDescent="0.2"/>
    <row r="875519" hidden="1" x14ac:dyDescent="0.2"/>
    <row r="875520" hidden="1" x14ac:dyDescent="0.2"/>
    <row r="875521" hidden="1" x14ac:dyDescent="0.2"/>
    <row r="875522" hidden="1" x14ac:dyDescent="0.2"/>
    <row r="875523" hidden="1" x14ac:dyDescent="0.2"/>
    <row r="875524" hidden="1" x14ac:dyDescent="0.2"/>
    <row r="875525" hidden="1" x14ac:dyDescent="0.2"/>
    <row r="875526" hidden="1" x14ac:dyDescent="0.2"/>
    <row r="875527" hidden="1" x14ac:dyDescent="0.2"/>
    <row r="875528" hidden="1" x14ac:dyDescent="0.2"/>
    <row r="875529" hidden="1" x14ac:dyDescent="0.2"/>
    <row r="875530" hidden="1" x14ac:dyDescent="0.2"/>
    <row r="875531" hidden="1" x14ac:dyDescent="0.2"/>
    <row r="875532" hidden="1" x14ac:dyDescent="0.2"/>
    <row r="875533" hidden="1" x14ac:dyDescent="0.2"/>
    <row r="875534" hidden="1" x14ac:dyDescent="0.2"/>
    <row r="875535" hidden="1" x14ac:dyDescent="0.2"/>
    <row r="875536" hidden="1" x14ac:dyDescent="0.2"/>
    <row r="875537" hidden="1" x14ac:dyDescent="0.2"/>
    <row r="875538" hidden="1" x14ac:dyDescent="0.2"/>
    <row r="875539" hidden="1" x14ac:dyDescent="0.2"/>
    <row r="875540" hidden="1" x14ac:dyDescent="0.2"/>
    <row r="875541" hidden="1" x14ac:dyDescent="0.2"/>
    <row r="875542" hidden="1" x14ac:dyDescent="0.2"/>
    <row r="875543" hidden="1" x14ac:dyDescent="0.2"/>
    <row r="875544" hidden="1" x14ac:dyDescent="0.2"/>
    <row r="875545" hidden="1" x14ac:dyDescent="0.2"/>
    <row r="875546" hidden="1" x14ac:dyDescent="0.2"/>
    <row r="875547" hidden="1" x14ac:dyDescent="0.2"/>
    <row r="875548" hidden="1" x14ac:dyDescent="0.2"/>
    <row r="875549" hidden="1" x14ac:dyDescent="0.2"/>
    <row r="875550" hidden="1" x14ac:dyDescent="0.2"/>
    <row r="875551" hidden="1" x14ac:dyDescent="0.2"/>
    <row r="875552" hidden="1" x14ac:dyDescent="0.2"/>
    <row r="875553" hidden="1" x14ac:dyDescent="0.2"/>
    <row r="875554" hidden="1" x14ac:dyDescent="0.2"/>
    <row r="875555" hidden="1" x14ac:dyDescent="0.2"/>
    <row r="875556" hidden="1" x14ac:dyDescent="0.2"/>
    <row r="875557" hidden="1" x14ac:dyDescent="0.2"/>
    <row r="875558" hidden="1" x14ac:dyDescent="0.2"/>
    <row r="875559" hidden="1" x14ac:dyDescent="0.2"/>
    <row r="875560" hidden="1" x14ac:dyDescent="0.2"/>
    <row r="875561" hidden="1" x14ac:dyDescent="0.2"/>
    <row r="875562" hidden="1" x14ac:dyDescent="0.2"/>
    <row r="875563" hidden="1" x14ac:dyDescent="0.2"/>
    <row r="875564" hidden="1" x14ac:dyDescent="0.2"/>
    <row r="875565" hidden="1" x14ac:dyDescent="0.2"/>
    <row r="875566" hidden="1" x14ac:dyDescent="0.2"/>
    <row r="875567" hidden="1" x14ac:dyDescent="0.2"/>
    <row r="875568" hidden="1" x14ac:dyDescent="0.2"/>
    <row r="875569" hidden="1" x14ac:dyDescent="0.2"/>
    <row r="875570" hidden="1" x14ac:dyDescent="0.2"/>
    <row r="875571" hidden="1" x14ac:dyDescent="0.2"/>
    <row r="875572" hidden="1" x14ac:dyDescent="0.2"/>
    <row r="875573" hidden="1" x14ac:dyDescent="0.2"/>
    <row r="875574" hidden="1" x14ac:dyDescent="0.2"/>
    <row r="875575" hidden="1" x14ac:dyDescent="0.2"/>
    <row r="875576" hidden="1" x14ac:dyDescent="0.2"/>
    <row r="875577" hidden="1" x14ac:dyDescent="0.2"/>
    <row r="875578" hidden="1" x14ac:dyDescent="0.2"/>
    <row r="875579" hidden="1" x14ac:dyDescent="0.2"/>
    <row r="875580" hidden="1" x14ac:dyDescent="0.2"/>
    <row r="875581" hidden="1" x14ac:dyDescent="0.2"/>
    <row r="875582" hidden="1" x14ac:dyDescent="0.2"/>
    <row r="875583" hidden="1" x14ac:dyDescent="0.2"/>
    <row r="875584" hidden="1" x14ac:dyDescent="0.2"/>
    <row r="875585" hidden="1" x14ac:dyDescent="0.2"/>
    <row r="875586" hidden="1" x14ac:dyDescent="0.2"/>
    <row r="875587" hidden="1" x14ac:dyDescent="0.2"/>
    <row r="875588" hidden="1" x14ac:dyDescent="0.2"/>
    <row r="875589" hidden="1" x14ac:dyDescent="0.2"/>
    <row r="875590" hidden="1" x14ac:dyDescent="0.2"/>
    <row r="875591" hidden="1" x14ac:dyDescent="0.2"/>
    <row r="875592" hidden="1" x14ac:dyDescent="0.2"/>
    <row r="875593" hidden="1" x14ac:dyDescent="0.2"/>
    <row r="875594" hidden="1" x14ac:dyDescent="0.2"/>
    <row r="875595" hidden="1" x14ac:dyDescent="0.2"/>
    <row r="875596" hidden="1" x14ac:dyDescent="0.2"/>
    <row r="875597" hidden="1" x14ac:dyDescent="0.2"/>
    <row r="875598" hidden="1" x14ac:dyDescent="0.2"/>
    <row r="875599" hidden="1" x14ac:dyDescent="0.2"/>
    <row r="875600" hidden="1" x14ac:dyDescent="0.2"/>
    <row r="875601" hidden="1" x14ac:dyDescent="0.2"/>
    <row r="875602" hidden="1" x14ac:dyDescent="0.2"/>
    <row r="875603" hidden="1" x14ac:dyDescent="0.2"/>
    <row r="875604" hidden="1" x14ac:dyDescent="0.2"/>
    <row r="875605" hidden="1" x14ac:dyDescent="0.2"/>
    <row r="875606" hidden="1" x14ac:dyDescent="0.2"/>
    <row r="875607" hidden="1" x14ac:dyDescent="0.2"/>
    <row r="875608" hidden="1" x14ac:dyDescent="0.2"/>
    <row r="875609" hidden="1" x14ac:dyDescent="0.2"/>
    <row r="875610" hidden="1" x14ac:dyDescent="0.2"/>
    <row r="875611" hidden="1" x14ac:dyDescent="0.2"/>
    <row r="875612" hidden="1" x14ac:dyDescent="0.2"/>
    <row r="875613" hidden="1" x14ac:dyDescent="0.2"/>
    <row r="875614" hidden="1" x14ac:dyDescent="0.2"/>
    <row r="875615" hidden="1" x14ac:dyDescent="0.2"/>
    <row r="875616" hidden="1" x14ac:dyDescent="0.2"/>
    <row r="875617" hidden="1" x14ac:dyDescent="0.2"/>
    <row r="875618" hidden="1" x14ac:dyDescent="0.2"/>
    <row r="875619" hidden="1" x14ac:dyDescent="0.2"/>
    <row r="875620" hidden="1" x14ac:dyDescent="0.2"/>
    <row r="875621" hidden="1" x14ac:dyDescent="0.2"/>
    <row r="875622" hidden="1" x14ac:dyDescent="0.2"/>
    <row r="875623" hidden="1" x14ac:dyDescent="0.2"/>
    <row r="875624" hidden="1" x14ac:dyDescent="0.2"/>
    <row r="875625" hidden="1" x14ac:dyDescent="0.2"/>
    <row r="875626" hidden="1" x14ac:dyDescent="0.2"/>
    <row r="875627" hidden="1" x14ac:dyDescent="0.2"/>
    <row r="875628" hidden="1" x14ac:dyDescent="0.2"/>
    <row r="875629" hidden="1" x14ac:dyDescent="0.2"/>
    <row r="875630" hidden="1" x14ac:dyDescent="0.2"/>
    <row r="875631" hidden="1" x14ac:dyDescent="0.2"/>
    <row r="875632" hidden="1" x14ac:dyDescent="0.2"/>
    <row r="875633" hidden="1" x14ac:dyDescent="0.2"/>
    <row r="875634" hidden="1" x14ac:dyDescent="0.2"/>
    <row r="875635" hidden="1" x14ac:dyDescent="0.2"/>
    <row r="875636" hidden="1" x14ac:dyDescent="0.2"/>
    <row r="875637" hidden="1" x14ac:dyDescent="0.2"/>
    <row r="875638" hidden="1" x14ac:dyDescent="0.2"/>
    <row r="875639" hidden="1" x14ac:dyDescent="0.2"/>
    <row r="875640" hidden="1" x14ac:dyDescent="0.2"/>
    <row r="875641" hidden="1" x14ac:dyDescent="0.2"/>
    <row r="875642" hidden="1" x14ac:dyDescent="0.2"/>
    <row r="875643" hidden="1" x14ac:dyDescent="0.2"/>
    <row r="875644" hidden="1" x14ac:dyDescent="0.2"/>
    <row r="875645" hidden="1" x14ac:dyDescent="0.2"/>
    <row r="875646" hidden="1" x14ac:dyDescent="0.2"/>
    <row r="875647" hidden="1" x14ac:dyDescent="0.2"/>
    <row r="875648" hidden="1" x14ac:dyDescent="0.2"/>
    <row r="875649" hidden="1" x14ac:dyDescent="0.2"/>
    <row r="875650" hidden="1" x14ac:dyDescent="0.2"/>
    <row r="875651" hidden="1" x14ac:dyDescent="0.2"/>
    <row r="875652" hidden="1" x14ac:dyDescent="0.2"/>
    <row r="875653" hidden="1" x14ac:dyDescent="0.2"/>
    <row r="875654" hidden="1" x14ac:dyDescent="0.2"/>
    <row r="875655" hidden="1" x14ac:dyDescent="0.2"/>
    <row r="875656" hidden="1" x14ac:dyDescent="0.2"/>
    <row r="875657" hidden="1" x14ac:dyDescent="0.2"/>
    <row r="875658" hidden="1" x14ac:dyDescent="0.2"/>
    <row r="875659" hidden="1" x14ac:dyDescent="0.2"/>
    <row r="875660" hidden="1" x14ac:dyDescent="0.2"/>
    <row r="875661" hidden="1" x14ac:dyDescent="0.2"/>
    <row r="875662" hidden="1" x14ac:dyDescent="0.2"/>
    <row r="875663" hidden="1" x14ac:dyDescent="0.2"/>
    <row r="875664" hidden="1" x14ac:dyDescent="0.2"/>
    <row r="875665" hidden="1" x14ac:dyDescent="0.2"/>
    <row r="875666" hidden="1" x14ac:dyDescent="0.2"/>
    <row r="875667" hidden="1" x14ac:dyDescent="0.2"/>
    <row r="875668" hidden="1" x14ac:dyDescent="0.2"/>
    <row r="875669" hidden="1" x14ac:dyDescent="0.2"/>
    <row r="875670" hidden="1" x14ac:dyDescent="0.2"/>
    <row r="875671" hidden="1" x14ac:dyDescent="0.2"/>
    <row r="875672" hidden="1" x14ac:dyDescent="0.2"/>
    <row r="875673" hidden="1" x14ac:dyDescent="0.2"/>
    <row r="875674" hidden="1" x14ac:dyDescent="0.2"/>
    <row r="875675" hidden="1" x14ac:dyDescent="0.2"/>
    <row r="875676" hidden="1" x14ac:dyDescent="0.2"/>
    <row r="875677" hidden="1" x14ac:dyDescent="0.2"/>
    <row r="875678" hidden="1" x14ac:dyDescent="0.2"/>
    <row r="875679" hidden="1" x14ac:dyDescent="0.2"/>
    <row r="875680" hidden="1" x14ac:dyDescent="0.2"/>
    <row r="875681" hidden="1" x14ac:dyDescent="0.2"/>
    <row r="875682" hidden="1" x14ac:dyDescent="0.2"/>
    <row r="875683" hidden="1" x14ac:dyDescent="0.2"/>
    <row r="875684" hidden="1" x14ac:dyDescent="0.2"/>
    <row r="875685" hidden="1" x14ac:dyDescent="0.2"/>
    <row r="875686" hidden="1" x14ac:dyDescent="0.2"/>
    <row r="875687" hidden="1" x14ac:dyDescent="0.2"/>
    <row r="875688" hidden="1" x14ac:dyDescent="0.2"/>
    <row r="875689" hidden="1" x14ac:dyDescent="0.2"/>
    <row r="875690" hidden="1" x14ac:dyDescent="0.2"/>
    <row r="875691" hidden="1" x14ac:dyDescent="0.2"/>
    <row r="875692" hidden="1" x14ac:dyDescent="0.2"/>
    <row r="875693" hidden="1" x14ac:dyDescent="0.2"/>
    <row r="875694" hidden="1" x14ac:dyDescent="0.2"/>
    <row r="875695" hidden="1" x14ac:dyDescent="0.2"/>
    <row r="875696" hidden="1" x14ac:dyDescent="0.2"/>
    <row r="875697" hidden="1" x14ac:dyDescent="0.2"/>
    <row r="875698" hidden="1" x14ac:dyDescent="0.2"/>
    <row r="875699" hidden="1" x14ac:dyDescent="0.2"/>
    <row r="875700" hidden="1" x14ac:dyDescent="0.2"/>
    <row r="875701" hidden="1" x14ac:dyDescent="0.2"/>
    <row r="875702" hidden="1" x14ac:dyDescent="0.2"/>
    <row r="875703" hidden="1" x14ac:dyDescent="0.2"/>
    <row r="875704" hidden="1" x14ac:dyDescent="0.2"/>
    <row r="875705" hidden="1" x14ac:dyDescent="0.2"/>
    <row r="875706" hidden="1" x14ac:dyDescent="0.2"/>
    <row r="875707" hidden="1" x14ac:dyDescent="0.2"/>
    <row r="875708" hidden="1" x14ac:dyDescent="0.2"/>
    <row r="875709" hidden="1" x14ac:dyDescent="0.2"/>
    <row r="875710" hidden="1" x14ac:dyDescent="0.2"/>
    <row r="875711" hidden="1" x14ac:dyDescent="0.2"/>
    <row r="875712" hidden="1" x14ac:dyDescent="0.2"/>
    <row r="875713" hidden="1" x14ac:dyDescent="0.2"/>
    <row r="875714" hidden="1" x14ac:dyDescent="0.2"/>
    <row r="875715" hidden="1" x14ac:dyDescent="0.2"/>
    <row r="875716" hidden="1" x14ac:dyDescent="0.2"/>
    <row r="875717" hidden="1" x14ac:dyDescent="0.2"/>
    <row r="875718" hidden="1" x14ac:dyDescent="0.2"/>
    <row r="875719" hidden="1" x14ac:dyDescent="0.2"/>
    <row r="875720" hidden="1" x14ac:dyDescent="0.2"/>
    <row r="875721" hidden="1" x14ac:dyDescent="0.2"/>
    <row r="875722" hidden="1" x14ac:dyDescent="0.2"/>
    <row r="875723" hidden="1" x14ac:dyDescent="0.2"/>
    <row r="875724" hidden="1" x14ac:dyDescent="0.2"/>
    <row r="875725" hidden="1" x14ac:dyDescent="0.2"/>
    <row r="875726" hidden="1" x14ac:dyDescent="0.2"/>
    <row r="875727" hidden="1" x14ac:dyDescent="0.2"/>
    <row r="875728" hidden="1" x14ac:dyDescent="0.2"/>
    <row r="875729" hidden="1" x14ac:dyDescent="0.2"/>
    <row r="875730" hidden="1" x14ac:dyDescent="0.2"/>
    <row r="875731" hidden="1" x14ac:dyDescent="0.2"/>
    <row r="875732" hidden="1" x14ac:dyDescent="0.2"/>
    <row r="875733" hidden="1" x14ac:dyDescent="0.2"/>
    <row r="875734" hidden="1" x14ac:dyDescent="0.2"/>
    <row r="875735" hidden="1" x14ac:dyDescent="0.2"/>
    <row r="875736" hidden="1" x14ac:dyDescent="0.2"/>
    <row r="875737" hidden="1" x14ac:dyDescent="0.2"/>
    <row r="875738" hidden="1" x14ac:dyDescent="0.2"/>
    <row r="875739" hidden="1" x14ac:dyDescent="0.2"/>
    <row r="875740" hidden="1" x14ac:dyDescent="0.2"/>
    <row r="875741" hidden="1" x14ac:dyDescent="0.2"/>
    <row r="875742" hidden="1" x14ac:dyDescent="0.2"/>
    <row r="875743" hidden="1" x14ac:dyDescent="0.2"/>
    <row r="875744" hidden="1" x14ac:dyDescent="0.2"/>
    <row r="875745" hidden="1" x14ac:dyDescent="0.2"/>
    <row r="875746" hidden="1" x14ac:dyDescent="0.2"/>
    <row r="875747" hidden="1" x14ac:dyDescent="0.2"/>
    <row r="875748" hidden="1" x14ac:dyDescent="0.2"/>
    <row r="875749" hidden="1" x14ac:dyDescent="0.2"/>
    <row r="875750" hidden="1" x14ac:dyDescent="0.2"/>
    <row r="875751" hidden="1" x14ac:dyDescent="0.2"/>
    <row r="875752" hidden="1" x14ac:dyDescent="0.2"/>
    <row r="875753" hidden="1" x14ac:dyDescent="0.2"/>
    <row r="875754" hidden="1" x14ac:dyDescent="0.2"/>
    <row r="875755" hidden="1" x14ac:dyDescent="0.2"/>
    <row r="875756" hidden="1" x14ac:dyDescent="0.2"/>
    <row r="875757" hidden="1" x14ac:dyDescent="0.2"/>
    <row r="875758" hidden="1" x14ac:dyDescent="0.2"/>
    <row r="875759" hidden="1" x14ac:dyDescent="0.2"/>
    <row r="875760" hidden="1" x14ac:dyDescent="0.2"/>
    <row r="875761" hidden="1" x14ac:dyDescent="0.2"/>
    <row r="875762" hidden="1" x14ac:dyDescent="0.2"/>
    <row r="875763" hidden="1" x14ac:dyDescent="0.2"/>
    <row r="875764" hidden="1" x14ac:dyDescent="0.2"/>
    <row r="875765" hidden="1" x14ac:dyDescent="0.2"/>
    <row r="875766" hidden="1" x14ac:dyDescent="0.2"/>
    <row r="875767" hidden="1" x14ac:dyDescent="0.2"/>
    <row r="875768" hidden="1" x14ac:dyDescent="0.2"/>
    <row r="875769" hidden="1" x14ac:dyDescent="0.2"/>
    <row r="875770" hidden="1" x14ac:dyDescent="0.2"/>
    <row r="875771" hidden="1" x14ac:dyDescent="0.2"/>
    <row r="875772" hidden="1" x14ac:dyDescent="0.2"/>
    <row r="875773" hidden="1" x14ac:dyDescent="0.2"/>
    <row r="875774" hidden="1" x14ac:dyDescent="0.2"/>
    <row r="875775" hidden="1" x14ac:dyDescent="0.2"/>
    <row r="875776" hidden="1" x14ac:dyDescent="0.2"/>
    <row r="875777" hidden="1" x14ac:dyDescent="0.2"/>
    <row r="875778" hidden="1" x14ac:dyDescent="0.2"/>
    <row r="875779" hidden="1" x14ac:dyDescent="0.2"/>
    <row r="875780" hidden="1" x14ac:dyDescent="0.2"/>
    <row r="875781" hidden="1" x14ac:dyDescent="0.2"/>
    <row r="875782" hidden="1" x14ac:dyDescent="0.2"/>
    <row r="875783" hidden="1" x14ac:dyDescent="0.2"/>
    <row r="875784" hidden="1" x14ac:dyDescent="0.2"/>
    <row r="875785" hidden="1" x14ac:dyDescent="0.2"/>
    <row r="875786" hidden="1" x14ac:dyDescent="0.2"/>
    <row r="875787" hidden="1" x14ac:dyDescent="0.2"/>
    <row r="875788" hidden="1" x14ac:dyDescent="0.2"/>
    <row r="875789" hidden="1" x14ac:dyDescent="0.2"/>
    <row r="875790" hidden="1" x14ac:dyDescent="0.2"/>
    <row r="875791" hidden="1" x14ac:dyDescent="0.2"/>
    <row r="875792" hidden="1" x14ac:dyDescent="0.2"/>
    <row r="875793" hidden="1" x14ac:dyDescent="0.2"/>
    <row r="875794" hidden="1" x14ac:dyDescent="0.2"/>
    <row r="875795" hidden="1" x14ac:dyDescent="0.2"/>
    <row r="875796" hidden="1" x14ac:dyDescent="0.2"/>
    <row r="875797" hidden="1" x14ac:dyDescent="0.2"/>
    <row r="875798" hidden="1" x14ac:dyDescent="0.2"/>
    <row r="875799" hidden="1" x14ac:dyDescent="0.2"/>
    <row r="875800" hidden="1" x14ac:dyDescent="0.2"/>
    <row r="875801" hidden="1" x14ac:dyDescent="0.2"/>
    <row r="875802" hidden="1" x14ac:dyDescent="0.2"/>
    <row r="875803" hidden="1" x14ac:dyDescent="0.2"/>
    <row r="875804" hidden="1" x14ac:dyDescent="0.2"/>
    <row r="875805" hidden="1" x14ac:dyDescent="0.2"/>
    <row r="875806" hidden="1" x14ac:dyDescent="0.2"/>
    <row r="875807" hidden="1" x14ac:dyDescent="0.2"/>
    <row r="875808" hidden="1" x14ac:dyDescent="0.2"/>
    <row r="875809" hidden="1" x14ac:dyDescent="0.2"/>
    <row r="875810" hidden="1" x14ac:dyDescent="0.2"/>
    <row r="875811" hidden="1" x14ac:dyDescent="0.2"/>
    <row r="875812" hidden="1" x14ac:dyDescent="0.2"/>
    <row r="875813" hidden="1" x14ac:dyDescent="0.2"/>
    <row r="875814" hidden="1" x14ac:dyDescent="0.2"/>
    <row r="875815" hidden="1" x14ac:dyDescent="0.2"/>
    <row r="875816" hidden="1" x14ac:dyDescent="0.2"/>
    <row r="875817" hidden="1" x14ac:dyDescent="0.2"/>
    <row r="875818" hidden="1" x14ac:dyDescent="0.2"/>
    <row r="875819" hidden="1" x14ac:dyDescent="0.2"/>
    <row r="875820" hidden="1" x14ac:dyDescent="0.2"/>
    <row r="875821" hidden="1" x14ac:dyDescent="0.2"/>
    <row r="875822" hidden="1" x14ac:dyDescent="0.2"/>
    <row r="875823" hidden="1" x14ac:dyDescent="0.2"/>
    <row r="875824" hidden="1" x14ac:dyDescent="0.2"/>
    <row r="875825" hidden="1" x14ac:dyDescent="0.2"/>
    <row r="875826" hidden="1" x14ac:dyDescent="0.2"/>
    <row r="875827" hidden="1" x14ac:dyDescent="0.2"/>
    <row r="875828" hidden="1" x14ac:dyDescent="0.2"/>
    <row r="875829" hidden="1" x14ac:dyDescent="0.2"/>
    <row r="875830" hidden="1" x14ac:dyDescent="0.2"/>
    <row r="875831" hidden="1" x14ac:dyDescent="0.2"/>
    <row r="875832" hidden="1" x14ac:dyDescent="0.2"/>
    <row r="875833" hidden="1" x14ac:dyDescent="0.2"/>
    <row r="875834" hidden="1" x14ac:dyDescent="0.2"/>
    <row r="875835" hidden="1" x14ac:dyDescent="0.2"/>
    <row r="875836" hidden="1" x14ac:dyDescent="0.2"/>
    <row r="875837" hidden="1" x14ac:dyDescent="0.2"/>
    <row r="875838" hidden="1" x14ac:dyDescent="0.2"/>
    <row r="875839" hidden="1" x14ac:dyDescent="0.2"/>
    <row r="875840" hidden="1" x14ac:dyDescent="0.2"/>
    <row r="875841" hidden="1" x14ac:dyDescent="0.2"/>
    <row r="875842" hidden="1" x14ac:dyDescent="0.2"/>
    <row r="875843" hidden="1" x14ac:dyDescent="0.2"/>
    <row r="875844" hidden="1" x14ac:dyDescent="0.2"/>
    <row r="875845" hidden="1" x14ac:dyDescent="0.2"/>
    <row r="875846" hidden="1" x14ac:dyDescent="0.2"/>
    <row r="875847" hidden="1" x14ac:dyDescent="0.2"/>
    <row r="875848" hidden="1" x14ac:dyDescent="0.2"/>
    <row r="875849" hidden="1" x14ac:dyDescent="0.2"/>
    <row r="875850" hidden="1" x14ac:dyDescent="0.2"/>
    <row r="875851" hidden="1" x14ac:dyDescent="0.2"/>
    <row r="875852" hidden="1" x14ac:dyDescent="0.2"/>
    <row r="875853" hidden="1" x14ac:dyDescent="0.2"/>
    <row r="875854" hidden="1" x14ac:dyDescent="0.2"/>
    <row r="875855" hidden="1" x14ac:dyDescent="0.2"/>
    <row r="875856" hidden="1" x14ac:dyDescent="0.2"/>
    <row r="875857" hidden="1" x14ac:dyDescent="0.2"/>
    <row r="875858" hidden="1" x14ac:dyDescent="0.2"/>
    <row r="875859" hidden="1" x14ac:dyDescent="0.2"/>
    <row r="875860" hidden="1" x14ac:dyDescent="0.2"/>
    <row r="875861" hidden="1" x14ac:dyDescent="0.2"/>
    <row r="875862" hidden="1" x14ac:dyDescent="0.2"/>
    <row r="875863" hidden="1" x14ac:dyDescent="0.2"/>
    <row r="875864" hidden="1" x14ac:dyDescent="0.2"/>
    <row r="875865" hidden="1" x14ac:dyDescent="0.2"/>
    <row r="875866" hidden="1" x14ac:dyDescent="0.2"/>
    <row r="875867" hidden="1" x14ac:dyDescent="0.2"/>
    <row r="875868" hidden="1" x14ac:dyDescent="0.2"/>
    <row r="875869" hidden="1" x14ac:dyDescent="0.2"/>
    <row r="875870" hidden="1" x14ac:dyDescent="0.2"/>
    <row r="875871" hidden="1" x14ac:dyDescent="0.2"/>
    <row r="875872" hidden="1" x14ac:dyDescent="0.2"/>
    <row r="875873" hidden="1" x14ac:dyDescent="0.2"/>
    <row r="875874" hidden="1" x14ac:dyDescent="0.2"/>
    <row r="875875" hidden="1" x14ac:dyDescent="0.2"/>
    <row r="875876" hidden="1" x14ac:dyDescent="0.2"/>
    <row r="875877" hidden="1" x14ac:dyDescent="0.2"/>
    <row r="875878" hidden="1" x14ac:dyDescent="0.2"/>
    <row r="875879" hidden="1" x14ac:dyDescent="0.2"/>
    <row r="875880" hidden="1" x14ac:dyDescent="0.2"/>
    <row r="875881" hidden="1" x14ac:dyDescent="0.2"/>
    <row r="875882" hidden="1" x14ac:dyDescent="0.2"/>
    <row r="875883" hidden="1" x14ac:dyDescent="0.2"/>
    <row r="875884" hidden="1" x14ac:dyDescent="0.2"/>
    <row r="875885" hidden="1" x14ac:dyDescent="0.2"/>
    <row r="875886" hidden="1" x14ac:dyDescent="0.2"/>
    <row r="875887" hidden="1" x14ac:dyDescent="0.2"/>
    <row r="875888" hidden="1" x14ac:dyDescent="0.2"/>
    <row r="875889" hidden="1" x14ac:dyDescent="0.2"/>
    <row r="875890" hidden="1" x14ac:dyDescent="0.2"/>
    <row r="875891" hidden="1" x14ac:dyDescent="0.2"/>
    <row r="875892" hidden="1" x14ac:dyDescent="0.2"/>
    <row r="875893" hidden="1" x14ac:dyDescent="0.2"/>
    <row r="875894" hidden="1" x14ac:dyDescent="0.2"/>
    <row r="875895" hidden="1" x14ac:dyDescent="0.2"/>
    <row r="875896" hidden="1" x14ac:dyDescent="0.2"/>
    <row r="875897" hidden="1" x14ac:dyDescent="0.2"/>
    <row r="875898" hidden="1" x14ac:dyDescent="0.2"/>
    <row r="875899" hidden="1" x14ac:dyDescent="0.2"/>
    <row r="875900" hidden="1" x14ac:dyDescent="0.2"/>
    <row r="875901" hidden="1" x14ac:dyDescent="0.2"/>
    <row r="875902" hidden="1" x14ac:dyDescent="0.2"/>
    <row r="875903" hidden="1" x14ac:dyDescent="0.2"/>
    <row r="875904" hidden="1" x14ac:dyDescent="0.2"/>
    <row r="875905" hidden="1" x14ac:dyDescent="0.2"/>
    <row r="875906" hidden="1" x14ac:dyDescent="0.2"/>
    <row r="875907" hidden="1" x14ac:dyDescent="0.2"/>
    <row r="875908" hidden="1" x14ac:dyDescent="0.2"/>
    <row r="875909" hidden="1" x14ac:dyDescent="0.2"/>
    <row r="875910" hidden="1" x14ac:dyDescent="0.2"/>
    <row r="875911" hidden="1" x14ac:dyDescent="0.2"/>
    <row r="875912" hidden="1" x14ac:dyDescent="0.2"/>
    <row r="875913" hidden="1" x14ac:dyDescent="0.2"/>
    <row r="875914" hidden="1" x14ac:dyDescent="0.2"/>
    <row r="875915" hidden="1" x14ac:dyDescent="0.2"/>
    <row r="875916" hidden="1" x14ac:dyDescent="0.2"/>
    <row r="875917" hidden="1" x14ac:dyDescent="0.2"/>
    <row r="875918" hidden="1" x14ac:dyDescent="0.2"/>
    <row r="875919" hidden="1" x14ac:dyDescent="0.2"/>
    <row r="875920" hidden="1" x14ac:dyDescent="0.2"/>
    <row r="875921" hidden="1" x14ac:dyDescent="0.2"/>
    <row r="875922" hidden="1" x14ac:dyDescent="0.2"/>
    <row r="875923" hidden="1" x14ac:dyDescent="0.2"/>
    <row r="875924" hidden="1" x14ac:dyDescent="0.2"/>
    <row r="875925" hidden="1" x14ac:dyDescent="0.2"/>
    <row r="875926" hidden="1" x14ac:dyDescent="0.2"/>
    <row r="875927" hidden="1" x14ac:dyDescent="0.2"/>
    <row r="875928" hidden="1" x14ac:dyDescent="0.2"/>
    <row r="875929" hidden="1" x14ac:dyDescent="0.2"/>
    <row r="875930" hidden="1" x14ac:dyDescent="0.2"/>
    <row r="875931" hidden="1" x14ac:dyDescent="0.2"/>
    <row r="875932" hidden="1" x14ac:dyDescent="0.2"/>
    <row r="875933" hidden="1" x14ac:dyDescent="0.2"/>
    <row r="875934" hidden="1" x14ac:dyDescent="0.2"/>
    <row r="875935" hidden="1" x14ac:dyDescent="0.2"/>
    <row r="875936" hidden="1" x14ac:dyDescent="0.2"/>
    <row r="875937" hidden="1" x14ac:dyDescent="0.2"/>
    <row r="875938" hidden="1" x14ac:dyDescent="0.2"/>
    <row r="875939" hidden="1" x14ac:dyDescent="0.2"/>
    <row r="875940" hidden="1" x14ac:dyDescent="0.2"/>
    <row r="875941" hidden="1" x14ac:dyDescent="0.2"/>
    <row r="875942" hidden="1" x14ac:dyDescent="0.2"/>
    <row r="875943" hidden="1" x14ac:dyDescent="0.2"/>
    <row r="875944" hidden="1" x14ac:dyDescent="0.2"/>
    <row r="875945" hidden="1" x14ac:dyDescent="0.2"/>
    <row r="875946" hidden="1" x14ac:dyDescent="0.2"/>
    <row r="875947" hidden="1" x14ac:dyDescent="0.2"/>
    <row r="875948" hidden="1" x14ac:dyDescent="0.2"/>
    <row r="875949" hidden="1" x14ac:dyDescent="0.2"/>
    <row r="875950" hidden="1" x14ac:dyDescent="0.2"/>
    <row r="875951" hidden="1" x14ac:dyDescent="0.2"/>
    <row r="875952" hidden="1" x14ac:dyDescent="0.2"/>
    <row r="875953" hidden="1" x14ac:dyDescent="0.2"/>
    <row r="875954" hidden="1" x14ac:dyDescent="0.2"/>
    <row r="875955" hidden="1" x14ac:dyDescent="0.2"/>
    <row r="875956" hidden="1" x14ac:dyDescent="0.2"/>
    <row r="875957" hidden="1" x14ac:dyDescent="0.2"/>
    <row r="875958" hidden="1" x14ac:dyDescent="0.2"/>
    <row r="875959" hidden="1" x14ac:dyDescent="0.2"/>
    <row r="875960" hidden="1" x14ac:dyDescent="0.2"/>
    <row r="875961" hidden="1" x14ac:dyDescent="0.2"/>
    <row r="875962" hidden="1" x14ac:dyDescent="0.2"/>
    <row r="875963" hidden="1" x14ac:dyDescent="0.2"/>
    <row r="875964" hidden="1" x14ac:dyDescent="0.2"/>
    <row r="875965" hidden="1" x14ac:dyDescent="0.2"/>
    <row r="875966" hidden="1" x14ac:dyDescent="0.2"/>
    <row r="875967" hidden="1" x14ac:dyDescent="0.2"/>
    <row r="875968" hidden="1" x14ac:dyDescent="0.2"/>
    <row r="875969" hidden="1" x14ac:dyDescent="0.2"/>
    <row r="875970" hidden="1" x14ac:dyDescent="0.2"/>
    <row r="875971" hidden="1" x14ac:dyDescent="0.2"/>
    <row r="875972" hidden="1" x14ac:dyDescent="0.2"/>
    <row r="875973" hidden="1" x14ac:dyDescent="0.2"/>
    <row r="875974" hidden="1" x14ac:dyDescent="0.2"/>
    <row r="875975" hidden="1" x14ac:dyDescent="0.2"/>
    <row r="875976" hidden="1" x14ac:dyDescent="0.2"/>
    <row r="875977" hidden="1" x14ac:dyDescent="0.2"/>
    <row r="875978" hidden="1" x14ac:dyDescent="0.2"/>
    <row r="875979" hidden="1" x14ac:dyDescent="0.2"/>
    <row r="875980" hidden="1" x14ac:dyDescent="0.2"/>
    <row r="875981" hidden="1" x14ac:dyDescent="0.2"/>
    <row r="875982" hidden="1" x14ac:dyDescent="0.2"/>
    <row r="875983" hidden="1" x14ac:dyDescent="0.2"/>
    <row r="875984" hidden="1" x14ac:dyDescent="0.2"/>
    <row r="875985" hidden="1" x14ac:dyDescent="0.2"/>
    <row r="875986" hidden="1" x14ac:dyDescent="0.2"/>
    <row r="875987" hidden="1" x14ac:dyDescent="0.2"/>
    <row r="875988" hidden="1" x14ac:dyDescent="0.2"/>
    <row r="875989" hidden="1" x14ac:dyDescent="0.2"/>
    <row r="875990" hidden="1" x14ac:dyDescent="0.2"/>
    <row r="875991" hidden="1" x14ac:dyDescent="0.2"/>
    <row r="875992" hidden="1" x14ac:dyDescent="0.2"/>
    <row r="875993" hidden="1" x14ac:dyDescent="0.2"/>
    <row r="875994" hidden="1" x14ac:dyDescent="0.2"/>
    <row r="875995" hidden="1" x14ac:dyDescent="0.2"/>
    <row r="875996" hidden="1" x14ac:dyDescent="0.2"/>
    <row r="875997" hidden="1" x14ac:dyDescent="0.2"/>
    <row r="875998" hidden="1" x14ac:dyDescent="0.2"/>
    <row r="875999" hidden="1" x14ac:dyDescent="0.2"/>
    <row r="876000" hidden="1" x14ac:dyDescent="0.2"/>
    <row r="876001" hidden="1" x14ac:dyDescent="0.2"/>
    <row r="876002" hidden="1" x14ac:dyDescent="0.2"/>
    <row r="876003" hidden="1" x14ac:dyDescent="0.2"/>
    <row r="876004" hidden="1" x14ac:dyDescent="0.2"/>
    <row r="876005" hidden="1" x14ac:dyDescent="0.2"/>
    <row r="876006" hidden="1" x14ac:dyDescent="0.2"/>
    <row r="876007" hidden="1" x14ac:dyDescent="0.2"/>
    <row r="876008" hidden="1" x14ac:dyDescent="0.2"/>
    <row r="876009" hidden="1" x14ac:dyDescent="0.2"/>
    <row r="876010" hidden="1" x14ac:dyDescent="0.2"/>
    <row r="876011" hidden="1" x14ac:dyDescent="0.2"/>
    <row r="876012" hidden="1" x14ac:dyDescent="0.2"/>
    <row r="876013" hidden="1" x14ac:dyDescent="0.2"/>
    <row r="876014" hidden="1" x14ac:dyDescent="0.2"/>
    <row r="876015" hidden="1" x14ac:dyDescent="0.2"/>
    <row r="876016" hidden="1" x14ac:dyDescent="0.2"/>
    <row r="876017" hidden="1" x14ac:dyDescent="0.2"/>
    <row r="876018" hidden="1" x14ac:dyDescent="0.2"/>
    <row r="876019" hidden="1" x14ac:dyDescent="0.2"/>
    <row r="876020" hidden="1" x14ac:dyDescent="0.2"/>
    <row r="876021" hidden="1" x14ac:dyDescent="0.2"/>
    <row r="876022" hidden="1" x14ac:dyDescent="0.2"/>
    <row r="876023" hidden="1" x14ac:dyDescent="0.2"/>
    <row r="876024" hidden="1" x14ac:dyDescent="0.2"/>
    <row r="876025" hidden="1" x14ac:dyDescent="0.2"/>
    <row r="876026" hidden="1" x14ac:dyDescent="0.2"/>
    <row r="876027" hidden="1" x14ac:dyDescent="0.2"/>
    <row r="876028" hidden="1" x14ac:dyDescent="0.2"/>
    <row r="876029" hidden="1" x14ac:dyDescent="0.2"/>
    <row r="876030" hidden="1" x14ac:dyDescent="0.2"/>
    <row r="876031" hidden="1" x14ac:dyDescent="0.2"/>
    <row r="876032" hidden="1" x14ac:dyDescent="0.2"/>
    <row r="876033" hidden="1" x14ac:dyDescent="0.2"/>
    <row r="876034" hidden="1" x14ac:dyDescent="0.2"/>
    <row r="876035" hidden="1" x14ac:dyDescent="0.2"/>
    <row r="876036" hidden="1" x14ac:dyDescent="0.2"/>
    <row r="876037" hidden="1" x14ac:dyDescent="0.2"/>
    <row r="876038" hidden="1" x14ac:dyDescent="0.2"/>
    <row r="876039" hidden="1" x14ac:dyDescent="0.2"/>
    <row r="876040" hidden="1" x14ac:dyDescent="0.2"/>
    <row r="876041" hidden="1" x14ac:dyDescent="0.2"/>
    <row r="876042" hidden="1" x14ac:dyDescent="0.2"/>
    <row r="876043" hidden="1" x14ac:dyDescent="0.2"/>
    <row r="876044" hidden="1" x14ac:dyDescent="0.2"/>
    <row r="876045" hidden="1" x14ac:dyDescent="0.2"/>
    <row r="876046" hidden="1" x14ac:dyDescent="0.2"/>
    <row r="876047" hidden="1" x14ac:dyDescent="0.2"/>
    <row r="876048" hidden="1" x14ac:dyDescent="0.2"/>
    <row r="876049" hidden="1" x14ac:dyDescent="0.2"/>
    <row r="876050" hidden="1" x14ac:dyDescent="0.2"/>
    <row r="876051" hidden="1" x14ac:dyDescent="0.2"/>
    <row r="876052" hidden="1" x14ac:dyDescent="0.2"/>
    <row r="876053" hidden="1" x14ac:dyDescent="0.2"/>
    <row r="876054" hidden="1" x14ac:dyDescent="0.2"/>
    <row r="876055" hidden="1" x14ac:dyDescent="0.2"/>
    <row r="876056" hidden="1" x14ac:dyDescent="0.2"/>
    <row r="876057" hidden="1" x14ac:dyDescent="0.2"/>
    <row r="876058" hidden="1" x14ac:dyDescent="0.2"/>
    <row r="876059" hidden="1" x14ac:dyDescent="0.2"/>
    <row r="876060" hidden="1" x14ac:dyDescent="0.2"/>
    <row r="876061" hidden="1" x14ac:dyDescent="0.2"/>
    <row r="876062" hidden="1" x14ac:dyDescent="0.2"/>
    <row r="876063" hidden="1" x14ac:dyDescent="0.2"/>
    <row r="876064" hidden="1" x14ac:dyDescent="0.2"/>
    <row r="876065" hidden="1" x14ac:dyDescent="0.2"/>
    <row r="876066" hidden="1" x14ac:dyDescent="0.2"/>
    <row r="876067" hidden="1" x14ac:dyDescent="0.2"/>
    <row r="876068" hidden="1" x14ac:dyDescent="0.2"/>
    <row r="876069" hidden="1" x14ac:dyDescent="0.2"/>
    <row r="876070" hidden="1" x14ac:dyDescent="0.2"/>
    <row r="876071" hidden="1" x14ac:dyDescent="0.2"/>
    <row r="876072" hidden="1" x14ac:dyDescent="0.2"/>
    <row r="876073" hidden="1" x14ac:dyDescent="0.2"/>
    <row r="876074" hidden="1" x14ac:dyDescent="0.2"/>
    <row r="876075" hidden="1" x14ac:dyDescent="0.2"/>
    <row r="876076" hidden="1" x14ac:dyDescent="0.2"/>
    <row r="876077" hidden="1" x14ac:dyDescent="0.2"/>
    <row r="876078" hidden="1" x14ac:dyDescent="0.2"/>
    <row r="876079" hidden="1" x14ac:dyDescent="0.2"/>
    <row r="876080" hidden="1" x14ac:dyDescent="0.2"/>
    <row r="876081" hidden="1" x14ac:dyDescent="0.2"/>
    <row r="876082" hidden="1" x14ac:dyDescent="0.2"/>
    <row r="876083" hidden="1" x14ac:dyDescent="0.2"/>
    <row r="876084" hidden="1" x14ac:dyDescent="0.2"/>
    <row r="876085" hidden="1" x14ac:dyDescent="0.2"/>
    <row r="876086" hidden="1" x14ac:dyDescent="0.2"/>
    <row r="876087" hidden="1" x14ac:dyDescent="0.2"/>
    <row r="876088" hidden="1" x14ac:dyDescent="0.2"/>
    <row r="876089" hidden="1" x14ac:dyDescent="0.2"/>
    <row r="876090" hidden="1" x14ac:dyDescent="0.2"/>
    <row r="876091" hidden="1" x14ac:dyDescent="0.2"/>
    <row r="876092" hidden="1" x14ac:dyDescent="0.2"/>
    <row r="876093" hidden="1" x14ac:dyDescent="0.2"/>
    <row r="876094" hidden="1" x14ac:dyDescent="0.2"/>
    <row r="876095" hidden="1" x14ac:dyDescent="0.2"/>
    <row r="876096" hidden="1" x14ac:dyDescent="0.2"/>
    <row r="876097" hidden="1" x14ac:dyDescent="0.2"/>
    <row r="876098" hidden="1" x14ac:dyDescent="0.2"/>
    <row r="876099" hidden="1" x14ac:dyDescent="0.2"/>
    <row r="876100" hidden="1" x14ac:dyDescent="0.2"/>
    <row r="876101" hidden="1" x14ac:dyDescent="0.2"/>
    <row r="876102" hidden="1" x14ac:dyDescent="0.2"/>
    <row r="876103" hidden="1" x14ac:dyDescent="0.2"/>
    <row r="876104" hidden="1" x14ac:dyDescent="0.2"/>
    <row r="876105" hidden="1" x14ac:dyDescent="0.2"/>
    <row r="876106" hidden="1" x14ac:dyDescent="0.2"/>
    <row r="876107" hidden="1" x14ac:dyDescent="0.2"/>
    <row r="876108" hidden="1" x14ac:dyDescent="0.2"/>
    <row r="876109" hidden="1" x14ac:dyDescent="0.2"/>
    <row r="876110" hidden="1" x14ac:dyDescent="0.2"/>
    <row r="876111" hidden="1" x14ac:dyDescent="0.2"/>
    <row r="876112" hidden="1" x14ac:dyDescent="0.2"/>
    <row r="876113" hidden="1" x14ac:dyDescent="0.2"/>
    <row r="876114" hidden="1" x14ac:dyDescent="0.2"/>
    <row r="876115" hidden="1" x14ac:dyDescent="0.2"/>
    <row r="876116" hidden="1" x14ac:dyDescent="0.2"/>
    <row r="876117" hidden="1" x14ac:dyDescent="0.2"/>
    <row r="876118" hidden="1" x14ac:dyDescent="0.2"/>
    <row r="876119" hidden="1" x14ac:dyDescent="0.2"/>
    <row r="876120" hidden="1" x14ac:dyDescent="0.2"/>
    <row r="876121" hidden="1" x14ac:dyDescent="0.2"/>
    <row r="876122" hidden="1" x14ac:dyDescent="0.2"/>
    <row r="876123" hidden="1" x14ac:dyDescent="0.2"/>
    <row r="876124" hidden="1" x14ac:dyDescent="0.2"/>
    <row r="876125" hidden="1" x14ac:dyDescent="0.2"/>
    <row r="876126" hidden="1" x14ac:dyDescent="0.2"/>
    <row r="876127" hidden="1" x14ac:dyDescent="0.2"/>
    <row r="876128" hidden="1" x14ac:dyDescent="0.2"/>
    <row r="876129" hidden="1" x14ac:dyDescent="0.2"/>
    <row r="876130" hidden="1" x14ac:dyDescent="0.2"/>
    <row r="876131" hidden="1" x14ac:dyDescent="0.2"/>
    <row r="876132" hidden="1" x14ac:dyDescent="0.2"/>
    <row r="876133" hidden="1" x14ac:dyDescent="0.2"/>
    <row r="876134" hidden="1" x14ac:dyDescent="0.2"/>
    <row r="876135" hidden="1" x14ac:dyDescent="0.2"/>
    <row r="876136" hidden="1" x14ac:dyDescent="0.2"/>
    <row r="876137" hidden="1" x14ac:dyDescent="0.2"/>
    <row r="876138" hidden="1" x14ac:dyDescent="0.2"/>
    <row r="876139" hidden="1" x14ac:dyDescent="0.2"/>
    <row r="876140" hidden="1" x14ac:dyDescent="0.2"/>
    <row r="876141" hidden="1" x14ac:dyDescent="0.2"/>
    <row r="876142" hidden="1" x14ac:dyDescent="0.2"/>
    <row r="876143" hidden="1" x14ac:dyDescent="0.2"/>
    <row r="876144" hidden="1" x14ac:dyDescent="0.2"/>
    <row r="876145" hidden="1" x14ac:dyDescent="0.2"/>
    <row r="876146" hidden="1" x14ac:dyDescent="0.2"/>
    <row r="876147" hidden="1" x14ac:dyDescent="0.2"/>
    <row r="876148" hidden="1" x14ac:dyDescent="0.2"/>
    <row r="876149" hidden="1" x14ac:dyDescent="0.2"/>
    <row r="876150" hidden="1" x14ac:dyDescent="0.2"/>
    <row r="876151" hidden="1" x14ac:dyDescent="0.2"/>
    <row r="876152" hidden="1" x14ac:dyDescent="0.2"/>
    <row r="876153" hidden="1" x14ac:dyDescent="0.2"/>
    <row r="876154" hidden="1" x14ac:dyDescent="0.2"/>
    <row r="876155" hidden="1" x14ac:dyDescent="0.2"/>
    <row r="876156" hidden="1" x14ac:dyDescent="0.2"/>
    <row r="876157" hidden="1" x14ac:dyDescent="0.2"/>
    <row r="876158" hidden="1" x14ac:dyDescent="0.2"/>
    <row r="876159" hidden="1" x14ac:dyDescent="0.2"/>
    <row r="876160" hidden="1" x14ac:dyDescent="0.2"/>
    <row r="876161" hidden="1" x14ac:dyDescent="0.2"/>
    <row r="876162" hidden="1" x14ac:dyDescent="0.2"/>
    <row r="876163" hidden="1" x14ac:dyDescent="0.2"/>
    <row r="876164" hidden="1" x14ac:dyDescent="0.2"/>
    <row r="876165" hidden="1" x14ac:dyDescent="0.2"/>
    <row r="876166" hidden="1" x14ac:dyDescent="0.2"/>
    <row r="876167" hidden="1" x14ac:dyDescent="0.2"/>
    <row r="876168" hidden="1" x14ac:dyDescent="0.2"/>
    <row r="876169" hidden="1" x14ac:dyDescent="0.2"/>
    <row r="876170" hidden="1" x14ac:dyDescent="0.2"/>
    <row r="876171" hidden="1" x14ac:dyDescent="0.2"/>
    <row r="876172" hidden="1" x14ac:dyDescent="0.2"/>
    <row r="876173" hidden="1" x14ac:dyDescent="0.2"/>
    <row r="876174" hidden="1" x14ac:dyDescent="0.2"/>
    <row r="876175" hidden="1" x14ac:dyDescent="0.2"/>
    <row r="876176" hidden="1" x14ac:dyDescent="0.2"/>
    <row r="876177" hidden="1" x14ac:dyDescent="0.2"/>
    <row r="876178" hidden="1" x14ac:dyDescent="0.2"/>
    <row r="876179" hidden="1" x14ac:dyDescent="0.2"/>
    <row r="876180" hidden="1" x14ac:dyDescent="0.2"/>
    <row r="876181" hidden="1" x14ac:dyDescent="0.2"/>
    <row r="876182" hidden="1" x14ac:dyDescent="0.2"/>
    <row r="876183" hidden="1" x14ac:dyDescent="0.2"/>
    <row r="876184" hidden="1" x14ac:dyDescent="0.2"/>
    <row r="876185" hidden="1" x14ac:dyDescent="0.2"/>
    <row r="876186" hidden="1" x14ac:dyDescent="0.2"/>
    <row r="876187" hidden="1" x14ac:dyDescent="0.2"/>
    <row r="876188" hidden="1" x14ac:dyDescent="0.2"/>
    <row r="876189" hidden="1" x14ac:dyDescent="0.2"/>
    <row r="876190" hidden="1" x14ac:dyDescent="0.2"/>
    <row r="876191" hidden="1" x14ac:dyDescent="0.2"/>
    <row r="876192" hidden="1" x14ac:dyDescent="0.2"/>
    <row r="876193" hidden="1" x14ac:dyDescent="0.2"/>
    <row r="876194" hidden="1" x14ac:dyDescent="0.2"/>
    <row r="876195" hidden="1" x14ac:dyDescent="0.2"/>
    <row r="876196" hidden="1" x14ac:dyDescent="0.2"/>
    <row r="876197" hidden="1" x14ac:dyDescent="0.2"/>
    <row r="876198" hidden="1" x14ac:dyDescent="0.2"/>
    <row r="876199" hidden="1" x14ac:dyDescent="0.2"/>
    <row r="876200" hidden="1" x14ac:dyDescent="0.2"/>
    <row r="876201" hidden="1" x14ac:dyDescent="0.2"/>
    <row r="876202" hidden="1" x14ac:dyDescent="0.2"/>
    <row r="876203" hidden="1" x14ac:dyDescent="0.2"/>
    <row r="876204" hidden="1" x14ac:dyDescent="0.2"/>
    <row r="876205" hidden="1" x14ac:dyDescent="0.2"/>
    <row r="876206" hidden="1" x14ac:dyDescent="0.2"/>
    <row r="876207" hidden="1" x14ac:dyDescent="0.2"/>
    <row r="876208" hidden="1" x14ac:dyDescent="0.2"/>
    <row r="876209" hidden="1" x14ac:dyDescent="0.2"/>
    <row r="876210" hidden="1" x14ac:dyDescent="0.2"/>
    <row r="876211" hidden="1" x14ac:dyDescent="0.2"/>
    <row r="876212" hidden="1" x14ac:dyDescent="0.2"/>
    <row r="876213" hidden="1" x14ac:dyDescent="0.2"/>
    <row r="876214" hidden="1" x14ac:dyDescent="0.2"/>
    <row r="876215" hidden="1" x14ac:dyDescent="0.2"/>
    <row r="876216" hidden="1" x14ac:dyDescent="0.2"/>
    <row r="876217" hidden="1" x14ac:dyDescent="0.2"/>
    <row r="876218" hidden="1" x14ac:dyDescent="0.2"/>
    <row r="876219" hidden="1" x14ac:dyDescent="0.2"/>
    <row r="876220" hidden="1" x14ac:dyDescent="0.2"/>
    <row r="876221" hidden="1" x14ac:dyDescent="0.2"/>
    <row r="876222" hidden="1" x14ac:dyDescent="0.2"/>
    <row r="876223" hidden="1" x14ac:dyDescent="0.2"/>
    <row r="876224" hidden="1" x14ac:dyDescent="0.2"/>
    <row r="876225" hidden="1" x14ac:dyDescent="0.2"/>
    <row r="876226" hidden="1" x14ac:dyDescent="0.2"/>
    <row r="876227" hidden="1" x14ac:dyDescent="0.2"/>
    <row r="876228" hidden="1" x14ac:dyDescent="0.2"/>
    <row r="876229" hidden="1" x14ac:dyDescent="0.2"/>
    <row r="876230" hidden="1" x14ac:dyDescent="0.2"/>
    <row r="876231" hidden="1" x14ac:dyDescent="0.2"/>
    <row r="876232" hidden="1" x14ac:dyDescent="0.2"/>
    <row r="876233" hidden="1" x14ac:dyDescent="0.2"/>
    <row r="876234" hidden="1" x14ac:dyDescent="0.2"/>
    <row r="876235" hidden="1" x14ac:dyDescent="0.2"/>
    <row r="876236" hidden="1" x14ac:dyDescent="0.2"/>
    <row r="876237" hidden="1" x14ac:dyDescent="0.2"/>
    <row r="876238" hidden="1" x14ac:dyDescent="0.2"/>
    <row r="876239" hidden="1" x14ac:dyDescent="0.2"/>
    <row r="876240" hidden="1" x14ac:dyDescent="0.2"/>
    <row r="876241" hidden="1" x14ac:dyDescent="0.2"/>
    <row r="876242" hidden="1" x14ac:dyDescent="0.2"/>
    <row r="876243" hidden="1" x14ac:dyDescent="0.2"/>
    <row r="876244" hidden="1" x14ac:dyDescent="0.2"/>
    <row r="876245" hidden="1" x14ac:dyDescent="0.2"/>
    <row r="876246" hidden="1" x14ac:dyDescent="0.2"/>
    <row r="876247" hidden="1" x14ac:dyDescent="0.2"/>
    <row r="876248" hidden="1" x14ac:dyDescent="0.2"/>
    <row r="876249" hidden="1" x14ac:dyDescent="0.2"/>
    <row r="876250" hidden="1" x14ac:dyDescent="0.2"/>
    <row r="876251" hidden="1" x14ac:dyDescent="0.2"/>
    <row r="876252" hidden="1" x14ac:dyDescent="0.2"/>
    <row r="876253" hidden="1" x14ac:dyDescent="0.2"/>
    <row r="876254" hidden="1" x14ac:dyDescent="0.2"/>
    <row r="876255" hidden="1" x14ac:dyDescent="0.2"/>
    <row r="876256" hidden="1" x14ac:dyDescent="0.2"/>
    <row r="876257" hidden="1" x14ac:dyDescent="0.2"/>
    <row r="876258" hidden="1" x14ac:dyDescent="0.2"/>
    <row r="876259" hidden="1" x14ac:dyDescent="0.2"/>
    <row r="876260" hidden="1" x14ac:dyDescent="0.2"/>
    <row r="876261" hidden="1" x14ac:dyDescent="0.2"/>
    <row r="876262" hidden="1" x14ac:dyDescent="0.2"/>
    <row r="876263" hidden="1" x14ac:dyDescent="0.2"/>
    <row r="876264" hidden="1" x14ac:dyDescent="0.2"/>
    <row r="876265" hidden="1" x14ac:dyDescent="0.2"/>
    <row r="876266" hidden="1" x14ac:dyDescent="0.2"/>
    <row r="876267" hidden="1" x14ac:dyDescent="0.2"/>
    <row r="876268" hidden="1" x14ac:dyDescent="0.2"/>
    <row r="876269" hidden="1" x14ac:dyDescent="0.2"/>
    <row r="876270" hidden="1" x14ac:dyDescent="0.2"/>
    <row r="876271" hidden="1" x14ac:dyDescent="0.2"/>
    <row r="876272" hidden="1" x14ac:dyDescent="0.2"/>
    <row r="876273" hidden="1" x14ac:dyDescent="0.2"/>
    <row r="876274" hidden="1" x14ac:dyDescent="0.2"/>
    <row r="876275" hidden="1" x14ac:dyDescent="0.2"/>
    <row r="876276" hidden="1" x14ac:dyDescent="0.2"/>
    <row r="876277" hidden="1" x14ac:dyDescent="0.2"/>
    <row r="876278" hidden="1" x14ac:dyDescent="0.2"/>
    <row r="876279" hidden="1" x14ac:dyDescent="0.2"/>
    <row r="876280" hidden="1" x14ac:dyDescent="0.2"/>
    <row r="876281" hidden="1" x14ac:dyDescent="0.2"/>
    <row r="876282" hidden="1" x14ac:dyDescent="0.2"/>
    <row r="876283" hidden="1" x14ac:dyDescent="0.2"/>
    <row r="876284" hidden="1" x14ac:dyDescent="0.2"/>
    <row r="876285" hidden="1" x14ac:dyDescent="0.2"/>
    <row r="876286" hidden="1" x14ac:dyDescent="0.2"/>
    <row r="876287" hidden="1" x14ac:dyDescent="0.2"/>
    <row r="876288" hidden="1" x14ac:dyDescent="0.2"/>
    <row r="876289" hidden="1" x14ac:dyDescent="0.2"/>
    <row r="876290" hidden="1" x14ac:dyDescent="0.2"/>
    <row r="876291" hidden="1" x14ac:dyDescent="0.2"/>
    <row r="876292" hidden="1" x14ac:dyDescent="0.2"/>
    <row r="876293" hidden="1" x14ac:dyDescent="0.2"/>
    <row r="876294" hidden="1" x14ac:dyDescent="0.2"/>
    <row r="876295" hidden="1" x14ac:dyDescent="0.2"/>
    <row r="876296" hidden="1" x14ac:dyDescent="0.2"/>
    <row r="876297" hidden="1" x14ac:dyDescent="0.2"/>
    <row r="876298" hidden="1" x14ac:dyDescent="0.2"/>
    <row r="876299" hidden="1" x14ac:dyDescent="0.2"/>
    <row r="876300" hidden="1" x14ac:dyDescent="0.2"/>
    <row r="876301" hidden="1" x14ac:dyDescent="0.2"/>
    <row r="876302" hidden="1" x14ac:dyDescent="0.2"/>
    <row r="876303" hidden="1" x14ac:dyDescent="0.2"/>
    <row r="876304" hidden="1" x14ac:dyDescent="0.2"/>
    <row r="876305" hidden="1" x14ac:dyDescent="0.2"/>
    <row r="876306" hidden="1" x14ac:dyDescent="0.2"/>
    <row r="876307" hidden="1" x14ac:dyDescent="0.2"/>
    <row r="876308" hidden="1" x14ac:dyDescent="0.2"/>
    <row r="876309" hidden="1" x14ac:dyDescent="0.2"/>
    <row r="876310" hidden="1" x14ac:dyDescent="0.2"/>
    <row r="876311" hidden="1" x14ac:dyDescent="0.2"/>
    <row r="876312" hidden="1" x14ac:dyDescent="0.2"/>
    <row r="876313" hidden="1" x14ac:dyDescent="0.2"/>
    <row r="876314" hidden="1" x14ac:dyDescent="0.2"/>
    <row r="876315" hidden="1" x14ac:dyDescent="0.2"/>
    <row r="876316" hidden="1" x14ac:dyDescent="0.2"/>
    <row r="876317" hidden="1" x14ac:dyDescent="0.2"/>
    <row r="876318" hidden="1" x14ac:dyDescent="0.2"/>
    <row r="876319" hidden="1" x14ac:dyDescent="0.2"/>
    <row r="876320" hidden="1" x14ac:dyDescent="0.2"/>
    <row r="876321" hidden="1" x14ac:dyDescent="0.2"/>
    <row r="876322" hidden="1" x14ac:dyDescent="0.2"/>
    <row r="876323" hidden="1" x14ac:dyDescent="0.2"/>
    <row r="876324" hidden="1" x14ac:dyDescent="0.2"/>
    <row r="876325" hidden="1" x14ac:dyDescent="0.2"/>
    <row r="876326" hidden="1" x14ac:dyDescent="0.2"/>
    <row r="876327" hidden="1" x14ac:dyDescent="0.2"/>
    <row r="876328" hidden="1" x14ac:dyDescent="0.2"/>
    <row r="876329" hidden="1" x14ac:dyDescent="0.2"/>
    <row r="876330" hidden="1" x14ac:dyDescent="0.2"/>
    <row r="876331" hidden="1" x14ac:dyDescent="0.2"/>
    <row r="876332" hidden="1" x14ac:dyDescent="0.2"/>
    <row r="876333" hidden="1" x14ac:dyDescent="0.2"/>
    <row r="876334" hidden="1" x14ac:dyDescent="0.2"/>
    <row r="876335" hidden="1" x14ac:dyDescent="0.2"/>
    <row r="876336" hidden="1" x14ac:dyDescent="0.2"/>
    <row r="876337" hidden="1" x14ac:dyDescent="0.2"/>
    <row r="876338" hidden="1" x14ac:dyDescent="0.2"/>
    <row r="876339" hidden="1" x14ac:dyDescent="0.2"/>
    <row r="876340" hidden="1" x14ac:dyDescent="0.2"/>
    <row r="876341" hidden="1" x14ac:dyDescent="0.2"/>
    <row r="876342" hidden="1" x14ac:dyDescent="0.2"/>
    <row r="876343" hidden="1" x14ac:dyDescent="0.2"/>
    <row r="876344" hidden="1" x14ac:dyDescent="0.2"/>
    <row r="876345" hidden="1" x14ac:dyDescent="0.2"/>
    <row r="876346" hidden="1" x14ac:dyDescent="0.2"/>
    <row r="876347" hidden="1" x14ac:dyDescent="0.2"/>
    <row r="876348" hidden="1" x14ac:dyDescent="0.2"/>
    <row r="876349" hidden="1" x14ac:dyDescent="0.2"/>
    <row r="876350" hidden="1" x14ac:dyDescent="0.2"/>
    <row r="876351" hidden="1" x14ac:dyDescent="0.2"/>
    <row r="876352" hidden="1" x14ac:dyDescent="0.2"/>
    <row r="876353" hidden="1" x14ac:dyDescent="0.2"/>
    <row r="876354" hidden="1" x14ac:dyDescent="0.2"/>
    <row r="876355" hidden="1" x14ac:dyDescent="0.2"/>
    <row r="876356" hidden="1" x14ac:dyDescent="0.2"/>
    <row r="876357" hidden="1" x14ac:dyDescent="0.2"/>
    <row r="876358" hidden="1" x14ac:dyDescent="0.2"/>
    <row r="876359" hidden="1" x14ac:dyDescent="0.2"/>
    <row r="876360" hidden="1" x14ac:dyDescent="0.2"/>
    <row r="876361" hidden="1" x14ac:dyDescent="0.2"/>
    <row r="876362" hidden="1" x14ac:dyDescent="0.2"/>
    <row r="876363" hidden="1" x14ac:dyDescent="0.2"/>
    <row r="876364" hidden="1" x14ac:dyDescent="0.2"/>
    <row r="876365" hidden="1" x14ac:dyDescent="0.2"/>
    <row r="876366" hidden="1" x14ac:dyDescent="0.2"/>
    <row r="876367" hidden="1" x14ac:dyDescent="0.2"/>
    <row r="876368" hidden="1" x14ac:dyDescent="0.2"/>
    <row r="876369" hidden="1" x14ac:dyDescent="0.2"/>
    <row r="876370" hidden="1" x14ac:dyDescent="0.2"/>
    <row r="876371" hidden="1" x14ac:dyDescent="0.2"/>
    <row r="876372" hidden="1" x14ac:dyDescent="0.2"/>
    <row r="876373" hidden="1" x14ac:dyDescent="0.2"/>
    <row r="876374" hidden="1" x14ac:dyDescent="0.2"/>
    <row r="876375" hidden="1" x14ac:dyDescent="0.2"/>
    <row r="876376" hidden="1" x14ac:dyDescent="0.2"/>
    <row r="876377" hidden="1" x14ac:dyDescent="0.2"/>
    <row r="876378" hidden="1" x14ac:dyDescent="0.2"/>
    <row r="876379" hidden="1" x14ac:dyDescent="0.2"/>
    <row r="876380" hidden="1" x14ac:dyDescent="0.2"/>
    <row r="876381" hidden="1" x14ac:dyDescent="0.2"/>
    <row r="876382" hidden="1" x14ac:dyDescent="0.2"/>
    <row r="876383" hidden="1" x14ac:dyDescent="0.2"/>
    <row r="876384" hidden="1" x14ac:dyDescent="0.2"/>
    <row r="876385" hidden="1" x14ac:dyDescent="0.2"/>
    <row r="876386" hidden="1" x14ac:dyDescent="0.2"/>
    <row r="876387" hidden="1" x14ac:dyDescent="0.2"/>
    <row r="876388" hidden="1" x14ac:dyDescent="0.2"/>
    <row r="876389" hidden="1" x14ac:dyDescent="0.2"/>
    <row r="876390" hidden="1" x14ac:dyDescent="0.2"/>
    <row r="876391" hidden="1" x14ac:dyDescent="0.2"/>
    <row r="876392" hidden="1" x14ac:dyDescent="0.2"/>
    <row r="876393" hidden="1" x14ac:dyDescent="0.2"/>
    <row r="876394" hidden="1" x14ac:dyDescent="0.2"/>
    <row r="876395" hidden="1" x14ac:dyDescent="0.2"/>
    <row r="876396" hidden="1" x14ac:dyDescent="0.2"/>
    <row r="876397" hidden="1" x14ac:dyDescent="0.2"/>
    <row r="876398" hidden="1" x14ac:dyDescent="0.2"/>
    <row r="876399" hidden="1" x14ac:dyDescent="0.2"/>
    <row r="876400" hidden="1" x14ac:dyDescent="0.2"/>
    <row r="876401" hidden="1" x14ac:dyDescent="0.2"/>
    <row r="876402" hidden="1" x14ac:dyDescent="0.2"/>
    <row r="876403" hidden="1" x14ac:dyDescent="0.2"/>
    <row r="876404" hidden="1" x14ac:dyDescent="0.2"/>
    <row r="876405" hidden="1" x14ac:dyDescent="0.2"/>
    <row r="876406" hidden="1" x14ac:dyDescent="0.2"/>
    <row r="876407" hidden="1" x14ac:dyDescent="0.2"/>
    <row r="876408" hidden="1" x14ac:dyDescent="0.2"/>
    <row r="876409" hidden="1" x14ac:dyDescent="0.2"/>
    <row r="876410" hidden="1" x14ac:dyDescent="0.2"/>
    <row r="876411" hidden="1" x14ac:dyDescent="0.2"/>
    <row r="876412" hidden="1" x14ac:dyDescent="0.2"/>
    <row r="876413" hidden="1" x14ac:dyDescent="0.2"/>
    <row r="876414" hidden="1" x14ac:dyDescent="0.2"/>
    <row r="876415" hidden="1" x14ac:dyDescent="0.2"/>
    <row r="876416" hidden="1" x14ac:dyDescent="0.2"/>
    <row r="876417" hidden="1" x14ac:dyDescent="0.2"/>
    <row r="876418" hidden="1" x14ac:dyDescent="0.2"/>
    <row r="876419" hidden="1" x14ac:dyDescent="0.2"/>
    <row r="876420" hidden="1" x14ac:dyDescent="0.2"/>
    <row r="876421" hidden="1" x14ac:dyDescent="0.2"/>
    <row r="876422" hidden="1" x14ac:dyDescent="0.2"/>
    <row r="876423" hidden="1" x14ac:dyDescent="0.2"/>
    <row r="876424" hidden="1" x14ac:dyDescent="0.2"/>
    <row r="876425" hidden="1" x14ac:dyDescent="0.2"/>
    <row r="876426" hidden="1" x14ac:dyDescent="0.2"/>
    <row r="876427" hidden="1" x14ac:dyDescent="0.2"/>
    <row r="876428" hidden="1" x14ac:dyDescent="0.2"/>
    <row r="876429" hidden="1" x14ac:dyDescent="0.2"/>
    <row r="876430" hidden="1" x14ac:dyDescent="0.2"/>
    <row r="876431" hidden="1" x14ac:dyDescent="0.2"/>
    <row r="876432" hidden="1" x14ac:dyDescent="0.2"/>
    <row r="876433" hidden="1" x14ac:dyDescent="0.2"/>
    <row r="876434" hidden="1" x14ac:dyDescent="0.2"/>
    <row r="876435" hidden="1" x14ac:dyDescent="0.2"/>
    <row r="876436" hidden="1" x14ac:dyDescent="0.2"/>
    <row r="876437" hidden="1" x14ac:dyDescent="0.2"/>
    <row r="876438" hidden="1" x14ac:dyDescent="0.2"/>
    <row r="876439" hidden="1" x14ac:dyDescent="0.2"/>
    <row r="876440" hidden="1" x14ac:dyDescent="0.2"/>
    <row r="876441" hidden="1" x14ac:dyDescent="0.2"/>
    <row r="876442" hidden="1" x14ac:dyDescent="0.2"/>
    <row r="876443" hidden="1" x14ac:dyDescent="0.2"/>
    <row r="876444" hidden="1" x14ac:dyDescent="0.2"/>
    <row r="876445" hidden="1" x14ac:dyDescent="0.2"/>
    <row r="876446" hidden="1" x14ac:dyDescent="0.2"/>
    <row r="876447" hidden="1" x14ac:dyDescent="0.2"/>
    <row r="876448" hidden="1" x14ac:dyDescent="0.2"/>
    <row r="876449" hidden="1" x14ac:dyDescent="0.2"/>
    <row r="876450" hidden="1" x14ac:dyDescent="0.2"/>
    <row r="876451" hidden="1" x14ac:dyDescent="0.2"/>
    <row r="876452" hidden="1" x14ac:dyDescent="0.2"/>
    <row r="876453" hidden="1" x14ac:dyDescent="0.2"/>
    <row r="876454" hidden="1" x14ac:dyDescent="0.2"/>
    <row r="876455" hidden="1" x14ac:dyDescent="0.2"/>
    <row r="876456" hidden="1" x14ac:dyDescent="0.2"/>
    <row r="876457" hidden="1" x14ac:dyDescent="0.2"/>
    <row r="876458" hidden="1" x14ac:dyDescent="0.2"/>
    <row r="876459" hidden="1" x14ac:dyDescent="0.2"/>
    <row r="876460" hidden="1" x14ac:dyDescent="0.2"/>
    <row r="876461" hidden="1" x14ac:dyDescent="0.2"/>
    <row r="876462" hidden="1" x14ac:dyDescent="0.2"/>
    <row r="876463" hidden="1" x14ac:dyDescent="0.2"/>
    <row r="876464" hidden="1" x14ac:dyDescent="0.2"/>
    <row r="876465" hidden="1" x14ac:dyDescent="0.2"/>
    <row r="876466" hidden="1" x14ac:dyDescent="0.2"/>
    <row r="876467" hidden="1" x14ac:dyDescent="0.2"/>
    <row r="876468" hidden="1" x14ac:dyDescent="0.2"/>
    <row r="876469" hidden="1" x14ac:dyDescent="0.2"/>
    <row r="876470" hidden="1" x14ac:dyDescent="0.2"/>
    <row r="876471" hidden="1" x14ac:dyDescent="0.2"/>
    <row r="876472" hidden="1" x14ac:dyDescent="0.2"/>
    <row r="876473" hidden="1" x14ac:dyDescent="0.2"/>
    <row r="876474" hidden="1" x14ac:dyDescent="0.2"/>
    <row r="876475" hidden="1" x14ac:dyDescent="0.2"/>
    <row r="876476" hidden="1" x14ac:dyDescent="0.2"/>
    <row r="876477" hidden="1" x14ac:dyDescent="0.2"/>
    <row r="876478" hidden="1" x14ac:dyDescent="0.2"/>
    <row r="876479" hidden="1" x14ac:dyDescent="0.2"/>
    <row r="876480" hidden="1" x14ac:dyDescent="0.2"/>
    <row r="876481" hidden="1" x14ac:dyDescent="0.2"/>
    <row r="876482" hidden="1" x14ac:dyDescent="0.2"/>
    <row r="876483" hidden="1" x14ac:dyDescent="0.2"/>
    <row r="876484" hidden="1" x14ac:dyDescent="0.2"/>
    <row r="876485" hidden="1" x14ac:dyDescent="0.2"/>
    <row r="876486" hidden="1" x14ac:dyDescent="0.2"/>
    <row r="876487" hidden="1" x14ac:dyDescent="0.2"/>
    <row r="876488" hidden="1" x14ac:dyDescent="0.2"/>
    <row r="876489" hidden="1" x14ac:dyDescent="0.2"/>
    <row r="876490" hidden="1" x14ac:dyDescent="0.2"/>
    <row r="876491" hidden="1" x14ac:dyDescent="0.2"/>
    <row r="876492" hidden="1" x14ac:dyDescent="0.2"/>
    <row r="876493" hidden="1" x14ac:dyDescent="0.2"/>
    <row r="876494" hidden="1" x14ac:dyDescent="0.2"/>
    <row r="876495" hidden="1" x14ac:dyDescent="0.2"/>
    <row r="876496" hidden="1" x14ac:dyDescent="0.2"/>
    <row r="876497" hidden="1" x14ac:dyDescent="0.2"/>
    <row r="876498" hidden="1" x14ac:dyDescent="0.2"/>
    <row r="876499" hidden="1" x14ac:dyDescent="0.2"/>
    <row r="876500" hidden="1" x14ac:dyDescent="0.2"/>
    <row r="876501" hidden="1" x14ac:dyDescent="0.2"/>
    <row r="876502" hidden="1" x14ac:dyDescent="0.2"/>
    <row r="876503" hidden="1" x14ac:dyDescent="0.2"/>
    <row r="876504" hidden="1" x14ac:dyDescent="0.2"/>
    <row r="876505" hidden="1" x14ac:dyDescent="0.2"/>
    <row r="876506" hidden="1" x14ac:dyDescent="0.2"/>
    <row r="876507" hidden="1" x14ac:dyDescent="0.2"/>
    <row r="876508" hidden="1" x14ac:dyDescent="0.2"/>
    <row r="876509" hidden="1" x14ac:dyDescent="0.2"/>
    <row r="876510" hidden="1" x14ac:dyDescent="0.2"/>
    <row r="876511" hidden="1" x14ac:dyDescent="0.2"/>
    <row r="876512" hidden="1" x14ac:dyDescent="0.2"/>
    <row r="876513" hidden="1" x14ac:dyDescent="0.2"/>
    <row r="876514" hidden="1" x14ac:dyDescent="0.2"/>
    <row r="876515" hidden="1" x14ac:dyDescent="0.2"/>
    <row r="876516" hidden="1" x14ac:dyDescent="0.2"/>
    <row r="876517" hidden="1" x14ac:dyDescent="0.2"/>
    <row r="876518" hidden="1" x14ac:dyDescent="0.2"/>
    <row r="876519" hidden="1" x14ac:dyDescent="0.2"/>
    <row r="876520" hidden="1" x14ac:dyDescent="0.2"/>
    <row r="876521" hidden="1" x14ac:dyDescent="0.2"/>
    <row r="876522" hidden="1" x14ac:dyDescent="0.2"/>
    <row r="876523" hidden="1" x14ac:dyDescent="0.2"/>
    <row r="876524" hidden="1" x14ac:dyDescent="0.2"/>
    <row r="876525" hidden="1" x14ac:dyDescent="0.2"/>
    <row r="876526" hidden="1" x14ac:dyDescent="0.2"/>
    <row r="876527" hidden="1" x14ac:dyDescent="0.2"/>
    <row r="876528" hidden="1" x14ac:dyDescent="0.2"/>
    <row r="876529" hidden="1" x14ac:dyDescent="0.2"/>
    <row r="876530" hidden="1" x14ac:dyDescent="0.2"/>
    <row r="876531" hidden="1" x14ac:dyDescent="0.2"/>
    <row r="876532" hidden="1" x14ac:dyDescent="0.2"/>
    <row r="876533" hidden="1" x14ac:dyDescent="0.2"/>
    <row r="876534" hidden="1" x14ac:dyDescent="0.2"/>
    <row r="876535" hidden="1" x14ac:dyDescent="0.2"/>
    <row r="876536" hidden="1" x14ac:dyDescent="0.2"/>
    <row r="876537" hidden="1" x14ac:dyDescent="0.2"/>
    <row r="876538" hidden="1" x14ac:dyDescent="0.2"/>
    <row r="876539" hidden="1" x14ac:dyDescent="0.2"/>
    <row r="876540" hidden="1" x14ac:dyDescent="0.2"/>
    <row r="876541" hidden="1" x14ac:dyDescent="0.2"/>
    <row r="876542" hidden="1" x14ac:dyDescent="0.2"/>
    <row r="876543" hidden="1" x14ac:dyDescent="0.2"/>
    <row r="876544" hidden="1" x14ac:dyDescent="0.2"/>
    <row r="876545" hidden="1" x14ac:dyDescent="0.2"/>
    <row r="876546" hidden="1" x14ac:dyDescent="0.2"/>
    <row r="876547" hidden="1" x14ac:dyDescent="0.2"/>
    <row r="876548" hidden="1" x14ac:dyDescent="0.2"/>
    <row r="876549" hidden="1" x14ac:dyDescent="0.2"/>
    <row r="876550" hidden="1" x14ac:dyDescent="0.2"/>
    <row r="876551" hidden="1" x14ac:dyDescent="0.2"/>
    <row r="876552" hidden="1" x14ac:dyDescent="0.2"/>
    <row r="876553" hidden="1" x14ac:dyDescent="0.2"/>
    <row r="876554" hidden="1" x14ac:dyDescent="0.2"/>
    <row r="876555" hidden="1" x14ac:dyDescent="0.2"/>
    <row r="876556" hidden="1" x14ac:dyDescent="0.2"/>
    <row r="876557" hidden="1" x14ac:dyDescent="0.2"/>
    <row r="876558" hidden="1" x14ac:dyDescent="0.2"/>
    <row r="876559" hidden="1" x14ac:dyDescent="0.2"/>
    <row r="876560" hidden="1" x14ac:dyDescent="0.2"/>
    <row r="876561" hidden="1" x14ac:dyDescent="0.2"/>
    <row r="876562" hidden="1" x14ac:dyDescent="0.2"/>
    <row r="876563" hidden="1" x14ac:dyDescent="0.2"/>
    <row r="876564" hidden="1" x14ac:dyDescent="0.2"/>
    <row r="876565" hidden="1" x14ac:dyDescent="0.2"/>
    <row r="876566" hidden="1" x14ac:dyDescent="0.2"/>
    <row r="876567" hidden="1" x14ac:dyDescent="0.2"/>
    <row r="876568" hidden="1" x14ac:dyDescent="0.2"/>
    <row r="876569" hidden="1" x14ac:dyDescent="0.2"/>
    <row r="876570" hidden="1" x14ac:dyDescent="0.2"/>
    <row r="876571" hidden="1" x14ac:dyDescent="0.2"/>
    <row r="876572" hidden="1" x14ac:dyDescent="0.2"/>
    <row r="876573" hidden="1" x14ac:dyDescent="0.2"/>
    <row r="876574" hidden="1" x14ac:dyDescent="0.2"/>
    <row r="876575" hidden="1" x14ac:dyDescent="0.2"/>
    <row r="876576" hidden="1" x14ac:dyDescent="0.2"/>
    <row r="876577" hidden="1" x14ac:dyDescent="0.2"/>
    <row r="876578" hidden="1" x14ac:dyDescent="0.2"/>
    <row r="876579" hidden="1" x14ac:dyDescent="0.2"/>
    <row r="876580" hidden="1" x14ac:dyDescent="0.2"/>
    <row r="876581" hidden="1" x14ac:dyDescent="0.2"/>
    <row r="876582" hidden="1" x14ac:dyDescent="0.2"/>
    <row r="876583" hidden="1" x14ac:dyDescent="0.2"/>
    <row r="876584" hidden="1" x14ac:dyDescent="0.2"/>
    <row r="876585" hidden="1" x14ac:dyDescent="0.2"/>
    <row r="876586" hidden="1" x14ac:dyDescent="0.2"/>
    <row r="876587" hidden="1" x14ac:dyDescent="0.2"/>
    <row r="876588" hidden="1" x14ac:dyDescent="0.2"/>
    <row r="876589" hidden="1" x14ac:dyDescent="0.2"/>
    <row r="876590" hidden="1" x14ac:dyDescent="0.2"/>
    <row r="876591" hidden="1" x14ac:dyDescent="0.2"/>
    <row r="876592" hidden="1" x14ac:dyDescent="0.2"/>
    <row r="876593" hidden="1" x14ac:dyDescent="0.2"/>
    <row r="876594" hidden="1" x14ac:dyDescent="0.2"/>
    <row r="876595" hidden="1" x14ac:dyDescent="0.2"/>
    <row r="876596" hidden="1" x14ac:dyDescent="0.2"/>
    <row r="876597" hidden="1" x14ac:dyDescent="0.2"/>
    <row r="876598" hidden="1" x14ac:dyDescent="0.2"/>
    <row r="876599" hidden="1" x14ac:dyDescent="0.2"/>
    <row r="876600" hidden="1" x14ac:dyDescent="0.2"/>
    <row r="876601" hidden="1" x14ac:dyDescent="0.2"/>
    <row r="876602" hidden="1" x14ac:dyDescent="0.2"/>
    <row r="876603" hidden="1" x14ac:dyDescent="0.2"/>
    <row r="876604" hidden="1" x14ac:dyDescent="0.2"/>
    <row r="876605" hidden="1" x14ac:dyDescent="0.2"/>
    <row r="876606" hidden="1" x14ac:dyDescent="0.2"/>
    <row r="876607" hidden="1" x14ac:dyDescent="0.2"/>
    <row r="876608" hidden="1" x14ac:dyDescent="0.2"/>
    <row r="876609" hidden="1" x14ac:dyDescent="0.2"/>
    <row r="876610" hidden="1" x14ac:dyDescent="0.2"/>
    <row r="876611" hidden="1" x14ac:dyDescent="0.2"/>
    <row r="876612" hidden="1" x14ac:dyDescent="0.2"/>
    <row r="876613" hidden="1" x14ac:dyDescent="0.2"/>
    <row r="876614" hidden="1" x14ac:dyDescent="0.2"/>
    <row r="876615" hidden="1" x14ac:dyDescent="0.2"/>
    <row r="876616" hidden="1" x14ac:dyDescent="0.2"/>
    <row r="876617" hidden="1" x14ac:dyDescent="0.2"/>
    <row r="876618" hidden="1" x14ac:dyDescent="0.2"/>
    <row r="876619" hidden="1" x14ac:dyDescent="0.2"/>
    <row r="876620" hidden="1" x14ac:dyDescent="0.2"/>
    <row r="876621" hidden="1" x14ac:dyDescent="0.2"/>
    <row r="876622" hidden="1" x14ac:dyDescent="0.2"/>
    <row r="876623" hidden="1" x14ac:dyDescent="0.2"/>
    <row r="876624" hidden="1" x14ac:dyDescent="0.2"/>
    <row r="876625" hidden="1" x14ac:dyDescent="0.2"/>
    <row r="876626" hidden="1" x14ac:dyDescent="0.2"/>
    <row r="876627" hidden="1" x14ac:dyDescent="0.2"/>
    <row r="876628" hidden="1" x14ac:dyDescent="0.2"/>
    <row r="876629" hidden="1" x14ac:dyDescent="0.2"/>
    <row r="876630" hidden="1" x14ac:dyDescent="0.2"/>
    <row r="876631" hidden="1" x14ac:dyDescent="0.2"/>
    <row r="876632" hidden="1" x14ac:dyDescent="0.2"/>
    <row r="876633" hidden="1" x14ac:dyDescent="0.2"/>
    <row r="876634" hidden="1" x14ac:dyDescent="0.2"/>
    <row r="876635" hidden="1" x14ac:dyDescent="0.2"/>
    <row r="876636" hidden="1" x14ac:dyDescent="0.2"/>
    <row r="876637" hidden="1" x14ac:dyDescent="0.2"/>
    <row r="876638" hidden="1" x14ac:dyDescent="0.2"/>
    <row r="876639" hidden="1" x14ac:dyDescent="0.2"/>
    <row r="876640" hidden="1" x14ac:dyDescent="0.2"/>
    <row r="876641" hidden="1" x14ac:dyDescent="0.2"/>
    <row r="876642" hidden="1" x14ac:dyDescent="0.2"/>
    <row r="876643" hidden="1" x14ac:dyDescent="0.2"/>
    <row r="876644" hidden="1" x14ac:dyDescent="0.2"/>
    <row r="876645" hidden="1" x14ac:dyDescent="0.2"/>
    <row r="876646" hidden="1" x14ac:dyDescent="0.2"/>
    <row r="876647" hidden="1" x14ac:dyDescent="0.2"/>
    <row r="876648" hidden="1" x14ac:dyDescent="0.2"/>
    <row r="876649" hidden="1" x14ac:dyDescent="0.2"/>
    <row r="876650" hidden="1" x14ac:dyDescent="0.2"/>
    <row r="876651" hidden="1" x14ac:dyDescent="0.2"/>
    <row r="876652" hidden="1" x14ac:dyDescent="0.2"/>
    <row r="876653" hidden="1" x14ac:dyDescent="0.2"/>
    <row r="876654" hidden="1" x14ac:dyDescent="0.2"/>
    <row r="876655" hidden="1" x14ac:dyDescent="0.2"/>
    <row r="876656" hidden="1" x14ac:dyDescent="0.2"/>
    <row r="876657" hidden="1" x14ac:dyDescent="0.2"/>
    <row r="876658" hidden="1" x14ac:dyDescent="0.2"/>
    <row r="876659" hidden="1" x14ac:dyDescent="0.2"/>
    <row r="876660" hidden="1" x14ac:dyDescent="0.2"/>
    <row r="876661" hidden="1" x14ac:dyDescent="0.2"/>
    <row r="876662" hidden="1" x14ac:dyDescent="0.2"/>
    <row r="876663" hidden="1" x14ac:dyDescent="0.2"/>
    <row r="876664" hidden="1" x14ac:dyDescent="0.2"/>
    <row r="876665" hidden="1" x14ac:dyDescent="0.2"/>
    <row r="876666" hidden="1" x14ac:dyDescent="0.2"/>
    <row r="876667" hidden="1" x14ac:dyDescent="0.2"/>
    <row r="876668" hidden="1" x14ac:dyDescent="0.2"/>
    <row r="876669" hidden="1" x14ac:dyDescent="0.2"/>
    <row r="876670" hidden="1" x14ac:dyDescent="0.2"/>
    <row r="876671" hidden="1" x14ac:dyDescent="0.2"/>
    <row r="876672" hidden="1" x14ac:dyDescent="0.2"/>
    <row r="876673" hidden="1" x14ac:dyDescent="0.2"/>
    <row r="876674" hidden="1" x14ac:dyDescent="0.2"/>
    <row r="876675" hidden="1" x14ac:dyDescent="0.2"/>
    <row r="876676" hidden="1" x14ac:dyDescent="0.2"/>
    <row r="876677" hidden="1" x14ac:dyDescent="0.2"/>
    <row r="876678" hidden="1" x14ac:dyDescent="0.2"/>
    <row r="876679" hidden="1" x14ac:dyDescent="0.2"/>
    <row r="876680" hidden="1" x14ac:dyDescent="0.2"/>
    <row r="876681" hidden="1" x14ac:dyDescent="0.2"/>
    <row r="876682" hidden="1" x14ac:dyDescent="0.2"/>
    <row r="876683" hidden="1" x14ac:dyDescent="0.2"/>
    <row r="876684" hidden="1" x14ac:dyDescent="0.2"/>
    <row r="876685" hidden="1" x14ac:dyDescent="0.2"/>
    <row r="876686" hidden="1" x14ac:dyDescent="0.2"/>
    <row r="876687" hidden="1" x14ac:dyDescent="0.2"/>
    <row r="876688" hidden="1" x14ac:dyDescent="0.2"/>
    <row r="876689" hidden="1" x14ac:dyDescent="0.2"/>
    <row r="876690" hidden="1" x14ac:dyDescent="0.2"/>
    <row r="876691" hidden="1" x14ac:dyDescent="0.2"/>
    <row r="876692" hidden="1" x14ac:dyDescent="0.2"/>
    <row r="876693" hidden="1" x14ac:dyDescent="0.2"/>
    <row r="876694" hidden="1" x14ac:dyDescent="0.2"/>
    <row r="876695" hidden="1" x14ac:dyDescent="0.2"/>
    <row r="876696" hidden="1" x14ac:dyDescent="0.2"/>
    <row r="876697" hidden="1" x14ac:dyDescent="0.2"/>
    <row r="876698" hidden="1" x14ac:dyDescent="0.2"/>
    <row r="876699" hidden="1" x14ac:dyDescent="0.2"/>
    <row r="876700" hidden="1" x14ac:dyDescent="0.2"/>
    <row r="876701" hidden="1" x14ac:dyDescent="0.2"/>
    <row r="876702" hidden="1" x14ac:dyDescent="0.2"/>
    <row r="876703" hidden="1" x14ac:dyDescent="0.2"/>
    <row r="876704" hidden="1" x14ac:dyDescent="0.2"/>
    <row r="876705" hidden="1" x14ac:dyDescent="0.2"/>
    <row r="876706" hidden="1" x14ac:dyDescent="0.2"/>
    <row r="876707" hidden="1" x14ac:dyDescent="0.2"/>
    <row r="876708" hidden="1" x14ac:dyDescent="0.2"/>
    <row r="876709" hidden="1" x14ac:dyDescent="0.2"/>
    <row r="876710" hidden="1" x14ac:dyDescent="0.2"/>
    <row r="876711" hidden="1" x14ac:dyDescent="0.2"/>
    <row r="876712" hidden="1" x14ac:dyDescent="0.2"/>
    <row r="876713" hidden="1" x14ac:dyDescent="0.2"/>
    <row r="876714" hidden="1" x14ac:dyDescent="0.2"/>
    <row r="876715" hidden="1" x14ac:dyDescent="0.2"/>
    <row r="876716" hidden="1" x14ac:dyDescent="0.2"/>
    <row r="876717" hidden="1" x14ac:dyDescent="0.2"/>
    <row r="876718" hidden="1" x14ac:dyDescent="0.2"/>
    <row r="876719" hidden="1" x14ac:dyDescent="0.2"/>
    <row r="876720" hidden="1" x14ac:dyDescent="0.2"/>
    <row r="876721" hidden="1" x14ac:dyDescent="0.2"/>
    <row r="876722" hidden="1" x14ac:dyDescent="0.2"/>
    <row r="876723" hidden="1" x14ac:dyDescent="0.2"/>
    <row r="876724" hidden="1" x14ac:dyDescent="0.2"/>
    <row r="876725" hidden="1" x14ac:dyDescent="0.2"/>
    <row r="876726" hidden="1" x14ac:dyDescent="0.2"/>
    <row r="876727" hidden="1" x14ac:dyDescent="0.2"/>
    <row r="876728" hidden="1" x14ac:dyDescent="0.2"/>
    <row r="876729" hidden="1" x14ac:dyDescent="0.2"/>
    <row r="876730" hidden="1" x14ac:dyDescent="0.2"/>
    <row r="876731" hidden="1" x14ac:dyDescent="0.2"/>
    <row r="876732" hidden="1" x14ac:dyDescent="0.2"/>
    <row r="876733" hidden="1" x14ac:dyDescent="0.2"/>
    <row r="876734" hidden="1" x14ac:dyDescent="0.2"/>
    <row r="876735" hidden="1" x14ac:dyDescent="0.2"/>
    <row r="876736" hidden="1" x14ac:dyDescent="0.2"/>
    <row r="876737" hidden="1" x14ac:dyDescent="0.2"/>
    <row r="876738" hidden="1" x14ac:dyDescent="0.2"/>
    <row r="876739" hidden="1" x14ac:dyDescent="0.2"/>
    <row r="876740" hidden="1" x14ac:dyDescent="0.2"/>
    <row r="876741" hidden="1" x14ac:dyDescent="0.2"/>
    <row r="876742" hidden="1" x14ac:dyDescent="0.2"/>
    <row r="876743" hidden="1" x14ac:dyDescent="0.2"/>
    <row r="876744" hidden="1" x14ac:dyDescent="0.2"/>
    <row r="876745" hidden="1" x14ac:dyDescent="0.2"/>
    <row r="876746" hidden="1" x14ac:dyDescent="0.2"/>
    <row r="876747" hidden="1" x14ac:dyDescent="0.2"/>
    <row r="876748" hidden="1" x14ac:dyDescent="0.2"/>
    <row r="876749" hidden="1" x14ac:dyDescent="0.2"/>
    <row r="876750" hidden="1" x14ac:dyDescent="0.2"/>
    <row r="876751" hidden="1" x14ac:dyDescent="0.2"/>
    <row r="876752" hidden="1" x14ac:dyDescent="0.2"/>
    <row r="876753" hidden="1" x14ac:dyDescent="0.2"/>
    <row r="876754" hidden="1" x14ac:dyDescent="0.2"/>
    <row r="876755" hidden="1" x14ac:dyDescent="0.2"/>
    <row r="876756" hidden="1" x14ac:dyDescent="0.2"/>
    <row r="876757" hidden="1" x14ac:dyDescent="0.2"/>
    <row r="876758" hidden="1" x14ac:dyDescent="0.2"/>
    <row r="876759" hidden="1" x14ac:dyDescent="0.2"/>
    <row r="876760" hidden="1" x14ac:dyDescent="0.2"/>
    <row r="876761" hidden="1" x14ac:dyDescent="0.2"/>
    <row r="876762" hidden="1" x14ac:dyDescent="0.2"/>
    <row r="876763" hidden="1" x14ac:dyDescent="0.2"/>
    <row r="876764" hidden="1" x14ac:dyDescent="0.2"/>
    <row r="876765" hidden="1" x14ac:dyDescent="0.2"/>
    <row r="876766" hidden="1" x14ac:dyDescent="0.2"/>
    <row r="876767" hidden="1" x14ac:dyDescent="0.2"/>
    <row r="876768" hidden="1" x14ac:dyDescent="0.2"/>
    <row r="876769" hidden="1" x14ac:dyDescent="0.2"/>
    <row r="876770" hidden="1" x14ac:dyDescent="0.2"/>
    <row r="876771" hidden="1" x14ac:dyDescent="0.2"/>
    <row r="876772" hidden="1" x14ac:dyDescent="0.2"/>
    <row r="876773" hidden="1" x14ac:dyDescent="0.2"/>
    <row r="876774" hidden="1" x14ac:dyDescent="0.2"/>
    <row r="876775" hidden="1" x14ac:dyDescent="0.2"/>
    <row r="876776" hidden="1" x14ac:dyDescent="0.2"/>
    <row r="876777" hidden="1" x14ac:dyDescent="0.2"/>
    <row r="876778" hidden="1" x14ac:dyDescent="0.2"/>
    <row r="876779" hidden="1" x14ac:dyDescent="0.2"/>
    <row r="876780" hidden="1" x14ac:dyDescent="0.2"/>
    <row r="876781" hidden="1" x14ac:dyDescent="0.2"/>
    <row r="876782" hidden="1" x14ac:dyDescent="0.2"/>
    <row r="876783" hidden="1" x14ac:dyDescent="0.2"/>
    <row r="876784" hidden="1" x14ac:dyDescent="0.2"/>
    <row r="876785" hidden="1" x14ac:dyDescent="0.2"/>
    <row r="876786" hidden="1" x14ac:dyDescent="0.2"/>
    <row r="876787" hidden="1" x14ac:dyDescent="0.2"/>
    <row r="876788" hidden="1" x14ac:dyDescent="0.2"/>
    <row r="876789" hidden="1" x14ac:dyDescent="0.2"/>
    <row r="876790" hidden="1" x14ac:dyDescent="0.2"/>
    <row r="876791" hidden="1" x14ac:dyDescent="0.2"/>
    <row r="876792" hidden="1" x14ac:dyDescent="0.2"/>
    <row r="876793" hidden="1" x14ac:dyDescent="0.2"/>
    <row r="876794" hidden="1" x14ac:dyDescent="0.2"/>
    <row r="876795" hidden="1" x14ac:dyDescent="0.2"/>
    <row r="876796" hidden="1" x14ac:dyDescent="0.2"/>
    <row r="876797" hidden="1" x14ac:dyDescent="0.2"/>
    <row r="876798" hidden="1" x14ac:dyDescent="0.2"/>
    <row r="876799" hidden="1" x14ac:dyDescent="0.2"/>
    <row r="876800" hidden="1" x14ac:dyDescent="0.2"/>
    <row r="876801" hidden="1" x14ac:dyDescent="0.2"/>
    <row r="876802" hidden="1" x14ac:dyDescent="0.2"/>
    <row r="876803" hidden="1" x14ac:dyDescent="0.2"/>
    <row r="876804" hidden="1" x14ac:dyDescent="0.2"/>
    <row r="876805" hidden="1" x14ac:dyDescent="0.2"/>
    <row r="876806" hidden="1" x14ac:dyDescent="0.2"/>
    <row r="876807" hidden="1" x14ac:dyDescent="0.2"/>
    <row r="876808" hidden="1" x14ac:dyDescent="0.2"/>
    <row r="876809" hidden="1" x14ac:dyDescent="0.2"/>
    <row r="876810" hidden="1" x14ac:dyDescent="0.2"/>
    <row r="876811" hidden="1" x14ac:dyDescent="0.2"/>
    <row r="876812" hidden="1" x14ac:dyDescent="0.2"/>
    <row r="876813" hidden="1" x14ac:dyDescent="0.2"/>
    <row r="876814" hidden="1" x14ac:dyDescent="0.2"/>
    <row r="876815" hidden="1" x14ac:dyDescent="0.2"/>
    <row r="876816" hidden="1" x14ac:dyDescent="0.2"/>
    <row r="876817" hidden="1" x14ac:dyDescent="0.2"/>
    <row r="876818" hidden="1" x14ac:dyDescent="0.2"/>
    <row r="876819" hidden="1" x14ac:dyDescent="0.2"/>
    <row r="876820" hidden="1" x14ac:dyDescent="0.2"/>
    <row r="876821" hidden="1" x14ac:dyDescent="0.2"/>
    <row r="876822" hidden="1" x14ac:dyDescent="0.2"/>
    <row r="876823" hidden="1" x14ac:dyDescent="0.2"/>
    <row r="876824" hidden="1" x14ac:dyDescent="0.2"/>
    <row r="876825" hidden="1" x14ac:dyDescent="0.2"/>
    <row r="876826" hidden="1" x14ac:dyDescent="0.2"/>
    <row r="876827" hidden="1" x14ac:dyDescent="0.2"/>
    <row r="876828" hidden="1" x14ac:dyDescent="0.2"/>
    <row r="876829" hidden="1" x14ac:dyDescent="0.2"/>
    <row r="876830" hidden="1" x14ac:dyDescent="0.2"/>
    <row r="876831" hidden="1" x14ac:dyDescent="0.2"/>
    <row r="876832" hidden="1" x14ac:dyDescent="0.2"/>
    <row r="876833" hidden="1" x14ac:dyDescent="0.2"/>
    <row r="876834" hidden="1" x14ac:dyDescent="0.2"/>
    <row r="876835" hidden="1" x14ac:dyDescent="0.2"/>
    <row r="876836" hidden="1" x14ac:dyDescent="0.2"/>
    <row r="876837" hidden="1" x14ac:dyDescent="0.2"/>
    <row r="876838" hidden="1" x14ac:dyDescent="0.2"/>
    <row r="876839" hidden="1" x14ac:dyDescent="0.2"/>
    <row r="876840" hidden="1" x14ac:dyDescent="0.2"/>
    <row r="876841" hidden="1" x14ac:dyDescent="0.2"/>
    <row r="876842" hidden="1" x14ac:dyDescent="0.2"/>
    <row r="876843" hidden="1" x14ac:dyDescent="0.2"/>
    <row r="876844" hidden="1" x14ac:dyDescent="0.2"/>
    <row r="876845" hidden="1" x14ac:dyDescent="0.2"/>
    <row r="876846" hidden="1" x14ac:dyDescent="0.2"/>
    <row r="876847" hidden="1" x14ac:dyDescent="0.2"/>
    <row r="876848" hidden="1" x14ac:dyDescent="0.2"/>
    <row r="876849" hidden="1" x14ac:dyDescent="0.2"/>
    <row r="876850" hidden="1" x14ac:dyDescent="0.2"/>
    <row r="876851" hidden="1" x14ac:dyDescent="0.2"/>
    <row r="876852" hidden="1" x14ac:dyDescent="0.2"/>
    <row r="876853" hidden="1" x14ac:dyDescent="0.2"/>
    <row r="876854" hidden="1" x14ac:dyDescent="0.2"/>
    <row r="876855" hidden="1" x14ac:dyDescent="0.2"/>
    <row r="876856" hidden="1" x14ac:dyDescent="0.2"/>
    <row r="876857" hidden="1" x14ac:dyDescent="0.2"/>
    <row r="876858" hidden="1" x14ac:dyDescent="0.2"/>
    <row r="876859" hidden="1" x14ac:dyDescent="0.2"/>
    <row r="876860" hidden="1" x14ac:dyDescent="0.2"/>
    <row r="876861" hidden="1" x14ac:dyDescent="0.2"/>
    <row r="876862" hidden="1" x14ac:dyDescent="0.2"/>
    <row r="876863" hidden="1" x14ac:dyDescent="0.2"/>
    <row r="876864" hidden="1" x14ac:dyDescent="0.2"/>
    <row r="876865" hidden="1" x14ac:dyDescent="0.2"/>
    <row r="876866" hidden="1" x14ac:dyDescent="0.2"/>
    <row r="876867" hidden="1" x14ac:dyDescent="0.2"/>
    <row r="876868" hidden="1" x14ac:dyDescent="0.2"/>
    <row r="876869" hidden="1" x14ac:dyDescent="0.2"/>
    <row r="876870" hidden="1" x14ac:dyDescent="0.2"/>
    <row r="876871" hidden="1" x14ac:dyDescent="0.2"/>
    <row r="876872" hidden="1" x14ac:dyDescent="0.2"/>
    <row r="876873" hidden="1" x14ac:dyDescent="0.2"/>
    <row r="876874" hidden="1" x14ac:dyDescent="0.2"/>
    <row r="876875" hidden="1" x14ac:dyDescent="0.2"/>
    <row r="876876" hidden="1" x14ac:dyDescent="0.2"/>
    <row r="876877" hidden="1" x14ac:dyDescent="0.2"/>
    <row r="876878" hidden="1" x14ac:dyDescent="0.2"/>
    <row r="876879" hidden="1" x14ac:dyDescent="0.2"/>
    <row r="876880" hidden="1" x14ac:dyDescent="0.2"/>
    <row r="876881" hidden="1" x14ac:dyDescent="0.2"/>
    <row r="876882" hidden="1" x14ac:dyDescent="0.2"/>
    <row r="876883" hidden="1" x14ac:dyDescent="0.2"/>
    <row r="876884" hidden="1" x14ac:dyDescent="0.2"/>
    <row r="876885" hidden="1" x14ac:dyDescent="0.2"/>
    <row r="876886" hidden="1" x14ac:dyDescent="0.2"/>
    <row r="876887" hidden="1" x14ac:dyDescent="0.2"/>
    <row r="876888" hidden="1" x14ac:dyDescent="0.2"/>
    <row r="876889" hidden="1" x14ac:dyDescent="0.2"/>
    <row r="876890" hidden="1" x14ac:dyDescent="0.2"/>
    <row r="876891" hidden="1" x14ac:dyDescent="0.2"/>
    <row r="876892" hidden="1" x14ac:dyDescent="0.2"/>
    <row r="876893" hidden="1" x14ac:dyDescent="0.2"/>
    <row r="876894" hidden="1" x14ac:dyDescent="0.2"/>
    <row r="876895" hidden="1" x14ac:dyDescent="0.2"/>
    <row r="876896" hidden="1" x14ac:dyDescent="0.2"/>
    <row r="876897" hidden="1" x14ac:dyDescent="0.2"/>
    <row r="876898" hidden="1" x14ac:dyDescent="0.2"/>
    <row r="876899" hidden="1" x14ac:dyDescent="0.2"/>
    <row r="876900" hidden="1" x14ac:dyDescent="0.2"/>
    <row r="876901" hidden="1" x14ac:dyDescent="0.2"/>
    <row r="876902" hidden="1" x14ac:dyDescent="0.2"/>
    <row r="876903" hidden="1" x14ac:dyDescent="0.2"/>
    <row r="876904" hidden="1" x14ac:dyDescent="0.2"/>
    <row r="876905" hidden="1" x14ac:dyDescent="0.2"/>
    <row r="876906" hidden="1" x14ac:dyDescent="0.2"/>
    <row r="876907" hidden="1" x14ac:dyDescent="0.2"/>
    <row r="876908" hidden="1" x14ac:dyDescent="0.2"/>
    <row r="876909" hidden="1" x14ac:dyDescent="0.2"/>
    <row r="876910" hidden="1" x14ac:dyDescent="0.2"/>
    <row r="876911" hidden="1" x14ac:dyDescent="0.2"/>
    <row r="876912" hidden="1" x14ac:dyDescent="0.2"/>
    <row r="876913" hidden="1" x14ac:dyDescent="0.2"/>
    <row r="876914" hidden="1" x14ac:dyDescent="0.2"/>
    <row r="876915" hidden="1" x14ac:dyDescent="0.2"/>
    <row r="876916" hidden="1" x14ac:dyDescent="0.2"/>
    <row r="876917" hidden="1" x14ac:dyDescent="0.2"/>
    <row r="876918" hidden="1" x14ac:dyDescent="0.2"/>
    <row r="876919" hidden="1" x14ac:dyDescent="0.2"/>
    <row r="876920" hidden="1" x14ac:dyDescent="0.2"/>
    <row r="876921" hidden="1" x14ac:dyDescent="0.2"/>
    <row r="876922" hidden="1" x14ac:dyDescent="0.2"/>
    <row r="876923" hidden="1" x14ac:dyDescent="0.2"/>
    <row r="876924" hidden="1" x14ac:dyDescent="0.2"/>
    <row r="876925" hidden="1" x14ac:dyDescent="0.2"/>
    <row r="876926" hidden="1" x14ac:dyDescent="0.2"/>
    <row r="876927" hidden="1" x14ac:dyDescent="0.2"/>
    <row r="876928" hidden="1" x14ac:dyDescent="0.2"/>
    <row r="876929" hidden="1" x14ac:dyDescent="0.2"/>
    <row r="876930" hidden="1" x14ac:dyDescent="0.2"/>
    <row r="876931" hidden="1" x14ac:dyDescent="0.2"/>
    <row r="876932" hidden="1" x14ac:dyDescent="0.2"/>
    <row r="876933" hidden="1" x14ac:dyDescent="0.2"/>
    <row r="876934" hidden="1" x14ac:dyDescent="0.2"/>
    <row r="876935" hidden="1" x14ac:dyDescent="0.2"/>
    <row r="876936" hidden="1" x14ac:dyDescent="0.2"/>
    <row r="876937" hidden="1" x14ac:dyDescent="0.2"/>
    <row r="876938" hidden="1" x14ac:dyDescent="0.2"/>
    <row r="876939" hidden="1" x14ac:dyDescent="0.2"/>
    <row r="876940" hidden="1" x14ac:dyDescent="0.2"/>
    <row r="876941" hidden="1" x14ac:dyDescent="0.2"/>
    <row r="876942" hidden="1" x14ac:dyDescent="0.2"/>
    <row r="876943" hidden="1" x14ac:dyDescent="0.2"/>
    <row r="876944" hidden="1" x14ac:dyDescent="0.2"/>
    <row r="876945" hidden="1" x14ac:dyDescent="0.2"/>
    <row r="876946" hidden="1" x14ac:dyDescent="0.2"/>
    <row r="876947" hidden="1" x14ac:dyDescent="0.2"/>
    <row r="876948" hidden="1" x14ac:dyDescent="0.2"/>
    <row r="876949" hidden="1" x14ac:dyDescent="0.2"/>
    <row r="876950" hidden="1" x14ac:dyDescent="0.2"/>
    <row r="876951" hidden="1" x14ac:dyDescent="0.2"/>
    <row r="876952" hidden="1" x14ac:dyDescent="0.2"/>
    <row r="876953" hidden="1" x14ac:dyDescent="0.2"/>
    <row r="876954" hidden="1" x14ac:dyDescent="0.2"/>
    <row r="876955" hidden="1" x14ac:dyDescent="0.2"/>
    <row r="876956" hidden="1" x14ac:dyDescent="0.2"/>
    <row r="876957" hidden="1" x14ac:dyDescent="0.2"/>
    <row r="876958" hidden="1" x14ac:dyDescent="0.2"/>
    <row r="876959" hidden="1" x14ac:dyDescent="0.2"/>
    <row r="876960" hidden="1" x14ac:dyDescent="0.2"/>
    <row r="876961" hidden="1" x14ac:dyDescent="0.2"/>
    <row r="876962" hidden="1" x14ac:dyDescent="0.2"/>
    <row r="876963" hidden="1" x14ac:dyDescent="0.2"/>
    <row r="876964" hidden="1" x14ac:dyDescent="0.2"/>
    <row r="876965" hidden="1" x14ac:dyDescent="0.2"/>
    <row r="876966" hidden="1" x14ac:dyDescent="0.2"/>
    <row r="876967" hidden="1" x14ac:dyDescent="0.2"/>
    <row r="876968" hidden="1" x14ac:dyDescent="0.2"/>
    <row r="876969" hidden="1" x14ac:dyDescent="0.2"/>
    <row r="876970" hidden="1" x14ac:dyDescent="0.2"/>
    <row r="876971" hidden="1" x14ac:dyDescent="0.2"/>
    <row r="876972" hidden="1" x14ac:dyDescent="0.2"/>
    <row r="876973" hidden="1" x14ac:dyDescent="0.2"/>
    <row r="876974" hidden="1" x14ac:dyDescent="0.2"/>
    <row r="876975" hidden="1" x14ac:dyDescent="0.2"/>
    <row r="876976" hidden="1" x14ac:dyDescent="0.2"/>
    <row r="876977" hidden="1" x14ac:dyDescent="0.2"/>
    <row r="876978" hidden="1" x14ac:dyDescent="0.2"/>
    <row r="876979" hidden="1" x14ac:dyDescent="0.2"/>
    <row r="876980" hidden="1" x14ac:dyDescent="0.2"/>
    <row r="876981" hidden="1" x14ac:dyDescent="0.2"/>
    <row r="876982" hidden="1" x14ac:dyDescent="0.2"/>
    <row r="876983" hidden="1" x14ac:dyDescent="0.2"/>
    <row r="876984" hidden="1" x14ac:dyDescent="0.2"/>
    <row r="876985" hidden="1" x14ac:dyDescent="0.2"/>
    <row r="876986" hidden="1" x14ac:dyDescent="0.2"/>
    <row r="876987" hidden="1" x14ac:dyDescent="0.2"/>
    <row r="876988" hidden="1" x14ac:dyDescent="0.2"/>
    <row r="876989" hidden="1" x14ac:dyDescent="0.2"/>
    <row r="876990" hidden="1" x14ac:dyDescent="0.2"/>
    <row r="876991" hidden="1" x14ac:dyDescent="0.2"/>
    <row r="876992" hidden="1" x14ac:dyDescent="0.2"/>
    <row r="876993" hidden="1" x14ac:dyDescent="0.2"/>
    <row r="876994" hidden="1" x14ac:dyDescent="0.2"/>
    <row r="876995" hidden="1" x14ac:dyDescent="0.2"/>
    <row r="876996" hidden="1" x14ac:dyDescent="0.2"/>
    <row r="876997" hidden="1" x14ac:dyDescent="0.2"/>
    <row r="876998" hidden="1" x14ac:dyDescent="0.2"/>
    <row r="876999" hidden="1" x14ac:dyDescent="0.2"/>
    <row r="877000" hidden="1" x14ac:dyDescent="0.2"/>
    <row r="877001" hidden="1" x14ac:dyDescent="0.2"/>
    <row r="877002" hidden="1" x14ac:dyDescent="0.2"/>
    <row r="877003" hidden="1" x14ac:dyDescent="0.2"/>
    <row r="877004" hidden="1" x14ac:dyDescent="0.2"/>
    <row r="877005" hidden="1" x14ac:dyDescent="0.2"/>
    <row r="877006" hidden="1" x14ac:dyDescent="0.2"/>
    <row r="877007" hidden="1" x14ac:dyDescent="0.2"/>
    <row r="877008" hidden="1" x14ac:dyDescent="0.2"/>
    <row r="877009" hidden="1" x14ac:dyDescent="0.2"/>
    <row r="877010" hidden="1" x14ac:dyDescent="0.2"/>
    <row r="877011" hidden="1" x14ac:dyDescent="0.2"/>
    <row r="877012" hidden="1" x14ac:dyDescent="0.2"/>
    <row r="877013" hidden="1" x14ac:dyDescent="0.2"/>
    <row r="877014" hidden="1" x14ac:dyDescent="0.2"/>
    <row r="877015" hidden="1" x14ac:dyDescent="0.2"/>
    <row r="877016" hidden="1" x14ac:dyDescent="0.2"/>
    <row r="877017" hidden="1" x14ac:dyDescent="0.2"/>
    <row r="877018" hidden="1" x14ac:dyDescent="0.2"/>
    <row r="877019" hidden="1" x14ac:dyDescent="0.2"/>
    <row r="877020" hidden="1" x14ac:dyDescent="0.2"/>
    <row r="877021" hidden="1" x14ac:dyDescent="0.2"/>
    <row r="877022" hidden="1" x14ac:dyDescent="0.2"/>
    <row r="877023" hidden="1" x14ac:dyDescent="0.2"/>
    <row r="877024" hidden="1" x14ac:dyDescent="0.2"/>
    <row r="877025" hidden="1" x14ac:dyDescent="0.2"/>
    <row r="877026" hidden="1" x14ac:dyDescent="0.2"/>
    <row r="877027" hidden="1" x14ac:dyDescent="0.2"/>
    <row r="877028" hidden="1" x14ac:dyDescent="0.2"/>
    <row r="877029" hidden="1" x14ac:dyDescent="0.2"/>
    <row r="877030" hidden="1" x14ac:dyDescent="0.2"/>
    <row r="877031" hidden="1" x14ac:dyDescent="0.2"/>
    <row r="877032" hidden="1" x14ac:dyDescent="0.2"/>
    <row r="877033" hidden="1" x14ac:dyDescent="0.2"/>
    <row r="877034" hidden="1" x14ac:dyDescent="0.2"/>
    <row r="877035" hidden="1" x14ac:dyDescent="0.2"/>
    <row r="877036" hidden="1" x14ac:dyDescent="0.2"/>
    <row r="877037" hidden="1" x14ac:dyDescent="0.2"/>
    <row r="877038" hidden="1" x14ac:dyDescent="0.2"/>
    <row r="877039" hidden="1" x14ac:dyDescent="0.2"/>
    <row r="877040" hidden="1" x14ac:dyDescent="0.2"/>
    <row r="877041" hidden="1" x14ac:dyDescent="0.2"/>
    <row r="877042" hidden="1" x14ac:dyDescent="0.2"/>
    <row r="877043" hidden="1" x14ac:dyDescent="0.2"/>
    <row r="877044" hidden="1" x14ac:dyDescent="0.2"/>
    <row r="877045" hidden="1" x14ac:dyDescent="0.2"/>
    <row r="877046" hidden="1" x14ac:dyDescent="0.2"/>
    <row r="877047" hidden="1" x14ac:dyDescent="0.2"/>
    <row r="877048" hidden="1" x14ac:dyDescent="0.2"/>
    <row r="877049" hidden="1" x14ac:dyDescent="0.2"/>
    <row r="877050" hidden="1" x14ac:dyDescent="0.2"/>
    <row r="877051" hidden="1" x14ac:dyDescent="0.2"/>
    <row r="877052" hidden="1" x14ac:dyDescent="0.2"/>
    <row r="877053" hidden="1" x14ac:dyDescent="0.2"/>
    <row r="877054" hidden="1" x14ac:dyDescent="0.2"/>
    <row r="877055" hidden="1" x14ac:dyDescent="0.2"/>
    <row r="877056" hidden="1" x14ac:dyDescent="0.2"/>
    <row r="877057" hidden="1" x14ac:dyDescent="0.2"/>
    <row r="877058" hidden="1" x14ac:dyDescent="0.2"/>
    <row r="877059" hidden="1" x14ac:dyDescent="0.2"/>
    <row r="877060" hidden="1" x14ac:dyDescent="0.2"/>
    <row r="877061" hidden="1" x14ac:dyDescent="0.2"/>
    <row r="877062" hidden="1" x14ac:dyDescent="0.2"/>
    <row r="877063" hidden="1" x14ac:dyDescent="0.2"/>
    <row r="877064" hidden="1" x14ac:dyDescent="0.2"/>
    <row r="877065" hidden="1" x14ac:dyDescent="0.2"/>
    <row r="877066" hidden="1" x14ac:dyDescent="0.2"/>
    <row r="877067" hidden="1" x14ac:dyDescent="0.2"/>
    <row r="877068" hidden="1" x14ac:dyDescent="0.2"/>
    <row r="877069" hidden="1" x14ac:dyDescent="0.2"/>
    <row r="877070" hidden="1" x14ac:dyDescent="0.2"/>
    <row r="877071" hidden="1" x14ac:dyDescent="0.2"/>
    <row r="877072" hidden="1" x14ac:dyDescent="0.2"/>
    <row r="877073" hidden="1" x14ac:dyDescent="0.2"/>
    <row r="877074" hidden="1" x14ac:dyDescent="0.2"/>
    <row r="877075" hidden="1" x14ac:dyDescent="0.2"/>
    <row r="877076" hidden="1" x14ac:dyDescent="0.2"/>
    <row r="877077" hidden="1" x14ac:dyDescent="0.2"/>
    <row r="877078" hidden="1" x14ac:dyDescent="0.2"/>
    <row r="877079" hidden="1" x14ac:dyDescent="0.2"/>
    <row r="877080" hidden="1" x14ac:dyDescent="0.2"/>
    <row r="877081" hidden="1" x14ac:dyDescent="0.2"/>
    <row r="877082" hidden="1" x14ac:dyDescent="0.2"/>
    <row r="877083" hidden="1" x14ac:dyDescent="0.2"/>
    <row r="877084" hidden="1" x14ac:dyDescent="0.2"/>
    <row r="877085" hidden="1" x14ac:dyDescent="0.2"/>
    <row r="877086" hidden="1" x14ac:dyDescent="0.2"/>
    <row r="877087" hidden="1" x14ac:dyDescent="0.2"/>
    <row r="877088" hidden="1" x14ac:dyDescent="0.2"/>
    <row r="877089" hidden="1" x14ac:dyDescent="0.2"/>
    <row r="877090" hidden="1" x14ac:dyDescent="0.2"/>
    <row r="877091" hidden="1" x14ac:dyDescent="0.2"/>
    <row r="877092" hidden="1" x14ac:dyDescent="0.2"/>
    <row r="877093" hidden="1" x14ac:dyDescent="0.2"/>
    <row r="877094" hidden="1" x14ac:dyDescent="0.2"/>
    <row r="877095" hidden="1" x14ac:dyDescent="0.2"/>
    <row r="877096" hidden="1" x14ac:dyDescent="0.2"/>
    <row r="877097" hidden="1" x14ac:dyDescent="0.2"/>
    <row r="877098" hidden="1" x14ac:dyDescent="0.2"/>
    <row r="877099" hidden="1" x14ac:dyDescent="0.2"/>
    <row r="877100" hidden="1" x14ac:dyDescent="0.2"/>
    <row r="877101" hidden="1" x14ac:dyDescent="0.2"/>
    <row r="877102" hidden="1" x14ac:dyDescent="0.2"/>
    <row r="877103" hidden="1" x14ac:dyDescent="0.2"/>
    <row r="877104" hidden="1" x14ac:dyDescent="0.2"/>
    <row r="877105" hidden="1" x14ac:dyDescent="0.2"/>
    <row r="877106" hidden="1" x14ac:dyDescent="0.2"/>
    <row r="877107" hidden="1" x14ac:dyDescent="0.2"/>
    <row r="877108" hidden="1" x14ac:dyDescent="0.2"/>
    <row r="877109" hidden="1" x14ac:dyDescent="0.2"/>
    <row r="877110" hidden="1" x14ac:dyDescent="0.2"/>
    <row r="877111" hidden="1" x14ac:dyDescent="0.2"/>
    <row r="877112" hidden="1" x14ac:dyDescent="0.2"/>
    <row r="877113" hidden="1" x14ac:dyDescent="0.2"/>
    <row r="877114" hidden="1" x14ac:dyDescent="0.2"/>
    <row r="877115" hidden="1" x14ac:dyDescent="0.2"/>
    <row r="877116" hidden="1" x14ac:dyDescent="0.2"/>
    <row r="877117" hidden="1" x14ac:dyDescent="0.2"/>
    <row r="877118" hidden="1" x14ac:dyDescent="0.2"/>
    <row r="877119" hidden="1" x14ac:dyDescent="0.2"/>
    <row r="877120" hidden="1" x14ac:dyDescent="0.2"/>
    <row r="877121" hidden="1" x14ac:dyDescent="0.2"/>
    <row r="877122" hidden="1" x14ac:dyDescent="0.2"/>
    <row r="877123" hidden="1" x14ac:dyDescent="0.2"/>
    <row r="877124" hidden="1" x14ac:dyDescent="0.2"/>
    <row r="877125" hidden="1" x14ac:dyDescent="0.2"/>
    <row r="877126" hidden="1" x14ac:dyDescent="0.2"/>
    <row r="877127" hidden="1" x14ac:dyDescent="0.2"/>
    <row r="877128" hidden="1" x14ac:dyDescent="0.2"/>
    <row r="877129" hidden="1" x14ac:dyDescent="0.2"/>
    <row r="877130" hidden="1" x14ac:dyDescent="0.2"/>
    <row r="877131" hidden="1" x14ac:dyDescent="0.2"/>
    <row r="877132" hidden="1" x14ac:dyDescent="0.2"/>
    <row r="877133" hidden="1" x14ac:dyDescent="0.2"/>
    <row r="877134" hidden="1" x14ac:dyDescent="0.2"/>
    <row r="877135" hidden="1" x14ac:dyDescent="0.2"/>
    <row r="877136" hidden="1" x14ac:dyDescent="0.2"/>
    <row r="877137" hidden="1" x14ac:dyDescent="0.2"/>
    <row r="877138" hidden="1" x14ac:dyDescent="0.2"/>
    <row r="877139" hidden="1" x14ac:dyDescent="0.2"/>
    <row r="877140" hidden="1" x14ac:dyDescent="0.2"/>
    <row r="877141" hidden="1" x14ac:dyDescent="0.2"/>
    <row r="877142" hidden="1" x14ac:dyDescent="0.2"/>
    <row r="877143" hidden="1" x14ac:dyDescent="0.2"/>
    <row r="877144" hidden="1" x14ac:dyDescent="0.2"/>
    <row r="877145" hidden="1" x14ac:dyDescent="0.2"/>
    <row r="877146" hidden="1" x14ac:dyDescent="0.2"/>
    <row r="877147" hidden="1" x14ac:dyDescent="0.2"/>
    <row r="877148" hidden="1" x14ac:dyDescent="0.2"/>
    <row r="877149" hidden="1" x14ac:dyDescent="0.2"/>
    <row r="877150" hidden="1" x14ac:dyDescent="0.2"/>
    <row r="877151" hidden="1" x14ac:dyDescent="0.2"/>
    <row r="877152" hidden="1" x14ac:dyDescent="0.2"/>
    <row r="877153" hidden="1" x14ac:dyDescent="0.2"/>
    <row r="877154" hidden="1" x14ac:dyDescent="0.2"/>
    <row r="877155" hidden="1" x14ac:dyDescent="0.2"/>
    <row r="877156" hidden="1" x14ac:dyDescent="0.2"/>
    <row r="877157" hidden="1" x14ac:dyDescent="0.2"/>
    <row r="877158" hidden="1" x14ac:dyDescent="0.2"/>
    <row r="877159" hidden="1" x14ac:dyDescent="0.2"/>
    <row r="877160" hidden="1" x14ac:dyDescent="0.2"/>
    <row r="877161" hidden="1" x14ac:dyDescent="0.2"/>
    <row r="877162" hidden="1" x14ac:dyDescent="0.2"/>
    <row r="877163" hidden="1" x14ac:dyDescent="0.2"/>
    <row r="877164" hidden="1" x14ac:dyDescent="0.2"/>
    <row r="877165" hidden="1" x14ac:dyDescent="0.2"/>
    <row r="877166" hidden="1" x14ac:dyDescent="0.2"/>
    <row r="877167" hidden="1" x14ac:dyDescent="0.2"/>
    <row r="877168" hidden="1" x14ac:dyDescent="0.2"/>
    <row r="877169" hidden="1" x14ac:dyDescent="0.2"/>
    <row r="877170" hidden="1" x14ac:dyDescent="0.2"/>
    <row r="877171" hidden="1" x14ac:dyDescent="0.2"/>
    <row r="877172" hidden="1" x14ac:dyDescent="0.2"/>
    <row r="877173" hidden="1" x14ac:dyDescent="0.2"/>
    <row r="877174" hidden="1" x14ac:dyDescent="0.2"/>
    <row r="877175" hidden="1" x14ac:dyDescent="0.2"/>
    <row r="877176" hidden="1" x14ac:dyDescent="0.2"/>
    <row r="877177" hidden="1" x14ac:dyDescent="0.2"/>
    <row r="877178" hidden="1" x14ac:dyDescent="0.2"/>
    <row r="877179" hidden="1" x14ac:dyDescent="0.2"/>
    <row r="877180" hidden="1" x14ac:dyDescent="0.2"/>
    <row r="877181" hidden="1" x14ac:dyDescent="0.2"/>
    <row r="877182" hidden="1" x14ac:dyDescent="0.2"/>
    <row r="877183" hidden="1" x14ac:dyDescent="0.2"/>
    <row r="877184" hidden="1" x14ac:dyDescent="0.2"/>
    <row r="877185" hidden="1" x14ac:dyDescent="0.2"/>
    <row r="877186" hidden="1" x14ac:dyDescent="0.2"/>
    <row r="877187" hidden="1" x14ac:dyDescent="0.2"/>
    <row r="877188" hidden="1" x14ac:dyDescent="0.2"/>
    <row r="877189" hidden="1" x14ac:dyDescent="0.2"/>
    <row r="877190" hidden="1" x14ac:dyDescent="0.2"/>
    <row r="877191" hidden="1" x14ac:dyDescent="0.2"/>
    <row r="877192" hidden="1" x14ac:dyDescent="0.2"/>
    <row r="877193" hidden="1" x14ac:dyDescent="0.2"/>
    <row r="877194" hidden="1" x14ac:dyDescent="0.2"/>
    <row r="877195" hidden="1" x14ac:dyDescent="0.2"/>
    <row r="877196" hidden="1" x14ac:dyDescent="0.2"/>
    <row r="877197" hidden="1" x14ac:dyDescent="0.2"/>
    <row r="877198" hidden="1" x14ac:dyDescent="0.2"/>
    <row r="877199" hidden="1" x14ac:dyDescent="0.2"/>
    <row r="877200" hidden="1" x14ac:dyDescent="0.2"/>
    <row r="877201" hidden="1" x14ac:dyDescent="0.2"/>
    <row r="877202" hidden="1" x14ac:dyDescent="0.2"/>
    <row r="877203" hidden="1" x14ac:dyDescent="0.2"/>
    <row r="877204" hidden="1" x14ac:dyDescent="0.2"/>
    <row r="877205" hidden="1" x14ac:dyDescent="0.2"/>
    <row r="877206" hidden="1" x14ac:dyDescent="0.2"/>
    <row r="877207" hidden="1" x14ac:dyDescent="0.2"/>
    <row r="877208" hidden="1" x14ac:dyDescent="0.2"/>
    <row r="877209" hidden="1" x14ac:dyDescent="0.2"/>
    <row r="877210" hidden="1" x14ac:dyDescent="0.2"/>
    <row r="877211" hidden="1" x14ac:dyDescent="0.2"/>
    <row r="877212" hidden="1" x14ac:dyDescent="0.2"/>
    <row r="877213" hidden="1" x14ac:dyDescent="0.2"/>
    <row r="877214" hidden="1" x14ac:dyDescent="0.2"/>
    <row r="877215" hidden="1" x14ac:dyDescent="0.2"/>
    <row r="877216" hidden="1" x14ac:dyDescent="0.2"/>
    <row r="877217" hidden="1" x14ac:dyDescent="0.2"/>
    <row r="877218" hidden="1" x14ac:dyDescent="0.2"/>
    <row r="877219" hidden="1" x14ac:dyDescent="0.2"/>
    <row r="877220" hidden="1" x14ac:dyDescent="0.2"/>
    <row r="877221" hidden="1" x14ac:dyDescent="0.2"/>
    <row r="877222" hidden="1" x14ac:dyDescent="0.2"/>
    <row r="877223" hidden="1" x14ac:dyDescent="0.2"/>
    <row r="877224" hidden="1" x14ac:dyDescent="0.2"/>
    <row r="877225" hidden="1" x14ac:dyDescent="0.2"/>
    <row r="877226" hidden="1" x14ac:dyDescent="0.2"/>
    <row r="877227" hidden="1" x14ac:dyDescent="0.2"/>
    <row r="877228" hidden="1" x14ac:dyDescent="0.2"/>
    <row r="877229" hidden="1" x14ac:dyDescent="0.2"/>
    <row r="877230" hidden="1" x14ac:dyDescent="0.2"/>
    <row r="877231" hidden="1" x14ac:dyDescent="0.2"/>
    <row r="877232" hidden="1" x14ac:dyDescent="0.2"/>
    <row r="877233" hidden="1" x14ac:dyDescent="0.2"/>
    <row r="877234" hidden="1" x14ac:dyDescent="0.2"/>
    <row r="877235" hidden="1" x14ac:dyDescent="0.2"/>
    <row r="877236" hidden="1" x14ac:dyDescent="0.2"/>
    <row r="877237" hidden="1" x14ac:dyDescent="0.2"/>
    <row r="877238" hidden="1" x14ac:dyDescent="0.2"/>
    <row r="877239" hidden="1" x14ac:dyDescent="0.2"/>
    <row r="877240" hidden="1" x14ac:dyDescent="0.2"/>
    <row r="877241" hidden="1" x14ac:dyDescent="0.2"/>
    <row r="877242" hidden="1" x14ac:dyDescent="0.2"/>
    <row r="877243" hidden="1" x14ac:dyDescent="0.2"/>
    <row r="877244" hidden="1" x14ac:dyDescent="0.2"/>
    <row r="877245" hidden="1" x14ac:dyDescent="0.2"/>
    <row r="877246" hidden="1" x14ac:dyDescent="0.2"/>
    <row r="877247" hidden="1" x14ac:dyDescent="0.2"/>
    <row r="877248" hidden="1" x14ac:dyDescent="0.2"/>
    <row r="877249" hidden="1" x14ac:dyDescent="0.2"/>
    <row r="877250" hidden="1" x14ac:dyDescent="0.2"/>
    <row r="877251" hidden="1" x14ac:dyDescent="0.2"/>
    <row r="877252" hidden="1" x14ac:dyDescent="0.2"/>
    <row r="877253" hidden="1" x14ac:dyDescent="0.2"/>
    <row r="877254" hidden="1" x14ac:dyDescent="0.2"/>
    <row r="877255" hidden="1" x14ac:dyDescent="0.2"/>
    <row r="877256" hidden="1" x14ac:dyDescent="0.2"/>
    <row r="877257" hidden="1" x14ac:dyDescent="0.2"/>
    <row r="877258" hidden="1" x14ac:dyDescent="0.2"/>
    <row r="877259" hidden="1" x14ac:dyDescent="0.2"/>
    <row r="877260" hidden="1" x14ac:dyDescent="0.2"/>
    <row r="877261" hidden="1" x14ac:dyDescent="0.2"/>
    <row r="877262" hidden="1" x14ac:dyDescent="0.2"/>
    <row r="877263" hidden="1" x14ac:dyDescent="0.2"/>
    <row r="877264" hidden="1" x14ac:dyDescent="0.2"/>
    <row r="877265" hidden="1" x14ac:dyDescent="0.2"/>
    <row r="877266" hidden="1" x14ac:dyDescent="0.2"/>
    <row r="877267" hidden="1" x14ac:dyDescent="0.2"/>
    <row r="877268" hidden="1" x14ac:dyDescent="0.2"/>
    <row r="877269" hidden="1" x14ac:dyDescent="0.2"/>
    <row r="877270" hidden="1" x14ac:dyDescent="0.2"/>
    <row r="877271" hidden="1" x14ac:dyDescent="0.2"/>
    <row r="877272" hidden="1" x14ac:dyDescent="0.2"/>
    <row r="877273" hidden="1" x14ac:dyDescent="0.2"/>
    <row r="877274" hidden="1" x14ac:dyDescent="0.2"/>
    <row r="877275" hidden="1" x14ac:dyDescent="0.2"/>
    <row r="877276" hidden="1" x14ac:dyDescent="0.2"/>
    <row r="877277" hidden="1" x14ac:dyDescent="0.2"/>
    <row r="877278" hidden="1" x14ac:dyDescent="0.2"/>
    <row r="877279" hidden="1" x14ac:dyDescent="0.2"/>
    <row r="877280" hidden="1" x14ac:dyDescent="0.2"/>
    <row r="877281" hidden="1" x14ac:dyDescent="0.2"/>
    <row r="877282" hidden="1" x14ac:dyDescent="0.2"/>
    <row r="877283" hidden="1" x14ac:dyDescent="0.2"/>
    <row r="877284" hidden="1" x14ac:dyDescent="0.2"/>
    <row r="877285" hidden="1" x14ac:dyDescent="0.2"/>
    <row r="877286" hidden="1" x14ac:dyDescent="0.2"/>
    <row r="877287" hidden="1" x14ac:dyDescent="0.2"/>
    <row r="877288" hidden="1" x14ac:dyDescent="0.2"/>
    <row r="877289" hidden="1" x14ac:dyDescent="0.2"/>
    <row r="877290" hidden="1" x14ac:dyDescent="0.2"/>
    <row r="877291" hidden="1" x14ac:dyDescent="0.2"/>
    <row r="877292" hidden="1" x14ac:dyDescent="0.2"/>
    <row r="877293" hidden="1" x14ac:dyDescent="0.2"/>
    <row r="877294" hidden="1" x14ac:dyDescent="0.2"/>
    <row r="877295" hidden="1" x14ac:dyDescent="0.2"/>
    <row r="877296" hidden="1" x14ac:dyDescent="0.2"/>
    <row r="877297" hidden="1" x14ac:dyDescent="0.2"/>
    <row r="877298" hidden="1" x14ac:dyDescent="0.2"/>
    <row r="877299" hidden="1" x14ac:dyDescent="0.2"/>
    <row r="877300" hidden="1" x14ac:dyDescent="0.2"/>
    <row r="877301" hidden="1" x14ac:dyDescent="0.2"/>
    <row r="877302" hidden="1" x14ac:dyDescent="0.2"/>
    <row r="877303" hidden="1" x14ac:dyDescent="0.2"/>
    <row r="877304" hidden="1" x14ac:dyDescent="0.2"/>
    <row r="877305" hidden="1" x14ac:dyDescent="0.2"/>
    <row r="877306" hidden="1" x14ac:dyDescent="0.2"/>
    <row r="877307" hidden="1" x14ac:dyDescent="0.2"/>
    <row r="877308" hidden="1" x14ac:dyDescent="0.2"/>
    <row r="877309" hidden="1" x14ac:dyDescent="0.2"/>
    <row r="877310" hidden="1" x14ac:dyDescent="0.2"/>
    <row r="877311" hidden="1" x14ac:dyDescent="0.2"/>
    <row r="877312" hidden="1" x14ac:dyDescent="0.2"/>
    <row r="877313" hidden="1" x14ac:dyDescent="0.2"/>
    <row r="877314" hidden="1" x14ac:dyDescent="0.2"/>
    <row r="877315" hidden="1" x14ac:dyDescent="0.2"/>
    <row r="877316" hidden="1" x14ac:dyDescent="0.2"/>
    <row r="877317" hidden="1" x14ac:dyDescent="0.2"/>
    <row r="877318" hidden="1" x14ac:dyDescent="0.2"/>
    <row r="877319" hidden="1" x14ac:dyDescent="0.2"/>
    <row r="877320" hidden="1" x14ac:dyDescent="0.2"/>
    <row r="877321" hidden="1" x14ac:dyDescent="0.2"/>
    <row r="877322" hidden="1" x14ac:dyDescent="0.2"/>
    <row r="877323" hidden="1" x14ac:dyDescent="0.2"/>
    <row r="877324" hidden="1" x14ac:dyDescent="0.2"/>
    <row r="877325" hidden="1" x14ac:dyDescent="0.2"/>
    <row r="877326" hidden="1" x14ac:dyDescent="0.2"/>
    <row r="877327" hidden="1" x14ac:dyDescent="0.2"/>
    <row r="877328" hidden="1" x14ac:dyDescent="0.2"/>
    <row r="877329" hidden="1" x14ac:dyDescent="0.2"/>
    <row r="877330" hidden="1" x14ac:dyDescent="0.2"/>
    <row r="877331" hidden="1" x14ac:dyDescent="0.2"/>
    <row r="877332" hidden="1" x14ac:dyDescent="0.2"/>
    <row r="877333" hidden="1" x14ac:dyDescent="0.2"/>
    <row r="877334" hidden="1" x14ac:dyDescent="0.2"/>
    <row r="877335" hidden="1" x14ac:dyDescent="0.2"/>
    <row r="877336" hidden="1" x14ac:dyDescent="0.2"/>
    <row r="877337" hidden="1" x14ac:dyDescent="0.2"/>
    <row r="877338" hidden="1" x14ac:dyDescent="0.2"/>
    <row r="877339" hidden="1" x14ac:dyDescent="0.2"/>
    <row r="877340" hidden="1" x14ac:dyDescent="0.2"/>
    <row r="877341" hidden="1" x14ac:dyDescent="0.2"/>
    <row r="877342" hidden="1" x14ac:dyDescent="0.2"/>
    <row r="877343" hidden="1" x14ac:dyDescent="0.2"/>
    <row r="877344" hidden="1" x14ac:dyDescent="0.2"/>
    <row r="877345" hidden="1" x14ac:dyDescent="0.2"/>
    <row r="877346" hidden="1" x14ac:dyDescent="0.2"/>
    <row r="877347" hidden="1" x14ac:dyDescent="0.2"/>
    <row r="877348" hidden="1" x14ac:dyDescent="0.2"/>
    <row r="877349" hidden="1" x14ac:dyDescent="0.2"/>
    <row r="877350" hidden="1" x14ac:dyDescent="0.2"/>
    <row r="877351" hidden="1" x14ac:dyDescent="0.2"/>
    <row r="877352" hidden="1" x14ac:dyDescent="0.2"/>
    <row r="877353" hidden="1" x14ac:dyDescent="0.2"/>
    <row r="877354" hidden="1" x14ac:dyDescent="0.2"/>
    <row r="877355" hidden="1" x14ac:dyDescent="0.2"/>
    <row r="877356" hidden="1" x14ac:dyDescent="0.2"/>
    <row r="877357" hidden="1" x14ac:dyDescent="0.2"/>
    <row r="877358" hidden="1" x14ac:dyDescent="0.2"/>
    <row r="877359" hidden="1" x14ac:dyDescent="0.2"/>
    <row r="877360" hidden="1" x14ac:dyDescent="0.2"/>
    <row r="877361" hidden="1" x14ac:dyDescent="0.2"/>
    <row r="877362" hidden="1" x14ac:dyDescent="0.2"/>
    <row r="877363" hidden="1" x14ac:dyDescent="0.2"/>
    <row r="877364" hidden="1" x14ac:dyDescent="0.2"/>
    <row r="877365" hidden="1" x14ac:dyDescent="0.2"/>
    <row r="877366" hidden="1" x14ac:dyDescent="0.2"/>
    <row r="877367" hidden="1" x14ac:dyDescent="0.2"/>
    <row r="877368" hidden="1" x14ac:dyDescent="0.2"/>
    <row r="877369" hidden="1" x14ac:dyDescent="0.2"/>
    <row r="877370" hidden="1" x14ac:dyDescent="0.2"/>
    <row r="877371" hidden="1" x14ac:dyDescent="0.2"/>
    <row r="877372" hidden="1" x14ac:dyDescent="0.2"/>
    <row r="877373" hidden="1" x14ac:dyDescent="0.2"/>
    <row r="877374" hidden="1" x14ac:dyDescent="0.2"/>
    <row r="877375" hidden="1" x14ac:dyDescent="0.2"/>
    <row r="877376" hidden="1" x14ac:dyDescent="0.2"/>
    <row r="877377" hidden="1" x14ac:dyDescent="0.2"/>
    <row r="877378" hidden="1" x14ac:dyDescent="0.2"/>
    <row r="877379" hidden="1" x14ac:dyDescent="0.2"/>
    <row r="877380" hidden="1" x14ac:dyDescent="0.2"/>
    <row r="877381" hidden="1" x14ac:dyDescent="0.2"/>
    <row r="877382" hidden="1" x14ac:dyDescent="0.2"/>
    <row r="877383" hidden="1" x14ac:dyDescent="0.2"/>
    <row r="877384" hidden="1" x14ac:dyDescent="0.2"/>
    <row r="877385" hidden="1" x14ac:dyDescent="0.2"/>
    <row r="877386" hidden="1" x14ac:dyDescent="0.2"/>
    <row r="877387" hidden="1" x14ac:dyDescent="0.2"/>
    <row r="877388" hidden="1" x14ac:dyDescent="0.2"/>
    <row r="877389" hidden="1" x14ac:dyDescent="0.2"/>
    <row r="877390" hidden="1" x14ac:dyDescent="0.2"/>
    <row r="877391" hidden="1" x14ac:dyDescent="0.2"/>
    <row r="877392" hidden="1" x14ac:dyDescent="0.2"/>
    <row r="877393" hidden="1" x14ac:dyDescent="0.2"/>
    <row r="877394" hidden="1" x14ac:dyDescent="0.2"/>
    <row r="877395" hidden="1" x14ac:dyDescent="0.2"/>
    <row r="877396" hidden="1" x14ac:dyDescent="0.2"/>
    <row r="877397" hidden="1" x14ac:dyDescent="0.2"/>
    <row r="877398" hidden="1" x14ac:dyDescent="0.2"/>
    <row r="877399" hidden="1" x14ac:dyDescent="0.2"/>
    <row r="877400" hidden="1" x14ac:dyDescent="0.2"/>
    <row r="877401" hidden="1" x14ac:dyDescent="0.2"/>
    <row r="877402" hidden="1" x14ac:dyDescent="0.2"/>
    <row r="877403" hidden="1" x14ac:dyDescent="0.2"/>
    <row r="877404" hidden="1" x14ac:dyDescent="0.2"/>
    <row r="877405" hidden="1" x14ac:dyDescent="0.2"/>
    <row r="877406" hidden="1" x14ac:dyDescent="0.2"/>
    <row r="877407" hidden="1" x14ac:dyDescent="0.2"/>
    <row r="877408" hidden="1" x14ac:dyDescent="0.2"/>
    <row r="877409" hidden="1" x14ac:dyDescent="0.2"/>
    <row r="877410" hidden="1" x14ac:dyDescent="0.2"/>
    <row r="877411" hidden="1" x14ac:dyDescent="0.2"/>
    <row r="877412" hidden="1" x14ac:dyDescent="0.2"/>
    <row r="877413" hidden="1" x14ac:dyDescent="0.2"/>
    <row r="877414" hidden="1" x14ac:dyDescent="0.2"/>
    <row r="877415" hidden="1" x14ac:dyDescent="0.2"/>
    <row r="877416" hidden="1" x14ac:dyDescent="0.2"/>
    <row r="877417" hidden="1" x14ac:dyDescent="0.2"/>
    <row r="877418" hidden="1" x14ac:dyDescent="0.2"/>
    <row r="877419" hidden="1" x14ac:dyDescent="0.2"/>
    <row r="877420" hidden="1" x14ac:dyDescent="0.2"/>
    <row r="877421" hidden="1" x14ac:dyDescent="0.2"/>
    <row r="877422" hidden="1" x14ac:dyDescent="0.2"/>
    <row r="877423" hidden="1" x14ac:dyDescent="0.2"/>
    <row r="877424" hidden="1" x14ac:dyDescent="0.2"/>
    <row r="877425" hidden="1" x14ac:dyDescent="0.2"/>
    <row r="877426" hidden="1" x14ac:dyDescent="0.2"/>
    <row r="877427" hidden="1" x14ac:dyDescent="0.2"/>
    <row r="877428" hidden="1" x14ac:dyDescent="0.2"/>
    <row r="877429" hidden="1" x14ac:dyDescent="0.2"/>
    <row r="877430" hidden="1" x14ac:dyDescent="0.2"/>
    <row r="877431" hidden="1" x14ac:dyDescent="0.2"/>
    <row r="877432" hidden="1" x14ac:dyDescent="0.2"/>
    <row r="877433" hidden="1" x14ac:dyDescent="0.2"/>
    <row r="877434" hidden="1" x14ac:dyDescent="0.2"/>
    <row r="877435" hidden="1" x14ac:dyDescent="0.2"/>
    <row r="877436" hidden="1" x14ac:dyDescent="0.2"/>
    <row r="877437" hidden="1" x14ac:dyDescent="0.2"/>
    <row r="877438" hidden="1" x14ac:dyDescent="0.2"/>
    <row r="877439" hidden="1" x14ac:dyDescent="0.2"/>
    <row r="877440" hidden="1" x14ac:dyDescent="0.2"/>
    <row r="877441" hidden="1" x14ac:dyDescent="0.2"/>
    <row r="877442" hidden="1" x14ac:dyDescent="0.2"/>
    <row r="877443" hidden="1" x14ac:dyDescent="0.2"/>
    <row r="877444" hidden="1" x14ac:dyDescent="0.2"/>
    <row r="877445" hidden="1" x14ac:dyDescent="0.2"/>
    <row r="877446" hidden="1" x14ac:dyDescent="0.2"/>
    <row r="877447" hidden="1" x14ac:dyDescent="0.2"/>
    <row r="877448" hidden="1" x14ac:dyDescent="0.2"/>
    <row r="877449" hidden="1" x14ac:dyDescent="0.2"/>
    <row r="877450" hidden="1" x14ac:dyDescent="0.2"/>
    <row r="877451" hidden="1" x14ac:dyDescent="0.2"/>
    <row r="877452" hidden="1" x14ac:dyDescent="0.2"/>
    <row r="877453" hidden="1" x14ac:dyDescent="0.2"/>
    <row r="877454" hidden="1" x14ac:dyDescent="0.2"/>
    <row r="877455" hidden="1" x14ac:dyDescent="0.2"/>
    <row r="877456" hidden="1" x14ac:dyDescent="0.2"/>
    <row r="877457" hidden="1" x14ac:dyDescent="0.2"/>
    <row r="877458" hidden="1" x14ac:dyDescent="0.2"/>
    <row r="877459" hidden="1" x14ac:dyDescent="0.2"/>
    <row r="877460" hidden="1" x14ac:dyDescent="0.2"/>
    <row r="877461" hidden="1" x14ac:dyDescent="0.2"/>
    <row r="877462" hidden="1" x14ac:dyDescent="0.2"/>
    <row r="877463" hidden="1" x14ac:dyDescent="0.2"/>
    <row r="877464" hidden="1" x14ac:dyDescent="0.2"/>
    <row r="877465" hidden="1" x14ac:dyDescent="0.2"/>
    <row r="877466" hidden="1" x14ac:dyDescent="0.2"/>
    <row r="877467" hidden="1" x14ac:dyDescent="0.2"/>
    <row r="877468" hidden="1" x14ac:dyDescent="0.2"/>
    <row r="877469" hidden="1" x14ac:dyDescent="0.2"/>
    <row r="877470" hidden="1" x14ac:dyDescent="0.2"/>
    <row r="877471" hidden="1" x14ac:dyDescent="0.2"/>
    <row r="877472" hidden="1" x14ac:dyDescent="0.2"/>
    <row r="877473" hidden="1" x14ac:dyDescent="0.2"/>
    <row r="877474" hidden="1" x14ac:dyDescent="0.2"/>
    <row r="877475" hidden="1" x14ac:dyDescent="0.2"/>
    <row r="877476" hidden="1" x14ac:dyDescent="0.2"/>
    <row r="877477" hidden="1" x14ac:dyDescent="0.2"/>
    <row r="877478" hidden="1" x14ac:dyDescent="0.2"/>
    <row r="877479" hidden="1" x14ac:dyDescent="0.2"/>
    <row r="877480" hidden="1" x14ac:dyDescent="0.2"/>
    <row r="877481" hidden="1" x14ac:dyDescent="0.2"/>
    <row r="877482" hidden="1" x14ac:dyDescent="0.2"/>
    <row r="877483" hidden="1" x14ac:dyDescent="0.2"/>
    <row r="877484" hidden="1" x14ac:dyDescent="0.2"/>
    <row r="877485" hidden="1" x14ac:dyDescent="0.2"/>
    <row r="877486" hidden="1" x14ac:dyDescent="0.2"/>
    <row r="877487" hidden="1" x14ac:dyDescent="0.2"/>
    <row r="877488" hidden="1" x14ac:dyDescent="0.2"/>
    <row r="877489" hidden="1" x14ac:dyDescent="0.2"/>
    <row r="877490" hidden="1" x14ac:dyDescent="0.2"/>
    <row r="877491" hidden="1" x14ac:dyDescent="0.2"/>
    <row r="877492" hidden="1" x14ac:dyDescent="0.2"/>
    <row r="877493" hidden="1" x14ac:dyDescent="0.2"/>
    <row r="877494" hidden="1" x14ac:dyDescent="0.2"/>
    <row r="877495" hidden="1" x14ac:dyDescent="0.2"/>
    <row r="877496" hidden="1" x14ac:dyDescent="0.2"/>
    <row r="877497" hidden="1" x14ac:dyDescent="0.2"/>
    <row r="877498" hidden="1" x14ac:dyDescent="0.2"/>
    <row r="877499" hidden="1" x14ac:dyDescent="0.2"/>
    <row r="877500" hidden="1" x14ac:dyDescent="0.2"/>
    <row r="877501" hidden="1" x14ac:dyDescent="0.2"/>
    <row r="877502" hidden="1" x14ac:dyDescent="0.2"/>
    <row r="877503" hidden="1" x14ac:dyDescent="0.2"/>
    <row r="877504" hidden="1" x14ac:dyDescent="0.2"/>
    <row r="877505" hidden="1" x14ac:dyDescent="0.2"/>
    <row r="877506" hidden="1" x14ac:dyDescent="0.2"/>
    <row r="877507" hidden="1" x14ac:dyDescent="0.2"/>
    <row r="877508" hidden="1" x14ac:dyDescent="0.2"/>
    <row r="877509" hidden="1" x14ac:dyDescent="0.2"/>
    <row r="877510" hidden="1" x14ac:dyDescent="0.2"/>
    <row r="877511" hidden="1" x14ac:dyDescent="0.2"/>
    <row r="877512" hidden="1" x14ac:dyDescent="0.2"/>
    <row r="877513" hidden="1" x14ac:dyDescent="0.2"/>
    <row r="877514" hidden="1" x14ac:dyDescent="0.2"/>
    <row r="877515" hidden="1" x14ac:dyDescent="0.2"/>
    <row r="877516" hidden="1" x14ac:dyDescent="0.2"/>
    <row r="877517" hidden="1" x14ac:dyDescent="0.2"/>
    <row r="877518" hidden="1" x14ac:dyDescent="0.2"/>
    <row r="877519" hidden="1" x14ac:dyDescent="0.2"/>
    <row r="877520" hidden="1" x14ac:dyDescent="0.2"/>
    <row r="877521" hidden="1" x14ac:dyDescent="0.2"/>
    <row r="877522" hidden="1" x14ac:dyDescent="0.2"/>
    <row r="877523" hidden="1" x14ac:dyDescent="0.2"/>
    <row r="877524" hidden="1" x14ac:dyDescent="0.2"/>
    <row r="877525" hidden="1" x14ac:dyDescent="0.2"/>
    <row r="877526" hidden="1" x14ac:dyDescent="0.2"/>
    <row r="877527" hidden="1" x14ac:dyDescent="0.2"/>
    <row r="877528" hidden="1" x14ac:dyDescent="0.2"/>
    <row r="877529" hidden="1" x14ac:dyDescent="0.2"/>
    <row r="877530" hidden="1" x14ac:dyDescent="0.2"/>
    <row r="877531" hidden="1" x14ac:dyDescent="0.2"/>
    <row r="877532" hidden="1" x14ac:dyDescent="0.2"/>
    <row r="877533" hidden="1" x14ac:dyDescent="0.2"/>
    <row r="877534" hidden="1" x14ac:dyDescent="0.2"/>
    <row r="877535" hidden="1" x14ac:dyDescent="0.2"/>
    <row r="877536" hidden="1" x14ac:dyDescent="0.2"/>
    <row r="877537" hidden="1" x14ac:dyDescent="0.2"/>
    <row r="877538" hidden="1" x14ac:dyDescent="0.2"/>
    <row r="877539" hidden="1" x14ac:dyDescent="0.2"/>
    <row r="877540" hidden="1" x14ac:dyDescent="0.2"/>
    <row r="877541" hidden="1" x14ac:dyDescent="0.2"/>
    <row r="877542" hidden="1" x14ac:dyDescent="0.2"/>
    <row r="877543" hidden="1" x14ac:dyDescent="0.2"/>
    <row r="877544" hidden="1" x14ac:dyDescent="0.2"/>
    <row r="877545" hidden="1" x14ac:dyDescent="0.2"/>
    <row r="877546" hidden="1" x14ac:dyDescent="0.2"/>
    <row r="877547" hidden="1" x14ac:dyDescent="0.2"/>
    <row r="877548" hidden="1" x14ac:dyDescent="0.2"/>
    <row r="877549" hidden="1" x14ac:dyDescent="0.2"/>
    <row r="877550" hidden="1" x14ac:dyDescent="0.2"/>
    <row r="877551" hidden="1" x14ac:dyDescent="0.2"/>
    <row r="877552" hidden="1" x14ac:dyDescent="0.2"/>
    <row r="877553" hidden="1" x14ac:dyDescent="0.2"/>
    <row r="877554" hidden="1" x14ac:dyDescent="0.2"/>
    <row r="877555" hidden="1" x14ac:dyDescent="0.2"/>
    <row r="877556" hidden="1" x14ac:dyDescent="0.2"/>
    <row r="877557" hidden="1" x14ac:dyDescent="0.2"/>
    <row r="877558" hidden="1" x14ac:dyDescent="0.2"/>
    <row r="877559" hidden="1" x14ac:dyDescent="0.2"/>
    <row r="877560" hidden="1" x14ac:dyDescent="0.2"/>
    <row r="877561" hidden="1" x14ac:dyDescent="0.2"/>
    <row r="877562" hidden="1" x14ac:dyDescent="0.2"/>
    <row r="877563" hidden="1" x14ac:dyDescent="0.2"/>
    <row r="877564" hidden="1" x14ac:dyDescent="0.2"/>
    <row r="877565" hidden="1" x14ac:dyDescent="0.2"/>
    <row r="877566" hidden="1" x14ac:dyDescent="0.2"/>
    <row r="877567" hidden="1" x14ac:dyDescent="0.2"/>
    <row r="877568" hidden="1" x14ac:dyDescent="0.2"/>
    <row r="877569" hidden="1" x14ac:dyDescent="0.2"/>
    <row r="877570" hidden="1" x14ac:dyDescent="0.2"/>
    <row r="877571" hidden="1" x14ac:dyDescent="0.2"/>
    <row r="877572" hidden="1" x14ac:dyDescent="0.2"/>
    <row r="877573" hidden="1" x14ac:dyDescent="0.2"/>
    <row r="877574" hidden="1" x14ac:dyDescent="0.2"/>
    <row r="877575" hidden="1" x14ac:dyDescent="0.2"/>
    <row r="877576" hidden="1" x14ac:dyDescent="0.2"/>
    <row r="877577" hidden="1" x14ac:dyDescent="0.2"/>
    <row r="877578" hidden="1" x14ac:dyDescent="0.2"/>
    <row r="877579" hidden="1" x14ac:dyDescent="0.2"/>
    <row r="877580" hidden="1" x14ac:dyDescent="0.2"/>
    <row r="877581" hidden="1" x14ac:dyDescent="0.2"/>
    <row r="877582" hidden="1" x14ac:dyDescent="0.2"/>
    <row r="877583" hidden="1" x14ac:dyDescent="0.2"/>
    <row r="877584" hidden="1" x14ac:dyDescent="0.2"/>
    <row r="877585" hidden="1" x14ac:dyDescent="0.2"/>
    <row r="877586" hidden="1" x14ac:dyDescent="0.2"/>
    <row r="877587" hidden="1" x14ac:dyDescent="0.2"/>
    <row r="877588" hidden="1" x14ac:dyDescent="0.2"/>
    <row r="877589" hidden="1" x14ac:dyDescent="0.2"/>
    <row r="877590" hidden="1" x14ac:dyDescent="0.2"/>
    <row r="877591" hidden="1" x14ac:dyDescent="0.2"/>
    <row r="877592" hidden="1" x14ac:dyDescent="0.2"/>
    <row r="877593" hidden="1" x14ac:dyDescent="0.2"/>
    <row r="877594" hidden="1" x14ac:dyDescent="0.2"/>
    <row r="877595" hidden="1" x14ac:dyDescent="0.2"/>
    <row r="877596" hidden="1" x14ac:dyDescent="0.2"/>
    <row r="877597" hidden="1" x14ac:dyDescent="0.2"/>
    <row r="877598" hidden="1" x14ac:dyDescent="0.2"/>
    <row r="877599" hidden="1" x14ac:dyDescent="0.2"/>
    <row r="877600" hidden="1" x14ac:dyDescent="0.2"/>
    <row r="877601" hidden="1" x14ac:dyDescent="0.2"/>
    <row r="877602" hidden="1" x14ac:dyDescent="0.2"/>
    <row r="877603" hidden="1" x14ac:dyDescent="0.2"/>
    <row r="877604" hidden="1" x14ac:dyDescent="0.2"/>
    <row r="877605" hidden="1" x14ac:dyDescent="0.2"/>
    <row r="877606" hidden="1" x14ac:dyDescent="0.2"/>
    <row r="877607" hidden="1" x14ac:dyDescent="0.2"/>
    <row r="877608" hidden="1" x14ac:dyDescent="0.2"/>
    <row r="877609" hidden="1" x14ac:dyDescent="0.2"/>
    <row r="877610" hidden="1" x14ac:dyDescent="0.2"/>
    <row r="877611" hidden="1" x14ac:dyDescent="0.2"/>
    <row r="877612" hidden="1" x14ac:dyDescent="0.2"/>
    <row r="877613" hidden="1" x14ac:dyDescent="0.2"/>
    <row r="877614" hidden="1" x14ac:dyDescent="0.2"/>
    <row r="877615" hidden="1" x14ac:dyDescent="0.2"/>
    <row r="877616" hidden="1" x14ac:dyDescent="0.2"/>
    <row r="877617" hidden="1" x14ac:dyDescent="0.2"/>
    <row r="877618" hidden="1" x14ac:dyDescent="0.2"/>
    <row r="877619" hidden="1" x14ac:dyDescent="0.2"/>
    <row r="877620" hidden="1" x14ac:dyDescent="0.2"/>
    <row r="877621" hidden="1" x14ac:dyDescent="0.2"/>
    <row r="877622" hidden="1" x14ac:dyDescent="0.2"/>
    <row r="877623" hidden="1" x14ac:dyDescent="0.2"/>
    <row r="877624" hidden="1" x14ac:dyDescent="0.2"/>
    <row r="877625" hidden="1" x14ac:dyDescent="0.2"/>
    <row r="877626" hidden="1" x14ac:dyDescent="0.2"/>
    <row r="877627" hidden="1" x14ac:dyDescent="0.2"/>
    <row r="877628" hidden="1" x14ac:dyDescent="0.2"/>
    <row r="877629" hidden="1" x14ac:dyDescent="0.2"/>
    <row r="877630" hidden="1" x14ac:dyDescent="0.2"/>
    <row r="877631" hidden="1" x14ac:dyDescent="0.2"/>
    <row r="877632" hidden="1" x14ac:dyDescent="0.2"/>
    <row r="877633" hidden="1" x14ac:dyDescent="0.2"/>
    <row r="877634" hidden="1" x14ac:dyDescent="0.2"/>
    <row r="877635" hidden="1" x14ac:dyDescent="0.2"/>
    <row r="877636" hidden="1" x14ac:dyDescent="0.2"/>
    <row r="877637" hidden="1" x14ac:dyDescent="0.2"/>
    <row r="877638" hidden="1" x14ac:dyDescent="0.2"/>
    <row r="877639" hidden="1" x14ac:dyDescent="0.2"/>
    <row r="877640" hidden="1" x14ac:dyDescent="0.2"/>
    <row r="877641" hidden="1" x14ac:dyDescent="0.2"/>
    <row r="877642" hidden="1" x14ac:dyDescent="0.2"/>
    <row r="877643" hidden="1" x14ac:dyDescent="0.2"/>
    <row r="877644" hidden="1" x14ac:dyDescent="0.2"/>
    <row r="877645" hidden="1" x14ac:dyDescent="0.2"/>
    <row r="877646" hidden="1" x14ac:dyDescent="0.2"/>
    <row r="877647" hidden="1" x14ac:dyDescent="0.2"/>
    <row r="877648" hidden="1" x14ac:dyDescent="0.2"/>
    <row r="877649" hidden="1" x14ac:dyDescent="0.2"/>
    <row r="877650" hidden="1" x14ac:dyDescent="0.2"/>
    <row r="877651" hidden="1" x14ac:dyDescent="0.2"/>
    <row r="877652" hidden="1" x14ac:dyDescent="0.2"/>
    <row r="877653" hidden="1" x14ac:dyDescent="0.2"/>
    <row r="877654" hidden="1" x14ac:dyDescent="0.2"/>
    <row r="877655" hidden="1" x14ac:dyDescent="0.2"/>
    <row r="877656" hidden="1" x14ac:dyDescent="0.2"/>
    <row r="877657" hidden="1" x14ac:dyDescent="0.2"/>
    <row r="877658" hidden="1" x14ac:dyDescent="0.2"/>
    <row r="877659" hidden="1" x14ac:dyDescent="0.2"/>
    <row r="877660" hidden="1" x14ac:dyDescent="0.2"/>
    <row r="877661" hidden="1" x14ac:dyDescent="0.2"/>
    <row r="877662" hidden="1" x14ac:dyDescent="0.2"/>
    <row r="877663" hidden="1" x14ac:dyDescent="0.2"/>
    <row r="877664" hidden="1" x14ac:dyDescent="0.2"/>
    <row r="877665" hidden="1" x14ac:dyDescent="0.2"/>
    <row r="877666" hidden="1" x14ac:dyDescent="0.2"/>
    <row r="877667" hidden="1" x14ac:dyDescent="0.2"/>
    <row r="877668" hidden="1" x14ac:dyDescent="0.2"/>
    <row r="877669" hidden="1" x14ac:dyDescent="0.2"/>
    <row r="877670" hidden="1" x14ac:dyDescent="0.2"/>
    <row r="877671" hidden="1" x14ac:dyDescent="0.2"/>
    <row r="877672" hidden="1" x14ac:dyDescent="0.2"/>
    <row r="877673" hidden="1" x14ac:dyDescent="0.2"/>
    <row r="877674" hidden="1" x14ac:dyDescent="0.2"/>
    <row r="877675" hidden="1" x14ac:dyDescent="0.2"/>
    <row r="877676" hidden="1" x14ac:dyDescent="0.2"/>
    <row r="877677" hidden="1" x14ac:dyDescent="0.2"/>
    <row r="877678" hidden="1" x14ac:dyDescent="0.2"/>
    <row r="877679" hidden="1" x14ac:dyDescent="0.2"/>
    <row r="877680" hidden="1" x14ac:dyDescent="0.2"/>
    <row r="877681" hidden="1" x14ac:dyDescent="0.2"/>
    <row r="877682" hidden="1" x14ac:dyDescent="0.2"/>
    <row r="877683" hidden="1" x14ac:dyDescent="0.2"/>
    <row r="877684" hidden="1" x14ac:dyDescent="0.2"/>
    <row r="877685" hidden="1" x14ac:dyDescent="0.2"/>
    <row r="877686" hidden="1" x14ac:dyDescent="0.2"/>
    <row r="877687" hidden="1" x14ac:dyDescent="0.2"/>
    <row r="877688" hidden="1" x14ac:dyDescent="0.2"/>
    <row r="877689" hidden="1" x14ac:dyDescent="0.2"/>
    <row r="877690" hidden="1" x14ac:dyDescent="0.2"/>
    <row r="877691" hidden="1" x14ac:dyDescent="0.2"/>
    <row r="877692" hidden="1" x14ac:dyDescent="0.2"/>
    <row r="877693" hidden="1" x14ac:dyDescent="0.2"/>
    <row r="877694" hidden="1" x14ac:dyDescent="0.2"/>
    <row r="877695" hidden="1" x14ac:dyDescent="0.2"/>
    <row r="877696" hidden="1" x14ac:dyDescent="0.2"/>
    <row r="877697" hidden="1" x14ac:dyDescent="0.2"/>
    <row r="877698" hidden="1" x14ac:dyDescent="0.2"/>
    <row r="877699" hidden="1" x14ac:dyDescent="0.2"/>
    <row r="877700" hidden="1" x14ac:dyDescent="0.2"/>
    <row r="877701" hidden="1" x14ac:dyDescent="0.2"/>
    <row r="877702" hidden="1" x14ac:dyDescent="0.2"/>
    <row r="877703" hidden="1" x14ac:dyDescent="0.2"/>
    <row r="877704" hidden="1" x14ac:dyDescent="0.2"/>
    <row r="877705" hidden="1" x14ac:dyDescent="0.2"/>
    <row r="877706" hidden="1" x14ac:dyDescent="0.2"/>
    <row r="877707" hidden="1" x14ac:dyDescent="0.2"/>
    <row r="877708" hidden="1" x14ac:dyDescent="0.2"/>
    <row r="877709" hidden="1" x14ac:dyDescent="0.2"/>
    <row r="877710" hidden="1" x14ac:dyDescent="0.2"/>
    <row r="877711" hidden="1" x14ac:dyDescent="0.2"/>
    <row r="877712" hidden="1" x14ac:dyDescent="0.2"/>
    <row r="877713" hidden="1" x14ac:dyDescent="0.2"/>
    <row r="877714" hidden="1" x14ac:dyDescent="0.2"/>
    <row r="877715" hidden="1" x14ac:dyDescent="0.2"/>
    <row r="877716" hidden="1" x14ac:dyDescent="0.2"/>
    <row r="877717" hidden="1" x14ac:dyDescent="0.2"/>
    <row r="877718" hidden="1" x14ac:dyDescent="0.2"/>
    <row r="877719" hidden="1" x14ac:dyDescent="0.2"/>
    <row r="877720" hidden="1" x14ac:dyDescent="0.2"/>
    <row r="877721" hidden="1" x14ac:dyDescent="0.2"/>
    <row r="877722" hidden="1" x14ac:dyDescent="0.2"/>
    <row r="877723" hidden="1" x14ac:dyDescent="0.2"/>
    <row r="877724" hidden="1" x14ac:dyDescent="0.2"/>
    <row r="877725" hidden="1" x14ac:dyDescent="0.2"/>
    <row r="877726" hidden="1" x14ac:dyDescent="0.2"/>
    <row r="877727" hidden="1" x14ac:dyDescent="0.2"/>
    <row r="877728" hidden="1" x14ac:dyDescent="0.2"/>
    <row r="877729" hidden="1" x14ac:dyDescent="0.2"/>
    <row r="877730" hidden="1" x14ac:dyDescent="0.2"/>
    <row r="877731" hidden="1" x14ac:dyDescent="0.2"/>
    <row r="877732" hidden="1" x14ac:dyDescent="0.2"/>
    <row r="877733" hidden="1" x14ac:dyDescent="0.2"/>
    <row r="877734" hidden="1" x14ac:dyDescent="0.2"/>
    <row r="877735" hidden="1" x14ac:dyDescent="0.2"/>
    <row r="877736" hidden="1" x14ac:dyDescent="0.2"/>
    <row r="877737" hidden="1" x14ac:dyDescent="0.2"/>
    <row r="877738" hidden="1" x14ac:dyDescent="0.2"/>
    <row r="877739" hidden="1" x14ac:dyDescent="0.2"/>
    <row r="877740" hidden="1" x14ac:dyDescent="0.2"/>
    <row r="877741" hidden="1" x14ac:dyDescent="0.2"/>
    <row r="877742" hidden="1" x14ac:dyDescent="0.2"/>
    <row r="877743" hidden="1" x14ac:dyDescent="0.2"/>
    <row r="877744" hidden="1" x14ac:dyDescent="0.2"/>
    <row r="877745" hidden="1" x14ac:dyDescent="0.2"/>
    <row r="877746" hidden="1" x14ac:dyDescent="0.2"/>
    <row r="877747" hidden="1" x14ac:dyDescent="0.2"/>
    <row r="877748" hidden="1" x14ac:dyDescent="0.2"/>
    <row r="877749" hidden="1" x14ac:dyDescent="0.2"/>
    <row r="877750" hidden="1" x14ac:dyDescent="0.2"/>
    <row r="877751" hidden="1" x14ac:dyDescent="0.2"/>
    <row r="877752" hidden="1" x14ac:dyDescent="0.2"/>
    <row r="877753" hidden="1" x14ac:dyDescent="0.2"/>
    <row r="877754" hidden="1" x14ac:dyDescent="0.2"/>
    <row r="877755" hidden="1" x14ac:dyDescent="0.2"/>
    <row r="877756" hidden="1" x14ac:dyDescent="0.2"/>
    <row r="877757" hidden="1" x14ac:dyDescent="0.2"/>
    <row r="877758" hidden="1" x14ac:dyDescent="0.2"/>
    <row r="877759" hidden="1" x14ac:dyDescent="0.2"/>
    <row r="877760" hidden="1" x14ac:dyDescent="0.2"/>
    <row r="877761" hidden="1" x14ac:dyDescent="0.2"/>
    <row r="877762" hidden="1" x14ac:dyDescent="0.2"/>
    <row r="877763" hidden="1" x14ac:dyDescent="0.2"/>
    <row r="877764" hidden="1" x14ac:dyDescent="0.2"/>
    <row r="877765" hidden="1" x14ac:dyDescent="0.2"/>
    <row r="877766" hidden="1" x14ac:dyDescent="0.2"/>
    <row r="877767" hidden="1" x14ac:dyDescent="0.2"/>
    <row r="877768" hidden="1" x14ac:dyDescent="0.2"/>
    <row r="877769" hidden="1" x14ac:dyDescent="0.2"/>
    <row r="877770" hidden="1" x14ac:dyDescent="0.2"/>
    <row r="877771" hidden="1" x14ac:dyDescent="0.2"/>
    <row r="877772" hidden="1" x14ac:dyDescent="0.2"/>
    <row r="877773" hidden="1" x14ac:dyDescent="0.2"/>
    <row r="877774" hidden="1" x14ac:dyDescent="0.2"/>
    <row r="877775" hidden="1" x14ac:dyDescent="0.2"/>
    <row r="877776" hidden="1" x14ac:dyDescent="0.2"/>
    <row r="877777" hidden="1" x14ac:dyDescent="0.2"/>
    <row r="877778" hidden="1" x14ac:dyDescent="0.2"/>
    <row r="877779" hidden="1" x14ac:dyDescent="0.2"/>
    <row r="877780" hidden="1" x14ac:dyDescent="0.2"/>
    <row r="877781" hidden="1" x14ac:dyDescent="0.2"/>
    <row r="877782" hidden="1" x14ac:dyDescent="0.2"/>
    <row r="877783" hidden="1" x14ac:dyDescent="0.2"/>
    <row r="877784" hidden="1" x14ac:dyDescent="0.2"/>
    <row r="877785" hidden="1" x14ac:dyDescent="0.2"/>
    <row r="877786" hidden="1" x14ac:dyDescent="0.2"/>
    <row r="877787" hidden="1" x14ac:dyDescent="0.2"/>
    <row r="877788" hidden="1" x14ac:dyDescent="0.2"/>
    <row r="877789" hidden="1" x14ac:dyDescent="0.2"/>
    <row r="877790" hidden="1" x14ac:dyDescent="0.2"/>
    <row r="877791" hidden="1" x14ac:dyDescent="0.2"/>
    <row r="877792" hidden="1" x14ac:dyDescent="0.2"/>
    <row r="877793" hidden="1" x14ac:dyDescent="0.2"/>
    <row r="877794" hidden="1" x14ac:dyDescent="0.2"/>
    <row r="877795" hidden="1" x14ac:dyDescent="0.2"/>
    <row r="877796" hidden="1" x14ac:dyDescent="0.2"/>
    <row r="877797" hidden="1" x14ac:dyDescent="0.2"/>
    <row r="877798" hidden="1" x14ac:dyDescent="0.2"/>
    <row r="877799" hidden="1" x14ac:dyDescent="0.2"/>
    <row r="877800" hidden="1" x14ac:dyDescent="0.2"/>
    <row r="877801" hidden="1" x14ac:dyDescent="0.2"/>
    <row r="877802" hidden="1" x14ac:dyDescent="0.2"/>
    <row r="877803" hidden="1" x14ac:dyDescent="0.2"/>
    <row r="877804" hidden="1" x14ac:dyDescent="0.2"/>
    <row r="877805" hidden="1" x14ac:dyDescent="0.2"/>
    <row r="877806" hidden="1" x14ac:dyDescent="0.2"/>
    <row r="877807" hidden="1" x14ac:dyDescent="0.2"/>
    <row r="877808" hidden="1" x14ac:dyDescent="0.2"/>
    <row r="877809" hidden="1" x14ac:dyDescent="0.2"/>
    <row r="877810" hidden="1" x14ac:dyDescent="0.2"/>
    <row r="877811" hidden="1" x14ac:dyDescent="0.2"/>
    <row r="877812" hidden="1" x14ac:dyDescent="0.2"/>
    <row r="877813" hidden="1" x14ac:dyDescent="0.2"/>
    <row r="877814" hidden="1" x14ac:dyDescent="0.2"/>
    <row r="877815" hidden="1" x14ac:dyDescent="0.2"/>
    <row r="877816" hidden="1" x14ac:dyDescent="0.2"/>
    <row r="877817" hidden="1" x14ac:dyDescent="0.2"/>
    <row r="877818" hidden="1" x14ac:dyDescent="0.2"/>
    <row r="877819" hidden="1" x14ac:dyDescent="0.2"/>
    <row r="877820" hidden="1" x14ac:dyDescent="0.2"/>
    <row r="877821" hidden="1" x14ac:dyDescent="0.2"/>
    <row r="877822" hidden="1" x14ac:dyDescent="0.2"/>
    <row r="877823" hidden="1" x14ac:dyDescent="0.2"/>
    <row r="877824" hidden="1" x14ac:dyDescent="0.2"/>
    <row r="877825" hidden="1" x14ac:dyDescent="0.2"/>
    <row r="877826" hidden="1" x14ac:dyDescent="0.2"/>
    <row r="877827" hidden="1" x14ac:dyDescent="0.2"/>
    <row r="877828" hidden="1" x14ac:dyDescent="0.2"/>
    <row r="877829" hidden="1" x14ac:dyDescent="0.2"/>
    <row r="877830" hidden="1" x14ac:dyDescent="0.2"/>
    <row r="877831" hidden="1" x14ac:dyDescent="0.2"/>
    <row r="877832" hidden="1" x14ac:dyDescent="0.2"/>
    <row r="877833" hidden="1" x14ac:dyDescent="0.2"/>
    <row r="877834" hidden="1" x14ac:dyDescent="0.2"/>
    <row r="877835" hidden="1" x14ac:dyDescent="0.2"/>
    <row r="877836" hidden="1" x14ac:dyDescent="0.2"/>
    <row r="877837" hidden="1" x14ac:dyDescent="0.2"/>
    <row r="877838" hidden="1" x14ac:dyDescent="0.2"/>
    <row r="877839" hidden="1" x14ac:dyDescent="0.2"/>
    <row r="877840" hidden="1" x14ac:dyDescent="0.2"/>
    <row r="877841" hidden="1" x14ac:dyDescent="0.2"/>
    <row r="877842" hidden="1" x14ac:dyDescent="0.2"/>
    <row r="877843" hidden="1" x14ac:dyDescent="0.2"/>
    <row r="877844" hidden="1" x14ac:dyDescent="0.2"/>
    <row r="877845" hidden="1" x14ac:dyDescent="0.2"/>
    <row r="877846" hidden="1" x14ac:dyDescent="0.2"/>
    <row r="877847" hidden="1" x14ac:dyDescent="0.2"/>
    <row r="877848" hidden="1" x14ac:dyDescent="0.2"/>
    <row r="877849" hidden="1" x14ac:dyDescent="0.2"/>
    <row r="877850" hidden="1" x14ac:dyDescent="0.2"/>
    <row r="877851" hidden="1" x14ac:dyDescent="0.2"/>
    <row r="877852" hidden="1" x14ac:dyDescent="0.2"/>
    <row r="877853" hidden="1" x14ac:dyDescent="0.2"/>
    <row r="877854" hidden="1" x14ac:dyDescent="0.2"/>
    <row r="877855" hidden="1" x14ac:dyDescent="0.2"/>
    <row r="877856" hidden="1" x14ac:dyDescent="0.2"/>
    <row r="877857" hidden="1" x14ac:dyDescent="0.2"/>
    <row r="877858" hidden="1" x14ac:dyDescent="0.2"/>
    <row r="877859" hidden="1" x14ac:dyDescent="0.2"/>
    <row r="877860" hidden="1" x14ac:dyDescent="0.2"/>
    <row r="877861" hidden="1" x14ac:dyDescent="0.2"/>
    <row r="877862" hidden="1" x14ac:dyDescent="0.2"/>
    <row r="877863" hidden="1" x14ac:dyDescent="0.2"/>
    <row r="877864" hidden="1" x14ac:dyDescent="0.2"/>
    <row r="877865" hidden="1" x14ac:dyDescent="0.2"/>
    <row r="877866" hidden="1" x14ac:dyDescent="0.2"/>
    <row r="877867" hidden="1" x14ac:dyDescent="0.2"/>
    <row r="877868" hidden="1" x14ac:dyDescent="0.2"/>
    <row r="877869" hidden="1" x14ac:dyDescent="0.2"/>
    <row r="877870" hidden="1" x14ac:dyDescent="0.2"/>
    <row r="877871" hidden="1" x14ac:dyDescent="0.2"/>
    <row r="877872" hidden="1" x14ac:dyDescent="0.2"/>
    <row r="877873" hidden="1" x14ac:dyDescent="0.2"/>
    <row r="877874" hidden="1" x14ac:dyDescent="0.2"/>
    <row r="877875" hidden="1" x14ac:dyDescent="0.2"/>
    <row r="877876" hidden="1" x14ac:dyDescent="0.2"/>
    <row r="877877" hidden="1" x14ac:dyDescent="0.2"/>
    <row r="877878" hidden="1" x14ac:dyDescent="0.2"/>
    <row r="877879" hidden="1" x14ac:dyDescent="0.2"/>
    <row r="877880" hidden="1" x14ac:dyDescent="0.2"/>
    <row r="877881" hidden="1" x14ac:dyDescent="0.2"/>
    <row r="877882" hidden="1" x14ac:dyDescent="0.2"/>
    <row r="877883" hidden="1" x14ac:dyDescent="0.2"/>
    <row r="877884" hidden="1" x14ac:dyDescent="0.2"/>
    <row r="877885" hidden="1" x14ac:dyDescent="0.2"/>
    <row r="877886" hidden="1" x14ac:dyDescent="0.2"/>
    <row r="877887" hidden="1" x14ac:dyDescent="0.2"/>
    <row r="877888" hidden="1" x14ac:dyDescent="0.2"/>
    <row r="877889" hidden="1" x14ac:dyDescent="0.2"/>
    <row r="877890" hidden="1" x14ac:dyDescent="0.2"/>
    <row r="877891" hidden="1" x14ac:dyDescent="0.2"/>
    <row r="877892" hidden="1" x14ac:dyDescent="0.2"/>
    <row r="877893" hidden="1" x14ac:dyDescent="0.2"/>
    <row r="877894" hidden="1" x14ac:dyDescent="0.2"/>
    <row r="877895" hidden="1" x14ac:dyDescent="0.2"/>
    <row r="877896" hidden="1" x14ac:dyDescent="0.2"/>
    <row r="877897" hidden="1" x14ac:dyDescent="0.2"/>
    <row r="877898" hidden="1" x14ac:dyDescent="0.2"/>
    <row r="877899" hidden="1" x14ac:dyDescent="0.2"/>
    <row r="877900" hidden="1" x14ac:dyDescent="0.2"/>
    <row r="877901" hidden="1" x14ac:dyDescent="0.2"/>
    <row r="877902" hidden="1" x14ac:dyDescent="0.2"/>
    <row r="877903" hidden="1" x14ac:dyDescent="0.2"/>
    <row r="877904" hidden="1" x14ac:dyDescent="0.2"/>
    <row r="877905" hidden="1" x14ac:dyDescent="0.2"/>
    <row r="877906" hidden="1" x14ac:dyDescent="0.2"/>
    <row r="877907" hidden="1" x14ac:dyDescent="0.2"/>
    <row r="877908" hidden="1" x14ac:dyDescent="0.2"/>
    <row r="877909" hidden="1" x14ac:dyDescent="0.2"/>
    <row r="877910" hidden="1" x14ac:dyDescent="0.2"/>
    <row r="877911" hidden="1" x14ac:dyDescent="0.2"/>
    <row r="877912" hidden="1" x14ac:dyDescent="0.2"/>
    <row r="877913" hidden="1" x14ac:dyDescent="0.2"/>
    <row r="877914" hidden="1" x14ac:dyDescent="0.2"/>
    <row r="877915" hidden="1" x14ac:dyDescent="0.2"/>
    <row r="877916" hidden="1" x14ac:dyDescent="0.2"/>
    <row r="877917" hidden="1" x14ac:dyDescent="0.2"/>
    <row r="877918" hidden="1" x14ac:dyDescent="0.2"/>
    <row r="877919" hidden="1" x14ac:dyDescent="0.2"/>
    <row r="877920" hidden="1" x14ac:dyDescent="0.2"/>
    <row r="877921" hidden="1" x14ac:dyDescent="0.2"/>
    <row r="877922" hidden="1" x14ac:dyDescent="0.2"/>
    <row r="877923" hidden="1" x14ac:dyDescent="0.2"/>
    <row r="877924" hidden="1" x14ac:dyDescent="0.2"/>
    <row r="877925" hidden="1" x14ac:dyDescent="0.2"/>
    <row r="877926" hidden="1" x14ac:dyDescent="0.2"/>
    <row r="877927" hidden="1" x14ac:dyDescent="0.2"/>
    <row r="877928" hidden="1" x14ac:dyDescent="0.2"/>
    <row r="877929" hidden="1" x14ac:dyDescent="0.2"/>
    <row r="877930" hidden="1" x14ac:dyDescent="0.2"/>
    <row r="877931" hidden="1" x14ac:dyDescent="0.2"/>
    <row r="877932" hidden="1" x14ac:dyDescent="0.2"/>
    <row r="877933" hidden="1" x14ac:dyDescent="0.2"/>
    <row r="877934" hidden="1" x14ac:dyDescent="0.2"/>
    <row r="877935" hidden="1" x14ac:dyDescent="0.2"/>
    <row r="877936" hidden="1" x14ac:dyDescent="0.2"/>
    <row r="877937" hidden="1" x14ac:dyDescent="0.2"/>
    <row r="877938" hidden="1" x14ac:dyDescent="0.2"/>
    <row r="877939" hidden="1" x14ac:dyDescent="0.2"/>
    <row r="877940" hidden="1" x14ac:dyDescent="0.2"/>
    <row r="877941" hidden="1" x14ac:dyDescent="0.2"/>
    <row r="877942" hidden="1" x14ac:dyDescent="0.2"/>
    <row r="877943" hidden="1" x14ac:dyDescent="0.2"/>
    <row r="877944" hidden="1" x14ac:dyDescent="0.2"/>
    <row r="877945" hidden="1" x14ac:dyDescent="0.2"/>
    <row r="877946" hidden="1" x14ac:dyDescent="0.2"/>
    <row r="877947" hidden="1" x14ac:dyDescent="0.2"/>
    <row r="877948" hidden="1" x14ac:dyDescent="0.2"/>
    <row r="877949" hidden="1" x14ac:dyDescent="0.2"/>
    <row r="877950" hidden="1" x14ac:dyDescent="0.2"/>
    <row r="877951" hidden="1" x14ac:dyDescent="0.2"/>
    <row r="877952" hidden="1" x14ac:dyDescent="0.2"/>
    <row r="877953" hidden="1" x14ac:dyDescent="0.2"/>
    <row r="877954" hidden="1" x14ac:dyDescent="0.2"/>
    <row r="877955" hidden="1" x14ac:dyDescent="0.2"/>
    <row r="877956" hidden="1" x14ac:dyDescent="0.2"/>
    <row r="877957" hidden="1" x14ac:dyDescent="0.2"/>
    <row r="877958" hidden="1" x14ac:dyDescent="0.2"/>
    <row r="877959" hidden="1" x14ac:dyDescent="0.2"/>
    <row r="877960" hidden="1" x14ac:dyDescent="0.2"/>
    <row r="877961" hidden="1" x14ac:dyDescent="0.2"/>
    <row r="877962" hidden="1" x14ac:dyDescent="0.2"/>
    <row r="877963" hidden="1" x14ac:dyDescent="0.2"/>
    <row r="877964" hidden="1" x14ac:dyDescent="0.2"/>
    <row r="877965" hidden="1" x14ac:dyDescent="0.2"/>
    <row r="877966" hidden="1" x14ac:dyDescent="0.2"/>
    <row r="877967" hidden="1" x14ac:dyDescent="0.2"/>
    <row r="877968" hidden="1" x14ac:dyDescent="0.2"/>
    <row r="877969" hidden="1" x14ac:dyDescent="0.2"/>
    <row r="877970" hidden="1" x14ac:dyDescent="0.2"/>
    <row r="877971" hidden="1" x14ac:dyDescent="0.2"/>
    <row r="877972" hidden="1" x14ac:dyDescent="0.2"/>
    <row r="877973" hidden="1" x14ac:dyDescent="0.2"/>
    <row r="877974" hidden="1" x14ac:dyDescent="0.2"/>
    <row r="877975" hidden="1" x14ac:dyDescent="0.2"/>
    <row r="877976" hidden="1" x14ac:dyDescent="0.2"/>
    <row r="877977" hidden="1" x14ac:dyDescent="0.2"/>
    <row r="877978" hidden="1" x14ac:dyDescent="0.2"/>
    <row r="877979" hidden="1" x14ac:dyDescent="0.2"/>
    <row r="877980" hidden="1" x14ac:dyDescent="0.2"/>
    <row r="877981" hidden="1" x14ac:dyDescent="0.2"/>
    <row r="877982" hidden="1" x14ac:dyDescent="0.2"/>
    <row r="877983" hidden="1" x14ac:dyDescent="0.2"/>
    <row r="877984" hidden="1" x14ac:dyDescent="0.2"/>
    <row r="877985" hidden="1" x14ac:dyDescent="0.2"/>
    <row r="877986" hidden="1" x14ac:dyDescent="0.2"/>
    <row r="877987" hidden="1" x14ac:dyDescent="0.2"/>
    <row r="877988" hidden="1" x14ac:dyDescent="0.2"/>
    <row r="877989" hidden="1" x14ac:dyDescent="0.2"/>
    <row r="877990" hidden="1" x14ac:dyDescent="0.2"/>
    <row r="877991" hidden="1" x14ac:dyDescent="0.2"/>
    <row r="877992" hidden="1" x14ac:dyDescent="0.2"/>
    <row r="877993" hidden="1" x14ac:dyDescent="0.2"/>
    <row r="877994" hidden="1" x14ac:dyDescent="0.2"/>
    <row r="877995" hidden="1" x14ac:dyDescent="0.2"/>
    <row r="877996" hidden="1" x14ac:dyDescent="0.2"/>
    <row r="877997" hidden="1" x14ac:dyDescent="0.2"/>
    <row r="877998" hidden="1" x14ac:dyDescent="0.2"/>
    <row r="877999" hidden="1" x14ac:dyDescent="0.2"/>
    <row r="878000" hidden="1" x14ac:dyDescent="0.2"/>
    <row r="878001" hidden="1" x14ac:dyDescent="0.2"/>
    <row r="878002" hidden="1" x14ac:dyDescent="0.2"/>
    <row r="878003" hidden="1" x14ac:dyDescent="0.2"/>
    <row r="878004" hidden="1" x14ac:dyDescent="0.2"/>
    <row r="878005" hidden="1" x14ac:dyDescent="0.2"/>
    <row r="878006" hidden="1" x14ac:dyDescent="0.2"/>
    <row r="878007" hidden="1" x14ac:dyDescent="0.2"/>
    <row r="878008" hidden="1" x14ac:dyDescent="0.2"/>
    <row r="878009" hidden="1" x14ac:dyDescent="0.2"/>
    <row r="878010" hidden="1" x14ac:dyDescent="0.2"/>
    <row r="878011" hidden="1" x14ac:dyDescent="0.2"/>
    <row r="878012" hidden="1" x14ac:dyDescent="0.2"/>
    <row r="878013" hidden="1" x14ac:dyDescent="0.2"/>
    <row r="878014" hidden="1" x14ac:dyDescent="0.2"/>
    <row r="878015" hidden="1" x14ac:dyDescent="0.2"/>
    <row r="878016" hidden="1" x14ac:dyDescent="0.2"/>
    <row r="878017" hidden="1" x14ac:dyDescent="0.2"/>
    <row r="878018" hidden="1" x14ac:dyDescent="0.2"/>
    <row r="878019" hidden="1" x14ac:dyDescent="0.2"/>
    <row r="878020" hidden="1" x14ac:dyDescent="0.2"/>
    <row r="878021" hidden="1" x14ac:dyDescent="0.2"/>
    <row r="878022" hidden="1" x14ac:dyDescent="0.2"/>
    <row r="878023" hidden="1" x14ac:dyDescent="0.2"/>
    <row r="878024" hidden="1" x14ac:dyDescent="0.2"/>
    <row r="878025" hidden="1" x14ac:dyDescent="0.2"/>
    <row r="878026" hidden="1" x14ac:dyDescent="0.2"/>
    <row r="878027" hidden="1" x14ac:dyDescent="0.2"/>
    <row r="878028" hidden="1" x14ac:dyDescent="0.2"/>
    <row r="878029" hidden="1" x14ac:dyDescent="0.2"/>
    <row r="878030" hidden="1" x14ac:dyDescent="0.2"/>
    <row r="878031" hidden="1" x14ac:dyDescent="0.2"/>
    <row r="878032" hidden="1" x14ac:dyDescent="0.2"/>
    <row r="878033" hidden="1" x14ac:dyDescent="0.2"/>
    <row r="878034" hidden="1" x14ac:dyDescent="0.2"/>
    <row r="878035" hidden="1" x14ac:dyDescent="0.2"/>
    <row r="878036" hidden="1" x14ac:dyDescent="0.2"/>
    <row r="878037" hidden="1" x14ac:dyDescent="0.2"/>
    <row r="878038" hidden="1" x14ac:dyDescent="0.2"/>
    <row r="878039" hidden="1" x14ac:dyDescent="0.2"/>
    <row r="878040" hidden="1" x14ac:dyDescent="0.2"/>
    <row r="878041" hidden="1" x14ac:dyDescent="0.2"/>
    <row r="878042" hidden="1" x14ac:dyDescent="0.2"/>
    <row r="878043" hidden="1" x14ac:dyDescent="0.2"/>
    <row r="878044" hidden="1" x14ac:dyDescent="0.2"/>
    <row r="878045" hidden="1" x14ac:dyDescent="0.2"/>
    <row r="878046" hidden="1" x14ac:dyDescent="0.2"/>
    <row r="878047" hidden="1" x14ac:dyDescent="0.2"/>
    <row r="878048" hidden="1" x14ac:dyDescent="0.2"/>
    <row r="878049" hidden="1" x14ac:dyDescent="0.2"/>
    <row r="878050" hidden="1" x14ac:dyDescent="0.2"/>
    <row r="878051" hidden="1" x14ac:dyDescent="0.2"/>
    <row r="878052" hidden="1" x14ac:dyDescent="0.2"/>
    <row r="878053" hidden="1" x14ac:dyDescent="0.2"/>
    <row r="878054" hidden="1" x14ac:dyDescent="0.2"/>
    <row r="878055" hidden="1" x14ac:dyDescent="0.2"/>
    <row r="878056" hidden="1" x14ac:dyDescent="0.2"/>
    <row r="878057" hidden="1" x14ac:dyDescent="0.2"/>
    <row r="878058" hidden="1" x14ac:dyDescent="0.2"/>
    <row r="878059" hidden="1" x14ac:dyDescent="0.2"/>
    <row r="878060" hidden="1" x14ac:dyDescent="0.2"/>
    <row r="878061" hidden="1" x14ac:dyDescent="0.2"/>
    <row r="878062" hidden="1" x14ac:dyDescent="0.2"/>
    <row r="878063" hidden="1" x14ac:dyDescent="0.2"/>
    <row r="878064" hidden="1" x14ac:dyDescent="0.2"/>
    <row r="878065" hidden="1" x14ac:dyDescent="0.2"/>
    <row r="878066" hidden="1" x14ac:dyDescent="0.2"/>
    <row r="878067" hidden="1" x14ac:dyDescent="0.2"/>
    <row r="878068" hidden="1" x14ac:dyDescent="0.2"/>
    <row r="878069" hidden="1" x14ac:dyDescent="0.2"/>
    <row r="878070" hidden="1" x14ac:dyDescent="0.2"/>
    <row r="878071" hidden="1" x14ac:dyDescent="0.2"/>
    <row r="878072" hidden="1" x14ac:dyDescent="0.2"/>
    <row r="878073" hidden="1" x14ac:dyDescent="0.2"/>
    <row r="878074" hidden="1" x14ac:dyDescent="0.2"/>
    <row r="878075" hidden="1" x14ac:dyDescent="0.2"/>
    <row r="878076" hidden="1" x14ac:dyDescent="0.2"/>
    <row r="878077" hidden="1" x14ac:dyDescent="0.2"/>
    <row r="878078" hidden="1" x14ac:dyDescent="0.2"/>
    <row r="878079" hidden="1" x14ac:dyDescent="0.2"/>
    <row r="878080" hidden="1" x14ac:dyDescent="0.2"/>
    <row r="878081" hidden="1" x14ac:dyDescent="0.2"/>
    <row r="878082" hidden="1" x14ac:dyDescent="0.2"/>
    <row r="878083" hidden="1" x14ac:dyDescent="0.2"/>
    <row r="878084" hidden="1" x14ac:dyDescent="0.2"/>
    <row r="878085" hidden="1" x14ac:dyDescent="0.2"/>
    <row r="878086" hidden="1" x14ac:dyDescent="0.2"/>
    <row r="878087" hidden="1" x14ac:dyDescent="0.2"/>
    <row r="878088" hidden="1" x14ac:dyDescent="0.2"/>
    <row r="878089" hidden="1" x14ac:dyDescent="0.2"/>
    <row r="878090" hidden="1" x14ac:dyDescent="0.2"/>
    <row r="878091" hidden="1" x14ac:dyDescent="0.2"/>
    <row r="878092" hidden="1" x14ac:dyDescent="0.2"/>
    <row r="878093" hidden="1" x14ac:dyDescent="0.2"/>
    <row r="878094" hidden="1" x14ac:dyDescent="0.2"/>
    <row r="878095" hidden="1" x14ac:dyDescent="0.2"/>
    <row r="878096" hidden="1" x14ac:dyDescent="0.2"/>
    <row r="878097" hidden="1" x14ac:dyDescent="0.2"/>
    <row r="878098" hidden="1" x14ac:dyDescent="0.2"/>
    <row r="878099" hidden="1" x14ac:dyDescent="0.2"/>
    <row r="878100" hidden="1" x14ac:dyDescent="0.2"/>
    <row r="878101" hidden="1" x14ac:dyDescent="0.2"/>
    <row r="878102" hidden="1" x14ac:dyDescent="0.2"/>
    <row r="878103" hidden="1" x14ac:dyDescent="0.2"/>
    <row r="878104" hidden="1" x14ac:dyDescent="0.2"/>
    <row r="878105" hidden="1" x14ac:dyDescent="0.2"/>
    <row r="878106" hidden="1" x14ac:dyDescent="0.2"/>
    <row r="878107" hidden="1" x14ac:dyDescent="0.2"/>
    <row r="878108" hidden="1" x14ac:dyDescent="0.2"/>
    <row r="878109" hidden="1" x14ac:dyDescent="0.2"/>
    <row r="878110" hidden="1" x14ac:dyDescent="0.2"/>
    <row r="878111" hidden="1" x14ac:dyDescent="0.2"/>
    <row r="878112" hidden="1" x14ac:dyDescent="0.2"/>
    <row r="878113" hidden="1" x14ac:dyDescent="0.2"/>
    <row r="878114" hidden="1" x14ac:dyDescent="0.2"/>
    <row r="878115" hidden="1" x14ac:dyDescent="0.2"/>
    <row r="878116" hidden="1" x14ac:dyDescent="0.2"/>
    <row r="878117" hidden="1" x14ac:dyDescent="0.2"/>
    <row r="878118" hidden="1" x14ac:dyDescent="0.2"/>
    <row r="878119" hidden="1" x14ac:dyDescent="0.2"/>
    <row r="878120" hidden="1" x14ac:dyDescent="0.2"/>
    <row r="878121" hidden="1" x14ac:dyDescent="0.2"/>
    <row r="878122" hidden="1" x14ac:dyDescent="0.2"/>
    <row r="878123" hidden="1" x14ac:dyDescent="0.2"/>
    <row r="878124" hidden="1" x14ac:dyDescent="0.2"/>
    <row r="878125" hidden="1" x14ac:dyDescent="0.2"/>
    <row r="878126" hidden="1" x14ac:dyDescent="0.2"/>
    <row r="878127" hidden="1" x14ac:dyDescent="0.2"/>
    <row r="878128" hidden="1" x14ac:dyDescent="0.2"/>
    <row r="878129" hidden="1" x14ac:dyDescent="0.2"/>
    <row r="878130" hidden="1" x14ac:dyDescent="0.2"/>
    <row r="878131" hidden="1" x14ac:dyDescent="0.2"/>
    <row r="878132" hidden="1" x14ac:dyDescent="0.2"/>
    <row r="878133" hidden="1" x14ac:dyDescent="0.2"/>
    <row r="878134" hidden="1" x14ac:dyDescent="0.2"/>
    <row r="878135" hidden="1" x14ac:dyDescent="0.2"/>
    <row r="878136" hidden="1" x14ac:dyDescent="0.2"/>
    <row r="878137" hidden="1" x14ac:dyDescent="0.2"/>
    <row r="878138" hidden="1" x14ac:dyDescent="0.2"/>
    <row r="878139" hidden="1" x14ac:dyDescent="0.2"/>
    <row r="878140" hidden="1" x14ac:dyDescent="0.2"/>
    <row r="878141" hidden="1" x14ac:dyDescent="0.2"/>
    <row r="878142" hidden="1" x14ac:dyDescent="0.2"/>
    <row r="878143" hidden="1" x14ac:dyDescent="0.2"/>
    <row r="878144" hidden="1" x14ac:dyDescent="0.2"/>
    <row r="878145" hidden="1" x14ac:dyDescent="0.2"/>
    <row r="878146" hidden="1" x14ac:dyDescent="0.2"/>
    <row r="878147" hidden="1" x14ac:dyDescent="0.2"/>
    <row r="878148" hidden="1" x14ac:dyDescent="0.2"/>
    <row r="878149" hidden="1" x14ac:dyDescent="0.2"/>
    <row r="878150" hidden="1" x14ac:dyDescent="0.2"/>
    <row r="878151" hidden="1" x14ac:dyDescent="0.2"/>
    <row r="878152" hidden="1" x14ac:dyDescent="0.2"/>
    <row r="878153" hidden="1" x14ac:dyDescent="0.2"/>
    <row r="878154" hidden="1" x14ac:dyDescent="0.2"/>
    <row r="878155" hidden="1" x14ac:dyDescent="0.2"/>
    <row r="878156" hidden="1" x14ac:dyDescent="0.2"/>
    <row r="878157" hidden="1" x14ac:dyDescent="0.2"/>
    <row r="878158" hidden="1" x14ac:dyDescent="0.2"/>
    <row r="878159" hidden="1" x14ac:dyDescent="0.2"/>
    <row r="878160" hidden="1" x14ac:dyDescent="0.2"/>
    <row r="878161" hidden="1" x14ac:dyDescent="0.2"/>
    <row r="878162" hidden="1" x14ac:dyDescent="0.2"/>
    <row r="878163" hidden="1" x14ac:dyDescent="0.2"/>
    <row r="878164" hidden="1" x14ac:dyDescent="0.2"/>
    <row r="878165" hidden="1" x14ac:dyDescent="0.2"/>
    <row r="878166" hidden="1" x14ac:dyDescent="0.2"/>
    <row r="878167" hidden="1" x14ac:dyDescent="0.2"/>
    <row r="878168" hidden="1" x14ac:dyDescent="0.2"/>
    <row r="878169" hidden="1" x14ac:dyDescent="0.2"/>
    <row r="878170" hidden="1" x14ac:dyDescent="0.2"/>
    <row r="878171" hidden="1" x14ac:dyDescent="0.2"/>
    <row r="878172" hidden="1" x14ac:dyDescent="0.2"/>
    <row r="878173" hidden="1" x14ac:dyDescent="0.2"/>
    <row r="878174" hidden="1" x14ac:dyDescent="0.2"/>
    <row r="878175" hidden="1" x14ac:dyDescent="0.2"/>
    <row r="878176" hidden="1" x14ac:dyDescent="0.2"/>
    <row r="878177" hidden="1" x14ac:dyDescent="0.2"/>
    <row r="878178" hidden="1" x14ac:dyDescent="0.2"/>
    <row r="878179" hidden="1" x14ac:dyDescent="0.2"/>
    <row r="878180" hidden="1" x14ac:dyDescent="0.2"/>
    <row r="878181" hidden="1" x14ac:dyDescent="0.2"/>
    <row r="878182" hidden="1" x14ac:dyDescent="0.2"/>
    <row r="878183" hidden="1" x14ac:dyDescent="0.2"/>
    <row r="878184" hidden="1" x14ac:dyDescent="0.2"/>
    <row r="878185" hidden="1" x14ac:dyDescent="0.2"/>
    <row r="878186" hidden="1" x14ac:dyDescent="0.2"/>
    <row r="878187" hidden="1" x14ac:dyDescent="0.2"/>
    <row r="878188" hidden="1" x14ac:dyDescent="0.2"/>
    <row r="878189" hidden="1" x14ac:dyDescent="0.2"/>
    <row r="878190" hidden="1" x14ac:dyDescent="0.2"/>
    <row r="878191" hidden="1" x14ac:dyDescent="0.2"/>
    <row r="878192" hidden="1" x14ac:dyDescent="0.2"/>
    <row r="878193" hidden="1" x14ac:dyDescent="0.2"/>
    <row r="878194" hidden="1" x14ac:dyDescent="0.2"/>
    <row r="878195" hidden="1" x14ac:dyDescent="0.2"/>
    <row r="878196" hidden="1" x14ac:dyDescent="0.2"/>
    <row r="878197" hidden="1" x14ac:dyDescent="0.2"/>
    <row r="878198" hidden="1" x14ac:dyDescent="0.2"/>
    <row r="878199" hidden="1" x14ac:dyDescent="0.2"/>
    <row r="878200" hidden="1" x14ac:dyDescent="0.2"/>
    <row r="878201" hidden="1" x14ac:dyDescent="0.2"/>
    <row r="878202" hidden="1" x14ac:dyDescent="0.2"/>
    <row r="878203" hidden="1" x14ac:dyDescent="0.2"/>
    <row r="878204" hidden="1" x14ac:dyDescent="0.2"/>
    <row r="878205" hidden="1" x14ac:dyDescent="0.2"/>
    <row r="878206" hidden="1" x14ac:dyDescent="0.2"/>
    <row r="878207" hidden="1" x14ac:dyDescent="0.2"/>
    <row r="878208" hidden="1" x14ac:dyDescent="0.2"/>
    <row r="878209" hidden="1" x14ac:dyDescent="0.2"/>
    <row r="878210" hidden="1" x14ac:dyDescent="0.2"/>
    <row r="878211" hidden="1" x14ac:dyDescent="0.2"/>
    <row r="878212" hidden="1" x14ac:dyDescent="0.2"/>
    <row r="878213" hidden="1" x14ac:dyDescent="0.2"/>
    <row r="878214" hidden="1" x14ac:dyDescent="0.2"/>
    <row r="878215" hidden="1" x14ac:dyDescent="0.2"/>
    <row r="878216" hidden="1" x14ac:dyDescent="0.2"/>
    <row r="878217" hidden="1" x14ac:dyDescent="0.2"/>
    <row r="878218" hidden="1" x14ac:dyDescent="0.2"/>
    <row r="878219" hidden="1" x14ac:dyDescent="0.2"/>
    <row r="878220" hidden="1" x14ac:dyDescent="0.2"/>
    <row r="878221" hidden="1" x14ac:dyDescent="0.2"/>
    <row r="878222" hidden="1" x14ac:dyDescent="0.2"/>
    <row r="878223" hidden="1" x14ac:dyDescent="0.2"/>
    <row r="878224" hidden="1" x14ac:dyDescent="0.2"/>
    <row r="878225" hidden="1" x14ac:dyDescent="0.2"/>
    <row r="878226" hidden="1" x14ac:dyDescent="0.2"/>
    <row r="878227" hidden="1" x14ac:dyDescent="0.2"/>
    <row r="878228" hidden="1" x14ac:dyDescent="0.2"/>
    <row r="878229" hidden="1" x14ac:dyDescent="0.2"/>
    <row r="878230" hidden="1" x14ac:dyDescent="0.2"/>
    <row r="878231" hidden="1" x14ac:dyDescent="0.2"/>
    <row r="878232" hidden="1" x14ac:dyDescent="0.2"/>
    <row r="878233" hidden="1" x14ac:dyDescent="0.2"/>
    <row r="878234" hidden="1" x14ac:dyDescent="0.2"/>
    <row r="878235" hidden="1" x14ac:dyDescent="0.2"/>
    <row r="878236" hidden="1" x14ac:dyDescent="0.2"/>
    <row r="878237" hidden="1" x14ac:dyDescent="0.2"/>
    <row r="878238" hidden="1" x14ac:dyDescent="0.2"/>
    <row r="878239" hidden="1" x14ac:dyDescent="0.2"/>
    <row r="878240" hidden="1" x14ac:dyDescent="0.2"/>
    <row r="878241" hidden="1" x14ac:dyDescent="0.2"/>
    <row r="878242" hidden="1" x14ac:dyDescent="0.2"/>
    <row r="878243" hidden="1" x14ac:dyDescent="0.2"/>
    <row r="878244" hidden="1" x14ac:dyDescent="0.2"/>
    <row r="878245" hidden="1" x14ac:dyDescent="0.2"/>
    <row r="878246" hidden="1" x14ac:dyDescent="0.2"/>
    <row r="878247" hidden="1" x14ac:dyDescent="0.2"/>
    <row r="878248" hidden="1" x14ac:dyDescent="0.2"/>
    <row r="878249" hidden="1" x14ac:dyDescent="0.2"/>
    <row r="878250" hidden="1" x14ac:dyDescent="0.2"/>
    <row r="878251" hidden="1" x14ac:dyDescent="0.2"/>
    <row r="878252" hidden="1" x14ac:dyDescent="0.2"/>
    <row r="878253" hidden="1" x14ac:dyDescent="0.2"/>
    <row r="878254" hidden="1" x14ac:dyDescent="0.2"/>
    <row r="878255" hidden="1" x14ac:dyDescent="0.2"/>
    <row r="878256" hidden="1" x14ac:dyDescent="0.2"/>
    <row r="878257" hidden="1" x14ac:dyDescent="0.2"/>
    <row r="878258" hidden="1" x14ac:dyDescent="0.2"/>
    <row r="878259" hidden="1" x14ac:dyDescent="0.2"/>
    <row r="878260" hidden="1" x14ac:dyDescent="0.2"/>
    <row r="878261" hidden="1" x14ac:dyDescent="0.2"/>
    <row r="878262" hidden="1" x14ac:dyDescent="0.2"/>
    <row r="878263" hidden="1" x14ac:dyDescent="0.2"/>
    <row r="878264" hidden="1" x14ac:dyDescent="0.2"/>
    <row r="878265" hidden="1" x14ac:dyDescent="0.2"/>
    <row r="878266" hidden="1" x14ac:dyDescent="0.2"/>
    <row r="878267" hidden="1" x14ac:dyDescent="0.2"/>
    <row r="878268" hidden="1" x14ac:dyDescent="0.2"/>
    <row r="878269" hidden="1" x14ac:dyDescent="0.2"/>
    <row r="878270" hidden="1" x14ac:dyDescent="0.2"/>
    <row r="878271" hidden="1" x14ac:dyDescent="0.2"/>
    <row r="878272" hidden="1" x14ac:dyDescent="0.2"/>
    <row r="878273" hidden="1" x14ac:dyDescent="0.2"/>
    <row r="878274" hidden="1" x14ac:dyDescent="0.2"/>
    <row r="878275" hidden="1" x14ac:dyDescent="0.2"/>
    <row r="878276" hidden="1" x14ac:dyDescent="0.2"/>
    <row r="878277" hidden="1" x14ac:dyDescent="0.2"/>
    <row r="878278" hidden="1" x14ac:dyDescent="0.2"/>
    <row r="878279" hidden="1" x14ac:dyDescent="0.2"/>
    <row r="878280" hidden="1" x14ac:dyDescent="0.2"/>
    <row r="878281" hidden="1" x14ac:dyDescent="0.2"/>
    <row r="878282" hidden="1" x14ac:dyDescent="0.2"/>
    <row r="878283" hidden="1" x14ac:dyDescent="0.2"/>
    <row r="878284" hidden="1" x14ac:dyDescent="0.2"/>
    <row r="878285" hidden="1" x14ac:dyDescent="0.2"/>
    <row r="878286" hidden="1" x14ac:dyDescent="0.2"/>
    <row r="878287" hidden="1" x14ac:dyDescent="0.2"/>
    <row r="878288" hidden="1" x14ac:dyDescent="0.2"/>
    <row r="878289" hidden="1" x14ac:dyDescent="0.2"/>
    <row r="878290" hidden="1" x14ac:dyDescent="0.2"/>
    <row r="878291" hidden="1" x14ac:dyDescent="0.2"/>
    <row r="878292" hidden="1" x14ac:dyDescent="0.2"/>
    <row r="878293" hidden="1" x14ac:dyDescent="0.2"/>
    <row r="878294" hidden="1" x14ac:dyDescent="0.2"/>
    <row r="878295" hidden="1" x14ac:dyDescent="0.2"/>
    <row r="878296" hidden="1" x14ac:dyDescent="0.2"/>
    <row r="878297" hidden="1" x14ac:dyDescent="0.2"/>
    <row r="878298" hidden="1" x14ac:dyDescent="0.2"/>
    <row r="878299" hidden="1" x14ac:dyDescent="0.2"/>
    <row r="878300" hidden="1" x14ac:dyDescent="0.2"/>
    <row r="878301" hidden="1" x14ac:dyDescent="0.2"/>
    <row r="878302" hidden="1" x14ac:dyDescent="0.2"/>
    <row r="878303" hidden="1" x14ac:dyDescent="0.2"/>
    <row r="878304" hidden="1" x14ac:dyDescent="0.2"/>
    <row r="878305" hidden="1" x14ac:dyDescent="0.2"/>
    <row r="878306" hidden="1" x14ac:dyDescent="0.2"/>
    <row r="878307" hidden="1" x14ac:dyDescent="0.2"/>
    <row r="878308" hidden="1" x14ac:dyDescent="0.2"/>
    <row r="878309" hidden="1" x14ac:dyDescent="0.2"/>
    <row r="878310" hidden="1" x14ac:dyDescent="0.2"/>
    <row r="878311" hidden="1" x14ac:dyDescent="0.2"/>
    <row r="878312" hidden="1" x14ac:dyDescent="0.2"/>
    <row r="878313" hidden="1" x14ac:dyDescent="0.2"/>
    <row r="878314" hidden="1" x14ac:dyDescent="0.2"/>
    <row r="878315" hidden="1" x14ac:dyDescent="0.2"/>
    <row r="878316" hidden="1" x14ac:dyDescent="0.2"/>
    <row r="878317" hidden="1" x14ac:dyDescent="0.2"/>
    <row r="878318" hidden="1" x14ac:dyDescent="0.2"/>
    <row r="878319" hidden="1" x14ac:dyDescent="0.2"/>
    <row r="878320" hidden="1" x14ac:dyDescent="0.2"/>
    <row r="878321" hidden="1" x14ac:dyDescent="0.2"/>
    <row r="878322" hidden="1" x14ac:dyDescent="0.2"/>
    <row r="878323" hidden="1" x14ac:dyDescent="0.2"/>
    <row r="878324" hidden="1" x14ac:dyDescent="0.2"/>
    <row r="878325" hidden="1" x14ac:dyDescent="0.2"/>
    <row r="878326" hidden="1" x14ac:dyDescent="0.2"/>
    <row r="878327" hidden="1" x14ac:dyDescent="0.2"/>
    <row r="878328" hidden="1" x14ac:dyDescent="0.2"/>
    <row r="878329" hidden="1" x14ac:dyDescent="0.2"/>
    <row r="878330" hidden="1" x14ac:dyDescent="0.2"/>
    <row r="878331" hidden="1" x14ac:dyDescent="0.2"/>
    <row r="878332" hidden="1" x14ac:dyDescent="0.2"/>
    <row r="878333" hidden="1" x14ac:dyDescent="0.2"/>
    <row r="878334" hidden="1" x14ac:dyDescent="0.2"/>
    <row r="878335" hidden="1" x14ac:dyDescent="0.2"/>
    <row r="878336" hidden="1" x14ac:dyDescent="0.2"/>
    <row r="878337" hidden="1" x14ac:dyDescent="0.2"/>
    <row r="878338" hidden="1" x14ac:dyDescent="0.2"/>
    <row r="878339" hidden="1" x14ac:dyDescent="0.2"/>
    <row r="878340" hidden="1" x14ac:dyDescent="0.2"/>
    <row r="878341" hidden="1" x14ac:dyDescent="0.2"/>
    <row r="878342" hidden="1" x14ac:dyDescent="0.2"/>
    <row r="878343" hidden="1" x14ac:dyDescent="0.2"/>
    <row r="878344" hidden="1" x14ac:dyDescent="0.2"/>
    <row r="878345" hidden="1" x14ac:dyDescent="0.2"/>
    <row r="878346" hidden="1" x14ac:dyDescent="0.2"/>
    <row r="878347" hidden="1" x14ac:dyDescent="0.2"/>
    <row r="878348" hidden="1" x14ac:dyDescent="0.2"/>
    <row r="878349" hidden="1" x14ac:dyDescent="0.2"/>
    <row r="878350" hidden="1" x14ac:dyDescent="0.2"/>
    <row r="878351" hidden="1" x14ac:dyDescent="0.2"/>
    <row r="878352" hidden="1" x14ac:dyDescent="0.2"/>
    <row r="878353" hidden="1" x14ac:dyDescent="0.2"/>
    <row r="878354" hidden="1" x14ac:dyDescent="0.2"/>
    <row r="878355" hidden="1" x14ac:dyDescent="0.2"/>
    <row r="878356" hidden="1" x14ac:dyDescent="0.2"/>
    <row r="878357" hidden="1" x14ac:dyDescent="0.2"/>
    <row r="878358" hidden="1" x14ac:dyDescent="0.2"/>
    <row r="878359" hidden="1" x14ac:dyDescent="0.2"/>
    <row r="878360" hidden="1" x14ac:dyDescent="0.2"/>
    <row r="878361" hidden="1" x14ac:dyDescent="0.2"/>
    <row r="878362" hidden="1" x14ac:dyDescent="0.2"/>
    <row r="878363" hidden="1" x14ac:dyDescent="0.2"/>
    <row r="878364" hidden="1" x14ac:dyDescent="0.2"/>
    <row r="878365" hidden="1" x14ac:dyDescent="0.2"/>
    <row r="878366" hidden="1" x14ac:dyDescent="0.2"/>
    <row r="878367" hidden="1" x14ac:dyDescent="0.2"/>
    <row r="878368" hidden="1" x14ac:dyDescent="0.2"/>
    <row r="878369" hidden="1" x14ac:dyDescent="0.2"/>
    <row r="878370" hidden="1" x14ac:dyDescent="0.2"/>
    <row r="878371" hidden="1" x14ac:dyDescent="0.2"/>
    <row r="878372" hidden="1" x14ac:dyDescent="0.2"/>
    <row r="878373" hidden="1" x14ac:dyDescent="0.2"/>
    <row r="878374" hidden="1" x14ac:dyDescent="0.2"/>
    <row r="878375" hidden="1" x14ac:dyDescent="0.2"/>
    <row r="878376" hidden="1" x14ac:dyDescent="0.2"/>
    <row r="878377" hidden="1" x14ac:dyDescent="0.2"/>
    <row r="878378" hidden="1" x14ac:dyDescent="0.2"/>
    <row r="878379" hidden="1" x14ac:dyDescent="0.2"/>
    <row r="878380" hidden="1" x14ac:dyDescent="0.2"/>
    <row r="878381" hidden="1" x14ac:dyDescent="0.2"/>
    <row r="878382" hidden="1" x14ac:dyDescent="0.2"/>
    <row r="878383" hidden="1" x14ac:dyDescent="0.2"/>
    <row r="878384" hidden="1" x14ac:dyDescent="0.2"/>
    <row r="878385" hidden="1" x14ac:dyDescent="0.2"/>
    <row r="878386" hidden="1" x14ac:dyDescent="0.2"/>
    <row r="878387" hidden="1" x14ac:dyDescent="0.2"/>
    <row r="878388" hidden="1" x14ac:dyDescent="0.2"/>
    <row r="878389" hidden="1" x14ac:dyDescent="0.2"/>
    <row r="878390" hidden="1" x14ac:dyDescent="0.2"/>
    <row r="878391" hidden="1" x14ac:dyDescent="0.2"/>
    <row r="878392" hidden="1" x14ac:dyDescent="0.2"/>
    <row r="878393" hidden="1" x14ac:dyDescent="0.2"/>
    <row r="878394" hidden="1" x14ac:dyDescent="0.2"/>
    <row r="878395" hidden="1" x14ac:dyDescent="0.2"/>
    <row r="878396" hidden="1" x14ac:dyDescent="0.2"/>
    <row r="878397" hidden="1" x14ac:dyDescent="0.2"/>
    <row r="878398" hidden="1" x14ac:dyDescent="0.2"/>
    <row r="878399" hidden="1" x14ac:dyDescent="0.2"/>
    <row r="878400" hidden="1" x14ac:dyDescent="0.2"/>
    <row r="878401" hidden="1" x14ac:dyDescent="0.2"/>
    <row r="878402" hidden="1" x14ac:dyDescent="0.2"/>
    <row r="878403" hidden="1" x14ac:dyDescent="0.2"/>
    <row r="878404" hidden="1" x14ac:dyDescent="0.2"/>
    <row r="878405" hidden="1" x14ac:dyDescent="0.2"/>
    <row r="878406" hidden="1" x14ac:dyDescent="0.2"/>
    <row r="878407" hidden="1" x14ac:dyDescent="0.2"/>
    <row r="878408" hidden="1" x14ac:dyDescent="0.2"/>
    <row r="878409" hidden="1" x14ac:dyDescent="0.2"/>
    <row r="878410" hidden="1" x14ac:dyDescent="0.2"/>
    <row r="878411" hidden="1" x14ac:dyDescent="0.2"/>
    <row r="878412" hidden="1" x14ac:dyDescent="0.2"/>
    <row r="878413" hidden="1" x14ac:dyDescent="0.2"/>
    <row r="878414" hidden="1" x14ac:dyDescent="0.2"/>
    <row r="878415" hidden="1" x14ac:dyDescent="0.2"/>
    <row r="878416" hidden="1" x14ac:dyDescent="0.2"/>
    <row r="878417" hidden="1" x14ac:dyDescent="0.2"/>
    <row r="878418" hidden="1" x14ac:dyDescent="0.2"/>
    <row r="878419" hidden="1" x14ac:dyDescent="0.2"/>
    <row r="878420" hidden="1" x14ac:dyDescent="0.2"/>
    <row r="878421" hidden="1" x14ac:dyDescent="0.2"/>
    <row r="878422" hidden="1" x14ac:dyDescent="0.2"/>
    <row r="878423" hidden="1" x14ac:dyDescent="0.2"/>
    <row r="878424" hidden="1" x14ac:dyDescent="0.2"/>
    <row r="878425" hidden="1" x14ac:dyDescent="0.2"/>
    <row r="878426" hidden="1" x14ac:dyDescent="0.2"/>
    <row r="878427" hidden="1" x14ac:dyDescent="0.2"/>
    <row r="878428" hidden="1" x14ac:dyDescent="0.2"/>
    <row r="878429" hidden="1" x14ac:dyDescent="0.2"/>
    <row r="878430" hidden="1" x14ac:dyDescent="0.2"/>
    <row r="878431" hidden="1" x14ac:dyDescent="0.2"/>
    <row r="878432" hidden="1" x14ac:dyDescent="0.2"/>
    <row r="878433" hidden="1" x14ac:dyDescent="0.2"/>
    <row r="878434" hidden="1" x14ac:dyDescent="0.2"/>
    <row r="878435" hidden="1" x14ac:dyDescent="0.2"/>
    <row r="878436" hidden="1" x14ac:dyDescent="0.2"/>
    <row r="878437" hidden="1" x14ac:dyDescent="0.2"/>
    <row r="878438" hidden="1" x14ac:dyDescent="0.2"/>
    <row r="878439" hidden="1" x14ac:dyDescent="0.2"/>
    <row r="878440" hidden="1" x14ac:dyDescent="0.2"/>
    <row r="878441" hidden="1" x14ac:dyDescent="0.2"/>
    <row r="878442" hidden="1" x14ac:dyDescent="0.2"/>
    <row r="878443" hidden="1" x14ac:dyDescent="0.2"/>
    <row r="878444" hidden="1" x14ac:dyDescent="0.2"/>
    <row r="878445" hidden="1" x14ac:dyDescent="0.2"/>
    <row r="878446" hidden="1" x14ac:dyDescent="0.2"/>
    <row r="878447" hidden="1" x14ac:dyDescent="0.2"/>
    <row r="878448" hidden="1" x14ac:dyDescent="0.2"/>
    <row r="878449" hidden="1" x14ac:dyDescent="0.2"/>
    <row r="878450" hidden="1" x14ac:dyDescent="0.2"/>
    <row r="878451" hidden="1" x14ac:dyDescent="0.2"/>
    <row r="878452" hidden="1" x14ac:dyDescent="0.2"/>
    <row r="878453" hidden="1" x14ac:dyDescent="0.2"/>
    <row r="878454" hidden="1" x14ac:dyDescent="0.2"/>
    <row r="878455" hidden="1" x14ac:dyDescent="0.2"/>
    <row r="878456" hidden="1" x14ac:dyDescent="0.2"/>
    <row r="878457" hidden="1" x14ac:dyDescent="0.2"/>
    <row r="878458" hidden="1" x14ac:dyDescent="0.2"/>
    <row r="878459" hidden="1" x14ac:dyDescent="0.2"/>
    <row r="878460" hidden="1" x14ac:dyDescent="0.2"/>
    <row r="878461" hidden="1" x14ac:dyDescent="0.2"/>
    <row r="878462" hidden="1" x14ac:dyDescent="0.2"/>
    <row r="878463" hidden="1" x14ac:dyDescent="0.2"/>
    <row r="878464" hidden="1" x14ac:dyDescent="0.2"/>
    <row r="878465" hidden="1" x14ac:dyDescent="0.2"/>
    <row r="878466" hidden="1" x14ac:dyDescent="0.2"/>
    <row r="878467" hidden="1" x14ac:dyDescent="0.2"/>
    <row r="878468" hidden="1" x14ac:dyDescent="0.2"/>
    <row r="878469" hidden="1" x14ac:dyDescent="0.2"/>
    <row r="878470" hidden="1" x14ac:dyDescent="0.2"/>
    <row r="878471" hidden="1" x14ac:dyDescent="0.2"/>
    <row r="878472" hidden="1" x14ac:dyDescent="0.2"/>
    <row r="878473" hidden="1" x14ac:dyDescent="0.2"/>
    <row r="878474" hidden="1" x14ac:dyDescent="0.2"/>
    <row r="878475" hidden="1" x14ac:dyDescent="0.2"/>
    <row r="878476" hidden="1" x14ac:dyDescent="0.2"/>
    <row r="878477" hidden="1" x14ac:dyDescent="0.2"/>
    <row r="878478" hidden="1" x14ac:dyDescent="0.2"/>
    <row r="878479" hidden="1" x14ac:dyDescent="0.2"/>
    <row r="878480" hidden="1" x14ac:dyDescent="0.2"/>
    <row r="878481" hidden="1" x14ac:dyDescent="0.2"/>
    <row r="878482" hidden="1" x14ac:dyDescent="0.2"/>
    <row r="878483" hidden="1" x14ac:dyDescent="0.2"/>
    <row r="878484" hidden="1" x14ac:dyDescent="0.2"/>
    <row r="878485" hidden="1" x14ac:dyDescent="0.2"/>
    <row r="878486" hidden="1" x14ac:dyDescent="0.2"/>
    <row r="878487" hidden="1" x14ac:dyDescent="0.2"/>
    <row r="878488" hidden="1" x14ac:dyDescent="0.2"/>
    <row r="878489" hidden="1" x14ac:dyDescent="0.2"/>
    <row r="878490" hidden="1" x14ac:dyDescent="0.2"/>
    <row r="878491" hidden="1" x14ac:dyDescent="0.2"/>
    <row r="878492" hidden="1" x14ac:dyDescent="0.2"/>
    <row r="878493" hidden="1" x14ac:dyDescent="0.2"/>
    <row r="878494" hidden="1" x14ac:dyDescent="0.2"/>
    <row r="878495" hidden="1" x14ac:dyDescent="0.2"/>
    <row r="878496" hidden="1" x14ac:dyDescent="0.2"/>
    <row r="878497" hidden="1" x14ac:dyDescent="0.2"/>
    <row r="878498" hidden="1" x14ac:dyDescent="0.2"/>
    <row r="878499" hidden="1" x14ac:dyDescent="0.2"/>
    <row r="878500" hidden="1" x14ac:dyDescent="0.2"/>
    <row r="878501" hidden="1" x14ac:dyDescent="0.2"/>
    <row r="878502" hidden="1" x14ac:dyDescent="0.2"/>
    <row r="878503" hidden="1" x14ac:dyDescent="0.2"/>
    <row r="878504" hidden="1" x14ac:dyDescent="0.2"/>
    <row r="878505" hidden="1" x14ac:dyDescent="0.2"/>
    <row r="878506" hidden="1" x14ac:dyDescent="0.2"/>
    <row r="878507" hidden="1" x14ac:dyDescent="0.2"/>
    <row r="878508" hidden="1" x14ac:dyDescent="0.2"/>
    <row r="878509" hidden="1" x14ac:dyDescent="0.2"/>
    <row r="878510" hidden="1" x14ac:dyDescent="0.2"/>
    <row r="878511" hidden="1" x14ac:dyDescent="0.2"/>
    <row r="878512" hidden="1" x14ac:dyDescent="0.2"/>
    <row r="878513" hidden="1" x14ac:dyDescent="0.2"/>
    <row r="878514" hidden="1" x14ac:dyDescent="0.2"/>
    <row r="878515" hidden="1" x14ac:dyDescent="0.2"/>
    <row r="878516" hidden="1" x14ac:dyDescent="0.2"/>
    <row r="878517" hidden="1" x14ac:dyDescent="0.2"/>
    <row r="878518" hidden="1" x14ac:dyDescent="0.2"/>
    <row r="878519" hidden="1" x14ac:dyDescent="0.2"/>
    <row r="878520" hidden="1" x14ac:dyDescent="0.2"/>
    <row r="878521" hidden="1" x14ac:dyDescent="0.2"/>
    <row r="878522" hidden="1" x14ac:dyDescent="0.2"/>
    <row r="878523" hidden="1" x14ac:dyDescent="0.2"/>
    <row r="878524" hidden="1" x14ac:dyDescent="0.2"/>
    <row r="878525" hidden="1" x14ac:dyDescent="0.2"/>
    <row r="878526" hidden="1" x14ac:dyDescent="0.2"/>
    <row r="878527" hidden="1" x14ac:dyDescent="0.2"/>
    <row r="878528" hidden="1" x14ac:dyDescent="0.2"/>
    <row r="878529" hidden="1" x14ac:dyDescent="0.2"/>
    <row r="878530" hidden="1" x14ac:dyDescent="0.2"/>
    <row r="878531" hidden="1" x14ac:dyDescent="0.2"/>
    <row r="878532" hidden="1" x14ac:dyDescent="0.2"/>
    <row r="878533" hidden="1" x14ac:dyDescent="0.2"/>
    <row r="878534" hidden="1" x14ac:dyDescent="0.2"/>
    <row r="878535" hidden="1" x14ac:dyDescent="0.2"/>
    <row r="878536" hidden="1" x14ac:dyDescent="0.2"/>
    <row r="878537" hidden="1" x14ac:dyDescent="0.2"/>
    <row r="878538" hidden="1" x14ac:dyDescent="0.2"/>
    <row r="878539" hidden="1" x14ac:dyDescent="0.2"/>
    <row r="878540" hidden="1" x14ac:dyDescent="0.2"/>
    <row r="878541" hidden="1" x14ac:dyDescent="0.2"/>
    <row r="878542" hidden="1" x14ac:dyDescent="0.2"/>
    <row r="878543" hidden="1" x14ac:dyDescent="0.2"/>
    <row r="878544" hidden="1" x14ac:dyDescent="0.2"/>
    <row r="878545" hidden="1" x14ac:dyDescent="0.2"/>
    <row r="878546" hidden="1" x14ac:dyDescent="0.2"/>
    <row r="878547" hidden="1" x14ac:dyDescent="0.2"/>
    <row r="878548" hidden="1" x14ac:dyDescent="0.2"/>
    <row r="878549" hidden="1" x14ac:dyDescent="0.2"/>
    <row r="878550" hidden="1" x14ac:dyDescent="0.2"/>
    <row r="878551" hidden="1" x14ac:dyDescent="0.2"/>
    <row r="878552" hidden="1" x14ac:dyDescent="0.2"/>
    <row r="878553" hidden="1" x14ac:dyDescent="0.2"/>
    <row r="878554" hidden="1" x14ac:dyDescent="0.2"/>
    <row r="878555" hidden="1" x14ac:dyDescent="0.2"/>
    <row r="878556" hidden="1" x14ac:dyDescent="0.2"/>
    <row r="878557" hidden="1" x14ac:dyDescent="0.2"/>
    <row r="878558" hidden="1" x14ac:dyDescent="0.2"/>
    <row r="878559" hidden="1" x14ac:dyDescent="0.2"/>
    <row r="878560" hidden="1" x14ac:dyDescent="0.2"/>
    <row r="878561" hidden="1" x14ac:dyDescent="0.2"/>
    <row r="878562" hidden="1" x14ac:dyDescent="0.2"/>
    <row r="878563" hidden="1" x14ac:dyDescent="0.2"/>
    <row r="878564" hidden="1" x14ac:dyDescent="0.2"/>
    <row r="878565" hidden="1" x14ac:dyDescent="0.2"/>
    <row r="878566" hidden="1" x14ac:dyDescent="0.2"/>
    <row r="878567" hidden="1" x14ac:dyDescent="0.2"/>
    <row r="878568" hidden="1" x14ac:dyDescent="0.2"/>
    <row r="878569" hidden="1" x14ac:dyDescent="0.2"/>
    <row r="878570" hidden="1" x14ac:dyDescent="0.2"/>
    <row r="878571" hidden="1" x14ac:dyDescent="0.2"/>
    <row r="878572" hidden="1" x14ac:dyDescent="0.2"/>
    <row r="878573" hidden="1" x14ac:dyDescent="0.2"/>
    <row r="878574" hidden="1" x14ac:dyDescent="0.2"/>
    <row r="878575" hidden="1" x14ac:dyDescent="0.2"/>
    <row r="878576" hidden="1" x14ac:dyDescent="0.2"/>
    <row r="878577" hidden="1" x14ac:dyDescent="0.2"/>
    <row r="878578" hidden="1" x14ac:dyDescent="0.2"/>
    <row r="878579" hidden="1" x14ac:dyDescent="0.2"/>
    <row r="878580" hidden="1" x14ac:dyDescent="0.2"/>
    <row r="878581" hidden="1" x14ac:dyDescent="0.2"/>
    <row r="878582" hidden="1" x14ac:dyDescent="0.2"/>
    <row r="878583" hidden="1" x14ac:dyDescent="0.2"/>
    <row r="878584" hidden="1" x14ac:dyDescent="0.2"/>
    <row r="878585" hidden="1" x14ac:dyDescent="0.2"/>
    <row r="878586" hidden="1" x14ac:dyDescent="0.2"/>
    <row r="878587" hidden="1" x14ac:dyDescent="0.2"/>
    <row r="878588" hidden="1" x14ac:dyDescent="0.2"/>
    <row r="878589" hidden="1" x14ac:dyDescent="0.2"/>
    <row r="878590" hidden="1" x14ac:dyDescent="0.2"/>
    <row r="878591" hidden="1" x14ac:dyDescent="0.2"/>
    <row r="878592" hidden="1" x14ac:dyDescent="0.2"/>
    <row r="878593" hidden="1" x14ac:dyDescent="0.2"/>
    <row r="878594" hidden="1" x14ac:dyDescent="0.2"/>
    <row r="878595" hidden="1" x14ac:dyDescent="0.2"/>
    <row r="878596" hidden="1" x14ac:dyDescent="0.2"/>
    <row r="878597" hidden="1" x14ac:dyDescent="0.2"/>
    <row r="878598" hidden="1" x14ac:dyDescent="0.2"/>
    <row r="878599" hidden="1" x14ac:dyDescent="0.2"/>
    <row r="878600" hidden="1" x14ac:dyDescent="0.2"/>
    <row r="878601" hidden="1" x14ac:dyDescent="0.2"/>
    <row r="878602" hidden="1" x14ac:dyDescent="0.2"/>
    <row r="878603" hidden="1" x14ac:dyDescent="0.2"/>
    <row r="878604" hidden="1" x14ac:dyDescent="0.2"/>
    <row r="878605" hidden="1" x14ac:dyDescent="0.2"/>
    <row r="878606" hidden="1" x14ac:dyDescent="0.2"/>
    <row r="878607" hidden="1" x14ac:dyDescent="0.2"/>
    <row r="878608" hidden="1" x14ac:dyDescent="0.2"/>
    <row r="878609" hidden="1" x14ac:dyDescent="0.2"/>
    <row r="878610" hidden="1" x14ac:dyDescent="0.2"/>
    <row r="878611" hidden="1" x14ac:dyDescent="0.2"/>
    <row r="878612" hidden="1" x14ac:dyDescent="0.2"/>
    <row r="878613" hidden="1" x14ac:dyDescent="0.2"/>
    <row r="878614" hidden="1" x14ac:dyDescent="0.2"/>
    <row r="878615" hidden="1" x14ac:dyDescent="0.2"/>
    <row r="878616" hidden="1" x14ac:dyDescent="0.2"/>
    <row r="878617" hidden="1" x14ac:dyDescent="0.2"/>
    <row r="878618" hidden="1" x14ac:dyDescent="0.2"/>
    <row r="878619" hidden="1" x14ac:dyDescent="0.2"/>
    <row r="878620" hidden="1" x14ac:dyDescent="0.2"/>
    <row r="878621" hidden="1" x14ac:dyDescent="0.2"/>
    <row r="878622" hidden="1" x14ac:dyDescent="0.2"/>
    <row r="878623" hidden="1" x14ac:dyDescent="0.2"/>
    <row r="878624" hidden="1" x14ac:dyDescent="0.2"/>
    <row r="878625" hidden="1" x14ac:dyDescent="0.2"/>
    <row r="878626" hidden="1" x14ac:dyDescent="0.2"/>
    <row r="878627" hidden="1" x14ac:dyDescent="0.2"/>
    <row r="878628" hidden="1" x14ac:dyDescent="0.2"/>
    <row r="878629" hidden="1" x14ac:dyDescent="0.2"/>
    <row r="878630" hidden="1" x14ac:dyDescent="0.2"/>
    <row r="878631" hidden="1" x14ac:dyDescent="0.2"/>
    <row r="878632" hidden="1" x14ac:dyDescent="0.2"/>
    <row r="878633" hidden="1" x14ac:dyDescent="0.2"/>
    <row r="878634" hidden="1" x14ac:dyDescent="0.2"/>
    <row r="878635" hidden="1" x14ac:dyDescent="0.2"/>
    <row r="878636" hidden="1" x14ac:dyDescent="0.2"/>
    <row r="878637" hidden="1" x14ac:dyDescent="0.2"/>
    <row r="878638" hidden="1" x14ac:dyDescent="0.2"/>
    <row r="878639" hidden="1" x14ac:dyDescent="0.2"/>
    <row r="878640" hidden="1" x14ac:dyDescent="0.2"/>
    <row r="878641" hidden="1" x14ac:dyDescent="0.2"/>
    <row r="878642" hidden="1" x14ac:dyDescent="0.2"/>
    <row r="878643" hidden="1" x14ac:dyDescent="0.2"/>
    <row r="878644" hidden="1" x14ac:dyDescent="0.2"/>
    <row r="878645" hidden="1" x14ac:dyDescent="0.2"/>
    <row r="878646" hidden="1" x14ac:dyDescent="0.2"/>
    <row r="878647" hidden="1" x14ac:dyDescent="0.2"/>
    <row r="878648" hidden="1" x14ac:dyDescent="0.2"/>
    <row r="878649" hidden="1" x14ac:dyDescent="0.2"/>
    <row r="878650" hidden="1" x14ac:dyDescent="0.2"/>
    <row r="878651" hidden="1" x14ac:dyDescent="0.2"/>
    <row r="878652" hidden="1" x14ac:dyDescent="0.2"/>
    <row r="878653" hidden="1" x14ac:dyDescent="0.2"/>
    <row r="878654" hidden="1" x14ac:dyDescent="0.2"/>
    <row r="878655" hidden="1" x14ac:dyDescent="0.2"/>
    <row r="878656" hidden="1" x14ac:dyDescent="0.2"/>
    <row r="878657" hidden="1" x14ac:dyDescent="0.2"/>
    <row r="878658" hidden="1" x14ac:dyDescent="0.2"/>
    <row r="878659" hidden="1" x14ac:dyDescent="0.2"/>
    <row r="878660" hidden="1" x14ac:dyDescent="0.2"/>
    <row r="878661" hidden="1" x14ac:dyDescent="0.2"/>
    <row r="878662" hidden="1" x14ac:dyDescent="0.2"/>
    <row r="878663" hidden="1" x14ac:dyDescent="0.2"/>
    <row r="878664" hidden="1" x14ac:dyDescent="0.2"/>
    <row r="878665" hidden="1" x14ac:dyDescent="0.2"/>
    <row r="878666" hidden="1" x14ac:dyDescent="0.2"/>
    <row r="878667" hidden="1" x14ac:dyDescent="0.2"/>
    <row r="878668" hidden="1" x14ac:dyDescent="0.2"/>
    <row r="878669" hidden="1" x14ac:dyDescent="0.2"/>
    <row r="878670" hidden="1" x14ac:dyDescent="0.2"/>
    <row r="878671" hidden="1" x14ac:dyDescent="0.2"/>
    <row r="878672" hidden="1" x14ac:dyDescent="0.2"/>
    <row r="878673" hidden="1" x14ac:dyDescent="0.2"/>
    <row r="878674" hidden="1" x14ac:dyDescent="0.2"/>
    <row r="878675" hidden="1" x14ac:dyDescent="0.2"/>
    <row r="878676" hidden="1" x14ac:dyDescent="0.2"/>
    <row r="878677" hidden="1" x14ac:dyDescent="0.2"/>
    <row r="878678" hidden="1" x14ac:dyDescent="0.2"/>
    <row r="878679" hidden="1" x14ac:dyDescent="0.2"/>
    <row r="878680" hidden="1" x14ac:dyDescent="0.2"/>
    <row r="878681" hidden="1" x14ac:dyDescent="0.2"/>
    <row r="878682" hidden="1" x14ac:dyDescent="0.2"/>
    <row r="878683" hidden="1" x14ac:dyDescent="0.2"/>
    <row r="878684" hidden="1" x14ac:dyDescent="0.2"/>
    <row r="878685" hidden="1" x14ac:dyDescent="0.2"/>
    <row r="878686" hidden="1" x14ac:dyDescent="0.2"/>
    <row r="878687" hidden="1" x14ac:dyDescent="0.2"/>
    <row r="878688" hidden="1" x14ac:dyDescent="0.2"/>
    <row r="878689" hidden="1" x14ac:dyDescent="0.2"/>
    <row r="878690" hidden="1" x14ac:dyDescent="0.2"/>
    <row r="878691" hidden="1" x14ac:dyDescent="0.2"/>
    <row r="878692" hidden="1" x14ac:dyDescent="0.2"/>
    <row r="878693" hidden="1" x14ac:dyDescent="0.2"/>
    <row r="878694" hidden="1" x14ac:dyDescent="0.2"/>
    <row r="878695" hidden="1" x14ac:dyDescent="0.2"/>
    <row r="878696" hidden="1" x14ac:dyDescent="0.2"/>
    <row r="878697" hidden="1" x14ac:dyDescent="0.2"/>
    <row r="878698" hidden="1" x14ac:dyDescent="0.2"/>
    <row r="878699" hidden="1" x14ac:dyDescent="0.2"/>
    <row r="878700" hidden="1" x14ac:dyDescent="0.2"/>
    <row r="878701" hidden="1" x14ac:dyDescent="0.2"/>
    <row r="878702" hidden="1" x14ac:dyDescent="0.2"/>
    <row r="878703" hidden="1" x14ac:dyDescent="0.2"/>
    <row r="878704" hidden="1" x14ac:dyDescent="0.2"/>
    <row r="878705" hidden="1" x14ac:dyDescent="0.2"/>
    <row r="878706" hidden="1" x14ac:dyDescent="0.2"/>
    <row r="878707" hidden="1" x14ac:dyDescent="0.2"/>
    <row r="878708" hidden="1" x14ac:dyDescent="0.2"/>
    <row r="878709" hidden="1" x14ac:dyDescent="0.2"/>
    <row r="878710" hidden="1" x14ac:dyDescent="0.2"/>
    <row r="878711" hidden="1" x14ac:dyDescent="0.2"/>
    <row r="878712" hidden="1" x14ac:dyDescent="0.2"/>
    <row r="878713" hidden="1" x14ac:dyDescent="0.2"/>
    <row r="878714" hidden="1" x14ac:dyDescent="0.2"/>
    <row r="878715" hidden="1" x14ac:dyDescent="0.2"/>
    <row r="878716" hidden="1" x14ac:dyDescent="0.2"/>
    <row r="878717" hidden="1" x14ac:dyDescent="0.2"/>
    <row r="878718" hidden="1" x14ac:dyDescent="0.2"/>
    <row r="878719" hidden="1" x14ac:dyDescent="0.2"/>
    <row r="878720" hidden="1" x14ac:dyDescent="0.2"/>
    <row r="878721" hidden="1" x14ac:dyDescent="0.2"/>
    <row r="878722" hidden="1" x14ac:dyDescent="0.2"/>
    <row r="878723" hidden="1" x14ac:dyDescent="0.2"/>
    <row r="878724" hidden="1" x14ac:dyDescent="0.2"/>
    <row r="878725" hidden="1" x14ac:dyDescent="0.2"/>
    <row r="878726" hidden="1" x14ac:dyDescent="0.2"/>
    <row r="878727" hidden="1" x14ac:dyDescent="0.2"/>
    <row r="878728" hidden="1" x14ac:dyDescent="0.2"/>
    <row r="878729" hidden="1" x14ac:dyDescent="0.2"/>
    <row r="878730" hidden="1" x14ac:dyDescent="0.2"/>
    <row r="878731" hidden="1" x14ac:dyDescent="0.2"/>
    <row r="878732" hidden="1" x14ac:dyDescent="0.2"/>
    <row r="878733" hidden="1" x14ac:dyDescent="0.2"/>
    <row r="878734" hidden="1" x14ac:dyDescent="0.2"/>
    <row r="878735" hidden="1" x14ac:dyDescent="0.2"/>
    <row r="878736" hidden="1" x14ac:dyDescent="0.2"/>
    <row r="878737" hidden="1" x14ac:dyDescent="0.2"/>
    <row r="878738" hidden="1" x14ac:dyDescent="0.2"/>
    <row r="878739" hidden="1" x14ac:dyDescent="0.2"/>
    <row r="878740" hidden="1" x14ac:dyDescent="0.2"/>
    <row r="878741" hidden="1" x14ac:dyDescent="0.2"/>
    <row r="878742" hidden="1" x14ac:dyDescent="0.2"/>
    <row r="878743" hidden="1" x14ac:dyDescent="0.2"/>
    <row r="878744" hidden="1" x14ac:dyDescent="0.2"/>
    <row r="878745" hidden="1" x14ac:dyDescent="0.2"/>
    <row r="878746" hidden="1" x14ac:dyDescent="0.2"/>
    <row r="878747" hidden="1" x14ac:dyDescent="0.2"/>
    <row r="878748" hidden="1" x14ac:dyDescent="0.2"/>
    <row r="878749" hidden="1" x14ac:dyDescent="0.2"/>
    <row r="878750" hidden="1" x14ac:dyDescent="0.2"/>
    <row r="878751" hidden="1" x14ac:dyDescent="0.2"/>
    <row r="878752" hidden="1" x14ac:dyDescent="0.2"/>
    <row r="878753" hidden="1" x14ac:dyDescent="0.2"/>
    <row r="878754" hidden="1" x14ac:dyDescent="0.2"/>
    <row r="878755" hidden="1" x14ac:dyDescent="0.2"/>
    <row r="878756" hidden="1" x14ac:dyDescent="0.2"/>
    <row r="878757" hidden="1" x14ac:dyDescent="0.2"/>
    <row r="878758" hidden="1" x14ac:dyDescent="0.2"/>
    <row r="878759" hidden="1" x14ac:dyDescent="0.2"/>
    <row r="878760" hidden="1" x14ac:dyDescent="0.2"/>
    <row r="878761" hidden="1" x14ac:dyDescent="0.2"/>
    <row r="878762" hidden="1" x14ac:dyDescent="0.2"/>
    <row r="878763" hidden="1" x14ac:dyDescent="0.2"/>
    <row r="878764" hidden="1" x14ac:dyDescent="0.2"/>
    <row r="878765" hidden="1" x14ac:dyDescent="0.2"/>
    <row r="878766" hidden="1" x14ac:dyDescent="0.2"/>
    <row r="878767" hidden="1" x14ac:dyDescent="0.2"/>
    <row r="878768" hidden="1" x14ac:dyDescent="0.2"/>
    <row r="878769" hidden="1" x14ac:dyDescent="0.2"/>
    <row r="878770" hidden="1" x14ac:dyDescent="0.2"/>
    <row r="878771" hidden="1" x14ac:dyDescent="0.2"/>
    <row r="878772" hidden="1" x14ac:dyDescent="0.2"/>
    <row r="878773" hidden="1" x14ac:dyDescent="0.2"/>
    <row r="878774" hidden="1" x14ac:dyDescent="0.2"/>
    <row r="878775" hidden="1" x14ac:dyDescent="0.2"/>
    <row r="878776" hidden="1" x14ac:dyDescent="0.2"/>
    <row r="878777" hidden="1" x14ac:dyDescent="0.2"/>
    <row r="878778" hidden="1" x14ac:dyDescent="0.2"/>
    <row r="878779" hidden="1" x14ac:dyDescent="0.2"/>
    <row r="878780" hidden="1" x14ac:dyDescent="0.2"/>
    <row r="878781" hidden="1" x14ac:dyDescent="0.2"/>
    <row r="878782" hidden="1" x14ac:dyDescent="0.2"/>
    <row r="878783" hidden="1" x14ac:dyDescent="0.2"/>
    <row r="878784" hidden="1" x14ac:dyDescent="0.2"/>
    <row r="878785" hidden="1" x14ac:dyDescent="0.2"/>
    <row r="878786" hidden="1" x14ac:dyDescent="0.2"/>
    <row r="878787" hidden="1" x14ac:dyDescent="0.2"/>
    <row r="878788" hidden="1" x14ac:dyDescent="0.2"/>
    <row r="878789" hidden="1" x14ac:dyDescent="0.2"/>
    <row r="878790" hidden="1" x14ac:dyDescent="0.2"/>
    <row r="878791" hidden="1" x14ac:dyDescent="0.2"/>
    <row r="878792" hidden="1" x14ac:dyDescent="0.2"/>
    <row r="878793" hidden="1" x14ac:dyDescent="0.2"/>
    <row r="878794" hidden="1" x14ac:dyDescent="0.2"/>
    <row r="878795" hidden="1" x14ac:dyDescent="0.2"/>
    <row r="878796" hidden="1" x14ac:dyDescent="0.2"/>
    <row r="878797" hidden="1" x14ac:dyDescent="0.2"/>
    <row r="878798" hidden="1" x14ac:dyDescent="0.2"/>
    <row r="878799" hidden="1" x14ac:dyDescent="0.2"/>
    <row r="878800" hidden="1" x14ac:dyDescent="0.2"/>
    <row r="878801" hidden="1" x14ac:dyDescent="0.2"/>
    <row r="878802" hidden="1" x14ac:dyDescent="0.2"/>
    <row r="878803" hidden="1" x14ac:dyDescent="0.2"/>
    <row r="878804" hidden="1" x14ac:dyDescent="0.2"/>
    <row r="878805" hidden="1" x14ac:dyDescent="0.2"/>
    <row r="878806" hidden="1" x14ac:dyDescent="0.2"/>
    <row r="878807" hidden="1" x14ac:dyDescent="0.2"/>
    <row r="878808" hidden="1" x14ac:dyDescent="0.2"/>
    <row r="878809" hidden="1" x14ac:dyDescent="0.2"/>
    <row r="878810" hidden="1" x14ac:dyDescent="0.2"/>
    <row r="878811" hidden="1" x14ac:dyDescent="0.2"/>
    <row r="878812" hidden="1" x14ac:dyDescent="0.2"/>
    <row r="878813" hidden="1" x14ac:dyDescent="0.2"/>
    <row r="878814" hidden="1" x14ac:dyDescent="0.2"/>
    <row r="878815" hidden="1" x14ac:dyDescent="0.2"/>
    <row r="878816" hidden="1" x14ac:dyDescent="0.2"/>
    <row r="878817" hidden="1" x14ac:dyDescent="0.2"/>
    <row r="878818" hidden="1" x14ac:dyDescent="0.2"/>
    <row r="878819" hidden="1" x14ac:dyDescent="0.2"/>
    <row r="878820" hidden="1" x14ac:dyDescent="0.2"/>
    <row r="878821" hidden="1" x14ac:dyDescent="0.2"/>
    <row r="878822" hidden="1" x14ac:dyDescent="0.2"/>
    <row r="878823" hidden="1" x14ac:dyDescent="0.2"/>
    <row r="878824" hidden="1" x14ac:dyDescent="0.2"/>
    <row r="878825" hidden="1" x14ac:dyDescent="0.2"/>
    <row r="878826" hidden="1" x14ac:dyDescent="0.2"/>
    <row r="878827" hidden="1" x14ac:dyDescent="0.2"/>
    <row r="878828" hidden="1" x14ac:dyDescent="0.2"/>
    <row r="878829" hidden="1" x14ac:dyDescent="0.2"/>
    <row r="878830" hidden="1" x14ac:dyDescent="0.2"/>
    <row r="878831" hidden="1" x14ac:dyDescent="0.2"/>
    <row r="878832" hidden="1" x14ac:dyDescent="0.2"/>
    <row r="878833" hidden="1" x14ac:dyDescent="0.2"/>
    <row r="878834" hidden="1" x14ac:dyDescent="0.2"/>
    <row r="878835" hidden="1" x14ac:dyDescent="0.2"/>
    <row r="878836" hidden="1" x14ac:dyDescent="0.2"/>
    <row r="878837" hidden="1" x14ac:dyDescent="0.2"/>
    <row r="878838" hidden="1" x14ac:dyDescent="0.2"/>
    <row r="878839" hidden="1" x14ac:dyDescent="0.2"/>
    <row r="878840" hidden="1" x14ac:dyDescent="0.2"/>
    <row r="878841" hidden="1" x14ac:dyDescent="0.2"/>
    <row r="878842" hidden="1" x14ac:dyDescent="0.2"/>
    <row r="878843" hidden="1" x14ac:dyDescent="0.2"/>
    <row r="878844" hidden="1" x14ac:dyDescent="0.2"/>
    <row r="878845" hidden="1" x14ac:dyDescent="0.2"/>
    <row r="878846" hidden="1" x14ac:dyDescent="0.2"/>
    <row r="878847" hidden="1" x14ac:dyDescent="0.2"/>
    <row r="878848" hidden="1" x14ac:dyDescent="0.2"/>
    <row r="878849" hidden="1" x14ac:dyDescent="0.2"/>
    <row r="878850" hidden="1" x14ac:dyDescent="0.2"/>
    <row r="878851" hidden="1" x14ac:dyDescent="0.2"/>
    <row r="878852" hidden="1" x14ac:dyDescent="0.2"/>
    <row r="878853" hidden="1" x14ac:dyDescent="0.2"/>
    <row r="878854" hidden="1" x14ac:dyDescent="0.2"/>
    <row r="878855" hidden="1" x14ac:dyDescent="0.2"/>
    <row r="878856" hidden="1" x14ac:dyDescent="0.2"/>
    <row r="878857" hidden="1" x14ac:dyDescent="0.2"/>
    <row r="878858" hidden="1" x14ac:dyDescent="0.2"/>
    <row r="878859" hidden="1" x14ac:dyDescent="0.2"/>
    <row r="878860" hidden="1" x14ac:dyDescent="0.2"/>
    <row r="878861" hidden="1" x14ac:dyDescent="0.2"/>
    <row r="878862" hidden="1" x14ac:dyDescent="0.2"/>
    <row r="878863" hidden="1" x14ac:dyDescent="0.2"/>
    <row r="878864" hidden="1" x14ac:dyDescent="0.2"/>
    <row r="878865" hidden="1" x14ac:dyDescent="0.2"/>
    <row r="878866" hidden="1" x14ac:dyDescent="0.2"/>
    <row r="878867" hidden="1" x14ac:dyDescent="0.2"/>
    <row r="878868" hidden="1" x14ac:dyDescent="0.2"/>
    <row r="878869" hidden="1" x14ac:dyDescent="0.2"/>
    <row r="878870" hidden="1" x14ac:dyDescent="0.2"/>
    <row r="878871" hidden="1" x14ac:dyDescent="0.2"/>
    <row r="878872" hidden="1" x14ac:dyDescent="0.2"/>
    <row r="878873" hidden="1" x14ac:dyDescent="0.2"/>
    <row r="878874" hidden="1" x14ac:dyDescent="0.2"/>
    <row r="878875" hidden="1" x14ac:dyDescent="0.2"/>
    <row r="878876" hidden="1" x14ac:dyDescent="0.2"/>
    <row r="878877" hidden="1" x14ac:dyDescent="0.2"/>
    <row r="878878" hidden="1" x14ac:dyDescent="0.2"/>
    <row r="878879" hidden="1" x14ac:dyDescent="0.2"/>
    <row r="878880" hidden="1" x14ac:dyDescent="0.2"/>
    <row r="878881" hidden="1" x14ac:dyDescent="0.2"/>
    <row r="878882" hidden="1" x14ac:dyDescent="0.2"/>
    <row r="878883" hidden="1" x14ac:dyDescent="0.2"/>
    <row r="878884" hidden="1" x14ac:dyDescent="0.2"/>
    <row r="878885" hidden="1" x14ac:dyDescent="0.2"/>
    <row r="878886" hidden="1" x14ac:dyDescent="0.2"/>
    <row r="878887" hidden="1" x14ac:dyDescent="0.2"/>
    <row r="878888" hidden="1" x14ac:dyDescent="0.2"/>
    <row r="878889" hidden="1" x14ac:dyDescent="0.2"/>
    <row r="878890" hidden="1" x14ac:dyDescent="0.2"/>
    <row r="878891" hidden="1" x14ac:dyDescent="0.2"/>
    <row r="878892" hidden="1" x14ac:dyDescent="0.2"/>
    <row r="878893" hidden="1" x14ac:dyDescent="0.2"/>
    <row r="878894" hidden="1" x14ac:dyDescent="0.2"/>
    <row r="878895" hidden="1" x14ac:dyDescent="0.2"/>
    <row r="878896" hidden="1" x14ac:dyDescent="0.2"/>
    <row r="878897" hidden="1" x14ac:dyDescent="0.2"/>
    <row r="878898" hidden="1" x14ac:dyDescent="0.2"/>
    <row r="878899" hidden="1" x14ac:dyDescent="0.2"/>
    <row r="878900" hidden="1" x14ac:dyDescent="0.2"/>
    <row r="878901" hidden="1" x14ac:dyDescent="0.2"/>
    <row r="878902" hidden="1" x14ac:dyDescent="0.2"/>
    <row r="878903" hidden="1" x14ac:dyDescent="0.2"/>
    <row r="878904" hidden="1" x14ac:dyDescent="0.2"/>
    <row r="878905" hidden="1" x14ac:dyDescent="0.2"/>
    <row r="878906" hidden="1" x14ac:dyDescent="0.2"/>
    <row r="878907" hidden="1" x14ac:dyDescent="0.2"/>
    <row r="878908" hidden="1" x14ac:dyDescent="0.2"/>
    <row r="878909" hidden="1" x14ac:dyDescent="0.2"/>
    <row r="878910" hidden="1" x14ac:dyDescent="0.2"/>
    <row r="878911" hidden="1" x14ac:dyDescent="0.2"/>
    <row r="878912" hidden="1" x14ac:dyDescent="0.2"/>
    <row r="878913" hidden="1" x14ac:dyDescent="0.2"/>
    <row r="878914" hidden="1" x14ac:dyDescent="0.2"/>
    <row r="878915" hidden="1" x14ac:dyDescent="0.2"/>
    <row r="878916" hidden="1" x14ac:dyDescent="0.2"/>
    <row r="878917" hidden="1" x14ac:dyDescent="0.2"/>
    <row r="878918" hidden="1" x14ac:dyDescent="0.2"/>
    <row r="878919" hidden="1" x14ac:dyDescent="0.2"/>
    <row r="878920" hidden="1" x14ac:dyDescent="0.2"/>
    <row r="878921" hidden="1" x14ac:dyDescent="0.2"/>
    <row r="878922" hidden="1" x14ac:dyDescent="0.2"/>
    <row r="878923" hidden="1" x14ac:dyDescent="0.2"/>
    <row r="878924" hidden="1" x14ac:dyDescent="0.2"/>
    <row r="878925" hidden="1" x14ac:dyDescent="0.2"/>
    <row r="878926" hidden="1" x14ac:dyDescent="0.2"/>
    <row r="878927" hidden="1" x14ac:dyDescent="0.2"/>
    <row r="878928" hidden="1" x14ac:dyDescent="0.2"/>
    <row r="878929" hidden="1" x14ac:dyDescent="0.2"/>
    <row r="878930" hidden="1" x14ac:dyDescent="0.2"/>
    <row r="878931" hidden="1" x14ac:dyDescent="0.2"/>
    <row r="878932" hidden="1" x14ac:dyDescent="0.2"/>
    <row r="878933" hidden="1" x14ac:dyDescent="0.2"/>
    <row r="878934" hidden="1" x14ac:dyDescent="0.2"/>
    <row r="878935" hidden="1" x14ac:dyDescent="0.2"/>
    <row r="878936" hidden="1" x14ac:dyDescent="0.2"/>
    <row r="878937" hidden="1" x14ac:dyDescent="0.2"/>
    <row r="878938" hidden="1" x14ac:dyDescent="0.2"/>
    <row r="878939" hidden="1" x14ac:dyDescent="0.2"/>
    <row r="878940" hidden="1" x14ac:dyDescent="0.2"/>
    <row r="878941" hidden="1" x14ac:dyDescent="0.2"/>
    <row r="878942" hidden="1" x14ac:dyDescent="0.2"/>
    <row r="878943" hidden="1" x14ac:dyDescent="0.2"/>
    <row r="878944" hidden="1" x14ac:dyDescent="0.2"/>
    <row r="878945" hidden="1" x14ac:dyDescent="0.2"/>
    <row r="878946" hidden="1" x14ac:dyDescent="0.2"/>
    <row r="878947" hidden="1" x14ac:dyDescent="0.2"/>
    <row r="878948" hidden="1" x14ac:dyDescent="0.2"/>
    <row r="878949" hidden="1" x14ac:dyDescent="0.2"/>
    <row r="878950" hidden="1" x14ac:dyDescent="0.2"/>
    <row r="878951" hidden="1" x14ac:dyDescent="0.2"/>
    <row r="878952" hidden="1" x14ac:dyDescent="0.2"/>
    <row r="878953" hidden="1" x14ac:dyDescent="0.2"/>
    <row r="878954" hidden="1" x14ac:dyDescent="0.2"/>
    <row r="878955" hidden="1" x14ac:dyDescent="0.2"/>
    <row r="878956" hidden="1" x14ac:dyDescent="0.2"/>
    <row r="878957" hidden="1" x14ac:dyDescent="0.2"/>
    <row r="878958" hidden="1" x14ac:dyDescent="0.2"/>
    <row r="878959" hidden="1" x14ac:dyDescent="0.2"/>
    <row r="878960" hidden="1" x14ac:dyDescent="0.2"/>
    <row r="878961" hidden="1" x14ac:dyDescent="0.2"/>
    <row r="878962" hidden="1" x14ac:dyDescent="0.2"/>
    <row r="878963" hidden="1" x14ac:dyDescent="0.2"/>
    <row r="878964" hidden="1" x14ac:dyDescent="0.2"/>
    <row r="878965" hidden="1" x14ac:dyDescent="0.2"/>
    <row r="878966" hidden="1" x14ac:dyDescent="0.2"/>
    <row r="878967" hidden="1" x14ac:dyDescent="0.2"/>
    <row r="878968" hidden="1" x14ac:dyDescent="0.2"/>
    <row r="878969" hidden="1" x14ac:dyDescent="0.2"/>
    <row r="878970" hidden="1" x14ac:dyDescent="0.2"/>
    <row r="878971" hidden="1" x14ac:dyDescent="0.2"/>
    <row r="878972" hidden="1" x14ac:dyDescent="0.2"/>
    <row r="878973" hidden="1" x14ac:dyDescent="0.2"/>
    <row r="878974" hidden="1" x14ac:dyDescent="0.2"/>
    <row r="878975" hidden="1" x14ac:dyDescent="0.2"/>
    <row r="878976" hidden="1" x14ac:dyDescent="0.2"/>
    <row r="878977" hidden="1" x14ac:dyDescent="0.2"/>
    <row r="878978" hidden="1" x14ac:dyDescent="0.2"/>
    <row r="878979" hidden="1" x14ac:dyDescent="0.2"/>
    <row r="878980" hidden="1" x14ac:dyDescent="0.2"/>
    <row r="878981" hidden="1" x14ac:dyDescent="0.2"/>
    <row r="878982" hidden="1" x14ac:dyDescent="0.2"/>
    <row r="878983" hidden="1" x14ac:dyDescent="0.2"/>
    <row r="878984" hidden="1" x14ac:dyDescent="0.2"/>
    <row r="878985" hidden="1" x14ac:dyDescent="0.2"/>
    <row r="878986" hidden="1" x14ac:dyDescent="0.2"/>
    <row r="878987" hidden="1" x14ac:dyDescent="0.2"/>
    <row r="878988" hidden="1" x14ac:dyDescent="0.2"/>
    <row r="878989" hidden="1" x14ac:dyDescent="0.2"/>
    <row r="878990" hidden="1" x14ac:dyDescent="0.2"/>
    <row r="878991" hidden="1" x14ac:dyDescent="0.2"/>
    <row r="878992" hidden="1" x14ac:dyDescent="0.2"/>
    <row r="878993" hidden="1" x14ac:dyDescent="0.2"/>
    <row r="878994" hidden="1" x14ac:dyDescent="0.2"/>
    <row r="878995" hidden="1" x14ac:dyDescent="0.2"/>
    <row r="878996" hidden="1" x14ac:dyDescent="0.2"/>
    <row r="878997" hidden="1" x14ac:dyDescent="0.2"/>
    <row r="878998" hidden="1" x14ac:dyDescent="0.2"/>
    <row r="878999" hidden="1" x14ac:dyDescent="0.2"/>
    <row r="879000" hidden="1" x14ac:dyDescent="0.2"/>
    <row r="879001" hidden="1" x14ac:dyDescent="0.2"/>
    <row r="879002" hidden="1" x14ac:dyDescent="0.2"/>
    <row r="879003" hidden="1" x14ac:dyDescent="0.2"/>
    <row r="879004" hidden="1" x14ac:dyDescent="0.2"/>
    <row r="879005" hidden="1" x14ac:dyDescent="0.2"/>
    <row r="879006" hidden="1" x14ac:dyDescent="0.2"/>
    <row r="879007" hidden="1" x14ac:dyDescent="0.2"/>
    <row r="879008" hidden="1" x14ac:dyDescent="0.2"/>
    <row r="879009" hidden="1" x14ac:dyDescent="0.2"/>
    <row r="879010" hidden="1" x14ac:dyDescent="0.2"/>
    <row r="879011" hidden="1" x14ac:dyDescent="0.2"/>
    <row r="879012" hidden="1" x14ac:dyDescent="0.2"/>
    <row r="879013" hidden="1" x14ac:dyDescent="0.2"/>
    <row r="879014" hidden="1" x14ac:dyDescent="0.2"/>
    <row r="879015" hidden="1" x14ac:dyDescent="0.2"/>
    <row r="879016" hidden="1" x14ac:dyDescent="0.2"/>
    <row r="879017" hidden="1" x14ac:dyDescent="0.2"/>
    <row r="879018" hidden="1" x14ac:dyDescent="0.2"/>
    <row r="879019" hidden="1" x14ac:dyDescent="0.2"/>
    <row r="879020" hidden="1" x14ac:dyDescent="0.2"/>
    <row r="879021" hidden="1" x14ac:dyDescent="0.2"/>
    <row r="879022" hidden="1" x14ac:dyDescent="0.2"/>
    <row r="879023" hidden="1" x14ac:dyDescent="0.2"/>
    <row r="879024" hidden="1" x14ac:dyDescent="0.2"/>
    <row r="879025" hidden="1" x14ac:dyDescent="0.2"/>
    <row r="879026" hidden="1" x14ac:dyDescent="0.2"/>
    <row r="879027" hidden="1" x14ac:dyDescent="0.2"/>
    <row r="879028" hidden="1" x14ac:dyDescent="0.2"/>
    <row r="879029" hidden="1" x14ac:dyDescent="0.2"/>
    <row r="879030" hidden="1" x14ac:dyDescent="0.2"/>
    <row r="879031" hidden="1" x14ac:dyDescent="0.2"/>
    <row r="879032" hidden="1" x14ac:dyDescent="0.2"/>
    <row r="879033" hidden="1" x14ac:dyDescent="0.2"/>
    <row r="879034" hidden="1" x14ac:dyDescent="0.2"/>
    <row r="879035" hidden="1" x14ac:dyDescent="0.2"/>
    <row r="879036" hidden="1" x14ac:dyDescent="0.2"/>
    <row r="879037" hidden="1" x14ac:dyDescent="0.2"/>
    <row r="879038" hidden="1" x14ac:dyDescent="0.2"/>
    <row r="879039" hidden="1" x14ac:dyDescent="0.2"/>
    <row r="879040" hidden="1" x14ac:dyDescent="0.2"/>
    <row r="879041" hidden="1" x14ac:dyDescent="0.2"/>
    <row r="879042" hidden="1" x14ac:dyDescent="0.2"/>
    <row r="879043" hidden="1" x14ac:dyDescent="0.2"/>
    <row r="879044" hidden="1" x14ac:dyDescent="0.2"/>
    <row r="879045" hidden="1" x14ac:dyDescent="0.2"/>
    <row r="879046" hidden="1" x14ac:dyDescent="0.2"/>
    <row r="879047" hidden="1" x14ac:dyDescent="0.2"/>
    <row r="879048" hidden="1" x14ac:dyDescent="0.2"/>
    <row r="879049" hidden="1" x14ac:dyDescent="0.2"/>
    <row r="879050" hidden="1" x14ac:dyDescent="0.2"/>
    <row r="879051" hidden="1" x14ac:dyDescent="0.2"/>
    <row r="879052" hidden="1" x14ac:dyDescent="0.2"/>
    <row r="879053" hidden="1" x14ac:dyDescent="0.2"/>
    <row r="879054" hidden="1" x14ac:dyDescent="0.2"/>
    <row r="879055" hidden="1" x14ac:dyDescent="0.2"/>
    <row r="879056" hidden="1" x14ac:dyDescent="0.2"/>
    <row r="879057" hidden="1" x14ac:dyDescent="0.2"/>
    <row r="879058" hidden="1" x14ac:dyDescent="0.2"/>
    <row r="879059" hidden="1" x14ac:dyDescent="0.2"/>
    <row r="879060" hidden="1" x14ac:dyDescent="0.2"/>
    <row r="879061" hidden="1" x14ac:dyDescent="0.2"/>
    <row r="879062" hidden="1" x14ac:dyDescent="0.2"/>
    <row r="879063" hidden="1" x14ac:dyDescent="0.2"/>
    <row r="879064" hidden="1" x14ac:dyDescent="0.2"/>
    <row r="879065" hidden="1" x14ac:dyDescent="0.2"/>
    <row r="879066" hidden="1" x14ac:dyDescent="0.2"/>
    <row r="879067" hidden="1" x14ac:dyDescent="0.2"/>
    <row r="879068" hidden="1" x14ac:dyDescent="0.2"/>
    <row r="879069" hidden="1" x14ac:dyDescent="0.2"/>
    <row r="879070" hidden="1" x14ac:dyDescent="0.2"/>
    <row r="879071" hidden="1" x14ac:dyDescent="0.2"/>
    <row r="879072" hidden="1" x14ac:dyDescent="0.2"/>
    <row r="879073" hidden="1" x14ac:dyDescent="0.2"/>
    <row r="879074" hidden="1" x14ac:dyDescent="0.2"/>
    <row r="879075" hidden="1" x14ac:dyDescent="0.2"/>
    <row r="879076" hidden="1" x14ac:dyDescent="0.2"/>
    <row r="879077" hidden="1" x14ac:dyDescent="0.2"/>
    <row r="879078" hidden="1" x14ac:dyDescent="0.2"/>
    <row r="879079" hidden="1" x14ac:dyDescent="0.2"/>
    <row r="879080" hidden="1" x14ac:dyDescent="0.2"/>
    <row r="879081" hidden="1" x14ac:dyDescent="0.2"/>
    <row r="879082" hidden="1" x14ac:dyDescent="0.2"/>
    <row r="879083" hidden="1" x14ac:dyDescent="0.2"/>
    <row r="879084" hidden="1" x14ac:dyDescent="0.2"/>
    <row r="879085" hidden="1" x14ac:dyDescent="0.2"/>
    <row r="879086" hidden="1" x14ac:dyDescent="0.2"/>
    <row r="879087" hidden="1" x14ac:dyDescent="0.2"/>
    <row r="879088" hidden="1" x14ac:dyDescent="0.2"/>
    <row r="879089" hidden="1" x14ac:dyDescent="0.2"/>
    <row r="879090" hidden="1" x14ac:dyDescent="0.2"/>
    <row r="879091" hidden="1" x14ac:dyDescent="0.2"/>
    <row r="879092" hidden="1" x14ac:dyDescent="0.2"/>
    <row r="879093" hidden="1" x14ac:dyDescent="0.2"/>
    <row r="879094" hidden="1" x14ac:dyDescent="0.2"/>
    <row r="879095" hidden="1" x14ac:dyDescent="0.2"/>
    <row r="879096" hidden="1" x14ac:dyDescent="0.2"/>
    <row r="879097" hidden="1" x14ac:dyDescent="0.2"/>
    <row r="879098" hidden="1" x14ac:dyDescent="0.2"/>
    <row r="879099" hidden="1" x14ac:dyDescent="0.2"/>
    <row r="879100" hidden="1" x14ac:dyDescent="0.2"/>
    <row r="879101" hidden="1" x14ac:dyDescent="0.2"/>
    <row r="879102" hidden="1" x14ac:dyDescent="0.2"/>
    <row r="879103" hidden="1" x14ac:dyDescent="0.2"/>
    <row r="879104" hidden="1" x14ac:dyDescent="0.2"/>
    <row r="879105" hidden="1" x14ac:dyDescent="0.2"/>
    <row r="879106" hidden="1" x14ac:dyDescent="0.2"/>
    <row r="879107" hidden="1" x14ac:dyDescent="0.2"/>
    <row r="879108" hidden="1" x14ac:dyDescent="0.2"/>
    <row r="879109" hidden="1" x14ac:dyDescent="0.2"/>
    <row r="879110" hidden="1" x14ac:dyDescent="0.2"/>
    <row r="879111" hidden="1" x14ac:dyDescent="0.2"/>
    <row r="879112" hidden="1" x14ac:dyDescent="0.2"/>
    <row r="879113" hidden="1" x14ac:dyDescent="0.2"/>
    <row r="879114" hidden="1" x14ac:dyDescent="0.2"/>
    <row r="879115" hidden="1" x14ac:dyDescent="0.2"/>
    <row r="879116" hidden="1" x14ac:dyDescent="0.2"/>
    <row r="879117" hidden="1" x14ac:dyDescent="0.2"/>
    <row r="879118" hidden="1" x14ac:dyDescent="0.2"/>
    <row r="879119" hidden="1" x14ac:dyDescent="0.2"/>
    <row r="879120" hidden="1" x14ac:dyDescent="0.2"/>
    <row r="879121" hidden="1" x14ac:dyDescent="0.2"/>
    <row r="879122" hidden="1" x14ac:dyDescent="0.2"/>
    <row r="879123" hidden="1" x14ac:dyDescent="0.2"/>
    <row r="879124" hidden="1" x14ac:dyDescent="0.2"/>
    <row r="879125" hidden="1" x14ac:dyDescent="0.2"/>
    <row r="879126" hidden="1" x14ac:dyDescent="0.2"/>
    <row r="879127" hidden="1" x14ac:dyDescent="0.2"/>
    <row r="879128" hidden="1" x14ac:dyDescent="0.2"/>
    <row r="879129" hidden="1" x14ac:dyDescent="0.2"/>
    <row r="879130" hidden="1" x14ac:dyDescent="0.2"/>
    <row r="879131" hidden="1" x14ac:dyDescent="0.2"/>
    <row r="879132" hidden="1" x14ac:dyDescent="0.2"/>
    <row r="879133" hidden="1" x14ac:dyDescent="0.2"/>
    <row r="879134" hidden="1" x14ac:dyDescent="0.2"/>
    <row r="879135" hidden="1" x14ac:dyDescent="0.2"/>
    <row r="879136" hidden="1" x14ac:dyDescent="0.2"/>
    <row r="879137" hidden="1" x14ac:dyDescent="0.2"/>
    <row r="879138" hidden="1" x14ac:dyDescent="0.2"/>
    <row r="879139" hidden="1" x14ac:dyDescent="0.2"/>
    <row r="879140" hidden="1" x14ac:dyDescent="0.2"/>
    <row r="879141" hidden="1" x14ac:dyDescent="0.2"/>
    <row r="879142" hidden="1" x14ac:dyDescent="0.2"/>
    <row r="879143" hidden="1" x14ac:dyDescent="0.2"/>
    <row r="879144" hidden="1" x14ac:dyDescent="0.2"/>
    <row r="879145" hidden="1" x14ac:dyDescent="0.2"/>
    <row r="879146" hidden="1" x14ac:dyDescent="0.2"/>
    <row r="879147" hidden="1" x14ac:dyDescent="0.2"/>
    <row r="879148" hidden="1" x14ac:dyDescent="0.2"/>
    <row r="879149" hidden="1" x14ac:dyDescent="0.2"/>
    <row r="879150" hidden="1" x14ac:dyDescent="0.2"/>
    <row r="879151" hidden="1" x14ac:dyDescent="0.2"/>
    <row r="879152" hidden="1" x14ac:dyDescent="0.2"/>
    <row r="879153" hidden="1" x14ac:dyDescent="0.2"/>
    <row r="879154" hidden="1" x14ac:dyDescent="0.2"/>
    <row r="879155" hidden="1" x14ac:dyDescent="0.2"/>
    <row r="879156" hidden="1" x14ac:dyDescent="0.2"/>
    <row r="879157" hidden="1" x14ac:dyDescent="0.2"/>
    <row r="879158" hidden="1" x14ac:dyDescent="0.2"/>
    <row r="879159" hidden="1" x14ac:dyDescent="0.2"/>
    <row r="879160" hidden="1" x14ac:dyDescent="0.2"/>
    <row r="879161" hidden="1" x14ac:dyDescent="0.2"/>
    <row r="879162" hidden="1" x14ac:dyDescent="0.2"/>
    <row r="879163" hidden="1" x14ac:dyDescent="0.2"/>
    <row r="879164" hidden="1" x14ac:dyDescent="0.2"/>
    <row r="879165" hidden="1" x14ac:dyDescent="0.2"/>
    <row r="879166" hidden="1" x14ac:dyDescent="0.2"/>
    <row r="879167" hidden="1" x14ac:dyDescent="0.2"/>
    <row r="879168" hidden="1" x14ac:dyDescent="0.2"/>
    <row r="879169" hidden="1" x14ac:dyDescent="0.2"/>
    <row r="879170" hidden="1" x14ac:dyDescent="0.2"/>
    <row r="879171" hidden="1" x14ac:dyDescent="0.2"/>
    <row r="879172" hidden="1" x14ac:dyDescent="0.2"/>
    <row r="879173" hidden="1" x14ac:dyDescent="0.2"/>
    <row r="879174" hidden="1" x14ac:dyDescent="0.2"/>
    <row r="879175" hidden="1" x14ac:dyDescent="0.2"/>
    <row r="879176" hidden="1" x14ac:dyDescent="0.2"/>
    <row r="879177" hidden="1" x14ac:dyDescent="0.2"/>
    <row r="879178" hidden="1" x14ac:dyDescent="0.2"/>
    <row r="879179" hidden="1" x14ac:dyDescent="0.2"/>
    <row r="879180" hidden="1" x14ac:dyDescent="0.2"/>
    <row r="879181" hidden="1" x14ac:dyDescent="0.2"/>
    <row r="879182" hidden="1" x14ac:dyDescent="0.2"/>
    <row r="879183" hidden="1" x14ac:dyDescent="0.2"/>
    <row r="879184" hidden="1" x14ac:dyDescent="0.2"/>
    <row r="879185" hidden="1" x14ac:dyDescent="0.2"/>
    <row r="879186" hidden="1" x14ac:dyDescent="0.2"/>
    <row r="879187" hidden="1" x14ac:dyDescent="0.2"/>
    <row r="879188" hidden="1" x14ac:dyDescent="0.2"/>
    <row r="879189" hidden="1" x14ac:dyDescent="0.2"/>
    <row r="879190" hidden="1" x14ac:dyDescent="0.2"/>
    <row r="879191" hidden="1" x14ac:dyDescent="0.2"/>
    <row r="879192" hidden="1" x14ac:dyDescent="0.2"/>
    <row r="879193" hidden="1" x14ac:dyDescent="0.2"/>
    <row r="879194" hidden="1" x14ac:dyDescent="0.2"/>
    <row r="879195" hidden="1" x14ac:dyDescent="0.2"/>
    <row r="879196" hidden="1" x14ac:dyDescent="0.2"/>
    <row r="879197" hidden="1" x14ac:dyDescent="0.2"/>
    <row r="879198" hidden="1" x14ac:dyDescent="0.2"/>
    <row r="879199" hidden="1" x14ac:dyDescent="0.2"/>
    <row r="879200" hidden="1" x14ac:dyDescent="0.2"/>
    <row r="879201" hidden="1" x14ac:dyDescent="0.2"/>
    <row r="879202" hidden="1" x14ac:dyDescent="0.2"/>
    <row r="879203" hidden="1" x14ac:dyDescent="0.2"/>
    <row r="879204" hidden="1" x14ac:dyDescent="0.2"/>
    <row r="879205" hidden="1" x14ac:dyDescent="0.2"/>
    <row r="879206" hidden="1" x14ac:dyDescent="0.2"/>
    <row r="879207" hidden="1" x14ac:dyDescent="0.2"/>
    <row r="879208" hidden="1" x14ac:dyDescent="0.2"/>
    <row r="879209" hidden="1" x14ac:dyDescent="0.2"/>
    <row r="879210" hidden="1" x14ac:dyDescent="0.2"/>
    <row r="879211" hidden="1" x14ac:dyDescent="0.2"/>
    <row r="879212" hidden="1" x14ac:dyDescent="0.2"/>
    <row r="879213" hidden="1" x14ac:dyDescent="0.2"/>
    <row r="879214" hidden="1" x14ac:dyDescent="0.2"/>
    <row r="879215" hidden="1" x14ac:dyDescent="0.2"/>
    <row r="879216" hidden="1" x14ac:dyDescent="0.2"/>
    <row r="879217" hidden="1" x14ac:dyDescent="0.2"/>
    <row r="879218" hidden="1" x14ac:dyDescent="0.2"/>
    <row r="879219" hidden="1" x14ac:dyDescent="0.2"/>
    <row r="879220" hidden="1" x14ac:dyDescent="0.2"/>
    <row r="879221" hidden="1" x14ac:dyDescent="0.2"/>
    <row r="879222" hidden="1" x14ac:dyDescent="0.2"/>
    <row r="879223" hidden="1" x14ac:dyDescent="0.2"/>
    <row r="879224" hidden="1" x14ac:dyDescent="0.2"/>
    <row r="879225" hidden="1" x14ac:dyDescent="0.2"/>
    <row r="879226" hidden="1" x14ac:dyDescent="0.2"/>
    <row r="879227" hidden="1" x14ac:dyDescent="0.2"/>
    <row r="879228" hidden="1" x14ac:dyDescent="0.2"/>
    <row r="879229" hidden="1" x14ac:dyDescent="0.2"/>
    <row r="879230" hidden="1" x14ac:dyDescent="0.2"/>
    <row r="879231" hidden="1" x14ac:dyDescent="0.2"/>
    <row r="879232" hidden="1" x14ac:dyDescent="0.2"/>
    <row r="879233" hidden="1" x14ac:dyDescent="0.2"/>
    <row r="879234" hidden="1" x14ac:dyDescent="0.2"/>
    <row r="879235" hidden="1" x14ac:dyDescent="0.2"/>
    <row r="879236" hidden="1" x14ac:dyDescent="0.2"/>
    <row r="879237" hidden="1" x14ac:dyDescent="0.2"/>
    <row r="879238" hidden="1" x14ac:dyDescent="0.2"/>
    <row r="879239" hidden="1" x14ac:dyDescent="0.2"/>
    <row r="879240" hidden="1" x14ac:dyDescent="0.2"/>
    <row r="879241" hidden="1" x14ac:dyDescent="0.2"/>
    <row r="879242" hidden="1" x14ac:dyDescent="0.2"/>
    <row r="879243" hidden="1" x14ac:dyDescent="0.2"/>
    <row r="879244" hidden="1" x14ac:dyDescent="0.2"/>
    <row r="879245" hidden="1" x14ac:dyDescent="0.2"/>
    <row r="879246" hidden="1" x14ac:dyDescent="0.2"/>
    <row r="879247" hidden="1" x14ac:dyDescent="0.2"/>
    <row r="879248" hidden="1" x14ac:dyDescent="0.2"/>
    <row r="879249" hidden="1" x14ac:dyDescent="0.2"/>
    <row r="879250" hidden="1" x14ac:dyDescent="0.2"/>
    <row r="879251" hidden="1" x14ac:dyDescent="0.2"/>
    <row r="879252" hidden="1" x14ac:dyDescent="0.2"/>
    <row r="879253" hidden="1" x14ac:dyDescent="0.2"/>
    <row r="879254" hidden="1" x14ac:dyDescent="0.2"/>
    <row r="879255" hidden="1" x14ac:dyDescent="0.2"/>
    <row r="879256" hidden="1" x14ac:dyDescent="0.2"/>
    <row r="879257" hidden="1" x14ac:dyDescent="0.2"/>
    <row r="879258" hidden="1" x14ac:dyDescent="0.2"/>
    <row r="879259" hidden="1" x14ac:dyDescent="0.2"/>
    <row r="879260" hidden="1" x14ac:dyDescent="0.2"/>
    <row r="879261" hidden="1" x14ac:dyDescent="0.2"/>
    <row r="879262" hidden="1" x14ac:dyDescent="0.2"/>
    <row r="879263" hidden="1" x14ac:dyDescent="0.2"/>
    <row r="879264" hidden="1" x14ac:dyDescent="0.2"/>
    <row r="879265" hidden="1" x14ac:dyDescent="0.2"/>
    <row r="879266" hidden="1" x14ac:dyDescent="0.2"/>
    <row r="879267" hidden="1" x14ac:dyDescent="0.2"/>
    <row r="879268" hidden="1" x14ac:dyDescent="0.2"/>
    <row r="879269" hidden="1" x14ac:dyDescent="0.2"/>
    <row r="879270" hidden="1" x14ac:dyDescent="0.2"/>
    <row r="879271" hidden="1" x14ac:dyDescent="0.2"/>
    <row r="879272" hidden="1" x14ac:dyDescent="0.2"/>
    <row r="879273" hidden="1" x14ac:dyDescent="0.2"/>
    <row r="879274" hidden="1" x14ac:dyDescent="0.2"/>
    <row r="879275" hidden="1" x14ac:dyDescent="0.2"/>
    <row r="879276" hidden="1" x14ac:dyDescent="0.2"/>
    <row r="879277" hidden="1" x14ac:dyDescent="0.2"/>
    <row r="879278" hidden="1" x14ac:dyDescent="0.2"/>
    <row r="879279" hidden="1" x14ac:dyDescent="0.2"/>
    <row r="879280" hidden="1" x14ac:dyDescent="0.2"/>
    <row r="879281" hidden="1" x14ac:dyDescent="0.2"/>
    <row r="879282" hidden="1" x14ac:dyDescent="0.2"/>
    <row r="879283" hidden="1" x14ac:dyDescent="0.2"/>
    <row r="879284" hidden="1" x14ac:dyDescent="0.2"/>
    <row r="879285" hidden="1" x14ac:dyDescent="0.2"/>
    <row r="879286" hidden="1" x14ac:dyDescent="0.2"/>
    <row r="879287" hidden="1" x14ac:dyDescent="0.2"/>
    <row r="879288" hidden="1" x14ac:dyDescent="0.2"/>
    <row r="879289" hidden="1" x14ac:dyDescent="0.2"/>
    <row r="879290" hidden="1" x14ac:dyDescent="0.2"/>
    <row r="879291" hidden="1" x14ac:dyDescent="0.2"/>
    <row r="879292" hidden="1" x14ac:dyDescent="0.2"/>
    <row r="879293" hidden="1" x14ac:dyDescent="0.2"/>
    <row r="879294" hidden="1" x14ac:dyDescent="0.2"/>
    <row r="879295" hidden="1" x14ac:dyDescent="0.2"/>
    <row r="879296" hidden="1" x14ac:dyDescent="0.2"/>
    <row r="879297" hidden="1" x14ac:dyDescent="0.2"/>
    <row r="879298" hidden="1" x14ac:dyDescent="0.2"/>
    <row r="879299" hidden="1" x14ac:dyDescent="0.2"/>
    <row r="879300" hidden="1" x14ac:dyDescent="0.2"/>
    <row r="879301" hidden="1" x14ac:dyDescent="0.2"/>
    <row r="879302" hidden="1" x14ac:dyDescent="0.2"/>
    <row r="879303" hidden="1" x14ac:dyDescent="0.2"/>
    <row r="879304" hidden="1" x14ac:dyDescent="0.2"/>
    <row r="879305" hidden="1" x14ac:dyDescent="0.2"/>
    <row r="879306" hidden="1" x14ac:dyDescent="0.2"/>
    <row r="879307" hidden="1" x14ac:dyDescent="0.2"/>
    <row r="879308" hidden="1" x14ac:dyDescent="0.2"/>
    <row r="879309" hidden="1" x14ac:dyDescent="0.2"/>
    <row r="879310" hidden="1" x14ac:dyDescent="0.2"/>
    <row r="879311" hidden="1" x14ac:dyDescent="0.2"/>
    <row r="879312" hidden="1" x14ac:dyDescent="0.2"/>
    <row r="879313" hidden="1" x14ac:dyDescent="0.2"/>
    <row r="879314" hidden="1" x14ac:dyDescent="0.2"/>
    <row r="879315" hidden="1" x14ac:dyDescent="0.2"/>
    <row r="879316" hidden="1" x14ac:dyDescent="0.2"/>
    <row r="879317" hidden="1" x14ac:dyDescent="0.2"/>
    <row r="879318" hidden="1" x14ac:dyDescent="0.2"/>
    <row r="879319" hidden="1" x14ac:dyDescent="0.2"/>
    <row r="879320" hidden="1" x14ac:dyDescent="0.2"/>
    <row r="879321" hidden="1" x14ac:dyDescent="0.2"/>
    <row r="879322" hidden="1" x14ac:dyDescent="0.2"/>
    <row r="879323" hidden="1" x14ac:dyDescent="0.2"/>
    <row r="879324" hidden="1" x14ac:dyDescent="0.2"/>
    <row r="879325" hidden="1" x14ac:dyDescent="0.2"/>
    <row r="879326" hidden="1" x14ac:dyDescent="0.2"/>
    <row r="879327" hidden="1" x14ac:dyDescent="0.2"/>
    <row r="879328" hidden="1" x14ac:dyDescent="0.2"/>
    <row r="879329" hidden="1" x14ac:dyDescent="0.2"/>
    <row r="879330" hidden="1" x14ac:dyDescent="0.2"/>
    <row r="879331" hidden="1" x14ac:dyDescent="0.2"/>
    <row r="879332" hidden="1" x14ac:dyDescent="0.2"/>
    <row r="879333" hidden="1" x14ac:dyDescent="0.2"/>
    <row r="879334" hidden="1" x14ac:dyDescent="0.2"/>
    <row r="879335" hidden="1" x14ac:dyDescent="0.2"/>
    <row r="879336" hidden="1" x14ac:dyDescent="0.2"/>
    <row r="879337" hidden="1" x14ac:dyDescent="0.2"/>
    <row r="879338" hidden="1" x14ac:dyDescent="0.2"/>
    <row r="879339" hidden="1" x14ac:dyDescent="0.2"/>
    <row r="879340" hidden="1" x14ac:dyDescent="0.2"/>
    <row r="879341" hidden="1" x14ac:dyDescent="0.2"/>
    <row r="879342" hidden="1" x14ac:dyDescent="0.2"/>
    <row r="879343" hidden="1" x14ac:dyDescent="0.2"/>
    <row r="879344" hidden="1" x14ac:dyDescent="0.2"/>
    <row r="879345" hidden="1" x14ac:dyDescent="0.2"/>
    <row r="879346" hidden="1" x14ac:dyDescent="0.2"/>
    <row r="879347" hidden="1" x14ac:dyDescent="0.2"/>
    <row r="879348" hidden="1" x14ac:dyDescent="0.2"/>
    <row r="879349" hidden="1" x14ac:dyDescent="0.2"/>
    <row r="879350" hidden="1" x14ac:dyDescent="0.2"/>
    <row r="879351" hidden="1" x14ac:dyDescent="0.2"/>
    <row r="879352" hidden="1" x14ac:dyDescent="0.2"/>
    <row r="879353" hidden="1" x14ac:dyDescent="0.2"/>
    <row r="879354" hidden="1" x14ac:dyDescent="0.2"/>
    <row r="879355" hidden="1" x14ac:dyDescent="0.2"/>
    <row r="879356" hidden="1" x14ac:dyDescent="0.2"/>
    <row r="879357" hidden="1" x14ac:dyDescent="0.2"/>
    <row r="879358" hidden="1" x14ac:dyDescent="0.2"/>
    <row r="879359" hidden="1" x14ac:dyDescent="0.2"/>
    <row r="879360" hidden="1" x14ac:dyDescent="0.2"/>
    <row r="879361" hidden="1" x14ac:dyDescent="0.2"/>
    <row r="879362" hidden="1" x14ac:dyDescent="0.2"/>
    <row r="879363" hidden="1" x14ac:dyDescent="0.2"/>
    <row r="879364" hidden="1" x14ac:dyDescent="0.2"/>
    <row r="879365" hidden="1" x14ac:dyDescent="0.2"/>
    <row r="879366" hidden="1" x14ac:dyDescent="0.2"/>
    <row r="879367" hidden="1" x14ac:dyDescent="0.2"/>
    <row r="879368" hidden="1" x14ac:dyDescent="0.2"/>
    <row r="879369" hidden="1" x14ac:dyDescent="0.2"/>
    <row r="879370" hidden="1" x14ac:dyDescent="0.2"/>
    <row r="879371" hidden="1" x14ac:dyDescent="0.2"/>
    <row r="879372" hidden="1" x14ac:dyDescent="0.2"/>
    <row r="879373" hidden="1" x14ac:dyDescent="0.2"/>
    <row r="879374" hidden="1" x14ac:dyDescent="0.2"/>
    <row r="879375" hidden="1" x14ac:dyDescent="0.2"/>
    <row r="879376" hidden="1" x14ac:dyDescent="0.2"/>
    <row r="879377" hidden="1" x14ac:dyDescent="0.2"/>
    <row r="879378" hidden="1" x14ac:dyDescent="0.2"/>
    <row r="879379" hidden="1" x14ac:dyDescent="0.2"/>
    <row r="879380" hidden="1" x14ac:dyDescent="0.2"/>
    <row r="879381" hidden="1" x14ac:dyDescent="0.2"/>
    <row r="879382" hidden="1" x14ac:dyDescent="0.2"/>
    <row r="879383" hidden="1" x14ac:dyDescent="0.2"/>
    <row r="879384" hidden="1" x14ac:dyDescent="0.2"/>
    <row r="879385" hidden="1" x14ac:dyDescent="0.2"/>
    <row r="879386" hidden="1" x14ac:dyDescent="0.2"/>
    <row r="879387" hidden="1" x14ac:dyDescent="0.2"/>
    <row r="879388" hidden="1" x14ac:dyDescent="0.2"/>
    <row r="879389" hidden="1" x14ac:dyDescent="0.2"/>
    <row r="879390" hidden="1" x14ac:dyDescent="0.2"/>
    <row r="879391" hidden="1" x14ac:dyDescent="0.2"/>
    <row r="879392" hidden="1" x14ac:dyDescent="0.2"/>
    <row r="879393" hidden="1" x14ac:dyDescent="0.2"/>
    <row r="879394" hidden="1" x14ac:dyDescent="0.2"/>
    <row r="879395" hidden="1" x14ac:dyDescent="0.2"/>
    <row r="879396" hidden="1" x14ac:dyDescent="0.2"/>
    <row r="879397" hidden="1" x14ac:dyDescent="0.2"/>
    <row r="879398" hidden="1" x14ac:dyDescent="0.2"/>
    <row r="879399" hidden="1" x14ac:dyDescent="0.2"/>
    <row r="879400" hidden="1" x14ac:dyDescent="0.2"/>
    <row r="879401" hidden="1" x14ac:dyDescent="0.2"/>
    <row r="879402" hidden="1" x14ac:dyDescent="0.2"/>
    <row r="879403" hidden="1" x14ac:dyDescent="0.2"/>
    <row r="879404" hidden="1" x14ac:dyDescent="0.2"/>
    <row r="879405" hidden="1" x14ac:dyDescent="0.2"/>
    <row r="879406" hidden="1" x14ac:dyDescent="0.2"/>
    <row r="879407" hidden="1" x14ac:dyDescent="0.2"/>
    <row r="879408" hidden="1" x14ac:dyDescent="0.2"/>
    <row r="879409" hidden="1" x14ac:dyDescent="0.2"/>
    <row r="879410" hidden="1" x14ac:dyDescent="0.2"/>
    <row r="879411" hidden="1" x14ac:dyDescent="0.2"/>
    <row r="879412" hidden="1" x14ac:dyDescent="0.2"/>
    <row r="879413" hidden="1" x14ac:dyDescent="0.2"/>
    <row r="879414" hidden="1" x14ac:dyDescent="0.2"/>
    <row r="879415" hidden="1" x14ac:dyDescent="0.2"/>
    <row r="879416" hidden="1" x14ac:dyDescent="0.2"/>
    <row r="879417" hidden="1" x14ac:dyDescent="0.2"/>
    <row r="879418" hidden="1" x14ac:dyDescent="0.2"/>
    <row r="879419" hidden="1" x14ac:dyDescent="0.2"/>
    <row r="879420" hidden="1" x14ac:dyDescent="0.2"/>
    <row r="879421" hidden="1" x14ac:dyDescent="0.2"/>
    <row r="879422" hidden="1" x14ac:dyDescent="0.2"/>
    <row r="879423" hidden="1" x14ac:dyDescent="0.2"/>
    <row r="879424" hidden="1" x14ac:dyDescent="0.2"/>
    <row r="879425" hidden="1" x14ac:dyDescent="0.2"/>
    <row r="879426" hidden="1" x14ac:dyDescent="0.2"/>
    <row r="879427" hidden="1" x14ac:dyDescent="0.2"/>
    <row r="879428" hidden="1" x14ac:dyDescent="0.2"/>
    <row r="879429" hidden="1" x14ac:dyDescent="0.2"/>
    <row r="879430" hidden="1" x14ac:dyDescent="0.2"/>
    <row r="879431" hidden="1" x14ac:dyDescent="0.2"/>
    <row r="879432" hidden="1" x14ac:dyDescent="0.2"/>
    <row r="879433" hidden="1" x14ac:dyDescent="0.2"/>
    <row r="879434" hidden="1" x14ac:dyDescent="0.2"/>
    <row r="879435" hidden="1" x14ac:dyDescent="0.2"/>
    <row r="879436" hidden="1" x14ac:dyDescent="0.2"/>
    <row r="879437" hidden="1" x14ac:dyDescent="0.2"/>
    <row r="879438" hidden="1" x14ac:dyDescent="0.2"/>
    <row r="879439" hidden="1" x14ac:dyDescent="0.2"/>
    <row r="879440" hidden="1" x14ac:dyDescent="0.2"/>
    <row r="879441" hidden="1" x14ac:dyDescent="0.2"/>
    <row r="879442" hidden="1" x14ac:dyDescent="0.2"/>
    <row r="879443" hidden="1" x14ac:dyDescent="0.2"/>
    <row r="879444" hidden="1" x14ac:dyDescent="0.2"/>
    <row r="879445" hidden="1" x14ac:dyDescent="0.2"/>
    <row r="879446" hidden="1" x14ac:dyDescent="0.2"/>
    <row r="879447" hidden="1" x14ac:dyDescent="0.2"/>
    <row r="879448" hidden="1" x14ac:dyDescent="0.2"/>
    <row r="879449" hidden="1" x14ac:dyDescent="0.2"/>
    <row r="879450" hidden="1" x14ac:dyDescent="0.2"/>
    <row r="879451" hidden="1" x14ac:dyDescent="0.2"/>
    <row r="879452" hidden="1" x14ac:dyDescent="0.2"/>
    <row r="879453" hidden="1" x14ac:dyDescent="0.2"/>
    <row r="879454" hidden="1" x14ac:dyDescent="0.2"/>
    <row r="879455" hidden="1" x14ac:dyDescent="0.2"/>
    <row r="879456" hidden="1" x14ac:dyDescent="0.2"/>
    <row r="879457" hidden="1" x14ac:dyDescent="0.2"/>
    <row r="879458" hidden="1" x14ac:dyDescent="0.2"/>
    <row r="879459" hidden="1" x14ac:dyDescent="0.2"/>
    <row r="879460" hidden="1" x14ac:dyDescent="0.2"/>
    <row r="879461" hidden="1" x14ac:dyDescent="0.2"/>
    <row r="879462" hidden="1" x14ac:dyDescent="0.2"/>
    <row r="879463" hidden="1" x14ac:dyDescent="0.2"/>
    <row r="879464" hidden="1" x14ac:dyDescent="0.2"/>
    <row r="879465" hidden="1" x14ac:dyDescent="0.2"/>
    <row r="879466" hidden="1" x14ac:dyDescent="0.2"/>
    <row r="879467" hidden="1" x14ac:dyDescent="0.2"/>
    <row r="879468" hidden="1" x14ac:dyDescent="0.2"/>
    <row r="879469" hidden="1" x14ac:dyDescent="0.2"/>
    <row r="879470" hidden="1" x14ac:dyDescent="0.2"/>
    <row r="879471" hidden="1" x14ac:dyDescent="0.2"/>
    <row r="879472" hidden="1" x14ac:dyDescent="0.2"/>
    <row r="879473" hidden="1" x14ac:dyDescent="0.2"/>
    <row r="879474" hidden="1" x14ac:dyDescent="0.2"/>
    <row r="879475" hidden="1" x14ac:dyDescent="0.2"/>
    <row r="879476" hidden="1" x14ac:dyDescent="0.2"/>
    <row r="879477" hidden="1" x14ac:dyDescent="0.2"/>
    <row r="879478" hidden="1" x14ac:dyDescent="0.2"/>
    <row r="879479" hidden="1" x14ac:dyDescent="0.2"/>
    <row r="879480" hidden="1" x14ac:dyDescent="0.2"/>
    <row r="879481" hidden="1" x14ac:dyDescent="0.2"/>
    <row r="879482" hidden="1" x14ac:dyDescent="0.2"/>
    <row r="879483" hidden="1" x14ac:dyDescent="0.2"/>
    <row r="879484" hidden="1" x14ac:dyDescent="0.2"/>
    <row r="879485" hidden="1" x14ac:dyDescent="0.2"/>
    <row r="879486" hidden="1" x14ac:dyDescent="0.2"/>
    <row r="879487" hidden="1" x14ac:dyDescent="0.2"/>
    <row r="879488" hidden="1" x14ac:dyDescent="0.2"/>
    <row r="879489" hidden="1" x14ac:dyDescent="0.2"/>
    <row r="879490" hidden="1" x14ac:dyDescent="0.2"/>
    <row r="879491" hidden="1" x14ac:dyDescent="0.2"/>
    <row r="879492" hidden="1" x14ac:dyDescent="0.2"/>
    <row r="879493" hidden="1" x14ac:dyDescent="0.2"/>
    <row r="879494" hidden="1" x14ac:dyDescent="0.2"/>
    <row r="879495" hidden="1" x14ac:dyDescent="0.2"/>
    <row r="879496" hidden="1" x14ac:dyDescent="0.2"/>
    <row r="879497" hidden="1" x14ac:dyDescent="0.2"/>
    <row r="879498" hidden="1" x14ac:dyDescent="0.2"/>
    <row r="879499" hidden="1" x14ac:dyDescent="0.2"/>
    <row r="879500" hidden="1" x14ac:dyDescent="0.2"/>
    <row r="879501" hidden="1" x14ac:dyDescent="0.2"/>
    <row r="879502" hidden="1" x14ac:dyDescent="0.2"/>
    <row r="879503" hidden="1" x14ac:dyDescent="0.2"/>
    <row r="879504" hidden="1" x14ac:dyDescent="0.2"/>
    <row r="879505" hidden="1" x14ac:dyDescent="0.2"/>
    <row r="879506" hidden="1" x14ac:dyDescent="0.2"/>
    <row r="879507" hidden="1" x14ac:dyDescent="0.2"/>
    <row r="879508" hidden="1" x14ac:dyDescent="0.2"/>
    <row r="879509" hidden="1" x14ac:dyDescent="0.2"/>
    <row r="879510" hidden="1" x14ac:dyDescent="0.2"/>
    <row r="879511" hidden="1" x14ac:dyDescent="0.2"/>
    <row r="879512" hidden="1" x14ac:dyDescent="0.2"/>
    <row r="879513" hidden="1" x14ac:dyDescent="0.2"/>
    <row r="879514" hidden="1" x14ac:dyDescent="0.2"/>
    <row r="879515" hidden="1" x14ac:dyDescent="0.2"/>
    <row r="879516" hidden="1" x14ac:dyDescent="0.2"/>
    <row r="879517" hidden="1" x14ac:dyDescent="0.2"/>
    <row r="879518" hidden="1" x14ac:dyDescent="0.2"/>
    <row r="879519" hidden="1" x14ac:dyDescent="0.2"/>
    <row r="879520" hidden="1" x14ac:dyDescent="0.2"/>
    <row r="879521" hidden="1" x14ac:dyDescent="0.2"/>
    <row r="879522" hidden="1" x14ac:dyDescent="0.2"/>
    <row r="879523" hidden="1" x14ac:dyDescent="0.2"/>
    <row r="879524" hidden="1" x14ac:dyDescent="0.2"/>
    <row r="879525" hidden="1" x14ac:dyDescent="0.2"/>
    <row r="879526" hidden="1" x14ac:dyDescent="0.2"/>
    <row r="879527" hidden="1" x14ac:dyDescent="0.2"/>
    <row r="879528" hidden="1" x14ac:dyDescent="0.2"/>
    <row r="879529" hidden="1" x14ac:dyDescent="0.2"/>
    <row r="879530" hidden="1" x14ac:dyDescent="0.2"/>
    <row r="879531" hidden="1" x14ac:dyDescent="0.2"/>
    <row r="879532" hidden="1" x14ac:dyDescent="0.2"/>
    <row r="879533" hidden="1" x14ac:dyDescent="0.2"/>
    <row r="879534" hidden="1" x14ac:dyDescent="0.2"/>
    <row r="879535" hidden="1" x14ac:dyDescent="0.2"/>
    <row r="879536" hidden="1" x14ac:dyDescent="0.2"/>
    <row r="879537" hidden="1" x14ac:dyDescent="0.2"/>
    <row r="879538" hidden="1" x14ac:dyDescent="0.2"/>
    <row r="879539" hidden="1" x14ac:dyDescent="0.2"/>
    <row r="879540" hidden="1" x14ac:dyDescent="0.2"/>
    <row r="879541" hidden="1" x14ac:dyDescent="0.2"/>
    <row r="879542" hidden="1" x14ac:dyDescent="0.2"/>
    <row r="879543" hidden="1" x14ac:dyDescent="0.2"/>
    <row r="879544" hidden="1" x14ac:dyDescent="0.2"/>
    <row r="879545" hidden="1" x14ac:dyDescent="0.2"/>
    <row r="879546" hidden="1" x14ac:dyDescent="0.2"/>
    <row r="879547" hidden="1" x14ac:dyDescent="0.2"/>
    <row r="879548" hidden="1" x14ac:dyDescent="0.2"/>
    <row r="879549" hidden="1" x14ac:dyDescent="0.2"/>
    <row r="879550" hidden="1" x14ac:dyDescent="0.2"/>
    <row r="879551" hidden="1" x14ac:dyDescent="0.2"/>
    <row r="879552" hidden="1" x14ac:dyDescent="0.2"/>
    <row r="879553" hidden="1" x14ac:dyDescent="0.2"/>
    <row r="879554" hidden="1" x14ac:dyDescent="0.2"/>
    <row r="879555" hidden="1" x14ac:dyDescent="0.2"/>
    <row r="879556" hidden="1" x14ac:dyDescent="0.2"/>
    <row r="879557" hidden="1" x14ac:dyDescent="0.2"/>
    <row r="879558" hidden="1" x14ac:dyDescent="0.2"/>
    <row r="879559" hidden="1" x14ac:dyDescent="0.2"/>
    <row r="879560" hidden="1" x14ac:dyDescent="0.2"/>
    <row r="879561" hidden="1" x14ac:dyDescent="0.2"/>
    <row r="879562" hidden="1" x14ac:dyDescent="0.2"/>
    <row r="879563" hidden="1" x14ac:dyDescent="0.2"/>
    <row r="879564" hidden="1" x14ac:dyDescent="0.2"/>
    <row r="879565" hidden="1" x14ac:dyDescent="0.2"/>
    <row r="879566" hidden="1" x14ac:dyDescent="0.2"/>
    <row r="879567" hidden="1" x14ac:dyDescent="0.2"/>
    <row r="879568" hidden="1" x14ac:dyDescent="0.2"/>
    <row r="879569" hidden="1" x14ac:dyDescent="0.2"/>
    <row r="879570" hidden="1" x14ac:dyDescent="0.2"/>
    <row r="879571" hidden="1" x14ac:dyDescent="0.2"/>
    <row r="879572" hidden="1" x14ac:dyDescent="0.2"/>
    <row r="879573" hidden="1" x14ac:dyDescent="0.2"/>
    <row r="879574" hidden="1" x14ac:dyDescent="0.2"/>
    <row r="879575" hidden="1" x14ac:dyDescent="0.2"/>
    <row r="879576" hidden="1" x14ac:dyDescent="0.2"/>
    <row r="879577" hidden="1" x14ac:dyDescent="0.2"/>
    <row r="879578" hidden="1" x14ac:dyDescent="0.2"/>
    <row r="879579" hidden="1" x14ac:dyDescent="0.2"/>
    <row r="879580" hidden="1" x14ac:dyDescent="0.2"/>
    <row r="879581" hidden="1" x14ac:dyDescent="0.2"/>
    <row r="879582" hidden="1" x14ac:dyDescent="0.2"/>
    <row r="879583" hidden="1" x14ac:dyDescent="0.2"/>
    <row r="879584" hidden="1" x14ac:dyDescent="0.2"/>
    <row r="879585" hidden="1" x14ac:dyDescent="0.2"/>
    <row r="879586" hidden="1" x14ac:dyDescent="0.2"/>
    <row r="879587" hidden="1" x14ac:dyDescent="0.2"/>
    <row r="879588" hidden="1" x14ac:dyDescent="0.2"/>
    <row r="879589" hidden="1" x14ac:dyDescent="0.2"/>
    <row r="879590" hidden="1" x14ac:dyDescent="0.2"/>
    <row r="879591" hidden="1" x14ac:dyDescent="0.2"/>
    <row r="879592" hidden="1" x14ac:dyDescent="0.2"/>
    <row r="879593" hidden="1" x14ac:dyDescent="0.2"/>
    <row r="879594" hidden="1" x14ac:dyDescent="0.2"/>
    <row r="879595" hidden="1" x14ac:dyDescent="0.2"/>
    <row r="879596" hidden="1" x14ac:dyDescent="0.2"/>
    <row r="879597" hidden="1" x14ac:dyDescent="0.2"/>
    <row r="879598" hidden="1" x14ac:dyDescent="0.2"/>
    <row r="879599" hidden="1" x14ac:dyDescent="0.2"/>
    <row r="879600" hidden="1" x14ac:dyDescent="0.2"/>
    <row r="879601" hidden="1" x14ac:dyDescent="0.2"/>
    <row r="879602" hidden="1" x14ac:dyDescent="0.2"/>
    <row r="879603" hidden="1" x14ac:dyDescent="0.2"/>
    <row r="879604" hidden="1" x14ac:dyDescent="0.2"/>
    <row r="879605" hidden="1" x14ac:dyDescent="0.2"/>
    <row r="879606" hidden="1" x14ac:dyDescent="0.2"/>
    <row r="879607" hidden="1" x14ac:dyDescent="0.2"/>
    <row r="879608" hidden="1" x14ac:dyDescent="0.2"/>
    <row r="879609" hidden="1" x14ac:dyDescent="0.2"/>
    <row r="879610" hidden="1" x14ac:dyDescent="0.2"/>
    <row r="879611" hidden="1" x14ac:dyDescent="0.2"/>
    <row r="879612" hidden="1" x14ac:dyDescent="0.2"/>
    <row r="879613" hidden="1" x14ac:dyDescent="0.2"/>
    <row r="879614" hidden="1" x14ac:dyDescent="0.2"/>
    <row r="879615" hidden="1" x14ac:dyDescent="0.2"/>
    <row r="879616" hidden="1" x14ac:dyDescent="0.2"/>
    <row r="879617" hidden="1" x14ac:dyDescent="0.2"/>
    <row r="879618" hidden="1" x14ac:dyDescent="0.2"/>
    <row r="879619" hidden="1" x14ac:dyDescent="0.2"/>
    <row r="879620" hidden="1" x14ac:dyDescent="0.2"/>
    <row r="879621" hidden="1" x14ac:dyDescent="0.2"/>
    <row r="879622" hidden="1" x14ac:dyDescent="0.2"/>
    <row r="879623" hidden="1" x14ac:dyDescent="0.2"/>
    <row r="879624" hidden="1" x14ac:dyDescent="0.2"/>
    <row r="879625" hidden="1" x14ac:dyDescent="0.2"/>
    <row r="879626" hidden="1" x14ac:dyDescent="0.2"/>
    <row r="879627" hidden="1" x14ac:dyDescent="0.2"/>
    <row r="879628" hidden="1" x14ac:dyDescent="0.2"/>
    <row r="879629" hidden="1" x14ac:dyDescent="0.2"/>
    <row r="879630" hidden="1" x14ac:dyDescent="0.2"/>
    <row r="879631" hidden="1" x14ac:dyDescent="0.2"/>
    <row r="879632" hidden="1" x14ac:dyDescent="0.2"/>
    <row r="879633" hidden="1" x14ac:dyDescent="0.2"/>
    <row r="879634" hidden="1" x14ac:dyDescent="0.2"/>
    <row r="879635" hidden="1" x14ac:dyDescent="0.2"/>
    <row r="879636" hidden="1" x14ac:dyDescent="0.2"/>
    <row r="879637" hidden="1" x14ac:dyDescent="0.2"/>
    <row r="879638" hidden="1" x14ac:dyDescent="0.2"/>
    <row r="879639" hidden="1" x14ac:dyDescent="0.2"/>
    <row r="879640" hidden="1" x14ac:dyDescent="0.2"/>
    <row r="879641" hidden="1" x14ac:dyDescent="0.2"/>
    <row r="879642" hidden="1" x14ac:dyDescent="0.2"/>
    <row r="879643" hidden="1" x14ac:dyDescent="0.2"/>
    <row r="879644" hidden="1" x14ac:dyDescent="0.2"/>
    <row r="879645" hidden="1" x14ac:dyDescent="0.2"/>
    <row r="879646" hidden="1" x14ac:dyDescent="0.2"/>
    <row r="879647" hidden="1" x14ac:dyDescent="0.2"/>
    <row r="879648" hidden="1" x14ac:dyDescent="0.2"/>
    <row r="879649" hidden="1" x14ac:dyDescent="0.2"/>
    <row r="879650" hidden="1" x14ac:dyDescent="0.2"/>
    <row r="879651" hidden="1" x14ac:dyDescent="0.2"/>
    <row r="879652" hidden="1" x14ac:dyDescent="0.2"/>
    <row r="879653" hidden="1" x14ac:dyDescent="0.2"/>
    <row r="879654" hidden="1" x14ac:dyDescent="0.2"/>
    <row r="879655" hidden="1" x14ac:dyDescent="0.2"/>
    <row r="879656" hidden="1" x14ac:dyDescent="0.2"/>
    <row r="879657" hidden="1" x14ac:dyDescent="0.2"/>
    <row r="879658" hidden="1" x14ac:dyDescent="0.2"/>
    <row r="879659" hidden="1" x14ac:dyDescent="0.2"/>
    <row r="879660" hidden="1" x14ac:dyDescent="0.2"/>
    <row r="879661" hidden="1" x14ac:dyDescent="0.2"/>
    <row r="879662" hidden="1" x14ac:dyDescent="0.2"/>
    <row r="879663" hidden="1" x14ac:dyDescent="0.2"/>
    <row r="879664" hidden="1" x14ac:dyDescent="0.2"/>
    <row r="879665" hidden="1" x14ac:dyDescent="0.2"/>
    <row r="879666" hidden="1" x14ac:dyDescent="0.2"/>
    <row r="879667" hidden="1" x14ac:dyDescent="0.2"/>
    <row r="879668" hidden="1" x14ac:dyDescent="0.2"/>
    <row r="879669" hidden="1" x14ac:dyDescent="0.2"/>
    <row r="879670" hidden="1" x14ac:dyDescent="0.2"/>
    <row r="879671" hidden="1" x14ac:dyDescent="0.2"/>
    <row r="879672" hidden="1" x14ac:dyDescent="0.2"/>
    <row r="879673" hidden="1" x14ac:dyDescent="0.2"/>
    <row r="879674" hidden="1" x14ac:dyDescent="0.2"/>
    <row r="879675" hidden="1" x14ac:dyDescent="0.2"/>
    <row r="879676" hidden="1" x14ac:dyDescent="0.2"/>
    <row r="879677" hidden="1" x14ac:dyDescent="0.2"/>
    <row r="879678" hidden="1" x14ac:dyDescent="0.2"/>
    <row r="879679" hidden="1" x14ac:dyDescent="0.2"/>
    <row r="879680" hidden="1" x14ac:dyDescent="0.2"/>
    <row r="879681" hidden="1" x14ac:dyDescent="0.2"/>
    <row r="879682" hidden="1" x14ac:dyDescent="0.2"/>
    <row r="879683" hidden="1" x14ac:dyDescent="0.2"/>
    <row r="879684" hidden="1" x14ac:dyDescent="0.2"/>
    <row r="879685" hidden="1" x14ac:dyDescent="0.2"/>
    <row r="879686" hidden="1" x14ac:dyDescent="0.2"/>
    <row r="879687" hidden="1" x14ac:dyDescent="0.2"/>
    <row r="879688" hidden="1" x14ac:dyDescent="0.2"/>
    <row r="879689" hidden="1" x14ac:dyDescent="0.2"/>
    <row r="879690" hidden="1" x14ac:dyDescent="0.2"/>
    <row r="879691" hidden="1" x14ac:dyDescent="0.2"/>
    <row r="879692" hidden="1" x14ac:dyDescent="0.2"/>
    <row r="879693" hidden="1" x14ac:dyDescent="0.2"/>
    <row r="879694" hidden="1" x14ac:dyDescent="0.2"/>
    <row r="879695" hidden="1" x14ac:dyDescent="0.2"/>
    <row r="879696" hidden="1" x14ac:dyDescent="0.2"/>
    <row r="879697" hidden="1" x14ac:dyDescent="0.2"/>
    <row r="879698" hidden="1" x14ac:dyDescent="0.2"/>
    <row r="879699" hidden="1" x14ac:dyDescent="0.2"/>
    <row r="879700" hidden="1" x14ac:dyDescent="0.2"/>
    <row r="879701" hidden="1" x14ac:dyDescent="0.2"/>
    <row r="879702" hidden="1" x14ac:dyDescent="0.2"/>
    <row r="879703" hidden="1" x14ac:dyDescent="0.2"/>
    <row r="879704" hidden="1" x14ac:dyDescent="0.2"/>
    <row r="879705" hidden="1" x14ac:dyDescent="0.2"/>
    <row r="879706" hidden="1" x14ac:dyDescent="0.2"/>
    <row r="879707" hidden="1" x14ac:dyDescent="0.2"/>
    <row r="879708" hidden="1" x14ac:dyDescent="0.2"/>
    <row r="879709" hidden="1" x14ac:dyDescent="0.2"/>
    <row r="879710" hidden="1" x14ac:dyDescent="0.2"/>
    <row r="879711" hidden="1" x14ac:dyDescent="0.2"/>
    <row r="879712" hidden="1" x14ac:dyDescent="0.2"/>
    <row r="879713" hidden="1" x14ac:dyDescent="0.2"/>
    <row r="879714" hidden="1" x14ac:dyDescent="0.2"/>
    <row r="879715" hidden="1" x14ac:dyDescent="0.2"/>
    <row r="879716" hidden="1" x14ac:dyDescent="0.2"/>
    <row r="879717" hidden="1" x14ac:dyDescent="0.2"/>
    <row r="879718" hidden="1" x14ac:dyDescent="0.2"/>
    <row r="879719" hidden="1" x14ac:dyDescent="0.2"/>
    <row r="879720" hidden="1" x14ac:dyDescent="0.2"/>
    <row r="879721" hidden="1" x14ac:dyDescent="0.2"/>
    <row r="879722" hidden="1" x14ac:dyDescent="0.2"/>
    <row r="879723" hidden="1" x14ac:dyDescent="0.2"/>
    <row r="879724" hidden="1" x14ac:dyDescent="0.2"/>
    <row r="879725" hidden="1" x14ac:dyDescent="0.2"/>
    <row r="879726" hidden="1" x14ac:dyDescent="0.2"/>
    <row r="879727" hidden="1" x14ac:dyDescent="0.2"/>
    <row r="879728" hidden="1" x14ac:dyDescent="0.2"/>
    <row r="879729" hidden="1" x14ac:dyDescent="0.2"/>
    <row r="879730" hidden="1" x14ac:dyDescent="0.2"/>
    <row r="879731" hidden="1" x14ac:dyDescent="0.2"/>
    <row r="879732" hidden="1" x14ac:dyDescent="0.2"/>
    <row r="879733" hidden="1" x14ac:dyDescent="0.2"/>
    <row r="879734" hidden="1" x14ac:dyDescent="0.2"/>
    <row r="879735" hidden="1" x14ac:dyDescent="0.2"/>
    <row r="879736" hidden="1" x14ac:dyDescent="0.2"/>
    <row r="879737" hidden="1" x14ac:dyDescent="0.2"/>
    <row r="879738" hidden="1" x14ac:dyDescent="0.2"/>
    <row r="879739" hidden="1" x14ac:dyDescent="0.2"/>
    <row r="879740" hidden="1" x14ac:dyDescent="0.2"/>
    <row r="879741" hidden="1" x14ac:dyDescent="0.2"/>
    <row r="879742" hidden="1" x14ac:dyDescent="0.2"/>
    <row r="879743" hidden="1" x14ac:dyDescent="0.2"/>
    <row r="879744" hidden="1" x14ac:dyDescent="0.2"/>
    <row r="879745" hidden="1" x14ac:dyDescent="0.2"/>
    <row r="879746" hidden="1" x14ac:dyDescent="0.2"/>
    <row r="879747" hidden="1" x14ac:dyDescent="0.2"/>
    <row r="879748" hidden="1" x14ac:dyDescent="0.2"/>
    <row r="879749" hidden="1" x14ac:dyDescent="0.2"/>
    <row r="879750" hidden="1" x14ac:dyDescent="0.2"/>
    <row r="879751" hidden="1" x14ac:dyDescent="0.2"/>
    <row r="879752" hidden="1" x14ac:dyDescent="0.2"/>
    <row r="879753" hidden="1" x14ac:dyDescent="0.2"/>
    <row r="879754" hidden="1" x14ac:dyDescent="0.2"/>
    <row r="879755" hidden="1" x14ac:dyDescent="0.2"/>
    <row r="879756" hidden="1" x14ac:dyDescent="0.2"/>
    <row r="879757" hidden="1" x14ac:dyDescent="0.2"/>
    <row r="879758" hidden="1" x14ac:dyDescent="0.2"/>
    <row r="879759" hidden="1" x14ac:dyDescent="0.2"/>
    <row r="879760" hidden="1" x14ac:dyDescent="0.2"/>
    <row r="879761" hidden="1" x14ac:dyDescent="0.2"/>
    <row r="879762" hidden="1" x14ac:dyDescent="0.2"/>
    <row r="879763" hidden="1" x14ac:dyDescent="0.2"/>
    <row r="879764" hidden="1" x14ac:dyDescent="0.2"/>
    <row r="879765" hidden="1" x14ac:dyDescent="0.2"/>
    <row r="879766" hidden="1" x14ac:dyDescent="0.2"/>
    <row r="879767" hidden="1" x14ac:dyDescent="0.2"/>
    <row r="879768" hidden="1" x14ac:dyDescent="0.2"/>
    <row r="879769" hidden="1" x14ac:dyDescent="0.2"/>
    <row r="879770" hidden="1" x14ac:dyDescent="0.2"/>
    <row r="879771" hidden="1" x14ac:dyDescent="0.2"/>
    <row r="879772" hidden="1" x14ac:dyDescent="0.2"/>
    <row r="879773" hidden="1" x14ac:dyDescent="0.2"/>
    <row r="879774" hidden="1" x14ac:dyDescent="0.2"/>
    <row r="879775" hidden="1" x14ac:dyDescent="0.2"/>
    <row r="879776" hidden="1" x14ac:dyDescent="0.2"/>
    <row r="879777" hidden="1" x14ac:dyDescent="0.2"/>
    <row r="879778" hidden="1" x14ac:dyDescent="0.2"/>
    <row r="879779" hidden="1" x14ac:dyDescent="0.2"/>
    <row r="879780" hidden="1" x14ac:dyDescent="0.2"/>
    <row r="879781" hidden="1" x14ac:dyDescent="0.2"/>
    <row r="879782" hidden="1" x14ac:dyDescent="0.2"/>
    <row r="879783" hidden="1" x14ac:dyDescent="0.2"/>
    <row r="879784" hidden="1" x14ac:dyDescent="0.2"/>
    <row r="879785" hidden="1" x14ac:dyDescent="0.2"/>
    <row r="879786" hidden="1" x14ac:dyDescent="0.2"/>
    <row r="879787" hidden="1" x14ac:dyDescent="0.2"/>
    <row r="879788" hidden="1" x14ac:dyDescent="0.2"/>
    <row r="879789" hidden="1" x14ac:dyDescent="0.2"/>
    <row r="879790" hidden="1" x14ac:dyDescent="0.2"/>
    <row r="879791" hidden="1" x14ac:dyDescent="0.2"/>
    <row r="879792" hidden="1" x14ac:dyDescent="0.2"/>
    <row r="879793" hidden="1" x14ac:dyDescent="0.2"/>
    <row r="879794" hidden="1" x14ac:dyDescent="0.2"/>
    <row r="879795" hidden="1" x14ac:dyDescent="0.2"/>
    <row r="879796" hidden="1" x14ac:dyDescent="0.2"/>
    <row r="879797" hidden="1" x14ac:dyDescent="0.2"/>
    <row r="879798" hidden="1" x14ac:dyDescent="0.2"/>
    <row r="879799" hidden="1" x14ac:dyDescent="0.2"/>
    <row r="879800" hidden="1" x14ac:dyDescent="0.2"/>
    <row r="879801" hidden="1" x14ac:dyDescent="0.2"/>
    <row r="879802" hidden="1" x14ac:dyDescent="0.2"/>
    <row r="879803" hidden="1" x14ac:dyDescent="0.2"/>
    <row r="879804" hidden="1" x14ac:dyDescent="0.2"/>
    <row r="879805" hidden="1" x14ac:dyDescent="0.2"/>
    <row r="879806" hidden="1" x14ac:dyDescent="0.2"/>
    <row r="879807" hidden="1" x14ac:dyDescent="0.2"/>
    <row r="879808" hidden="1" x14ac:dyDescent="0.2"/>
    <row r="879809" hidden="1" x14ac:dyDescent="0.2"/>
    <row r="879810" hidden="1" x14ac:dyDescent="0.2"/>
    <row r="879811" hidden="1" x14ac:dyDescent="0.2"/>
    <row r="879812" hidden="1" x14ac:dyDescent="0.2"/>
    <row r="879813" hidden="1" x14ac:dyDescent="0.2"/>
    <row r="879814" hidden="1" x14ac:dyDescent="0.2"/>
    <row r="879815" hidden="1" x14ac:dyDescent="0.2"/>
    <row r="879816" hidden="1" x14ac:dyDescent="0.2"/>
    <row r="879817" hidden="1" x14ac:dyDescent="0.2"/>
    <row r="879818" hidden="1" x14ac:dyDescent="0.2"/>
    <row r="879819" hidden="1" x14ac:dyDescent="0.2"/>
    <row r="879820" hidden="1" x14ac:dyDescent="0.2"/>
    <row r="879821" hidden="1" x14ac:dyDescent="0.2"/>
    <row r="879822" hidden="1" x14ac:dyDescent="0.2"/>
    <row r="879823" hidden="1" x14ac:dyDescent="0.2"/>
    <row r="879824" hidden="1" x14ac:dyDescent="0.2"/>
    <row r="879825" hidden="1" x14ac:dyDescent="0.2"/>
    <row r="879826" hidden="1" x14ac:dyDescent="0.2"/>
    <row r="879827" hidden="1" x14ac:dyDescent="0.2"/>
    <row r="879828" hidden="1" x14ac:dyDescent="0.2"/>
    <row r="879829" hidden="1" x14ac:dyDescent="0.2"/>
    <row r="879830" hidden="1" x14ac:dyDescent="0.2"/>
    <row r="879831" hidden="1" x14ac:dyDescent="0.2"/>
    <row r="879832" hidden="1" x14ac:dyDescent="0.2"/>
    <row r="879833" hidden="1" x14ac:dyDescent="0.2"/>
    <row r="879834" hidden="1" x14ac:dyDescent="0.2"/>
    <row r="879835" hidden="1" x14ac:dyDescent="0.2"/>
    <row r="879836" hidden="1" x14ac:dyDescent="0.2"/>
    <row r="879837" hidden="1" x14ac:dyDescent="0.2"/>
    <row r="879838" hidden="1" x14ac:dyDescent="0.2"/>
    <row r="879839" hidden="1" x14ac:dyDescent="0.2"/>
    <row r="879840" hidden="1" x14ac:dyDescent="0.2"/>
    <row r="879841" hidden="1" x14ac:dyDescent="0.2"/>
    <row r="879842" hidden="1" x14ac:dyDescent="0.2"/>
    <row r="879843" hidden="1" x14ac:dyDescent="0.2"/>
    <row r="879844" hidden="1" x14ac:dyDescent="0.2"/>
    <row r="879845" hidden="1" x14ac:dyDescent="0.2"/>
    <row r="879846" hidden="1" x14ac:dyDescent="0.2"/>
    <row r="879847" hidden="1" x14ac:dyDescent="0.2"/>
    <row r="879848" hidden="1" x14ac:dyDescent="0.2"/>
    <row r="879849" hidden="1" x14ac:dyDescent="0.2"/>
    <row r="879850" hidden="1" x14ac:dyDescent="0.2"/>
    <row r="879851" hidden="1" x14ac:dyDescent="0.2"/>
    <row r="879852" hidden="1" x14ac:dyDescent="0.2"/>
    <row r="879853" hidden="1" x14ac:dyDescent="0.2"/>
    <row r="879854" hidden="1" x14ac:dyDescent="0.2"/>
    <row r="879855" hidden="1" x14ac:dyDescent="0.2"/>
    <row r="879856" hidden="1" x14ac:dyDescent="0.2"/>
    <row r="879857" hidden="1" x14ac:dyDescent="0.2"/>
    <row r="879858" hidden="1" x14ac:dyDescent="0.2"/>
    <row r="879859" hidden="1" x14ac:dyDescent="0.2"/>
    <row r="879860" hidden="1" x14ac:dyDescent="0.2"/>
    <row r="879861" hidden="1" x14ac:dyDescent="0.2"/>
    <row r="879862" hidden="1" x14ac:dyDescent="0.2"/>
    <row r="879863" hidden="1" x14ac:dyDescent="0.2"/>
    <row r="879864" hidden="1" x14ac:dyDescent="0.2"/>
    <row r="879865" hidden="1" x14ac:dyDescent="0.2"/>
    <row r="879866" hidden="1" x14ac:dyDescent="0.2"/>
    <row r="879867" hidden="1" x14ac:dyDescent="0.2"/>
    <row r="879868" hidden="1" x14ac:dyDescent="0.2"/>
    <row r="879869" hidden="1" x14ac:dyDescent="0.2"/>
    <row r="879870" hidden="1" x14ac:dyDescent="0.2"/>
    <row r="879871" hidden="1" x14ac:dyDescent="0.2"/>
    <row r="879872" hidden="1" x14ac:dyDescent="0.2"/>
    <row r="879873" hidden="1" x14ac:dyDescent="0.2"/>
    <row r="879874" hidden="1" x14ac:dyDescent="0.2"/>
    <row r="879875" hidden="1" x14ac:dyDescent="0.2"/>
    <row r="879876" hidden="1" x14ac:dyDescent="0.2"/>
    <row r="879877" hidden="1" x14ac:dyDescent="0.2"/>
    <row r="879878" hidden="1" x14ac:dyDescent="0.2"/>
    <row r="879879" hidden="1" x14ac:dyDescent="0.2"/>
    <row r="879880" hidden="1" x14ac:dyDescent="0.2"/>
    <row r="879881" hidden="1" x14ac:dyDescent="0.2"/>
    <row r="879882" hidden="1" x14ac:dyDescent="0.2"/>
    <row r="879883" hidden="1" x14ac:dyDescent="0.2"/>
    <row r="879884" hidden="1" x14ac:dyDescent="0.2"/>
    <row r="879885" hidden="1" x14ac:dyDescent="0.2"/>
    <row r="879886" hidden="1" x14ac:dyDescent="0.2"/>
    <row r="879887" hidden="1" x14ac:dyDescent="0.2"/>
    <row r="879888" hidden="1" x14ac:dyDescent="0.2"/>
    <row r="879889" hidden="1" x14ac:dyDescent="0.2"/>
    <row r="879890" hidden="1" x14ac:dyDescent="0.2"/>
    <row r="879891" hidden="1" x14ac:dyDescent="0.2"/>
    <row r="879892" hidden="1" x14ac:dyDescent="0.2"/>
    <row r="879893" hidden="1" x14ac:dyDescent="0.2"/>
    <row r="879894" hidden="1" x14ac:dyDescent="0.2"/>
    <row r="879895" hidden="1" x14ac:dyDescent="0.2"/>
    <row r="879896" hidden="1" x14ac:dyDescent="0.2"/>
    <row r="879897" hidden="1" x14ac:dyDescent="0.2"/>
    <row r="879898" hidden="1" x14ac:dyDescent="0.2"/>
    <row r="879899" hidden="1" x14ac:dyDescent="0.2"/>
    <row r="879900" hidden="1" x14ac:dyDescent="0.2"/>
    <row r="879901" hidden="1" x14ac:dyDescent="0.2"/>
    <row r="879902" hidden="1" x14ac:dyDescent="0.2"/>
    <row r="879903" hidden="1" x14ac:dyDescent="0.2"/>
    <row r="879904" hidden="1" x14ac:dyDescent="0.2"/>
    <row r="879905" hidden="1" x14ac:dyDescent="0.2"/>
    <row r="879906" hidden="1" x14ac:dyDescent="0.2"/>
    <row r="879907" hidden="1" x14ac:dyDescent="0.2"/>
    <row r="879908" hidden="1" x14ac:dyDescent="0.2"/>
    <row r="879909" hidden="1" x14ac:dyDescent="0.2"/>
    <row r="879910" hidden="1" x14ac:dyDescent="0.2"/>
    <row r="879911" hidden="1" x14ac:dyDescent="0.2"/>
    <row r="879912" hidden="1" x14ac:dyDescent="0.2"/>
    <row r="879913" hidden="1" x14ac:dyDescent="0.2"/>
    <row r="879914" hidden="1" x14ac:dyDescent="0.2"/>
    <row r="879915" hidden="1" x14ac:dyDescent="0.2"/>
    <row r="879916" hidden="1" x14ac:dyDescent="0.2"/>
    <row r="879917" hidden="1" x14ac:dyDescent="0.2"/>
    <row r="879918" hidden="1" x14ac:dyDescent="0.2"/>
    <row r="879919" hidden="1" x14ac:dyDescent="0.2"/>
    <row r="879920" hidden="1" x14ac:dyDescent="0.2"/>
    <row r="879921" hidden="1" x14ac:dyDescent="0.2"/>
    <row r="879922" hidden="1" x14ac:dyDescent="0.2"/>
    <row r="879923" hidden="1" x14ac:dyDescent="0.2"/>
    <row r="879924" hidden="1" x14ac:dyDescent="0.2"/>
    <row r="879925" hidden="1" x14ac:dyDescent="0.2"/>
    <row r="879926" hidden="1" x14ac:dyDescent="0.2"/>
    <row r="879927" hidden="1" x14ac:dyDescent="0.2"/>
    <row r="879928" hidden="1" x14ac:dyDescent="0.2"/>
    <row r="879929" hidden="1" x14ac:dyDescent="0.2"/>
    <row r="879930" hidden="1" x14ac:dyDescent="0.2"/>
    <row r="879931" hidden="1" x14ac:dyDescent="0.2"/>
    <row r="879932" hidden="1" x14ac:dyDescent="0.2"/>
    <row r="879933" hidden="1" x14ac:dyDescent="0.2"/>
    <row r="879934" hidden="1" x14ac:dyDescent="0.2"/>
    <row r="879935" hidden="1" x14ac:dyDescent="0.2"/>
    <row r="879936" hidden="1" x14ac:dyDescent="0.2"/>
    <row r="879937" hidden="1" x14ac:dyDescent="0.2"/>
    <row r="879938" hidden="1" x14ac:dyDescent="0.2"/>
    <row r="879939" hidden="1" x14ac:dyDescent="0.2"/>
    <row r="879940" hidden="1" x14ac:dyDescent="0.2"/>
    <row r="879941" hidden="1" x14ac:dyDescent="0.2"/>
    <row r="879942" hidden="1" x14ac:dyDescent="0.2"/>
    <row r="879943" hidden="1" x14ac:dyDescent="0.2"/>
    <row r="879944" hidden="1" x14ac:dyDescent="0.2"/>
    <row r="879945" hidden="1" x14ac:dyDescent="0.2"/>
    <row r="879946" hidden="1" x14ac:dyDescent="0.2"/>
    <row r="879947" hidden="1" x14ac:dyDescent="0.2"/>
    <row r="879948" hidden="1" x14ac:dyDescent="0.2"/>
    <row r="879949" hidden="1" x14ac:dyDescent="0.2"/>
    <row r="879950" hidden="1" x14ac:dyDescent="0.2"/>
    <row r="879951" hidden="1" x14ac:dyDescent="0.2"/>
    <row r="879952" hidden="1" x14ac:dyDescent="0.2"/>
    <row r="879953" hidden="1" x14ac:dyDescent="0.2"/>
    <row r="879954" hidden="1" x14ac:dyDescent="0.2"/>
    <row r="879955" hidden="1" x14ac:dyDescent="0.2"/>
    <row r="879956" hidden="1" x14ac:dyDescent="0.2"/>
    <row r="879957" hidden="1" x14ac:dyDescent="0.2"/>
    <row r="879958" hidden="1" x14ac:dyDescent="0.2"/>
    <row r="879959" hidden="1" x14ac:dyDescent="0.2"/>
    <row r="879960" hidden="1" x14ac:dyDescent="0.2"/>
    <row r="879961" hidden="1" x14ac:dyDescent="0.2"/>
    <row r="879962" hidden="1" x14ac:dyDescent="0.2"/>
    <row r="879963" hidden="1" x14ac:dyDescent="0.2"/>
    <row r="879964" hidden="1" x14ac:dyDescent="0.2"/>
    <row r="879965" hidden="1" x14ac:dyDescent="0.2"/>
    <row r="879966" hidden="1" x14ac:dyDescent="0.2"/>
    <row r="879967" hidden="1" x14ac:dyDescent="0.2"/>
    <row r="879968" hidden="1" x14ac:dyDescent="0.2"/>
    <row r="879969" hidden="1" x14ac:dyDescent="0.2"/>
    <row r="879970" hidden="1" x14ac:dyDescent="0.2"/>
    <row r="879971" hidden="1" x14ac:dyDescent="0.2"/>
    <row r="879972" hidden="1" x14ac:dyDescent="0.2"/>
    <row r="879973" hidden="1" x14ac:dyDescent="0.2"/>
    <row r="879974" hidden="1" x14ac:dyDescent="0.2"/>
    <row r="879975" hidden="1" x14ac:dyDescent="0.2"/>
    <row r="879976" hidden="1" x14ac:dyDescent="0.2"/>
    <row r="879977" hidden="1" x14ac:dyDescent="0.2"/>
    <row r="879978" hidden="1" x14ac:dyDescent="0.2"/>
    <row r="879979" hidden="1" x14ac:dyDescent="0.2"/>
    <row r="879980" hidden="1" x14ac:dyDescent="0.2"/>
    <row r="879981" hidden="1" x14ac:dyDescent="0.2"/>
    <row r="879982" hidden="1" x14ac:dyDescent="0.2"/>
    <row r="879983" hidden="1" x14ac:dyDescent="0.2"/>
    <row r="879984" hidden="1" x14ac:dyDescent="0.2"/>
    <row r="879985" hidden="1" x14ac:dyDescent="0.2"/>
    <row r="879986" hidden="1" x14ac:dyDescent="0.2"/>
    <row r="879987" hidden="1" x14ac:dyDescent="0.2"/>
    <row r="879988" hidden="1" x14ac:dyDescent="0.2"/>
    <row r="879989" hidden="1" x14ac:dyDescent="0.2"/>
    <row r="879990" hidden="1" x14ac:dyDescent="0.2"/>
    <row r="879991" hidden="1" x14ac:dyDescent="0.2"/>
    <row r="879992" hidden="1" x14ac:dyDescent="0.2"/>
    <row r="879993" hidden="1" x14ac:dyDescent="0.2"/>
    <row r="879994" hidden="1" x14ac:dyDescent="0.2"/>
    <row r="879995" hidden="1" x14ac:dyDescent="0.2"/>
    <row r="879996" hidden="1" x14ac:dyDescent="0.2"/>
    <row r="879997" hidden="1" x14ac:dyDescent="0.2"/>
    <row r="879998" hidden="1" x14ac:dyDescent="0.2"/>
    <row r="879999" hidden="1" x14ac:dyDescent="0.2"/>
    <row r="880000" hidden="1" x14ac:dyDescent="0.2"/>
    <row r="880001" hidden="1" x14ac:dyDescent="0.2"/>
    <row r="880002" hidden="1" x14ac:dyDescent="0.2"/>
    <row r="880003" hidden="1" x14ac:dyDescent="0.2"/>
    <row r="880004" hidden="1" x14ac:dyDescent="0.2"/>
    <row r="880005" hidden="1" x14ac:dyDescent="0.2"/>
    <row r="880006" hidden="1" x14ac:dyDescent="0.2"/>
    <row r="880007" hidden="1" x14ac:dyDescent="0.2"/>
    <row r="880008" hidden="1" x14ac:dyDescent="0.2"/>
    <row r="880009" hidden="1" x14ac:dyDescent="0.2"/>
    <row r="880010" hidden="1" x14ac:dyDescent="0.2"/>
    <row r="880011" hidden="1" x14ac:dyDescent="0.2"/>
    <row r="880012" hidden="1" x14ac:dyDescent="0.2"/>
    <row r="880013" hidden="1" x14ac:dyDescent="0.2"/>
    <row r="880014" hidden="1" x14ac:dyDescent="0.2"/>
    <row r="880015" hidden="1" x14ac:dyDescent="0.2"/>
    <row r="880016" hidden="1" x14ac:dyDescent="0.2"/>
    <row r="880017" hidden="1" x14ac:dyDescent="0.2"/>
    <row r="880018" hidden="1" x14ac:dyDescent="0.2"/>
    <row r="880019" hidden="1" x14ac:dyDescent="0.2"/>
    <row r="880020" hidden="1" x14ac:dyDescent="0.2"/>
    <row r="880021" hidden="1" x14ac:dyDescent="0.2"/>
    <row r="880022" hidden="1" x14ac:dyDescent="0.2"/>
    <row r="880023" hidden="1" x14ac:dyDescent="0.2"/>
    <row r="880024" hidden="1" x14ac:dyDescent="0.2"/>
    <row r="880025" hidden="1" x14ac:dyDescent="0.2"/>
    <row r="880026" hidden="1" x14ac:dyDescent="0.2"/>
    <row r="880027" hidden="1" x14ac:dyDescent="0.2"/>
    <row r="880028" hidden="1" x14ac:dyDescent="0.2"/>
    <row r="880029" hidden="1" x14ac:dyDescent="0.2"/>
    <row r="880030" hidden="1" x14ac:dyDescent="0.2"/>
    <row r="880031" hidden="1" x14ac:dyDescent="0.2"/>
    <row r="880032" hidden="1" x14ac:dyDescent="0.2"/>
    <row r="880033" hidden="1" x14ac:dyDescent="0.2"/>
    <row r="880034" hidden="1" x14ac:dyDescent="0.2"/>
    <row r="880035" hidden="1" x14ac:dyDescent="0.2"/>
    <row r="880036" hidden="1" x14ac:dyDescent="0.2"/>
    <row r="880037" hidden="1" x14ac:dyDescent="0.2"/>
    <row r="880038" hidden="1" x14ac:dyDescent="0.2"/>
    <row r="880039" hidden="1" x14ac:dyDescent="0.2"/>
    <row r="880040" hidden="1" x14ac:dyDescent="0.2"/>
    <row r="880041" hidden="1" x14ac:dyDescent="0.2"/>
    <row r="880042" hidden="1" x14ac:dyDescent="0.2"/>
    <row r="880043" hidden="1" x14ac:dyDescent="0.2"/>
    <row r="880044" hidden="1" x14ac:dyDescent="0.2"/>
    <row r="880045" hidden="1" x14ac:dyDescent="0.2"/>
    <row r="880046" hidden="1" x14ac:dyDescent="0.2"/>
    <row r="880047" hidden="1" x14ac:dyDescent="0.2"/>
    <row r="880048" hidden="1" x14ac:dyDescent="0.2"/>
    <row r="880049" hidden="1" x14ac:dyDescent="0.2"/>
    <row r="880050" hidden="1" x14ac:dyDescent="0.2"/>
    <row r="880051" hidden="1" x14ac:dyDescent="0.2"/>
    <row r="880052" hidden="1" x14ac:dyDescent="0.2"/>
    <row r="880053" hidden="1" x14ac:dyDescent="0.2"/>
    <row r="880054" hidden="1" x14ac:dyDescent="0.2"/>
    <row r="880055" hidden="1" x14ac:dyDescent="0.2"/>
    <row r="880056" hidden="1" x14ac:dyDescent="0.2"/>
    <row r="880057" hidden="1" x14ac:dyDescent="0.2"/>
    <row r="880058" hidden="1" x14ac:dyDescent="0.2"/>
    <row r="880059" hidden="1" x14ac:dyDescent="0.2"/>
    <row r="880060" hidden="1" x14ac:dyDescent="0.2"/>
    <row r="880061" hidden="1" x14ac:dyDescent="0.2"/>
    <row r="880062" hidden="1" x14ac:dyDescent="0.2"/>
    <row r="880063" hidden="1" x14ac:dyDescent="0.2"/>
    <row r="880064" hidden="1" x14ac:dyDescent="0.2"/>
    <row r="880065" hidden="1" x14ac:dyDescent="0.2"/>
    <row r="880066" hidden="1" x14ac:dyDescent="0.2"/>
    <row r="880067" hidden="1" x14ac:dyDescent="0.2"/>
    <row r="880068" hidden="1" x14ac:dyDescent="0.2"/>
    <row r="880069" hidden="1" x14ac:dyDescent="0.2"/>
    <row r="880070" hidden="1" x14ac:dyDescent="0.2"/>
    <row r="880071" hidden="1" x14ac:dyDescent="0.2"/>
    <row r="880072" hidden="1" x14ac:dyDescent="0.2"/>
    <row r="880073" hidden="1" x14ac:dyDescent="0.2"/>
    <row r="880074" hidden="1" x14ac:dyDescent="0.2"/>
    <row r="880075" hidden="1" x14ac:dyDescent="0.2"/>
    <row r="880076" hidden="1" x14ac:dyDescent="0.2"/>
    <row r="880077" hidden="1" x14ac:dyDescent="0.2"/>
    <row r="880078" hidden="1" x14ac:dyDescent="0.2"/>
    <row r="880079" hidden="1" x14ac:dyDescent="0.2"/>
    <row r="880080" hidden="1" x14ac:dyDescent="0.2"/>
    <row r="880081" hidden="1" x14ac:dyDescent="0.2"/>
    <row r="880082" hidden="1" x14ac:dyDescent="0.2"/>
    <row r="880083" hidden="1" x14ac:dyDescent="0.2"/>
    <row r="880084" hidden="1" x14ac:dyDescent="0.2"/>
    <row r="880085" hidden="1" x14ac:dyDescent="0.2"/>
    <row r="880086" hidden="1" x14ac:dyDescent="0.2"/>
    <row r="880087" hidden="1" x14ac:dyDescent="0.2"/>
    <row r="880088" hidden="1" x14ac:dyDescent="0.2"/>
    <row r="880089" hidden="1" x14ac:dyDescent="0.2"/>
    <row r="880090" hidden="1" x14ac:dyDescent="0.2"/>
    <row r="880091" hidden="1" x14ac:dyDescent="0.2"/>
    <row r="880092" hidden="1" x14ac:dyDescent="0.2"/>
    <row r="880093" hidden="1" x14ac:dyDescent="0.2"/>
    <row r="880094" hidden="1" x14ac:dyDescent="0.2"/>
    <row r="880095" hidden="1" x14ac:dyDescent="0.2"/>
    <row r="880096" hidden="1" x14ac:dyDescent="0.2"/>
    <row r="880097" hidden="1" x14ac:dyDescent="0.2"/>
    <row r="880098" hidden="1" x14ac:dyDescent="0.2"/>
    <row r="880099" hidden="1" x14ac:dyDescent="0.2"/>
    <row r="880100" hidden="1" x14ac:dyDescent="0.2"/>
    <row r="880101" hidden="1" x14ac:dyDescent="0.2"/>
    <row r="880102" hidden="1" x14ac:dyDescent="0.2"/>
    <row r="880103" hidden="1" x14ac:dyDescent="0.2"/>
    <row r="880104" hidden="1" x14ac:dyDescent="0.2"/>
    <row r="880105" hidden="1" x14ac:dyDescent="0.2"/>
    <row r="880106" hidden="1" x14ac:dyDescent="0.2"/>
    <row r="880107" hidden="1" x14ac:dyDescent="0.2"/>
    <row r="880108" hidden="1" x14ac:dyDescent="0.2"/>
    <row r="880109" hidden="1" x14ac:dyDescent="0.2"/>
    <row r="880110" hidden="1" x14ac:dyDescent="0.2"/>
    <row r="880111" hidden="1" x14ac:dyDescent="0.2"/>
    <row r="880112" hidden="1" x14ac:dyDescent="0.2"/>
    <row r="880113" hidden="1" x14ac:dyDescent="0.2"/>
    <row r="880114" hidden="1" x14ac:dyDescent="0.2"/>
    <row r="880115" hidden="1" x14ac:dyDescent="0.2"/>
    <row r="880116" hidden="1" x14ac:dyDescent="0.2"/>
    <row r="880117" hidden="1" x14ac:dyDescent="0.2"/>
    <row r="880118" hidden="1" x14ac:dyDescent="0.2"/>
    <row r="880119" hidden="1" x14ac:dyDescent="0.2"/>
    <row r="880120" hidden="1" x14ac:dyDescent="0.2"/>
    <row r="880121" hidden="1" x14ac:dyDescent="0.2"/>
    <row r="880122" hidden="1" x14ac:dyDescent="0.2"/>
    <row r="880123" hidden="1" x14ac:dyDescent="0.2"/>
    <row r="880124" hidden="1" x14ac:dyDescent="0.2"/>
    <row r="880125" hidden="1" x14ac:dyDescent="0.2"/>
    <row r="880126" hidden="1" x14ac:dyDescent="0.2"/>
    <row r="880127" hidden="1" x14ac:dyDescent="0.2"/>
    <row r="880128" hidden="1" x14ac:dyDescent="0.2"/>
    <row r="880129" hidden="1" x14ac:dyDescent="0.2"/>
    <row r="880130" hidden="1" x14ac:dyDescent="0.2"/>
    <row r="880131" hidden="1" x14ac:dyDescent="0.2"/>
    <row r="880132" hidden="1" x14ac:dyDescent="0.2"/>
    <row r="880133" hidden="1" x14ac:dyDescent="0.2"/>
    <row r="880134" hidden="1" x14ac:dyDescent="0.2"/>
    <row r="880135" hidden="1" x14ac:dyDescent="0.2"/>
    <row r="880136" hidden="1" x14ac:dyDescent="0.2"/>
    <row r="880137" hidden="1" x14ac:dyDescent="0.2"/>
    <row r="880138" hidden="1" x14ac:dyDescent="0.2"/>
    <row r="880139" hidden="1" x14ac:dyDescent="0.2"/>
    <row r="880140" hidden="1" x14ac:dyDescent="0.2"/>
    <row r="880141" hidden="1" x14ac:dyDescent="0.2"/>
    <row r="880142" hidden="1" x14ac:dyDescent="0.2"/>
    <row r="880143" hidden="1" x14ac:dyDescent="0.2"/>
    <row r="880144" hidden="1" x14ac:dyDescent="0.2"/>
    <row r="880145" hidden="1" x14ac:dyDescent="0.2"/>
    <row r="880146" hidden="1" x14ac:dyDescent="0.2"/>
    <row r="880147" hidden="1" x14ac:dyDescent="0.2"/>
    <row r="880148" hidden="1" x14ac:dyDescent="0.2"/>
    <row r="880149" hidden="1" x14ac:dyDescent="0.2"/>
    <row r="880150" hidden="1" x14ac:dyDescent="0.2"/>
    <row r="880151" hidden="1" x14ac:dyDescent="0.2"/>
    <row r="880152" hidden="1" x14ac:dyDescent="0.2"/>
    <row r="880153" hidden="1" x14ac:dyDescent="0.2"/>
    <row r="880154" hidden="1" x14ac:dyDescent="0.2"/>
    <row r="880155" hidden="1" x14ac:dyDescent="0.2"/>
    <row r="880156" hidden="1" x14ac:dyDescent="0.2"/>
    <row r="880157" hidden="1" x14ac:dyDescent="0.2"/>
    <row r="880158" hidden="1" x14ac:dyDescent="0.2"/>
    <row r="880159" hidden="1" x14ac:dyDescent="0.2"/>
    <row r="880160" hidden="1" x14ac:dyDescent="0.2"/>
    <row r="880161" hidden="1" x14ac:dyDescent="0.2"/>
    <row r="880162" hidden="1" x14ac:dyDescent="0.2"/>
    <row r="880163" hidden="1" x14ac:dyDescent="0.2"/>
    <row r="880164" hidden="1" x14ac:dyDescent="0.2"/>
    <row r="880165" hidden="1" x14ac:dyDescent="0.2"/>
    <row r="880166" hidden="1" x14ac:dyDescent="0.2"/>
    <row r="880167" hidden="1" x14ac:dyDescent="0.2"/>
    <row r="880168" hidden="1" x14ac:dyDescent="0.2"/>
    <row r="880169" hidden="1" x14ac:dyDescent="0.2"/>
    <row r="880170" hidden="1" x14ac:dyDescent="0.2"/>
    <row r="880171" hidden="1" x14ac:dyDescent="0.2"/>
    <row r="880172" hidden="1" x14ac:dyDescent="0.2"/>
    <row r="880173" hidden="1" x14ac:dyDescent="0.2"/>
    <row r="880174" hidden="1" x14ac:dyDescent="0.2"/>
    <row r="880175" hidden="1" x14ac:dyDescent="0.2"/>
    <row r="880176" hidden="1" x14ac:dyDescent="0.2"/>
    <row r="880177" hidden="1" x14ac:dyDescent="0.2"/>
    <row r="880178" hidden="1" x14ac:dyDescent="0.2"/>
    <row r="880179" hidden="1" x14ac:dyDescent="0.2"/>
    <row r="880180" hidden="1" x14ac:dyDescent="0.2"/>
    <row r="880181" hidden="1" x14ac:dyDescent="0.2"/>
    <row r="880182" hidden="1" x14ac:dyDescent="0.2"/>
    <row r="880183" hidden="1" x14ac:dyDescent="0.2"/>
    <row r="880184" hidden="1" x14ac:dyDescent="0.2"/>
    <row r="880185" hidden="1" x14ac:dyDescent="0.2"/>
    <row r="880186" hidden="1" x14ac:dyDescent="0.2"/>
    <row r="880187" hidden="1" x14ac:dyDescent="0.2"/>
    <row r="880188" hidden="1" x14ac:dyDescent="0.2"/>
    <row r="880189" hidden="1" x14ac:dyDescent="0.2"/>
    <row r="880190" hidden="1" x14ac:dyDescent="0.2"/>
    <row r="880191" hidden="1" x14ac:dyDescent="0.2"/>
    <row r="880192" hidden="1" x14ac:dyDescent="0.2"/>
    <row r="880193" hidden="1" x14ac:dyDescent="0.2"/>
    <row r="880194" hidden="1" x14ac:dyDescent="0.2"/>
    <row r="880195" hidden="1" x14ac:dyDescent="0.2"/>
    <row r="880196" hidden="1" x14ac:dyDescent="0.2"/>
    <row r="880197" hidden="1" x14ac:dyDescent="0.2"/>
    <row r="880198" hidden="1" x14ac:dyDescent="0.2"/>
    <row r="880199" hidden="1" x14ac:dyDescent="0.2"/>
    <row r="880200" hidden="1" x14ac:dyDescent="0.2"/>
    <row r="880201" hidden="1" x14ac:dyDescent="0.2"/>
    <row r="880202" hidden="1" x14ac:dyDescent="0.2"/>
    <row r="880203" hidden="1" x14ac:dyDescent="0.2"/>
    <row r="880204" hidden="1" x14ac:dyDescent="0.2"/>
    <row r="880205" hidden="1" x14ac:dyDescent="0.2"/>
    <row r="880206" hidden="1" x14ac:dyDescent="0.2"/>
    <row r="880207" hidden="1" x14ac:dyDescent="0.2"/>
    <row r="880208" hidden="1" x14ac:dyDescent="0.2"/>
    <row r="880209" hidden="1" x14ac:dyDescent="0.2"/>
    <row r="880210" hidden="1" x14ac:dyDescent="0.2"/>
    <row r="880211" hidden="1" x14ac:dyDescent="0.2"/>
    <row r="880212" hidden="1" x14ac:dyDescent="0.2"/>
    <row r="880213" hidden="1" x14ac:dyDescent="0.2"/>
    <row r="880214" hidden="1" x14ac:dyDescent="0.2"/>
    <row r="880215" hidden="1" x14ac:dyDescent="0.2"/>
    <row r="880216" hidden="1" x14ac:dyDescent="0.2"/>
    <row r="880217" hidden="1" x14ac:dyDescent="0.2"/>
    <row r="880218" hidden="1" x14ac:dyDescent="0.2"/>
    <row r="880219" hidden="1" x14ac:dyDescent="0.2"/>
    <row r="880220" hidden="1" x14ac:dyDescent="0.2"/>
    <row r="880221" hidden="1" x14ac:dyDescent="0.2"/>
    <row r="880222" hidden="1" x14ac:dyDescent="0.2"/>
    <row r="880223" hidden="1" x14ac:dyDescent="0.2"/>
    <row r="880224" hidden="1" x14ac:dyDescent="0.2"/>
    <row r="880225" hidden="1" x14ac:dyDescent="0.2"/>
    <row r="880226" hidden="1" x14ac:dyDescent="0.2"/>
    <row r="880227" hidden="1" x14ac:dyDescent="0.2"/>
    <row r="880228" hidden="1" x14ac:dyDescent="0.2"/>
    <row r="880229" hidden="1" x14ac:dyDescent="0.2"/>
    <row r="880230" hidden="1" x14ac:dyDescent="0.2"/>
    <row r="880231" hidden="1" x14ac:dyDescent="0.2"/>
    <row r="880232" hidden="1" x14ac:dyDescent="0.2"/>
    <row r="880233" hidden="1" x14ac:dyDescent="0.2"/>
    <row r="880234" hidden="1" x14ac:dyDescent="0.2"/>
    <row r="880235" hidden="1" x14ac:dyDescent="0.2"/>
    <row r="880236" hidden="1" x14ac:dyDescent="0.2"/>
    <row r="880237" hidden="1" x14ac:dyDescent="0.2"/>
    <row r="880238" hidden="1" x14ac:dyDescent="0.2"/>
    <row r="880239" hidden="1" x14ac:dyDescent="0.2"/>
    <row r="880240" hidden="1" x14ac:dyDescent="0.2"/>
    <row r="880241" hidden="1" x14ac:dyDescent="0.2"/>
    <row r="880242" hidden="1" x14ac:dyDescent="0.2"/>
    <row r="880243" hidden="1" x14ac:dyDescent="0.2"/>
    <row r="880244" hidden="1" x14ac:dyDescent="0.2"/>
    <row r="880245" hidden="1" x14ac:dyDescent="0.2"/>
    <row r="880246" hidden="1" x14ac:dyDescent="0.2"/>
    <row r="880247" hidden="1" x14ac:dyDescent="0.2"/>
    <row r="880248" hidden="1" x14ac:dyDescent="0.2"/>
    <row r="880249" hidden="1" x14ac:dyDescent="0.2"/>
    <row r="880250" hidden="1" x14ac:dyDescent="0.2"/>
    <row r="880251" hidden="1" x14ac:dyDescent="0.2"/>
    <row r="880252" hidden="1" x14ac:dyDescent="0.2"/>
    <row r="880253" hidden="1" x14ac:dyDescent="0.2"/>
    <row r="880254" hidden="1" x14ac:dyDescent="0.2"/>
    <row r="880255" hidden="1" x14ac:dyDescent="0.2"/>
    <row r="880256" hidden="1" x14ac:dyDescent="0.2"/>
    <row r="880257" hidden="1" x14ac:dyDescent="0.2"/>
    <row r="880258" hidden="1" x14ac:dyDescent="0.2"/>
    <row r="880259" hidden="1" x14ac:dyDescent="0.2"/>
    <row r="880260" hidden="1" x14ac:dyDescent="0.2"/>
    <row r="880261" hidden="1" x14ac:dyDescent="0.2"/>
    <row r="880262" hidden="1" x14ac:dyDescent="0.2"/>
    <row r="880263" hidden="1" x14ac:dyDescent="0.2"/>
    <row r="880264" hidden="1" x14ac:dyDescent="0.2"/>
    <row r="880265" hidden="1" x14ac:dyDescent="0.2"/>
    <row r="880266" hidden="1" x14ac:dyDescent="0.2"/>
    <row r="880267" hidden="1" x14ac:dyDescent="0.2"/>
    <row r="880268" hidden="1" x14ac:dyDescent="0.2"/>
    <row r="880269" hidden="1" x14ac:dyDescent="0.2"/>
    <row r="880270" hidden="1" x14ac:dyDescent="0.2"/>
    <row r="880271" hidden="1" x14ac:dyDescent="0.2"/>
    <row r="880272" hidden="1" x14ac:dyDescent="0.2"/>
    <row r="880273" hidden="1" x14ac:dyDescent="0.2"/>
    <row r="880274" hidden="1" x14ac:dyDescent="0.2"/>
    <row r="880275" hidden="1" x14ac:dyDescent="0.2"/>
    <row r="880276" hidden="1" x14ac:dyDescent="0.2"/>
    <row r="880277" hidden="1" x14ac:dyDescent="0.2"/>
    <row r="880278" hidden="1" x14ac:dyDescent="0.2"/>
    <row r="880279" hidden="1" x14ac:dyDescent="0.2"/>
    <row r="880280" hidden="1" x14ac:dyDescent="0.2"/>
    <row r="880281" hidden="1" x14ac:dyDescent="0.2"/>
    <row r="880282" hidden="1" x14ac:dyDescent="0.2"/>
    <row r="880283" hidden="1" x14ac:dyDescent="0.2"/>
    <row r="880284" hidden="1" x14ac:dyDescent="0.2"/>
    <row r="880285" hidden="1" x14ac:dyDescent="0.2"/>
    <row r="880286" hidden="1" x14ac:dyDescent="0.2"/>
    <row r="880287" hidden="1" x14ac:dyDescent="0.2"/>
    <row r="880288" hidden="1" x14ac:dyDescent="0.2"/>
    <row r="880289" hidden="1" x14ac:dyDescent="0.2"/>
    <row r="880290" hidden="1" x14ac:dyDescent="0.2"/>
    <row r="880291" hidden="1" x14ac:dyDescent="0.2"/>
    <row r="880292" hidden="1" x14ac:dyDescent="0.2"/>
    <row r="880293" hidden="1" x14ac:dyDescent="0.2"/>
    <row r="880294" hidden="1" x14ac:dyDescent="0.2"/>
    <row r="880295" hidden="1" x14ac:dyDescent="0.2"/>
    <row r="880296" hidden="1" x14ac:dyDescent="0.2"/>
    <row r="880297" hidden="1" x14ac:dyDescent="0.2"/>
    <row r="880298" hidden="1" x14ac:dyDescent="0.2"/>
    <row r="880299" hidden="1" x14ac:dyDescent="0.2"/>
    <row r="880300" hidden="1" x14ac:dyDescent="0.2"/>
    <row r="880301" hidden="1" x14ac:dyDescent="0.2"/>
    <row r="880302" hidden="1" x14ac:dyDescent="0.2"/>
    <row r="880303" hidden="1" x14ac:dyDescent="0.2"/>
    <row r="880304" hidden="1" x14ac:dyDescent="0.2"/>
    <row r="880305" hidden="1" x14ac:dyDescent="0.2"/>
    <row r="880306" hidden="1" x14ac:dyDescent="0.2"/>
    <row r="880307" hidden="1" x14ac:dyDescent="0.2"/>
    <row r="880308" hidden="1" x14ac:dyDescent="0.2"/>
    <row r="880309" hidden="1" x14ac:dyDescent="0.2"/>
    <row r="880310" hidden="1" x14ac:dyDescent="0.2"/>
    <row r="880311" hidden="1" x14ac:dyDescent="0.2"/>
    <row r="880312" hidden="1" x14ac:dyDescent="0.2"/>
    <row r="880313" hidden="1" x14ac:dyDescent="0.2"/>
    <row r="880314" hidden="1" x14ac:dyDescent="0.2"/>
    <row r="880315" hidden="1" x14ac:dyDescent="0.2"/>
    <row r="880316" hidden="1" x14ac:dyDescent="0.2"/>
    <row r="880317" hidden="1" x14ac:dyDescent="0.2"/>
    <row r="880318" hidden="1" x14ac:dyDescent="0.2"/>
    <row r="880319" hidden="1" x14ac:dyDescent="0.2"/>
    <row r="880320" hidden="1" x14ac:dyDescent="0.2"/>
    <row r="880321" hidden="1" x14ac:dyDescent="0.2"/>
    <row r="880322" hidden="1" x14ac:dyDescent="0.2"/>
    <row r="880323" hidden="1" x14ac:dyDescent="0.2"/>
    <row r="880324" hidden="1" x14ac:dyDescent="0.2"/>
    <row r="880325" hidden="1" x14ac:dyDescent="0.2"/>
    <row r="880326" hidden="1" x14ac:dyDescent="0.2"/>
    <row r="880327" hidden="1" x14ac:dyDescent="0.2"/>
    <row r="880328" hidden="1" x14ac:dyDescent="0.2"/>
    <row r="880329" hidden="1" x14ac:dyDescent="0.2"/>
    <row r="880330" hidden="1" x14ac:dyDescent="0.2"/>
    <row r="880331" hidden="1" x14ac:dyDescent="0.2"/>
    <row r="880332" hidden="1" x14ac:dyDescent="0.2"/>
    <row r="880333" hidden="1" x14ac:dyDescent="0.2"/>
    <row r="880334" hidden="1" x14ac:dyDescent="0.2"/>
    <row r="880335" hidden="1" x14ac:dyDescent="0.2"/>
    <row r="880336" hidden="1" x14ac:dyDescent="0.2"/>
    <row r="880337" hidden="1" x14ac:dyDescent="0.2"/>
    <row r="880338" hidden="1" x14ac:dyDescent="0.2"/>
    <row r="880339" hidden="1" x14ac:dyDescent="0.2"/>
    <row r="880340" hidden="1" x14ac:dyDescent="0.2"/>
    <row r="880341" hidden="1" x14ac:dyDescent="0.2"/>
    <row r="880342" hidden="1" x14ac:dyDescent="0.2"/>
    <row r="880343" hidden="1" x14ac:dyDescent="0.2"/>
    <row r="880344" hidden="1" x14ac:dyDescent="0.2"/>
    <row r="880345" hidden="1" x14ac:dyDescent="0.2"/>
    <row r="880346" hidden="1" x14ac:dyDescent="0.2"/>
    <row r="880347" hidden="1" x14ac:dyDescent="0.2"/>
    <row r="880348" hidden="1" x14ac:dyDescent="0.2"/>
    <row r="880349" hidden="1" x14ac:dyDescent="0.2"/>
    <row r="880350" hidden="1" x14ac:dyDescent="0.2"/>
    <row r="880351" hidden="1" x14ac:dyDescent="0.2"/>
    <row r="880352" hidden="1" x14ac:dyDescent="0.2"/>
    <row r="880353" hidden="1" x14ac:dyDescent="0.2"/>
    <row r="880354" hidden="1" x14ac:dyDescent="0.2"/>
    <row r="880355" hidden="1" x14ac:dyDescent="0.2"/>
    <row r="880356" hidden="1" x14ac:dyDescent="0.2"/>
    <row r="880357" hidden="1" x14ac:dyDescent="0.2"/>
    <row r="880358" hidden="1" x14ac:dyDescent="0.2"/>
    <row r="880359" hidden="1" x14ac:dyDescent="0.2"/>
    <row r="880360" hidden="1" x14ac:dyDescent="0.2"/>
    <row r="880361" hidden="1" x14ac:dyDescent="0.2"/>
    <row r="880362" hidden="1" x14ac:dyDescent="0.2"/>
    <row r="880363" hidden="1" x14ac:dyDescent="0.2"/>
    <row r="880364" hidden="1" x14ac:dyDescent="0.2"/>
    <row r="880365" hidden="1" x14ac:dyDescent="0.2"/>
    <row r="880366" hidden="1" x14ac:dyDescent="0.2"/>
    <row r="880367" hidden="1" x14ac:dyDescent="0.2"/>
    <row r="880368" hidden="1" x14ac:dyDescent="0.2"/>
    <row r="880369" hidden="1" x14ac:dyDescent="0.2"/>
    <row r="880370" hidden="1" x14ac:dyDescent="0.2"/>
    <row r="880371" hidden="1" x14ac:dyDescent="0.2"/>
    <row r="880372" hidden="1" x14ac:dyDescent="0.2"/>
    <row r="880373" hidden="1" x14ac:dyDescent="0.2"/>
    <row r="880374" hidden="1" x14ac:dyDescent="0.2"/>
    <row r="880375" hidden="1" x14ac:dyDescent="0.2"/>
    <row r="880376" hidden="1" x14ac:dyDescent="0.2"/>
    <row r="880377" hidden="1" x14ac:dyDescent="0.2"/>
    <row r="880378" hidden="1" x14ac:dyDescent="0.2"/>
    <row r="880379" hidden="1" x14ac:dyDescent="0.2"/>
    <row r="880380" hidden="1" x14ac:dyDescent="0.2"/>
    <row r="880381" hidden="1" x14ac:dyDescent="0.2"/>
    <row r="880382" hidden="1" x14ac:dyDescent="0.2"/>
    <row r="880383" hidden="1" x14ac:dyDescent="0.2"/>
    <row r="880384" hidden="1" x14ac:dyDescent="0.2"/>
    <row r="880385" hidden="1" x14ac:dyDescent="0.2"/>
    <row r="880386" hidden="1" x14ac:dyDescent="0.2"/>
    <row r="880387" hidden="1" x14ac:dyDescent="0.2"/>
    <row r="880388" hidden="1" x14ac:dyDescent="0.2"/>
    <row r="880389" hidden="1" x14ac:dyDescent="0.2"/>
    <row r="880390" hidden="1" x14ac:dyDescent="0.2"/>
    <row r="880391" hidden="1" x14ac:dyDescent="0.2"/>
    <row r="880392" hidden="1" x14ac:dyDescent="0.2"/>
    <row r="880393" hidden="1" x14ac:dyDescent="0.2"/>
    <row r="880394" hidden="1" x14ac:dyDescent="0.2"/>
    <row r="880395" hidden="1" x14ac:dyDescent="0.2"/>
    <row r="880396" hidden="1" x14ac:dyDescent="0.2"/>
    <row r="880397" hidden="1" x14ac:dyDescent="0.2"/>
    <row r="880398" hidden="1" x14ac:dyDescent="0.2"/>
    <row r="880399" hidden="1" x14ac:dyDescent="0.2"/>
    <row r="880400" hidden="1" x14ac:dyDescent="0.2"/>
    <row r="880401" hidden="1" x14ac:dyDescent="0.2"/>
    <row r="880402" hidden="1" x14ac:dyDescent="0.2"/>
    <row r="880403" hidden="1" x14ac:dyDescent="0.2"/>
    <row r="880404" hidden="1" x14ac:dyDescent="0.2"/>
    <row r="880405" hidden="1" x14ac:dyDescent="0.2"/>
    <row r="880406" hidden="1" x14ac:dyDescent="0.2"/>
    <row r="880407" hidden="1" x14ac:dyDescent="0.2"/>
    <row r="880408" hidden="1" x14ac:dyDescent="0.2"/>
    <row r="880409" hidden="1" x14ac:dyDescent="0.2"/>
    <row r="880410" hidden="1" x14ac:dyDescent="0.2"/>
    <row r="880411" hidden="1" x14ac:dyDescent="0.2"/>
    <row r="880412" hidden="1" x14ac:dyDescent="0.2"/>
    <row r="880413" hidden="1" x14ac:dyDescent="0.2"/>
    <row r="880414" hidden="1" x14ac:dyDescent="0.2"/>
    <row r="880415" hidden="1" x14ac:dyDescent="0.2"/>
    <row r="880416" hidden="1" x14ac:dyDescent="0.2"/>
    <row r="880417" hidden="1" x14ac:dyDescent="0.2"/>
    <row r="880418" hidden="1" x14ac:dyDescent="0.2"/>
    <row r="880419" hidden="1" x14ac:dyDescent="0.2"/>
    <row r="880420" hidden="1" x14ac:dyDescent="0.2"/>
    <row r="880421" hidden="1" x14ac:dyDescent="0.2"/>
    <row r="880422" hidden="1" x14ac:dyDescent="0.2"/>
    <row r="880423" hidden="1" x14ac:dyDescent="0.2"/>
    <row r="880424" hidden="1" x14ac:dyDescent="0.2"/>
    <row r="880425" hidden="1" x14ac:dyDescent="0.2"/>
    <row r="880426" hidden="1" x14ac:dyDescent="0.2"/>
    <row r="880427" hidden="1" x14ac:dyDescent="0.2"/>
    <row r="880428" hidden="1" x14ac:dyDescent="0.2"/>
    <row r="880429" hidden="1" x14ac:dyDescent="0.2"/>
    <row r="880430" hidden="1" x14ac:dyDescent="0.2"/>
    <row r="880431" hidden="1" x14ac:dyDescent="0.2"/>
    <row r="880432" hidden="1" x14ac:dyDescent="0.2"/>
    <row r="880433" hidden="1" x14ac:dyDescent="0.2"/>
    <row r="880434" hidden="1" x14ac:dyDescent="0.2"/>
    <row r="880435" hidden="1" x14ac:dyDescent="0.2"/>
    <row r="880436" hidden="1" x14ac:dyDescent="0.2"/>
    <row r="880437" hidden="1" x14ac:dyDescent="0.2"/>
    <row r="880438" hidden="1" x14ac:dyDescent="0.2"/>
    <row r="880439" hidden="1" x14ac:dyDescent="0.2"/>
    <row r="880440" hidden="1" x14ac:dyDescent="0.2"/>
    <row r="880441" hidden="1" x14ac:dyDescent="0.2"/>
    <row r="880442" hidden="1" x14ac:dyDescent="0.2"/>
    <row r="880443" hidden="1" x14ac:dyDescent="0.2"/>
    <row r="880444" hidden="1" x14ac:dyDescent="0.2"/>
    <row r="880445" hidden="1" x14ac:dyDescent="0.2"/>
    <row r="880446" hidden="1" x14ac:dyDescent="0.2"/>
    <row r="880447" hidden="1" x14ac:dyDescent="0.2"/>
    <row r="880448" hidden="1" x14ac:dyDescent="0.2"/>
    <row r="880449" hidden="1" x14ac:dyDescent="0.2"/>
    <row r="880450" hidden="1" x14ac:dyDescent="0.2"/>
    <row r="880451" hidden="1" x14ac:dyDescent="0.2"/>
    <row r="880452" hidden="1" x14ac:dyDescent="0.2"/>
    <row r="880453" hidden="1" x14ac:dyDescent="0.2"/>
    <row r="880454" hidden="1" x14ac:dyDescent="0.2"/>
    <row r="880455" hidden="1" x14ac:dyDescent="0.2"/>
    <row r="880456" hidden="1" x14ac:dyDescent="0.2"/>
    <row r="880457" hidden="1" x14ac:dyDescent="0.2"/>
    <row r="880458" hidden="1" x14ac:dyDescent="0.2"/>
    <row r="880459" hidden="1" x14ac:dyDescent="0.2"/>
    <row r="880460" hidden="1" x14ac:dyDescent="0.2"/>
    <row r="880461" hidden="1" x14ac:dyDescent="0.2"/>
    <row r="880462" hidden="1" x14ac:dyDescent="0.2"/>
    <row r="880463" hidden="1" x14ac:dyDescent="0.2"/>
    <row r="880464" hidden="1" x14ac:dyDescent="0.2"/>
    <row r="880465" hidden="1" x14ac:dyDescent="0.2"/>
    <row r="880466" hidden="1" x14ac:dyDescent="0.2"/>
    <row r="880467" hidden="1" x14ac:dyDescent="0.2"/>
    <row r="880468" hidden="1" x14ac:dyDescent="0.2"/>
    <row r="880469" hidden="1" x14ac:dyDescent="0.2"/>
    <row r="880470" hidden="1" x14ac:dyDescent="0.2"/>
    <row r="880471" hidden="1" x14ac:dyDescent="0.2"/>
    <row r="880472" hidden="1" x14ac:dyDescent="0.2"/>
    <row r="880473" hidden="1" x14ac:dyDescent="0.2"/>
    <row r="880474" hidden="1" x14ac:dyDescent="0.2"/>
    <row r="880475" hidden="1" x14ac:dyDescent="0.2"/>
    <row r="880476" hidden="1" x14ac:dyDescent="0.2"/>
    <row r="880477" hidden="1" x14ac:dyDescent="0.2"/>
    <row r="880478" hidden="1" x14ac:dyDescent="0.2"/>
    <row r="880479" hidden="1" x14ac:dyDescent="0.2"/>
    <row r="880480" hidden="1" x14ac:dyDescent="0.2"/>
    <row r="880481" hidden="1" x14ac:dyDescent="0.2"/>
    <row r="880482" hidden="1" x14ac:dyDescent="0.2"/>
    <row r="880483" hidden="1" x14ac:dyDescent="0.2"/>
    <row r="880484" hidden="1" x14ac:dyDescent="0.2"/>
    <row r="880485" hidden="1" x14ac:dyDescent="0.2"/>
    <row r="880486" hidden="1" x14ac:dyDescent="0.2"/>
    <row r="880487" hidden="1" x14ac:dyDescent="0.2"/>
    <row r="880488" hidden="1" x14ac:dyDescent="0.2"/>
    <row r="880489" hidden="1" x14ac:dyDescent="0.2"/>
    <row r="880490" hidden="1" x14ac:dyDescent="0.2"/>
    <row r="880491" hidden="1" x14ac:dyDescent="0.2"/>
    <row r="880492" hidden="1" x14ac:dyDescent="0.2"/>
    <row r="880493" hidden="1" x14ac:dyDescent="0.2"/>
    <row r="880494" hidden="1" x14ac:dyDescent="0.2"/>
    <row r="880495" hidden="1" x14ac:dyDescent="0.2"/>
    <row r="880496" hidden="1" x14ac:dyDescent="0.2"/>
    <row r="880497" hidden="1" x14ac:dyDescent="0.2"/>
    <row r="880498" hidden="1" x14ac:dyDescent="0.2"/>
    <row r="880499" hidden="1" x14ac:dyDescent="0.2"/>
    <row r="880500" hidden="1" x14ac:dyDescent="0.2"/>
    <row r="880501" hidden="1" x14ac:dyDescent="0.2"/>
    <row r="880502" hidden="1" x14ac:dyDescent="0.2"/>
    <row r="880503" hidden="1" x14ac:dyDescent="0.2"/>
    <row r="880504" hidden="1" x14ac:dyDescent="0.2"/>
    <row r="880505" hidden="1" x14ac:dyDescent="0.2"/>
    <row r="880506" hidden="1" x14ac:dyDescent="0.2"/>
    <row r="880507" hidden="1" x14ac:dyDescent="0.2"/>
    <row r="880508" hidden="1" x14ac:dyDescent="0.2"/>
    <row r="880509" hidden="1" x14ac:dyDescent="0.2"/>
    <row r="880510" hidden="1" x14ac:dyDescent="0.2"/>
    <row r="880511" hidden="1" x14ac:dyDescent="0.2"/>
    <row r="880512" hidden="1" x14ac:dyDescent="0.2"/>
    <row r="880513" hidden="1" x14ac:dyDescent="0.2"/>
    <row r="880514" hidden="1" x14ac:dyDescent="0.2"/>
    <row r="880515" hidden="1" x14ac:dyDescent="0.2"/>
    <row r="880516" hidden="1" x14ac:dyDescent="0.2"/>
    <row r="880517" hidden="1" x14ac:dyDescent="0.2"/>
    <row r="880518" hidden="1" x14ac:dyDescent="0.2"/>
    <row r="880519" hidden="1" x14ac:dyDescent="0.2"/>
    <row r="880520" hidden="1" x14ac:dyDescent="0.2"/>
    <row r="880521" hidden="1" x14ac:dyDescent="0.2"/>
    <row r="880522" hidden="1" x14ac:dyDescent="0.2"/>
    <row r="880523" hidden="1" x14ac:dyDescent="0.2"/>
    <row r="880524" hidden="1" x14ac:dyDescent="0.2"/>
    <row r="880525" hidden="1" x14ac:dyDescent="0.2"/>
    <row r="880526" hidden="1" x14ac:dyDescent="0.2"/>
    <row r="880527" hidden="1" x14ac:dyDescent="0.2"/>
    <row r="880528" hidden="1" x14ac:dyDescent="0.2"/>
    <row r="880529" hidden="1" x14ac:dyDescent="0.2"/>
    <row r="880530" hidden="1" x14ac:dyDescent="0.2"/>
    <row r="880531" hidden="1" x14ac:dyDescent="0.2"/>
    <row r="880532" hidden="1" x14ac:dyDescent="0.2"/>
    <row r="880533" hidden="1" x14ac:dyDescent="0.2"/>
    <row r="880534" hidden="1" x14ac:dyDescent="0.2"/>
    <row r="880535" hidden="1" x14ac:dyDescent="0.2"/>
    <row r="880536" hidden="1" x14ac:dyDescent="0.2"/>
    <row r="880537" hidden="1" x14ac:dyDescent="0.2"/>
    <row r="880538" hidden="1" x14ac:dyDescent="0.2"/>
    <row r="880539" hidden="1" x14ac:dyDescent="0.2"/>
    <row r="880540" hidden="1" x14ac:dyDescent="0.2"/>
    <row r="880541" hidden="1" x14ac:dyDescent="0.2"/>
    <row r="880542" hidden="1" x14ac:dyDescent="0.2"/>
    <row r="880543" hidden="1" x14ac:dyDescent="0.2"/>
    <row r="880544" hidden="1" x14ac:dyDescent="0.2"/>
    <row r="880545" hidden="1" x14ac:dyDescent="0.2"/>
    <row r="880546" hidden="1" x14ac:dyDescent="0.2"/>
    <row r="880547" hidden="1" x14ac:dyDescent="0.2"/>
    <row r="880548" hidden="1" x14ac:dyDescent="0.2"/>
    <row r="880549" hidden="1" x14ac:dyDescent="0.2"/>
    <row r="880550" hidden="1" x14ac:dyDescent="0.2"/>
    <row r="880551" hidden="1" x14ac:dyDescent="0.2"/>
    <row r="880552" hidden="1" x14ac:dyDescent="0.2"/>
    <row r="880553" hidden="1" x14ac:dyDescent="0.2"/>
    <row r="880554" hidden="1" x14ac:dyDescent="0.2"/>
    <row r="880555" hidden="1" x14ac:dyDescent="0.2"/>
    <row r="880556" hidden="1" x14ac:dyDescent="0.2"/>
    <row r="880557" hidden="1" x14ac:dyDescent="0.2"/>
    <row r="880558" hidden="1" x14ac:dyDescent="0.2"/>
    <row r="880559" hidden="1" x14ac:dyDescent="0.2"/>
    <row r="880560" hidden="1" x14ac:dyDescent="0.2"/>
    <row r="880561" hidden="1" x14ac:dyDescent="0.2"/>
    <row r="880562" hidden="1" x14ac:dyDescent="0.2"/>
    <row r="880563" hidden="1" x14ac:dyDescent="0.2"/>
    <row r="880564" hidden="1" x14ac:dyDescent="0.2"/>
    <row r="880565" hidden="1" x14ac:dyDescent="0.2"/>
    <row r="880566" hidden="1" x14ac:dyDescent="0.2"/>
    <row r="880567" hidden="1" x14ac:dyDescent="0.2"/>
    <row r="880568" hidden="1" x14ac:dyDescent="0.2"/>
    <row r="880569" hidden="1" x14ac:dyDescent="0.2"/>
    <row r="880570" hidden="1" x14ac:dyDescent="0.2"/>
    <row r="880571" hidden="1" x14ac:dyDescent="0.2"/>
    <row r="880572" hidden="1" x14ac:dyDescent="0.2"/>
    <row r="880573" hidden="1" x14ac:dyDescent="0.2"/>
    <row r="880574" hidden="1" x14ac:dyDescent="0.2"/>
    <row r="880575" hidden="1" x14ac:dyDescent="0.2"/>
    <row r="880576" hidden="1" x14ac:dyDescent="0.2"/>
    <row r="880577" hidden="1" x14ac:dyDescent="0.2"/>
    <row r="880578" hidden="1" x14ac:dyDescent="0.2"/>
    <row r="880579" hidden="1" x14ac:dyDescent="0.2"/>
    <row r="880580" hidden="1" x14ac:dyDescent="0.2"/>
    <row r="880581" hidden="1" x14ac:dyDescent="0.2"/>
    <row r="880582" hidden="1" x14ac:dyDescent="0.2"/>
    <row r="880583" hidden="1" x14ac:dyDescent="0.2"/>
    <row r="880584" hidden="1" x14ac:dyDescent="0.2"/>
    <row r="880585" hidden="1" x14ac:dyDescent="0.2"/>
    <row r="880586" hidden="1" x14ac:dyDescent="0.2"/>
    <row r="880587" hidden="1" x14ac:dyDescent="0.2"/>
    <row r="880588" hidden="1" x14ac:dyDescent="0.2"/>
    <row r="880589" hidden="1" x14ac:dyDescent="0.2"/>
    <row r="880590" hidden="1" x14ac:dyDescent="0.2"/>
    <row r="880591" hidden="1" x14ac:dyDescent="0.2"/>
    <row r="880592" hidden="1" x14ac:dyDescent="0.2"/>
    <row r="880593" hidden="1" x14ac:dyDescent="0.2"/>
    <row r="880594" hidden="1" x14ac:dyDescent="0.2"/>
    <row r="880595" hidden="1" x14ac:dyDescent="0.2"/>
    <row r="880596" hidden="1" x14ac:dyDescent="0.2"/>
    <row r="880597" hidden="1" x14ac:dyDescent="0.2"/>
    <row r="880598" hidden="1" x14ac:dyDescent="0.2"/>
    <row r="880599" hidden="1" x14ac:dyDescent="0.2"/>
    <row r="880600" hidden="1" x14ac:dyDescent="0.2"/>
    <row r="880601" hidden="1" x14ac:dyDescent="0.2"/>
    <row r="880602" hidden="1" x14ac:dyDescent="0.2"/>
    <row r="880603" hidden="1" x14ac:dyDescent="0.2"/>
    <row r="880604" hidden="1" x14ac:dyDescent="0.2"/>
    <row r="880605" hidden="1" x14ac:dyDescent="0.2"/>
    <row r="880606" hidden="1" x14ac:dyDescent="0.2"/>
    <row r="880607" hidden="1" x14ac:dyDescent="0.2"/>
    <row r="880608" hidden="1" x14ac:dyDescent="0.2"/>
    <row r="880609" hidden="1" x14ac:dyDescent="0.2"/>
    <row r="880610" hidden="1" x14ac:dyDescent="0.2"/>
    <row r="880611" hidden="1" x14ac:dyDescent="0.2"/>
    <row r="880612" hidden="1" x14ac:dyDescent="0.2"/>
    <row r="880613" hidden="1" x14ac:dyDescent="0.2"/>
    <row r="880614" hidden="1" x14ac:dyDescent="0.2"/>
    <row r="880615" hidden="1" x14ac:dyDescent="0.2"/>
    <row r="880616" hidden="1" x14ac:dyDescent="0.2"/>
    <row r="880617" hidden="1" x14ac:dyDescent="0.2"/>
    <row r="880618" hidden="1" x14ac:dyDescent="0.2"/>
    <row r="880619" hidden="1" x14ac:dyDescent="0.2"/>
    <row r="880620" hidden="1" x14ac:dyDescent="0.2"/>
    <row r="880621" hidden="1" x14ac:dyDescent="0.2"/>
    <row r="880622" hidden="1" x14ac:dyDescent="0.2"/>
    <row r="880623" hidden="1" x14ac:dyDescent="0.2"/>
    <row r="880624" hidden="1" x14ac:dyDescent="0.2"/>
    <row r="880625" hidden="1" x14ac:dyDescent="0.2"/>
    <row r="880626" hidden="1" x14ac:dyDescent="0.2"/>
    <row r="880627" hidden="1" x14ac:dyDescent="0.2"/>
    <row r="880628" hidden="1" x14ac:dyDescent="0.2"/>
    <row r="880629" hidden="1" x14ac:dyDescent="0.2"/>
    <row r="880630" hidden="1" x14ac:dyDescent="0.2"/>
    <row r="880631" hidden="1" x14ac:dyDescent="0.2"/>
    <row r="880632" hidden="1" x14ac:dyDescent="0.2"/>
    <row r="880633" hidden="1" x14ac:dyDescent="0.2"/>
    <row r="880634" hidden="1" x14ac:dyDescent="0.2"/>
    <row r="880635" hidden="1" x14ac:dyDescent="0.2"/>
    <row r="880636" hidden="1" x14ac:dyDescent="0.2"/>
    <row r="880637" hidden="1" x14ac:dyDescent="0.2"/>
    <row r="880638" hidden="1" x14ac:dyDescent="0.2"/>
    <row r="880639" hidden="1" x14ac:dyDescent="0.2"/>
    <row r="880640" hidden="1" x14ac:dyDescent="0.2"/>
    <row r="880641" hidden="1" x14ac:dyDescent="0.2"/>
    <row r="880642" hidden="1" x14ac:dyDescent="0.2"/>
    <row r="880643" hidden="1" x14ac:dyDescent="0.2"/>
    <row r="880644" hidden="1" x14ac:dyDescent="0.2"/>
    <row r="880645" hidden="1" x14ac:dyDescent="0.2"/>
    <row r="880646" hidden="1" x14ac:dyDescent="0.2"/>
    <row r="880647" hidden="1" x14ac:dyDescent="0.2"/>
    <row r="880648" hidden="1" x14ac:dyDescent="0.2"/>
    <row r="880649" hidden="1" x14ac:dyDescent="0.2"/>
    <row r="880650" hidden="1" x14ac:dyDescent="0.2"/>
    <row r="880651" hidden="1" x14ac:dyDescent="0.2"/>
    <row r="880652" hidden="1" x14ac:dyDescent="0.2"/>
    <row r="880653" hidden="1" x14ac:dyDescent="0.2"/>
    <row r="880654" hidden="1" x14ac:dyDescent="0.2"/>
    <row r="880655" hidden="1" x14ac:dyDescent="0.2"/>
    <row r="880656" hidden="1" x14ac:dyDescent="0.2"/>
    <row r="880657" hidden="1" x14ac:dyDescent="0.2"/>
    <row r="880658" hidden="1" x14ac:dyDescent="0.2"/>
    <row r="880659" hidden="1" x14ac:dyDescent="0.2"/>
    <row r="880660" hidden="1" x14ac:dyDescent="0.2"/>
    <row r="880661" hidden="1" x14ac:dyDescent="0.2"/>
    <row r="880662" hidden="1" x14ac:dyDescent="0.2"/>
    <row r="880663" hidden="1" x14ac:dyDescent="0.2"/>
    <row r="880664" hidden="1" x14ac:dyDescent="0.2"/>
    <row r="880665" hidden="1" x14ac:dyDescent="0.2"/>
    <row r="880666" hidden="1" x14ac:dyDescent="0.2"/>
    <row r="880667" hidden="1" x14ac:dyDescent="0.2"/>
    <row r="880668" hidden="1" x14ac:dyDescent="0.2"/>
    <row r="880669" hidden="1" x14ac:dyDescent="0.2"/>
    <row r="880670" hidden="1" x14ac:dyDescent="0.2"/>
    <row r="880671" hidden="1" x14ac:dyDescent="0.2"/>
    <row r="880672" hidden="1" x14ac:dyDescent="0.2"/>
    <row r="880673" hidden="1" x14ac:dyDescent="0.2"/>
    <row r="880674" hidden="1" x14ac:dyDescent="0.2"/>
    <row r="880675" hidden="1" x14ac:dyDescent="0.2"/>
    <row r="880676" hidden="1" x14ac:dyDescent="0.2"/>
    <row r="880677" hidden="1" x14ac:dyDescent="0.2"/>
    <row r="880678" hidden="1" x14ac:dyDescent="0.2"/>
    <row r="880679" hidden="1" x14ac:dyDescent="0.2"/>
    <row r="880680" hidden="1" x14ac:dyDescent="0.2"/>
    <row r="880681" hidden="1" x14ac:dyDescent="0.2"/>
    <row r="880682" hidden="1" x14ac:dyDescent="0.2"/>
    <row r="880683" hidden="1" x14ac:dyDescent="0.2"/>
    <row r="880684" hidden="1" x14ac:dyDescent="0.2"/>
    <row r="880685" hidden="1" x14ac:dyDescent="0.2"/>
    <row r="880686" hidden="1" x14ac:dyDescent="0.2"/>
    <row r="880687" hidden="1" x14ac:dyDescent="0.2"/>
    <row r="880688" hidden="1" x14ac:dyDescent="0.2"/>
    <row r="880689" hidden="1" x14ac:dyDescent="0.2"/>
    <row r="880690" hidden="1" x14ac:dyDescent="0.2"/>
    <row r="880691" hidden="1" x14ac:dyDescent="0.2"/>
    <row r="880692" hidden="1" x14ac:dyDescent="0.2"/>
    <row r="880693" hidden="1" x14ac:dyDescent="0.2"/>
    <row r="880694" hidden="1" x14ac:dyDescent="0.2"/>
    <row r="880695" hidden="1" x14ac:dyDescent="0.2"/>
    <row r="880696" hidden="1" x14ac:dyDescent="0.2"/>
    <row r="880697" hidden="1" x14ac:dyDescent="0.2"/>
    <row r="880698" hidden="1" x14ac:dyDescent="0.2"/>
    <row r="880699" hidden="1" x14ac:dyDescent="0.2"/>
    <row r="880700" hidden="1" x14ac:dyDescent="0.2"/>
    <row r="880701" hidden="1" x14ac:dyDescent="0.2"/>
    <row r="880702" hidden="1" x14ac:dyDescent="0.2"/>
    <row r="880703" hidden="1" x14ac:dyDescent="0.2"/>
    <row r="880704" hidden="1" x14ac:dyDescent="0.2"/>
    <row r="880705" hidden="1" x14ac:dyDescent="0.2"/>
    <row r="880706" hidden="1" x14ac:dyDescent="0.2"/>
    <row r="880707" hidden="1" x14ac:dyDescent="0.2"/>
    <row r="880708" hidden="1" x14ac:dyDescent="0.2"/>
    <row r="880709" hidden="1" x14ac:dyDescent="0.2"/>
    <row r="880710" hidden="1" x14ac:dyDescent="0.2"/>
    <row r="880711" hidden="1" x14ac:dyDescent="0.2"/>
    <row r="880712" hidden="1" x14ac:dyDescent="0.2"/>
    <row r="880713" hidden="1" x14ac:dyDescent="0.2"/>
    <row r="880714" hidden="1" x14ac:dyDescent="0.2"/>
    <row r="880715" hidden="1" x14ac:dyDescent="0.2"/>
    <row r="880716" hidden="1" x14ac:dyDescent="0.2"/>
    <row r="880717" hidden="1" x14ac:dyDescent="0.2"/>
    <row r="880718" hidden="1" x14ac:dyDescent="0.2"/>
    <row r="880719" hidden="1" x14ac:dyDescent="0.2"/>
    <row r="880720" hidden="1" x14ac:dyDescent="0.2"/>
    <row r="880721" hidden="1" x14ac:dyDescent="0.2"/>
    <row r="880722" hidden="1" x14ac:dyDescent="0.2"/>
    <row r="880723" hidden="1" x14ac:dyDescent="0.2"/>
    <row r="880724" hidden="1" x14ac:dyDescent="0.2"/>
    <row r="880725" hidden="1" x14ac:dyDescent="0.2"/>
    <row r="880726" hidden="1" x14ac:dyDescent="0.2"/>
    <row r="880727" hidden="1" x14ac:dyDescent="0.2"/>
    <row r="880728" hidden="1" x14ac:dyDescent="0.2"/>
    <row r="880729" hidden="1" x14ac:dyDescent="0.2"/>
    <row r="880730" hidden="1" x14ac:dyDescent="0.2"/>
    <row r="880731" hidden="1" x14ac:dyDescent="0.2"/>
    <row r="880732" hidden="1" x14ac:dyDescent="0.2"/>
    <row r="880733" hidden="1" x14ac:dyDescent="0.2"/>
    <row r="880734" hidden="1" x14ac:dyDescent="0.2"/>
    <row r="880735" hidden="1" x14ac:dyDescent="0.2"/>
    <row r="880736" hidden="1" x14ac:dyDescent="0.2"/>
    <row r="880737" hidden="1" x14ac:dyDescent="0.2"/>
    <row r="880738" hidden="1" x14ac:dyDescent="0.2"/>
    <row r="880739" hidden="1" x14ac:dyDescent="0.2"/>
    <row r="880740" hidden="1" x14ac:dyDescent="0.2"/>
    <row r="880741" hidden="1" x14ac:dyDescent="0.2"/>
    <row r="880742" hidden="1" x14ac:dyDescent="0.2"/>
    <row r="880743" hidden="1" x14ac:dyDescent="0.2"/>
    <row r="880744" hidden="1" x14ac:dyDescent="0.2"/>
    <row r="880745" hidden="1" x14ac:dyDescent="0.2"/>
    <row r="880746" hidden="1" x14ac:dyDescent="0.2"/>
    <row r="880747" hidden="1" x14ac:dyDescent="0.2"/>
    <row r="880748" hidden="1" x14ac:dyDescent="0.2"/>
    <row r="880749" hidden="1" x14ac:dyDescent="0.2"/>
    <row r="880750" hidden="1" x14ac:dyDescent="0.2"/>
    <row r="880751" hidden="1" x14ac:dyDescent="0.2"/>
    <row r="880752" hidden="1" x14ac:dyDescent="0.2"/>
    <row r="880753" hidden="1" x14ac:dyDescent="0.2"/>
    <row r="880754" hidden="1" x14ac:dyDescent="0.2"/>
    <row r="880755" hidden="1" x14ac:dyDescent="0.2"/>
    <row r="880756" hidden="1" x14ac:dyDescent="0.2"/>
    <row r="880757" hidden="1" x14ac:dyDescent="0.2"/>
    <row r="880758" hidden="1" x14ac:dyDescent="0.2"/>
    <row r="880759" hidden="1" x14ac:dyDescent="0.2"/>
    <row r="880760" hidden="1" x14ac:dyDescent="0.2"/>
    <row r="880761" hidden="1" x14ac:dyDescent="0.2"/>
    <row r="880762" hidden="1" x14ac:dyDescent="0.2"/>
    <row r="880763" hidden="1" x14ac:dyDescent="0.2"/>
    <row r="880764" hidden="1" x14ac:dyDescent="0.2"/>
    <row r="880765" hidden="1" x14ac:dyDescent="0.2"/>
    <row r="880766" hidden="1" x14ac:dyDescent="0.2"/>
    <row r="880767" hidden="1" x14ac:dyDescent="0.2"/>
    <row r="880768" hidden="1" x14ac:dyDescent="0.2"/>
    <row r="880769" hidden="1" x14ac:dyDescent="0.2"/>
    <row r="880770" hidden="1" x14ac:dyDescent="0.2"/>
    <row r="880771" hidden="1" x14ac:dyDescent="0.2"/>
    <row r="880772" hidden="1" x14ac:dyDescent="0.2"/>
    <row r="880773" hidden="1" x14ac:dyDescent="0.2"/>
    <row r="880774" hidden="1" x14ac:dyDescent="0.2"/>
    <row r="880775" hidden="1" x14ac:dyDescent="0.2"/>
    <row r="880776" hidden="1" x14ac:dyDescent="0.2"/>
    <row r="880777" hidden="1" x14ac:dyDescent="0.2"/>
    <row r="880778" hidden="1" x14ac:dyDescent="0.2"/>
    <row r="880779" hidden="1" x14ac:dyDescent="0.2"/>
    <row r="880780" hidden="1" x14ac:dyDescent="0.2"/>
    <row r="880781" hidden="1" x14ac:dyDescent="0.2"/>
    <row r="880782" hidden="1" x14ac:dyDescent="0.2"/>
    <row r="880783" hidden="1" x14ac:dyDescent="0.2"/>
    <row r="880784" hidden="1" x14ac:dyDescent="0.2"/>
    <row r="880785" hidden="1" x14ac:dyDescent="0.2"/>
    <row r="880786" hidden="1" x14ac:dyDescent="0.2"/>
    <row r="880787" hidden="1" x14ac:dyDescent="0.2"/>
    <row r="880788" hidden="1" x14ac:dyDescent="0.2"/>
    <row r="880789" hidden="1" x14ac:dyDescent="0.2"/>
    <row r="880790" hidden="1" x14ac:dyDescent="0.2"/>
    <row r="880791" hidden="1" x14ac:dyDescent="0.2"/>
    <row r="880792" hidden="1" x14ac:dyDescent="0.2"/>
    <row r="880793" hidden="1" x14ac:dyDescent="0.2"/>
    <row r="880794" hidden="1" x14ac:dyDescent="0.2"/>
    <row r="880795" hidden="1" x14ac:dyDescent="0.2"/>
    <row r="880796" hidden="1" x14ac:dyDescent="0.2"/>
    <row r="880797" hidden="1" x14ac:dyDescent="0.2"/>
    <row r="880798" hidden="1" x14ac:dyDescent="0.2"/>
    <row r="880799" hidden="1" x14ac:dyDescent="0.2"/>
    <row r="880800" hidden="1" x14ac:dyDescent="0.2"/>
    <row r="880801" hidden="1" x14ac:dyDescent="0.2"/>
    <row r="880802" hidden="1" x14ac:dyDescent="0.2"/>
    <row r="880803" hidden="1" x14ac:dyDescent="0.2"/>
    <row r="880804" hidden="1" x14ac:dyDescent="0.2"/>
    <row r="880805" hidden="1" x14ac:dyDescent="0.2"/>
    <row r="880806" hidden="1" x14ac:dyDescent="0.2"/>
    <row r="880807" hidden="1" x14ac:dyDescent="0.2"/>
    <row r="880808" hidden="1" x14ac:dyDescent="0.2"/>
    <row r="880809" hidden="1" x14ac:dyDescent="0.2"/>
    <row r="880810" hidden="1" x14ac:dyDescent="0.2"/>
    <row r="880811" hidden="1" x14ac:dyDescent="0.2"/>
    <row r="880812" hidden="1" x14ac:dyDescent="0.2"/>
    <row r="880813" hidden="1" x14ac:dyDescent="0.2"/>
    <row r="880814" hidden="1" x14ac:dyDescent="0.2"/>
    <row r="880815" hidden="1" x14ac:dyDescent="0.2"/>
    <row r="880816" hidden="1" x14ac:dyDescent="0.2"/>
    <row r="880817" hidden="1" x14ac:dyDescent="0.2"/>
    <row r="880818" hidden="1" x14ac:dyDescent="0.2"/>
    <row r="880819" hidden="1" x14ac:dyDescent="0.2"/>
    <row r="880820" hidden="1" x14ac:dyDescent="0.2"/>
    <row r="880821" hidden="1" x14ac:dyDescent="0.2"/>
    <row r="880822" hidden="1" x14ac:dyDescent="0.2"/>
    <row r="880823" hidden="1" x14ac:dyDescent="0.2"/>
    <row r="880824" hidden="1" x14ac:dyDescent="0.2"/>
    <row r="880825" hidden="1" x14ac:dyDescent="0.2"/>
    <row r="880826" hidden="1" x14ac:dyDescent="0.2"/>
    <row r="880827" hidden="1" x14ac:dyDescent="0.2"/>
    <row r="880828" hidden="1" x14ac:dyDescent="0.2"/>
    <row r="880829" hidden="1" x14ac:dyDescent="0.2"/>
    <row r="880830" hidden="1" x14ac:dyDescent="0.2"/>
    <row r="880831" hidden="1" x14ac:dyDescent="0.2"/>
    <row r="880832" hidden="1" x14ac:dyDescent="0.2"/>
    <row r="880833" hidden="1" x14ac:dyDescent="0.2"/>
    <row r="880834" hidden="1" x14ac:dyDescent="0.2"/>
    <row r="880835" hidden="1" x14ac:dyDescent="0.2"/>
    <row r="880836" hidden="1" x14ac:dyDescent="0.2"/>
    <row r="880837" hidden="1" x14ac:dyDescent="0.2"/>
    <row r="880838" hidden="1" x14ac:dyDescent="0.2"/>
    <row r="880839" hidden="1" x14ac:dyDescent="0.2"/>
    <row r="880840" hidden="1" x14ac:dyDescent="0.2"/>
    <row r="880841" hidden="1" x14ac:dyDescent="0.2"/>
    <row r="880842" hidden="1" x14ac:dyDescent="0.2"/>
    <row r="880843" hidden="1" x14ac:dyDescent="0.2"/>
    <row r="880844" hidden="1" x14ac:dyDescent="0.2"/>
    <row r="880845" hidden="1" x14ac:dyDescent="0.2"/>
    <row r="880846" hidden="1" x14ac:dyDescent="0.2"/>
    <row r="880847" hidden="1" x14ac:dyDescent="0.2"/>
    <row r="880848" hidden="1" x14ac:dyDescent="0.2"/>
    <row r="880849" hidden="1" x14ac:dyDescent="0.2"/>
    <row r="880850" hidden="1" x14ac:dyDescent="0.2"/>
    <row r="880851" hidden="1" x14ac:dyDescent="0.2"/>
    <row r="880852" hidden="1" x14ac:dyDescent="0.2"/>
    <row r="880853" hidden="1" x14ac:dyDescent="0.2"/>
    <row r="880854" hidden="1" x14ac:dyDescent="0.2"/>
    <row r="880855" hidden="1" x14ac:dyDescent="0.2"/>
    <row r="880856" hidden="1" x14ac:dyDescent="0.2"/>
    <row r="880857" hidden="1" x14ac:dyDescent="0.2"/>
    <row r="880858" hidden="1" x14ac:dyDescent="0.2"/>
    <row r="880859" hidden="1" x14ac:dyDescent="0.2"/>
    <row r="880860" hidden="1" x14ac:dyDescent="0.2"/>
    <row r="880861" hidden="1" x14ac:dyDescent="0.2"/>
    <row r="880862" hidden="1" x14ac:dyDescent="0.2"/>
    <row r="880863" hidden="1" x14ac:dyDescent="0.2"/>
    <row r="880864" hidden="1" x14ac:dyDescent="0.2"/>
    <row r="880865" hidden="1" x14ac:dyDescent="0.2"/>
    <row r="880866" hidden="1" x14ac:dyDescent="0.2"/>
    <row r="880867" hidden="1" x14ac:dyDescent="0.2"/>
    <row r="880868" hidden="1" x14ac:dyDescent="0.2"/>
    <row r="880869" hidden="1" x14ac:dyDescent="0.2"/>
    <row r="880870" hidden="1" x14ac:dyDescent="0.2"/>
    <row r="880871" hidden="1" x14ac:dyDescent="0.2"/>
    <row r="880872" hidden="1" x14ac:dyDescent="0.2"/>
    <row r="880873" hidden="1" x14ac:dyDescent="0.2"/>
    <row r="880874" hidden="1" x14ac:dyDescent="0.2"/>
    <row r="880875" hidden="1" x14ac:dyDescent="0.2"/>
    <row r="880876" hidden="1" x14ac:dyDescent="0.2"/>
    <row r="880877" hidden="1" x14ac:dyDescent="0.2"/>
    <row r="880878" hidden="1" x14ac:dyDescent="0.2"/>
    <row r="880879" hidden="1" x14ac:dyDescent="0.2"/>
    <row r="880880" hidden="1" x14ac:dyDescent="0.2"/>
    <row r="880881" hidden="1" x14ac:dyDescent="0.2"/>
    <row r="880882" hidden="1" x14ac:dyDescent="0.2"/>
    <row r="880883" hidden="1" x14ac:dyDescent="0.2"/>
    <row r="880884" hidden="1" x14ac:dyDescent="0.2"/>
    <row r="880885" hidden="1" x14ac:dyDescent="0.2"/>
    <row r="880886" hidden="1" x14ac:dyDescent="0.2"/>
    <row r="880887" hidden="1" x14ac:dyDescent="0.2"/>
    <row r="880888" hidden="1" x14ac:dyDescent="0.2"/>
    <row r="880889" hidden="1" x14ac:dyDescent="0.2"/>
    <row r="880890" hidden="1" x14ac:dyDescent="0.2"/>
    <row r="880891" hidden="1" x14ac:dyDescent="0.2"/>
    <row r="880892" hidden="1" x14ac:dyDescent="0.2"/>
    <row r="880893" hidden="1" x14ac:dyDescent="0.2"/>
    <row r="880894" hidden="1" x14ac:dyDescent="0.2"/>
    <row r="880895" hidden="1" x14ac:dyDescent="0.2"/>
    <row r="880896" hidden="1" x14ac:dyDescent="0.2"/>
    <row r="880897" hidden="1" x14ac:dyDescent="0.2"/>
    <row r="880898" hidden="1" x14ac:dyDescent="0.2"/>
    <row r="880899" hidden="1" x14ac:dyDescent="0.2"/>
    <row r="880900" hidden="1" x14ac:dyDescent="0.2"/>
    <row r="880901" hidden="1" x14ac:dyDescent="0.2"/>
    <row r="880902" hidden="1" x14ac:dyDescent="0.2"/>
    <row r="880903" hidden="1" x14ac:dyDescent="0.2"/>
    <row r="880904" hidden="1" x14ac:dyDescent="0.2"/>
    <row r="880905" hidden="1" x14ac:dyDescent="0.2"/>
    <row r="880906" hidden="1" x14ac:dyDescent="0.2"/>
    <row r="880907" hidden="1" x14ac:dyDescent="0.2"/>
    <row r="880908" hidden="1" x14ac:dyDescent="0.2"/>
    <row r="880909" hidden="1" x14ac:dyDescent="0.2"/>
    <row r="880910" hidden="1" x14ac:dyDescent="0.2"/>
    <row r="880911" hidden="1" x14ac:dyDescent="0.2"/>
    <row r="880912" hidden="1" x14ac:dyDescent="0.2"/>
    <row r="880913" hidden="1" x14ac:dyDescent="0.2"/>
    <row r="880914" hidden="1" x14ac:dyDescent="0.2"/>
    <row r="880915" hidden="1" x14ac:dyDescent="0.2"/>
    <row r="880916" hidden="1" x14ac:dyDescent="0.2"/>
    <row r="880917" hidden="1" x14ac:dyDescent="0.2"/>
    <row r="880918" hidden="1" x14ac:dyDescent="0.2"/>
    <row r="880919" hidden="1" x14ac:dyDescent="0.2"/>
    <row r="880920" hidden="1" x14ac:dyDescent="0.2"/>
    <row r="880921" hidden="1" x14ac:dyDescent="0.2"/>
    <row r="880922" hidden="1" x14ac:dyDescent="0.2"/>
    <row r="880923" hidden="1" x14ac:dyDescent="0.2"/>
    <row r="880924" hidden="1" x14ac:dyDescent="0.2"/>
    <row r="880925" hidden="1" x14ac:dyDescent="0.2"/>
    <row r="880926" hidden="1" x14ac:dyDescent="0.2"/>
    <row r="880927" hidden="1" x14ac:dyDescent="0.2"/>
    <row r="880928" hidden="1" x14ac:dyDescent="0.2"/>
    <row r="880929" hidden="1" x14ac:dyDescent="0.2"/>
    <row r="880930" hidden="1" x14ac:dyDescent="0.2"/>
    <row r="880931" hidden="1" x14ac:dyDescent="0.2"/>
    <row r="880932" hidden="1" x14ac:dyDescent="0.2"/>
    <row r="880933" hidden="1" x14ac:dyDescent="0.2"/>
    <row r="880934" hidden="1" x14ac:dyDescent="0.2"/>
    <row r="880935" hidden="1" x14ac:dyDescent="0.2"/>
    <row r="880936" hidden="1" x14ac:dyDescent="0.2"/>
    <row r="880937" hidden="1" x14ac:dyDescent="0.2"/>
    <row r="880938" hidden="1" x14ac:dyDescent="0.2"/>
    <row r="880939" hidden="1" x14ac:dyDescent="0.2"/>
    <row r="880940" hidden="1" x14ac:dyDescent="0.2"/>
    <row r="880941" hidden="1" x14ac:dyDescent="0.2"/>
    <row r="880942" hidden="1" x14ac:dyDescent="0.2"/>
    <row r="880943" hidden="1" x14ac:dyDescent="0.2"/>
    <row r="880944" hidden="1" x14ac:dyDescent="0.2"/>
    <row r="880945" hidden="1" x14ac:dyDescent="0.2"/>
    <row r="880946" hidden="1" x14ac:dyDescent="0.2"/>
    <row r="880947" hidden="1" x14ac:dyDescent="0.2"/>
    <row r="880948" hidden="1" x14ac:dyDescent="0.2"/>
    <row r="880949" hidden="1" x14ac:dyDescent="0.2"/>
    <row r="880950" hidden="1" x14ac:dyDescent="0.2"/>
    <row r="880951" hidden="1" x14ac:dyDescent="0.2"/>
    <row r="880952" hidden="1" x14ac:dyDescent="0.2"/>
    <row r="880953" hidden="1" x14ac:dyDescent="0.2"/>
    <row r="880954" hidden="1" x14ac:dyDescent="0.2"/>
    <row r="880955" hidden="1" x14ac:dyDescent="0.2"/>
    <row r="880956" hidden="1" x14ac:dyDescent="0.2"/>
    <row r="880957" hidden="1" x14ac:dyDescent="0.2"/>
    <row r="880958" hidden="1" x14ac:dyDescent="0.2"/>
    <row r="880959" hidden="1" x14ac:dyDescent="0.2"/>
    <row r="880960" hidden="1" x14ac:dyDescent="0.2"/>
    <row r="880961" hidden="1" x14ac:dyDescent="0.2"/>
    <row r="880962" hidden="1" x14ac:dyDescent="0.2"/>
    <row r="880963" hidden="1" x14ac:dyDescent="0.2"/>
    <row r="880964" hidden="1" x14ac:dyDescent="0.2"/>
    <row r="880965" hidden="1" x14ac:dyDescent="0.2"/>
    <row r="880966" hidden="1" x14ac:dyDescent="0.2"/>
    <row r="880967" hidden="1" x14ac:dyDescent="0.2"/>
    <row r="880968" hidden="1" x14ac:dyDescent="0.2"/>
    <row r="880969" hidden="1" x14ac:dyDescent="0.2"/>
    <row r="880970" hidden="1" x14ac:dyDescent="0.2"/>
    <row r="880971" hidden="1" x14ac:dyDescent="0.2"/>
    <row r="880972" hidden="1" x14ac:dyDescent="0.2"/>
    <row r="880973" hidden="1" x14ac:dyDescent="0.2"/>
    <row r="880974" hidden="1" x14ac:dyDescent="0.2"/>
    <row r="880975" hidden="1" x14ac:dyDescent="0.2"/>
    <row r="880976" hidden="1" x14ac:dyDescent="0.2"/>
    <row r="880977" hidden="1" x14ac:dyDescent="0.2"/>
    <row r="880978" hidden="1" x14ac:dyDescent="0.2"/>
    <row r="880979" hidden="1" x14ac:dyDescent="0.2"/>
    <row r="880980" hidden="1" x14ac:dyDescent="0.2"/>
    <row r="880981" hidden="1" x14ac:dyDescent="0.2"/>
    <row r="880982" hidden="1" x14ac:dyDescent="0.2"/>
    <row r="880983" hidden="1" x14ac:dyDescent="0.2"/>
    <row r="880984" hidden="1" x14ac:dyDescent="0.2"/>
    <row r="880985" hidden="1" x14ac:dyDescent="0.2"/>
    <row r="880986" hidden="1" x14ac:dyDescent="0.2"/>
    <row r="880987" hidden="1" x14ac:dyDescent="0.2"/>
    <row r="880988" hidden="1" x14ac:dyDescent="0.2"/>
    <row r="880989" hidden="1" x14ac:dyDescent="0.2"/>
    <row r="880990" hidden="1" x14ac:dyDescent="0.2"/>
    <row r="880991" hidden="1" x14ac:dyDescent="0.2"/>
    <row r="880992" hidden="1" x14ac:dyDescent="0.2"/>
    <row r="880993" hidden="1" x14ac:dyDescent="0.2"/>
    <row r="880994" hidden="1" x14ac:dyDescent="0.2"/>
    <row r="880995" hidden="1" x14ac:dyDescent="0.2"/>
    <row r="880996" hidden="1" x14ac:dyDescent="0.2"/>
    <row r="880997" hidden="1" x14ac:dyDescent="0.2"/>
    <row r="880998" hidden="1" x14ac:dyDescent="0.2"/>
    <row r="880999" hidden="1" x14ac:dyDescent="0.2"/>
    <row r="881000" hidden="1" x14ac:dyDescent="0.2"/>
    <row r="881001" hidden="1" x14ac:dyDescent="0.2"/>
    <row r="881002" hidden="1" x14ac:dyDescent="0.2"/>
    <row r="881003" hidden="1" x14ac:dyDescent="0.2"/>
    <row r="881004" hidden="1" x14ac:dyDescent="0.2"/>
    <row r="881005" hidden="1" x14ac:dyDescent="0.2"/>
    <row r="881006" hidden="1" x14ac:dyDescent="0.2"/>
    <row r="881007" hidden="1" x14ac:dyDescent="0.2"/>
    <row r="881008" hidden="1" x14ac:dyDescent="0.2"/>
    <row r="881009" hidden="1" x14ac:dyDescent="0.2"/>
    <row r="881010" hidden="1" x14ac:dyDescent="0.2"/>
    <row r="881011" hidden="1" x14ac:dyDescent="0.2"/>
    <row r="881012" hidden="1" x14ac:dyDescent="0.2"/>
    <row r="881013" hidden="1" x14ac:dyDescent="0.2"/>
    <row r="881014" hidden="1" x14ac:dyDescent="0.2"/>
    <row r="881015" hidden="1" x14ac:dyDescent="0.2"/>
    <row r="881016" hidden="1" x14ac:dyDescent="0.2"/>
    <row r="881017" hidden="1" x14ac:dyDescent="0.2"/>
    <row r="881018" hidden="1" x14ac:dyDescent="0.2"/>
    <row r="881019" hidden="1" x14ac:dyDescent="0.2"/>
    <row r="881020" hidden="1" x14ac:dyDescent="0.2"/>
    <row r="881021" hidden="1" x14ac:dyDescent="0.2"/>
    <row r="881022" hidden="1" x14ac:dyDescent="0.2"/>
    <row r="881023" hidden="1" x14ac:dyDescent="0.2"/>
    <row r="881024" hidden="1" x14ac:dyDescent="0.2"/>
    <row r="881025" hidden="1" x14ac:dyDescent="0.2"/>
    <row r="881026" hidden="1" x14ac:dyDescent="0.2"/>
    <row r="881027" hidden="1" x14ac:dyDescent="0.2"/>
    <row r="881028" hidden="1" x14ac:dyDescent="0.2"/>
    <row r="881029" hidden="1" x14ac:dyDescent="0.2"/>
    <row r="881030" hidden="1" x14ac:dyDescent="0.2"/>
    <row r="881031" hidden="1" x14ac:dyDescent="0.2"/>
    <row r="881032" hidden="1" x14ac:dyDescent="0.2"/>
    <row r="881033" hidden="1" x14ac:dyDescent="0.2"/>
    <row r="881034" hidden="1" x14ac:dyDescent="0.2"/>
    <row r="881035" hidden="1" x14ac:dyDescent="0.2"/>
    <row r="881036" hidden="1" x14ac:dyDescent="0.2"/>
    <row r="881037" hidden="1" x14ac:dyDescent="0.2"/>
    <row r="881038" hidden="1" x14ac:dyDescent="0.2"/>
    <row r="881039" hidden="1" x14ac:dyDescent="0.2"/>
    <row r="881040" hidden="1" x14ac:dyDescent="0.2"/>
    <row r="881041" hidden="1" x14ac:dyDescent="0.2"/>
    <row r="881042" hidden="1" x14ac:dyDescent="0.2"/>
    <row r="881043" hidden="1" x14ac:dyDescent="0.2"/>
    <row r="881044" hidden="1" x14ac:dyDescent="0.2"/>
    <row r="881045" hidden="1" x14ac:dyDescent="0.2"/>
    <row r="881046" hidden="1" x14ac:dyDescent="0.2"/>
    <row r="881047" hidden="1" x14ac:dyDescent="0.2"/>
    <row r="881048" hidden="1" x14ac:dyDescent="0.2"/>
    <row r="881049" hidden="1" x14ac:dyDescent="0.2"/>
    <row r="881050" hidden="1" x14ac:dyDescent="0.2"/>
    <row r="881051" hidden="1" x14ac:dyDescent="0.2"/>
    <row r="881052" hidden="1" x14ac:dyDescent="0.2"/>
    <row r="881053" hidden="1" x14ac:dyDescent="0.2"/>
    <row r="881054" hidden="1" x14ac:dyDescent="0.2"/>
    <row r="881055" hidden="1" x14ac:dyDescent="0.2"/>
    <row r="881056" hidden="1" x14ac:dyDescent="0.2"/>
    <row r="881057" hidden="1" x14ac:dyDescent="0.2"/>
    <row r="881058" hidden="1" x14ac:dyDescent="0.2"/>
    <row r="881059" hidden="1" x14ac:dyDescent="0.2"/>
    <row r="881060" hidden="1" x14ac:dyDescent="0.2"/>
    <row r="881061" hidden="1" x14ac:dyDescent="0.2"/>
    <row r="881062" hidden="1" x14ac:dyDescent="0.2"/>
    <row r="881063" hidden="1" x14ac:dyDescent="0.2"/>
    <row r="881064" hidden="1" x14ac:dyDescent="0.2"/>
    <row r="881065" hidden="1" x14ac:dyDescent="0.2"/>
    <row r="881066" hidden="1" x14ac:dyDescent="0.2"/>
    <row r="881067" hidden="1" x14ac:dyDescent="0.2"/>
    <row r="881068" hidden="1" x14ac:dyDescent="0.2"/>
    <row r="881069" hidden="1" x14ac:dyDescent="0.2"/>
    <row r="881070" hidden="1" x14ac:dyDescent="0.2"/>
    <row r="881071" hidden="1" x14ac:dyDescent="0.2"/>
    <row r="881072" hidden="1" x14ac:dyDescent="0.2"/>
    <row r="881073" hidden="1" x14ac:dyDescent="0.2"/>
    <row r="881074" hidden="1" x14ac:dyDescent="0.2"/>
    <row r="881075" hidden="1" x14ac:dyDescent="0.2"/>
    <row r="881076" hidden="1" x14ac:dyDescent="0.2"/>
    <row r="881077" hidden="1" x14ac:dyDescent="0.2"/>
    <row r="881078" hidden="1" x14ac:dyDescent="0.2"/>
    <row r="881079" hidden="1" x14ac:dyDescent="0.2"/>
    <row r="881080" hidden="1" x14ac:dyDescent="0.2"/>
    <row r="881081" hidden="1" x14ac:dyDescent="0.2"/>
    <row r="881082" hidden="1" x14ac:dyDescent="0.2"/>
    <row r="881083" hidden="1" x14ac:dyDescent="0.2"/>
    <row r="881084" hidden="1" x14ac:dyDescent="0.2"/>
    <row r="881085" hidden="1" x14ac:dyDescent="0.2"/>
    <row r="881086" hidden="1" x14ac:dyDescent="0.2"/>
    <row r="881087" hidden="1" x14ac:dyDescent="0.2"/>
    <row r="881088" hidden="1" x14ac:dyDescent="0.2"/>
    <row r="881089" hidden="1" x14ac:dyDescent="0.2"/>
    <row r="881090" hidden="1" x14ac:dyDescent="0.2"/>
    <row r="881091" hidden="1" x14ac:dyDescent="0.2"/>
    <row r="881092" hidden="1" x14ac:dyDescent="0.2"/>
    <row r="881093" hidden="1" x14ac:dyDescent="0.2"/>
    <row r="881094" hidden="1" x14ac:dyDescent="0.2"/>
    <row r="881095" hidden="1" x14ac:dyDescent="0.2"/>
    <row r="881096" hidden="1" x14ac:dyDescent="0.2"/>
    <row r="881097" hidden="1" x14ac:dyDescent="0.2"/>
    <row r="881098" hidden="1" x14ac:dyDescent="0.2"/>
    <row r="881099" hidden="1" x14ac:dyDescent="0.2"/>
    <row r="881100" hidden="1" x14ac:dyDescent="0.2"/>
    <row r="881101" hidden="1" x14ac:dyDescent="0.2"/>
    <row r="881102" hidden="1" x14ac:dyDescent="0.2"/>
    <row r="881103" hidden="1" x14ac:dyDescent="0.2"/>
    <row r="881104" hidden="1" x14ac:dyDescent="0.2"/>
    <row r="881105" hidden="1" x14ac:dyDescent="0.2"/>
    <row r="881106" hidden="1" x14ac:dyDescent="0.2"/>
    <row r="881107" hidden="1" x14ac:dyDescent="0.2"/>
    <row r="881108" hidden="1" x14ac:dyDescent="0.2"/>
    <row r="881109" hidden="1" x14ac:dyDescent="0.2"/>
    <row r="881110" hidden="1" x14ac:dyDescent="0.2"/>
    <row r="881111" hidden="1" x14ac:dyDescent="0.2"/>
    <row r="881112" hidden="1" x14ac:dyDescent="0.2"/>
    <row r="881113" hidden="1" x14ac:dyDescent="0.2"/>
    <row r="881114" hidden="1" x14ac:dyDescent="0.2"/>
    <row r="881115" hidden="1" x14ac:dyDescent="0.2"/>
    <row r="881116" hidden="1" x14ac:dyDescent="0.2"/>
    <row r="881117" hidden="1" x14ac:dyDescent="0.2"/>
    <row r="881118" hidden="1" x14ac:dyDescent="0.2"/>
    <row r="881119" hidden="1" x14ac:dyDescent="0.2"/>
    <row r="881120" hidden="1" x14ac:dyDescent="0.2"/>
    <row r="881121" hidden="1" x14ac:dyDescent="0.2"/>
    <row r="881122" hidden="1" x14ac:dyDescent="0.2"/>
    <row r="881123" hidden="1" x14ac:dyDescent="0.2"/>
    <row r="881124" hidden="1" x14ac:dyDescent="0.2"/>
    <row r="881125" hidden="1" x14ac:dyDescent="0.2"/>
    <row r="881126" hidden="1" x14ac:dyDescent="0.2"/>
    <row r="881127" hidden="1" x14ac:dyDescent="0.2"/>
    <row r="881128" hidden="1" x14ac:dyDescent="0.2"/>
    <row r="881129" hidden="1" x14ac:dyDescent="0.2"/>
    <row r="881130" hidden="1" x14ac:dyDescent="0.2"/>
    <row r="881131" hidden="1" x14ac:dyDescent="0.2"/>
    <row r="881132" hidden="1" x14ac:dyDescent="0.2"/>
    <row r="881133" hidden="1" x14ac:dyDescent="0.2"/>
    <row r="881134" hidden="1" x14ac:dyDescent="0.2"/>
    <row r="881135" hidden="1" x14ac:dyDescent="0.2"/>
    <row r="881136" hidden="1" x14ac:dyDescent="0.2"/>
    <row r="881137" hidden="1" x14ac:dyDescent="0.2"/>
    <row r="881138" hidden="1" x14ac:dyDescent="0.2"/>
    <row r="881139" hidden="1" x14ac:dyDescent="0.2"/>
    <row r="881140" hidden="1" x14ac:dyDescent="0.2"/>
    <row r="881141" hidden="1" x14ac:dyDescent="0.2"/>
    <row r="881142" hidden="1" x14ac:dyDescent="0.2"/>
    <row r="881143" hidden="1" x14ac:dyDescent="0.2"/>
    <row r="881144" hidden="1" x14ac:dyDescent="0.2"/>
    <row r="881145" hidden="1" x14ac:dyDescent="0.2"/>
    <row r="881146" hidden="1" x14ac:dyDescent="0.2"/>
    <row r="881147" hidden="1" x14ac:dyDescent="0.2"/>
    <row r="881148" hidden="1" x14ac:dyDescent="0.2"/>
    <row r="881149" hidden="1" x14ac:dyDescent="0.2"/>
    <row r="881150" hidden="1" x14ac:dyDescent="0.2"/>
    <row r="881151" hidden="1" x14ac:dyDescent="0.2"/>
    <row r="881152" hidden="1" x14ac:dyDescent="0.2"/>
    <row r="881153" hidden="1" x14ac:dyDescent="0.2"/>
    <row r="881154" hidden="1" x14ac:dyDescent="0.2"/>
    <row r="881155" hidden="1" x14ac:dyDescent="0.2"/>
    <row r="881156" hidden="1" x14ac:dyDescent="0.2"/>
    <row r="881157" hidden="1" x14ac:dyDescent="0.2"/>
    <row r="881158" hidden="1" x14ac:dyDescent="0.2"/>
    <row r="881159" hidden="1" x14ac:dyDescent="0.2"/>
    <row r="881160" hidden="1" x14ac:dyDescent="0.2"/>
    <row r="881161" hidden="1" x14ac:dyDescent="0.2"/>
    <row r="881162" hidden="1" x14ac:dyDescent="0.2"/>
    <row r="881163" hidden="1" x14ac:dyDescent="0.2"/>
    <row r="881164" hidden="1" x14ac:dyDescent="0.2"/>
    <row r="881165" hidden="1" x14ac:dyDescent="0.2"/>
    <row r="881166" hidden="1" x14ac:dyDescent="0.2"/>
    <row r="881167" hidden="1" x14ac:dyDescent="0.2"/>
    <row r="881168" hidden="1" x14ac:dyDescent="0.2"/>
    <row r="881169" hidden="1" x14ac:dyDescent="0.2"/>
    <row r="881170" hidden="1" x14ac:dyDescent="0.2"/>
    <row r="881171" hidden="1" x14ac:dyDescent="0.2"/>
    <row r="881172" hidden="1" x14ac:dyDescent="0.2"/>
    <row r="881173" hidden="1" x14ac:dyDescent="0.2"/>
    <row r="881174" hidden="1" x14ac:dyDescent="0.2"/>
    <row r="881175" hidden="1" x14ac:dyDescent="0.2"/>
    <row r="881176" hidden="1" x14ac:dyDescent="0.2"/>
    <row r="881177" hidden="1" x14ac:dyDescent="0.2"/>
    <row r="881178" hidden="1" x14ac:dyDescent="0.2"/>
    <row r="881179" hidden="1" x14ac:dyDescent="0.2"/>
    <row r="881180" hidden="1" x14ac:dyDescent="0.2"/>
    <row r="881181" hidden="1" x14ac:dyDescent="0.2"/>
    <row r="881182" hidden="1" x14ac:dyDescent="0.2"/>
    <row r="881183" hidden="1" x14ac:dyDescent="0.2"/>
    <row r="881184" hidden="1" x14ac:dyDescent="0.2"/>
    <row r="881185" hidden="1" x14ac:dyDescent="0.2"/>
    <row r="881186" hidden="1" x14ac:dyDescent="0.2"/>
    <row r="881187" hidden="1" x14ac:dyDescent="0.2"/>
    <row r="881188" hidden="1" x14ac:dyDescent="0.2"/>
    <row r="881189" hidden="1" x14ac:dyDescent="0.2"/>
    <row r="881190" hidden="1" x14ac:dyDescent="0.2"/>
    <row r="881191" hidden="1" x14ac:dyDescent="0.2"/>
    <row r="881192" hidden="1" x14ac:dyDescent="0.2"/>
    <row r="881193" hidden="1" x14ac:dyDescent="0.2"/>
    <row r="881194" hidden="1" x14ac:dyDescent="0.2"/>
    <row r="881195" hidden="1" x14ac:dyDescent="0.2"/>
    <row r="881196" hidden="1" x14ac:dyDescent="0.2"/>
    <row r="881197" hidden="1" x14ac:dyDescent="0.2"/>
    <row r="881198" hidden="1" x14ac:dyDescent="0.2"/>
    <row r="881199" hidden="1" x14ac:dyDescent="0.2"/>
    <row r="881200" hidden="1" x14ac:dyDescent="0.2"/>
    <row r="881201" hidden="1" x14ac:dyDescent="0.2"/>
    <row r="881202" hidden="1" x14ac:dyDescent="0.2"/>
    <row r="881203" hidden="1" x14ac:dyDescent="0.2"/>
    <row r="881204" hidden="1" x14ac:dyDescent="0.2"/>
    <row r="881205" hidden="1" x14ac:dyDescent="0.2"/>
    <row r="881206" hidden="1" x14ac:dyDescent="0.2"/>
    <row r="881207" hidden="1" x14ac:dyDescent="0.2"/>
    <row r="881208" hidden="1" x14ac:dyDescent="0.2"/>
    <row r="881209" hidden="1" x14ac:dyDescent="0.2"/>
    <row r="881210" hidden="1" x14ac:dyDescent="0.2"/>
    <row r="881211" hidden="1" x14ac:dyDescent="0.2"/>
    <row r="881212" hidden="1" x14ac:dyDescent="0.2"/>
    <row r="881213" hidden="1" x14ac:dyDescent="0.2"/>
    <row r="881214" hidden="1" x14ac:dyDescent="0.2"/>
    <row r="881215" hidden="1" x14ac:dyDescent="0.2"/>
    <row r="881216" hidden="1" x14ac:dyDescent="0.2"/>
    <row r="881217" hidden="1" x14ac:dyDescent="0.2"/>
    <row r="881218" hidden="1" x14ac:dyDescent="0.2"/>
    <row r="881219" hidden="1" x14ac:dyDescent="0.2"/>
    <row r="881220" hidden="1" x14ac:dyDescent="0.2"/>
    <row r="881221" hidden="1" x14ac:dyDescent="0.2"/>
    <row r="881222" hidden="1" x14ac:dyDescent="0.2"/>
    <row r="881223" hidden="1" x14ac:dyDescent="0.2"/>
    <row r="881224" hidden="1" x14ac:dyDescent="0.2"/>
    <row r="881225" hidden="1" x14ac:dyDescent="0.2"/>
    <row r="881226" hidden="1" x14ac:dyDescent="0.2"/>
    <row r="881227" hidden="1" x14ac:dyDescent="0.2"/>
    <row r="881228" hidden="1" x14ac:dyDescent="0.2"/>
    <row r="881229" hidden="1" x14ac:dyDescent="0.2"/>
    <row r="881230" hidden="1" x14ac:dyDescent="0.2"/>
    <row r="881231" hidden="1" x14ac:dyDescent="0.2"/>
    <row r="881232" hidden="1" x14ac:dyDescent="0.2"/>
    <row r="881233" hidden="1" x14ac:dyDescent="0.2"/>
    <row r="881234" hidden="1" x14ac:dyDescent="0.2"/>
    <row r="881235" hidden="1" x14ac:dyDescent="0.2"/>
    <row r="881236" hidden="1" x14ac:dyDescent="0.2"/>
    <row r="881237" hidden="1" x14ac:dyDescent="0.2"/>
    <row r="881238" hidden="1" x14ac:dyDescent="0.2"/>
    <row r="881239" hidden="1" x14ac:dyDescent="0.2"/>
    <row r="881240" hidden="1" x14ac:dyDescent="0.2"/>
    <row r="881241" hidden="1" x14ac:dyDescent="0.2"/>
    <row r="881242" hidden="1" x14ac:dyDescent="0.2"/>
    <row r="881243" hidden="1" x14ac:dyDescent="0.2"/>
    <row r="881244" hidden="1" x14ac:dyDescent="0.2"/>
    <row r="881245" hidden="1" x14ac:dyDescent="0.2"/>
    <row r="881246" hidden="1" x14ac:dyDescent="0.2"/>
    <row r="881247" hidden="1" x14ac:dyDescent="0.2"/>
    <row r="881248" hidden="1" x14ac:dyDescent="0.2"/>
    <row r="881249" hidden="1" x14ac:dyDescent="0.2"/>
    <row r="881250" hidden="1" x14ac:dyDescent="0.2"/>
    <row r="881251" hidden="1" x14ac:dyDescent="0.2"/>
    <row r="881252" hidden="1" x14ac:dyDescent="0.2"/>
    <row r="881253" hidden="1" x14ac:dyDescent="0.2"/>
    <row r="881254" hidden="1" x14ac:dyDescent="0.2"/>
    <row r="881255" hidden="1" x14ac:dyDescent="0.2"/>
    <row r="881256" hidden="1" x14ac:dyDescent="0.2"/>
    <row r="881257" hidden="1" x14ac:dyDescent="0.2"/>
    <row r="881258" hidden="1" x14ac:dyDescent="0.2"/>
    <row r="881259" hidden="1" x14ac:dyDescent="0.2"/>
    <row r="881260" hidden="1" x14ac:dyDescent="0.2"/>
    <row r="881261" hidden="1" x14ac:dyDescent="0.2"/>
    <row r="881262" hidden="1" x14ac:dyDescent="0.2"/>
    <row r="881263" hidden="1" x14ac:dyDescent="0.2"/>
    <row r="881264" hidden="1" x14ac:dyDescent="0.2"/>
    <row r="881265" hidden="1" x14ac:dyDescent="0.2"/>
    <row r="881266" hidden="1" x14ac:dyDescent="0.2"/>
    <row r="881267" hidden="1" x14ac:dyDescent="0.2"/>
    <row r="881268" hidden="1" x14ac:dyDescent="0.2"/>
    <row r="881269" hidden="1" x14ac:dyDescent="0.2"/>
    <row r="881270" hidden="1" x14ac:dyDescent="0.2"/>
    <row r="881271" hidden="1" x14ac:dyDescent="0.2"/>
    <row r="881272" hidden="1" x14ac:dyDescent="0.2"/>
    <row r="881273" hidden="1" x14ac:dyDescent="0.2"/>
    <row r="881274" hidden="1" x14ac:dyDescent="0.2"/>
    <row r="881275" hidden="1" x14ac:dyDescent="0.2"/>
    <row r="881276" hidden="1" x14ac:dyDescent="0.2"/>
    <row r="881277" hidden="1" x14ac:dyDescent="0.2"/>
    <row r="881278" hidden="1" x14ac:dyDescent="0.2"/>
    <row r="881279" hidden="1" x14ac:dyDescent="0.2"/>
    <row r="881280" hidden="1" x14ac:dyDescent="0.2"/>
    <row r="881281" hidden="1" x14ac:dyDescent="0.2"/>
    <row r="881282" hidden="1" x14ac:dyDescent="0.2"/>
    <row r="881283" hidden="1" x14ac:dyDescent="0.2"/>
    <row r="881284" hidden="1" x14ac:dyDescent="0.2"/>
    <row r="881285" hidden="1" x14ac:dyDescent="0.2"/>
    <row r="881286" hidden="1" x14ac:dyDescent="0.2"/>
    <row r="881287" hidden="1" x14ac:dyDescent="0.2"/>
    <row r="881288" hidden="1" x14ac:dyDescent="0.2"/>
    <row r="881289" hidden="1" x14ac:dyDescent="0.2"/>
    <row r="881290" hidden="1" x14ac:dyDescent="0.2"/>
    <row r="881291" hidden="1" x14ac:dyDescent="0.2"/>
    <row r="881292" hidden="1" x14ac:dyDescent="0.2"/>
    <row r="881293" hidden="1" x14ac:dyDescent="0.2"/>
    <row r="881294" hidden="1" x14ac:dyDescent="0.2"/>
    <row r="881295" hidden="1" x14ac:dyDescent="0.2"/>
    <row r="881296" hidden="1" x14ac:dyDescent="0.2"/>
    <row r="881297" hidden="1" x14ac:dyDescent="0.2"/>
    <row r="881298" hidden="1" x14ac:dyDescent="0.2"/>
    <row r="881299" hidden="1" x14ac:dyDescent="0.2"/>
    <row r="881300" hidden="1" x14ac:dyDescent="0.2"/>
    <row r="881301" hidden="1" x14ac:dyDescent="0.2"/>
    <row r="881302" hidden="1" x14ac:dyDescent="0.2"/>
    <row r="881303" hidden="1" x14ac:dyDescent="0.2"/>
    <row r="881304" hidden="1" x14ac:dyDescent="0.2"/>
    <row r="881305" hidden="1" x14ac:dyDescent="0.2"/>
    <row r="881306" hidden="1" x14ac:dyDescent="0.2"/>
    <row r="881307" hidden="1" x14ac:dyDescent="0.2"/>
    <row r="881308" hidden="1" x14ac:dyDescent="0.2"/>
    <row r="881309" hidden="1" x14ac:dyDescent="0.2"/>
    <row r="881310" hidden="1" x14ac:dyDescent="0.2"/>
    <row r="881311" hidden="1" x14ac:dyDescent="0.2"/>
    <row r="881312" hidden="1" x14ac:dyDescent="0.2"/>
    <row r="881313" hidden="1" x14ac:dyDescent="0.2"/>
    <row r="881314" hidden="1" x14ac:dyDescent="0.2"/>
    <row r="881315" hidden="1" x14ac:dyDescent="0.2"/>
    <row r="881316" hidden="1" x14ac:dyDescent="0.2"/>
    <row r="881317" hidden="1" x14ac:dyDescent="0.2"/>
    <row r="881318" hidden="1" x14ac:dyDescent="0.2"/>
    <row r="881319" hidden="1" x14ac:dyDescent="0.2"/>
    <row r="881320" hidden="1" x14ac:dyDescent="0.2"/>
    <row r="881321" hidden="1" x14ac:dyDescent="0.2"/>
    <row r="881322" hidden="1" x14ac:dyDescent="0.2"/>
    <row r="881323" hidden="1" x14ac:dyDescent="0.2"/>
    <row r="881324" hidden="1" x14ac:dyDescent="0.2"/>
    <row r="881325" hidden="1" x14ac:dyDescent="0.2"/>
    <row r="881326" hidden="1" x14ac:dyDescent="0.2"/>
    <row r="881327" hidden="1" x14ac:dyDescent="0.2"/>
    <row r="881328" hidden="1" x14ac:dyDescent="0.2"/>
    <row r="881329" hidden="1" x14ac:dyDescent="0.2"/>
    <row r="881330" hidden="1" x14ac:dyDescent="0.2"/>
    <row r="881331" hidden="1" x14ac:dyDescent="0.2"/>
    <row r="881332" hidden="1" x14ac:dyDescent="0.2"/>
    <row r="881333" hidden="1" x14ac:dyDescent="0.2"/>
    <row r="881334" hidden="1" x14ac:dyDescent="0.2"/>
    <row r="881335" hidden="1" x14ac:dyDescent="0.2"/>
    <row r="881336" hidden="1" x14ac:dyDescent="0.2"/>
    <row r="881337" hidden="1" x14ac:dyDescent="0.2"/>
    <row r="881338" hidden="1" x14ac:dyDescent="0.2"/>
    <row r="881339" hidden="1" x14ac:dyDescent="0.2"/>
    <row r="881340" hidden="1" x14ac:dyDescent="0.2"/>
    <row r="881341" hidden="1" x14ac:dyDescent="0.2"/>
    <row r="881342" hidden="1" x14ac:dyDescent="0.2"/>
    <row r="881343" hidden="1" x14ac:dyDescent="0.2"/>
    <row r="881344" hidden="1" x14ac:dyDescent="0.2"/>
    <row r="881345" hidden="1" x14ac:dyDescent="0.2"/>
    <row r="881346" hidden="1" x14ac:dyDescent="0.2"/>
    <row r="881347" hidden="1" x14ac:dyDescent="0.2"/>
    <row r="881348" hidden="1" x14ac:dyDescent="0.2"/>
    <row r="881349" hidden="1" x14ac:dyDescent="0.2"/>
    <row r="881350" hidden="1" x14ac:dyDescent="0.2"/>
    <row r="881351" hidden="1" x14ac:dyDescent="0.2"/>
    <row r="881352" hidden="1" x14ac:dyDescent="0.2"/>
    <row r="881353" hidden="1" x14ac:dyDescent="0.2"/>
    <row r="881354" hidden="1" x14ac:dyDescent="0.2"/>
    <row r="881355" hidden="1" x14ac:dyDescent="0.2"/>
    <row r="881356" hidden="1" x14ac:dyDescent="0.2"/>
    <row r="881357" hidden="1" x14ac:dyDescent="0.2"/>
    <row r="881358" hidden="1" x14ac:dyDescent="0.2"/>
    <row r="881359" hidden="1" x14ac:dyDescent="0.2"/>
    <row r="881360" hidden="1" x14ac:dyDescent="0.2"/>
    <row r="881361" hidden="1" x14ac:dyDescent="0.2"/>
    <row r="881362" hidden="1" x14ac:dyDescent="0.2"/>
    <row r="881363" hidden="1" x14ac:dyDescent="0.2"/>
    <row r="881364" hidden="1" x14ac:dyDescent="0.2"/>
    <row r="881365" hidden="1" x14ac:dyDescent="0.2"/>
    <row r="881366" hidden="1" x14ac:dyDescent="0.2"/>
    <row r="881367" hidden="1" x14ac:dyDescent="0.2"/>
    <row r="881368" hidden="1" x14ac:dyDescent="0.2"/>
    <row r="881369" hidden="1" x14ac:dyDescent="0.2"/>
    <row r="881370" hidden="1" x14ac:dyDescent="0.2"/>
    <row r="881371" hidden="1" x14ac:dyDescent="0.2"/>
    <row r="881372" hidden="1" x14ac:dyDescent="0.2"/>
    <row r="881373" hidden="1" x14ac:dyDescent="0.2"/>
    <row r="881374" hidden="1" x14ac:dyDescent="0.2"/>
    <row r="881375" hidden="1" x14ac:dyDescent="0.2"/>
    <row r="881376" hidden="1" x14ac:dyDescent="0.2"/>
    <row r="881377" hidden="1" x14ac:dyDescent="0.2"/>
    <row r="881378" hidden="1" x14ac:dyDescent="0.2"/>
    <row r="881379" hidden="1" x14ac:dyDescent="0.2"/>
    <row r="881380" hidden="1" x14ac:dyDescent="0.2"/>
    <row r="881381" hidden="1" x14ac:dyDescent="0.2"/>
    <row r="881382" hidden="1" x14ac:dyDescent="0.2"/>
    <row r="881383" hidden="1" x14ac:dyDescent="0.2"/>
    <row r="881384" hidden="1" x14ac:dyDescent="0.2"/>
    <row r="881385" hidden="1" x14ac:dyDescent="0.2"/>
    <row r="881386" hidden="1" x14ac:dyDescent="0.2"/>
    <row r="881387" hidden="1" x14ac:dyDescent="0.2"/>
    <row r="881388" hidden="1" x14ac:dyDescent="0.2"/>
    <row r="881389" hidden="1" x14ac:dyDescent="0.2"/>
    <row r="881390" hidden="1" x14ac:dyDescent="0.2"/>
    <row r="881391" hidden="1" x14ac:dyDescent="0.2"/>
    <row r="881392" hidden="1" x14ac:dyDescent="0.2"/>
    <row r="881393" hidden="1" x14ac:dyDescent="0.2"/>
    <row r="881394" hidden="1" x14ac:dyDescent="0.2"/>
    <row r="881395" hidden="1" x14ac:dyDescent="0.2"/>
    <row r="881396" hidden="1" x14ac:dyDescent="0.2"/>
    <row r="881397" hidden="1" x14ac:dyDescent="0.2"/>
    <row r="881398" hidden="1" x14ac:dyDescent="0.2"/>
    <row r="881399" hidden="1" x14ac:dyDescent="0.2"/>
    <row r="881400" hidden="1" x14ac:dyDescent="0.2"/>
    <row r="881401" hidden="1" x14ac:dyDescent="0.2"/>
    <row r="881402" hidden="1" x14ac:dyDescent="0.2"/>
    <row r="881403" hidden="1" x14ac:dyDescent="0.2"/>
    <row r="881404" hidden="1" x14ac:dyDescent="0.2"/>
    <row r="881405" hidden="1" x14ac:dyDescent="0.2"/>
    <row r="881406" hidden="1" x14ac:dyDescent="0.2"/>
    <row r="881407" hidden="1" x14ac:dyDescent="0.2"/>
    <row r="881408" hidden="1" x14ac:dyDescent="0.2"/>
    <row r="881409" hidden="1" x14ac:dyDescent="0.2"/>
    <row r="881410" hidden="1" x14ac:dyDescent="0.2"/>
    <row r="881411" hidden="1" x14ac:dyDescent="0.2"/>
    <row r="881412" hidden="1" x14ac:dyDescent="0.2"/>
    <row r="881413" hidden="1" x14ac:dyDescent="0.2"/>
    <row r="881414" hidden="1" x14ac:dyDescent="0.2"/>
    <row r="881415" hidden="1" x14ac:dyDescent="0.2"/>
    <row r="881416" hidden="1" x14ac:dyDescent="0.2"/>
    <row r="881417" hidden="1" x14ac:dyDescent="0.2"/>
    <row r="881418" hidden="1" x14ac:dyDescent="0.2"/>
    <row r="881419" hidden="1" x14ac:dyDescent="0.2"/>
    <row r="881420" hidden="1" x14ac:dyDescent="0.2"/>
    <row r="881421" hidden="1" x14ac:dyDescent="0.2"/>
    <row r="881422" hidden="1" x14ac:dyDescent="0.2"/>
    <row r="881423" hidden="1" x14ac:dyDescent="0.2"/>
    <row r="881424" hidden="1" x14ac:dyDescent="0.2"/>
    <row r="881425" hidden="1" x14ac:dyDescent="0.2"/>
    <row r="881426" hidden="1" x14ac:dyDescent="0.2"/>
    <row r="881427" hidden="1" x14ac:dyDescent="0.2"/>
    <row r="881428" hidden="1" x14ac:dyDescent="0.2"/>
    <row r="881429" hidden="1" x14ac:dyDescent="0.2"/>
    <row r="881430" hidden="1" x14ac:dyDescent="0.2"/>
    <row r="881431" hidden="1" x14ac:dyDescent="0.2"/>
    <row r="881432" hidden="1" x14ac:dyDescent="0.2"/>
    <row r="881433" hidden="1" x14ac:dyDescent="0.2"/>
    <row r="881434" hidden="1" x14ac:dyDescent="0.2"/>
    <row r="881435" hidden="1" x14ac:dyDescent="0.2"/>
    <row r="881436" hidden="1" x14ac:dyDescent="0.2"/>
    <row r="881437" hidden="1" x14ac:dyDescent="0.2"/>
    <row r="881438" hidden="1" x14ac:dyDescent="0.2"/>
    <row r="881439" hidden="1" x14ac:dyDescent="0.2"/>
    <row r="881440" hidden="1" x14ac:dyDescent="0.2"/>
    <row r="881441" hidden="1" x14ac:dyDescent="0.2"/>
    <row r="881442" hidden="1" x14ac:dyDescent="0.2"/>
    <row r="881443" hidden="1" x14ac:dyDescent="0.2"/>
    <row r="881444" hidden="1" x14ac:dyDescent="0.2"/>
    <row r="881445" hidden="1" x14ac:dyDescent="0.2"/>
    <row r="881446" hidden="1" x14ac:dyDescent="0.2"/>
    <row r="881447" hidden="1" x14ac:dyDescent="0.2"/>
    <row r="881448" hidden="1" x14ac:dyDescent="0.2"/>
    <row r="881449" hidden="1" x14ac:dyDescent="0.2"/>
    <row r="881450" hidden="1" x14ac:dyDescent="0.2"/>
    <row r="881451" hidden="1" x14ac:dyDescent="0.2"/>
    <row r="881452" hidden="1" x14ac:dyDescent="0.2"/>
    <row r="881453" hidden="1" x14ac:dyDescent="0.2"/>
    <row r="881454" hidden="1" x14ac:dyDescent="0.2"/>
    <row r="881455" hidden="1" x14ac:dyDescent="0.2"/>
    <row r="881456" hidden="1" x14ac:dyDescent="0.2"/>
    <row r="881457" hidden="1" x14ac:dyDescent="0.2"/>
    <row r="881458" hidden="1" x14ac:dyDescent="0.2"/>
    <row r="881459" hidden="1" x14ac:dyDescent="0.2"/>
    <row r="881460" hidden="1" x14ac:dyDescent="0.2"/>
    <row r="881461" hidden="1" x14ac:dyDescent="0.2"/>
    <row r="881462" hidden="1" x14ac:dyDescent="0.2"/>
    <row r="881463" hidden="1" x14ac:dyDescent="0.2"/>
    <row r="881464" hidden="1" x14ac:dyDescent="0.2"/>
    <row r="881465" hidden="1" x14ac:dyDescent="0.2"/>
    <row r="881466" hidden="1" x14ac:dyDescent="0.2"/>
    <row r="881467" hidden="1" x14ac:dyDescent="0.2"/>
    <row r="881468" hidden="1" x14ac:dyDescent="0.2"/>
    <row r="881469" hidden="1" x14ac:dyDescent="0.2"/>
    <row r="881470" hidden="1" x14ac:dyDescent="0.2"/>
    <row r="881471" hidden="1" x14ac:dyDescent="0.2"/>
    <row r="881472" hidden="1" x14ac:dyDescent="0.2"/>
    <row r="881473" hidden="1" x14ac:dyDescent="0.2"/>
    <row r="881474" hidden="1" x14ac:dyDescent="0.2"/>
    <row r="881475" hidden="1" x14ac:dyDescent="0.2"/>
    <row r="881476" hidden="1" x14ac:dyDescent="0.2"/>
    <row r="881477" hidden="1" x14ac:dyDescent="0.2"/>
    <row r="881478" hidden="1" x14ac:dyDescent="0.2"/>
    <row r="881479" hidden="1" x14ac:dyDescent="0.2"/>
    <row r="881480" hidden="1" x14ac:dyDescent="0.2"/>
    <row r="881481" hidden="1" x14ac:dyDescent="0.2"/>
    <row r="881482" hidden="1" x14ac:dyDescent="0.2"/>
    <row r="881483" hidden="1" x14ac:dyDescent="0.2"/>
    <row r="881484" hidden="1" x14ac:dyDescent="0.2"/>
    <row r="881485" hidden="1" x14ac:dyDescent="0.2"/>
    <row r="881486" hidden="1" x14ac:dyDescent="0.2"/>
    <row r="881487" hidden="1" x14ac:dyDescent="0.2"/>
    <row r="881488" hidden="1" x14ac:dyDescent="0.2"/>
    <row r="881489" hidden="1" x14ac:dyDescent="0.2"/>
    <row r="881490" hidden="1" x14ac:dyDescent="0.2"/>
    <row r="881491" hidden="1" x14ac:dyDescent="0.2"/>
    <row r="881492" hidden="1" x14ac:dyDescent="0.2"/>
    <row r="881493" hidden="1" x14ac:dyDescent="0.2"/>
    <row r="881494" hidden="1" x14ac:dyDescent="0.2"/>
    <row r="881495" hidden="1" x14ac:dyDescent="0.2"/>
    <row r="881496" hidden="1" x14ac:dyDescent="0.2"/>
    <row r="881497" hidden="1" x14ac:dyDescent="0.2"/>
    <row r="881498" hidden="1" x14ac:dyDescent="0.2"/>
    <row r="881499" hidden="1" x14ac:dyDescent="0.2"/>
    <row r="881500" hidden="1" x14ac:dyDescent="0.2"/>
    <row r="881501" hidden="1" x14ac:dyDescent="0.2"/>
    <row r="881502" hidden="1" x14ac:dyDescent="0.2"/>
    <row r="881503" hidden="1" x14ac:dyDescent="0.2"/>
    <row r="881504" hidden="1" x14ac:dyDescent="0.2"/>
    <row r="881505" hidden="1" x14ac:dyDescent="0.2"/>
    <row r="881506" hidden="1" x14ac:dyDescent="0.2"/>
    <row r="881507" hidden="1" x14ac:dyDescent="0.2"/>
    <row r="881508" hidden="1" x14ac:dyDescent="0.2"/>
    <row r="881509" hidden="1" x14ac:dyDescent="0.2"/>
    <row r="881510" hidden="1" x14ac:dyDescent="0.2"/>
    <row r="881511" hidden="1" x14ac:dyDescent="0.2"/>
    <row r="881512" hidden="1" x14ac:dyDescent="0.2"/>
    <row r="881513" hidden="1" x14ac:dyDescent="0.2"/>
    <row r="881514" hidden="1" x14ac:dyDescent="0.2"/>
    <row r="881515" hidden="1" x14ac:dyDescent="0.2"/>
    <row r="881516" hidden="1" x14ac:dyDescent="0.2"/>
    <row r="881517" hidden="1" x14ac:dyDescent="0.2"/>
    <row r="881518" hidden="1" x14ac:dyDescent="0.2"/>
    <row r="881519" hidden="1" x14ac:dyDescent="0.2"/>
    <row r="881520" hidden="1" x14ac:dyDescent="0.2"/>
    <row r="881521" hidden="1" x14ac:dyDescent="0.2"/>
    <row r="881522" hidden="1" x14ac:dyDescent="0.2"/>
    <row r="881523" hidden="1" x14ac:dyDescent="0.2"/>
    <row r="881524" hidden="1" x14ac:dyDescent="0.2"/>
    <row r="881525" hidden="1" x14ac:dyDescent="0.2"/>
    <row r="881526" hidden="1" x14ac:dyDescent="0.2"/>
    <row r="881527" hidden="1" x14ac:dyDescent="0.2"/>
    <row r="881528" hidden="1" x14ac:dyDescent="0.2"/>
    <row r="881529" hidden="1" x14ac:dyDescent="0.2"/>
    <row r="881530" hidden="1" x14ac:dyDescent="0.2"/>
    <row r="881531" hidden="1" x14ac:dyDescent="0.2"/>
    <row r="881532" hidden="1" x14ac:dyDescent="0.2"/>
    <row r="881533" hidden="1" x14ac:dyDescent="0.2"/>
    <row r="881534" hidden="1" x14ac:dyDescent="0.2"/>
    <row r="881535" hidden="1" x14ac:dyDescent="0.2"/>
    <row r="881536" hidden="1" x14ac:dyDescent="0.2"/>
    <row r="881537" hidden="1" x14ac:dyDescent="0.2"/>
    <row r="881538" hidden="1" x14ac:dyDescent="0.2"/>
    <row r="881539" hidden="1" x14ac:dyDescent="0.2"/>
    <row r="881540" hidden="1" x14ac:dyDescent="0.2"/>
    <row r="881541" hidden="1" x14ac:dyDescent="0.2"/>
    <row r="881542" hidden="1" x14ac:dyDescent="0.2"/>
    <row r="881543" hidden="1" x14ac:dyDescent="0.2"/>
    <row r="881544" hidden="1" x14ac:dyDescent="0.2"/>
    <row r="881545" hidden="1" x14ac:dyDescent="0.2"/>
    <row r="881546" hidden="1" x14ac:dyDescent="0.2"/>
    <row r="881547" hidden="1" x14ac:dyDescent="0.2"/>
    <row r="881548" hidden="1" x14ac:dyDescent="0.2"/>
    <row r="881549" hidden="1" x14ac:dyDescent="0.2"/>
    <row r="881550" hidden="1" x14ac:dyDescent="0.2"/>
    <row r="881551" hidden="1" x14ac:dyDescent="0.2"/>
    <row r="881552" hidden="1" x14ac:dyDescent="0.2"/>
    <row r="881553" hidden="1" x14ac:dyDescent="0.2"/>
    <row r="881554" hidden="1" x14ac:dyDescent="0.2"/>
    <row r="881555" hidden="1" x14ac:dyDescent="0.2"/>
    <row r="881556" hidden="1" x14ac:dyDescent="0.2"/>
    <row r="881557" hidden="1" x14ac:dyDescent="0.2"/>
    <row r="881558" hidden="1" x14ac:dyDescent="0.2"/>
    <row r="881559" hidden="1" x14ac:dyDescent="0.2"/>
    <row r="881560" hidden="1" x14ac:dyDescent="0.2"/>
    <row r="881561" hidden="1" x14ac:dyDescent="0.2"/>
    <row r="881562" hidden="1" x14ac:dyDescent="0.2"/>
    <row r="881563" hidden="1" x14ac:dyDescent="0.2"/>
    <row r="881564" hidden="1" x14ac:dyDescent="0.2"/>
    <row r="881565" hidden="1" x14ac:dyDescent="0.2"/>
    <row r="881566" hidden="1" x14ac:dyDescent="0.2"/>
    <row r="881567" hidden="1" x14ac:dyDescent="0.2"/>
    <row r="881568" hidden="1" x14ac:dyDescent="0.2"/>
    <row r="881569" hidden="1" x14ac:dyDescent="0.2"/>
    <row r="881570" hidden="1" x14ac:dyDescent="0.2"/>
    <row r="881571" hidden="1" x14ac:dyDescent="0.2"/>
    <row r="881572" hidden="1" x14ac:dyDescent="0.2"/>
    <row r="881573" hidden="1" x14ac:dyDescent="0.2"/>
    <row r="881574" hidden="1" x14ac:dyDescent="0.2"/>
    <row r="881575" hidden="1" x14ac:dyDescent="0.2"/>
    <row r="881576" hidden="1" x14ac:dyDescent="0.2"/>
    <row r="881577" hidden="1" x14ac:dyDescent="0.2"/>
    <row r="881578" hidden="1" x14ac:dyDescent="0.2"/>
    <row r="881579" hidden="1" x14ac:dyDescent="0.2"/>
    <row r="881580" hidden="1" x14ac:dyDescent="0.2"/>
    <row r="881581" hidden="1" x14ac:dyDescent="0.2"/>
    <row r="881582" hidden="1" x14ac:dyDescent="0.2"/>
    <row r="881583" hidden="1" x14ac:dyDescent="0.2"/>
    <row r="881584" hidden="1" x14ac:dyDescent="0.2"/>
    <row r="881585" hidden="1" x14ac:dyDescent="0.2"/>
    <row r="881586" hidden="1" x14ac:dyDescent="0.2"/>
    <row r="881587" hidden="1" x14ac:dyDescent="0.2"/>
    <row r="881588" hidden="1" x14ac:dyDescent="0.2"/>
    <row r="881589" hidden="1" x14ac:dyDescent="0.2"/>
    <row r="881590" hidden="1" x14ac:dyDescent="0.2"/>
    <row r="881591" hidden="1" x14ac:dyDescent="0.2"/>
    <row r="881592" hidden="1" x14ac:dyDescent="0.2"/>
    <row r="881593" hidden="1" x14ac:dyDescent="0.2"/>
    <row r="881594" hidden="1" x14ac:dyDescent="0.2"/>
    <row r="881595" hidden="1" x14ac:dyDescent="0.2"/>
    <row r="881596" hidden="1" x14ac:dyDescent="0.2"/>
    <row r="881597" hidden="1" x14ac:dyDescent="0.2"/>
    <row r="881598" hidden="1" x14ac:dyDescent="0.2"/>
    <row r="881599" hidden="1" x14ac:dyDescent="0.2"/>
    <row r="881600" hidden="1" x14ac:dyDescent="0.2"/>
    <row r="881601" hidden="1" x14ac:dyDescent="0.2"/>
    <row r="881602" hidden="1" x14ac:dyDescent="0.2"/>
    <row r="881603" hidden="1" x14ac:dyDescent="0.2"/>
    <row r="881604" hidden="1" x14ac:dyDescent="0.2"/>
    <row r="881605" hidden="1" x14ac:dyDescent="0.2"/>
    <row r="881606" hidden="1" x14ac:dyDescent="0.2"/>
    <row r="881607" hidden="1" x14ac:dyDescent="0.2"/>
    <row r="881608" hidden="1" x14ac:dyDescent="0.2"/>
    <row r="881609" hidden="1" x14ac:dyDescent="0.2"/>
    <row r="881610" hidden="1" x14ac:dyDescent="0.2"/>
    <row r="881611" hidden="1" x14ac:dyDescent="0.2"/>
    <row r="881612" hidden="1" x14ac:dyDescent="0.2"/>
    <row r="881613" hidden="1" x14ac:dyDescent="0.2"/>
    <row r="881614" hidden="1" x14ac:dyDescent="0.2"/>
    <row r="881615" hidden="1" x14ac:dyDescent="0.2"/>
    <row r="881616" hidden="1" x14ac:dyDescent="0.2"/>
    <row r="881617" hidden="1" x14ac:dyDescent="0.2"/>
    <row r="881618" hidden="1" x14ac:dyDescent="0.2"/>
    <row r="881619" hidden="1" x14ac:dyDescent="0.2"/>
    <row r="881620" hidden="1" x14ac:dyDescent="0.2"/>
    <row r="881621" hidden="1" x14ac:dyDescent="0.2"/>
    <row r="881622" hidden="1" x14ac:dyDescent="0.2"/>
    <row r="881623" hidden="1" x14ac:dyDescent="0.2"/>
    <row r="881624" hidden="1" x14ac:dyDescent="0.2"/>
    <row r="881625" hidden="1" x14ac:dyDescent="0.2"/>
    <row r="881626" hidden="1" x14ac:dyDescent="0.2"/>
    <row r="881627" hidden="1" x14ac:dyDescent="0.2"/>
    <row r="881628" hidden="1" x14ac:dyDescent="0.2"/>
    <row r="881629" hidden="1" x14ac:dyDescent="0.2"/>
    <row r="881630" hidden="1" x14ac:dyDescent="0.2"/>
    <row r="881631" hidden="1" x14ac:dyDescent="0.2"/>
    <row r="881632" hidden="1" x14ac:dyDescent="0.2"/>
    <row r="881633" hidden="1" x14ac:dyDescent="0.2"/>
    <row r="881634" hidden="1" x14ac:dyDescent="0.2"/>
    <row r="881635" hidden="1" x14ac:dyDescent="0.2"/>
    <row r="881636" hidden="1" x14ac:dyDescent="0.2"/>
    <row r="881637" hidden="1" x14ac:dyDescent="0.2"/>
    <row r="881638" hidden="1" x14ac:dyDescent="0.2"/>
    <row r="881639" hidden="1" x14ac:dyDescent="0.2"/>
    <row r="881640" hidden="1" x14ac:dyDescent="0.2"/>
    <row r="881641" hidden="1" x14ac:dyDescent="0.2"/>
    <row r="881642" hidden="1" x14ac:dyDescent="0.2"/>
    <row r="881643" hidden="1" x14ac:dyDescent="0.2"/>
    <row r="881644" hidden="1" x14ac:dyDescent="0.2"/>
    <row r="881645" hidden="1" x14ac:dyDescent="0.2"/>
    <row r="881646" hidden="1" x14ac:dyDescent="0.2"/>
    <row r="881647" hidden="1" x14ac:dyDescent="0.2"/>
    <row r="881648" hidden="1" x14ac:dyDescent="0.2"/>
    <row r="881649" hidden="1" x14ac:dyDescent="0.2"/>
    <row r="881650" hidden="1" x14ac:dyDescent="0.2"/>
    <row r="881651" hidden="1" x14ac:dyDescent="0.2"/>
    <row r="881652" hidden="1" x14ac:dyDescent="0.2"/>
    <row r="881653" hidden="1" x14ac:dyDescent="0.2"/>
    <row r="881654" hidden="1" x14ac:dyDescent="0.2"/>
    <row r="881655" hidden="1" x14ac:dyDescent="0.2"/>
    <row r="881656" hidden="1" x14ac:dyDescent="0.2"/>
    <row r="881657" hidden="1" x14ac:dyDescent="0.2"/>
    <row r="881658" hidden="1" x14ac:dyDescent="0.2"/>
    <row r="881659" hidden="1" x14ac:dyDescent="0.2"/>
    <row r="881660" hidden="1" x14ac:dyDescent="0.2"/>
    <row r="881661" hidden="1" x14ac:dyDescent="0.2"/>
    <row r="881662" hidden="1" x14ac:dyDescent="0.2"/>
    <row r="881663" hidden="1" x14ac:dyDescent="0.2"/>
    <row r="881664" hidden="1" x14ac:dyDescent="0.2"/>
    <row r="881665" hidden="1" x14ac:dyDescent="0.2"/>
    <row r="881666" hidden="1" x14ac:dyDescent="0.2"/>
    <row r="881667" hidden="1" x14ac:dyDescent="0.2"/>
    <row r="881668" hidden="1" x14ac:dyDescent="0.2"/>
    <row r="881669" hidden="1" x14ac:dyDescent="0.2"/>
    <row r="881670" hidden="1" x14ac:dyDescent="0.2"/>
    <row r="881671" hidden="1" x14ac:dyDescent="0.2"/>
    <row r="881672" hidden="1" x14ac:dyDescent="0.2"/>
    <row r="881673" hidden="1" x14ac:dyDescent="0.2"/>
    <row r="881674" hidden="1" x14ac:dyDescent="0.2"/>
    <row r="881675" hidden="1" x14ac:dyDescent="0.2"/>
    <row r="881676" hidden="1" x14ac:dyDescent="0.2"/>
    <row r="881677" hidden="1" x14ac:dyDescent="0.2"/>
    <row r="881678" hidden="1" x14ac:dyDescent="0.2"/>
    <row r="881679" hidden="1" x14ac:dyDescent="0.2"/>
    <row r="881680" hidden="1" x14ac:dyDescent="0.2"/>
    <row r="881681" hidden="1" x14ac:dyDescent="0.2"/>
    <row r="881682" hidden="1" x14ac:dyDescent="0.2"/>
    <row r="881683" hidden="1" x14ac:dyDescent="0.2"/>
    <row r="881684" hidden="1" x14ac:dyDescent="0.2"/>
    <row r="881685" hidden="1" x14ac:dyDescent="0.2"/>
    <row r="881686" hidden="1" x14ac:dyDescent="0.2"/>
    <row r="881687" hidden="1" x14ac:dyDescent="0.2"/>
    <row r="881688" hidden="1" x14ac:dyDescent="0.2"/>
    <row r="881689" hidden="1" x14ac:dyDescent="0.2"/>
    <row r="881690" hidden="1" x14ac:dyDescent="0.2"/>
    <row r="881691" hidden="1" x14ac:dyDescent="0.2"/>
    <row r="881692" hidden="1" x14ac:dyDescent="0.2"/>
    <row r="881693" hidden="1" x14ac:dyDescent="0.2"/>
    <row r="881694" hidden="1" x14ac:dyDescent="0.2"/>
    <row r="881695" hidden="1" x14ac:dyDescent="0.2"/>
    <row r="881696" hidden="1" x14ac:dyDescent="0.2"/>
    <row r="881697" hidden="1" x14ac:dyDescent="0.2"/>
    <row r="881698" hidden="1" x14ac:dyDescent="0.2"/>
    <row r="881699" hidden="1" x14ac:dyDescent="0.2"/>
    <row r="881700" hidden="1" x14ac:dyDescent="0.2"/>
    <row r="881701" hidden="1" x14ac:dyDescent="0.2"/>
    <row r="881702" hidden="1" x14ac:dyDescent="0.2"/>
    <row r="881703" hidden="1" x14ac:dyDescent="0.2"/>
    <row r="881704" hidden="1" x14ac:dyDescent="0.2"/>
    <row r="881705" hidden="1" x14ac:dyDescent="0.2"/>
    <row r="881706" hidden="1" x14ac:dyDescent="0.2"/>
    <row r="881707" hidden="1" x14ac:dyDescent="0.2"/>
    <row r="881708" hidden="1" x14ac:dyDescent="0.2"/>
    <row r="881709" hidden="1" x14ac:dyDescent="0.2"/>
    <row r="881710" hidden="1" x14ac:dyDescent="0.2"/>
    <row r="881711" hidden="1" x14ac:dyDescent="0.2"/>
    <row r="881712" hidden="1" x14ac:dyDescent="0.2"/>
    <row r="881713" hidden="1" x14ac:dyDescent="0.2"/>
    <row r="881714" hidden="1" x14ac:dyDescent="0.2"/>
    <row r="881715" hidden="1" x14ac:dyDescent="0.2"/>
    <row r="881716" hidden="1" x14ac:dyDescent="0.2"/>
    <row r="881717" hidden="1" x14ac:dyDescent="0.2"/>
    <row r="881718" hidden="1" x14ac:dyDescent="0.2"/>
    <row r="881719" hidden="1" x14ac:dyDescent="0.2"/>
    <row r="881720" hidden="1" x14ac:dyDescent="0.2"/>
    <row r="881721" hidden="1" x14ac:dyDescent="0.2"/>
    <row r="881722" hidden="1" x14ac:dyDescent="0.2"/>
    <row r="881723" hidden="1" x14ac:dyDescent="0.2"/>
    <row r="881724" hidden="1" x14ac:dyDescent="0.2"/>
    <row r="881725" hidden="1" x14ac:dyDescent="0.2"/>
    <row r="881726" hidden="1" x14ac:dyDescent="0.2"/>
    <row r="881727" hidden="1" x14ac:dyDescent="0.2"/>
    <row r="881728" hidden="1" x14ac:dyDescent="0.2"/>
    <row r="881729" hidden="1" x14ac:dyDescent="0.2"/>
    <row r="881730" hidden="1" x14ac:dyDescent="0.2"/>
    <row r="881731" hidden="1" x14ac:dyDescent="0.2"/>
    <row r="881732" hidden="1" x14ac:dyDescent="0.2"/>
    <row r="881733" hidden="1" x14ac:dyDescent="0.2"/>
    <row r="881734" hidden="1" x14ac:dyDescent="0.2"/>
    <row r="881735" hidden="1" x14ac:dyDescent="0.2"/>
    <row r="881736" hidden="1" x14ac:dyDescent="0.2"/>
    <row r="881737" hidden="1" x14ac:dyDescent="0.2"/>
    <row r="881738" hidden="1" x14ac:dyDescent="0.2"/>
    <row r="881739" hidden="1" x14ac:dyDescent="0.2"/>
    <row r="881740" hidden="1" x14ac:dyDescent="0.2"/>
    <row r="881741" hidden="1" x14ac:dyDescent="0.2"/>
    <row r="881742" hidden="1" x14ac:dyDescent="0.2"/>
    <row r="881743" hidden="1" x14ac:dyDescent="0.2"/>
    <row r="881744" hidden="1" x14ac:dyDescent="0.2"/>
    <row r="881745" hidden="1" x14ac:dyDescent="0.2"/>
    <row r="881746" hidden="1" x14ac:dyDescent="0.2"/>
    <row r="881747" hidden="1" x14ac:dyDescent="0.2"/>
    <row r="881748" hidden="1" x14ac:dyDescent="0.2"/>
    <row r="881749" hidden="1" x14ac:dyDescent="0.2"/>
    <row r="881750" hidden="1" x14ac:dyDescent="0.2"/>
    <row r="881751" hidden="1" x14ac:dyDescent="0.2"/>
    <row r="881752" hidden="1" x14ac:dyDescent="0.2"/>
    <row r="881753" hidden="1" x14ac:dyDescent="0.2"/>
    <row r="881754" hidden="1" x14ac:dyDescent="0.2"/>
    <row r="881755" hidden="1" x14ac:dyDescent="0.2"/>
    <row r="881756" hidden="1" x14ac:dyDescent="0.2"/>
    <row r="881757" hidden="1" x14ac:dyDescent="0.2"/>
    <row r="881758" hidden="1" x14ac:dyDescent="0.2"/>
    <row r="881759" hidden="1" x14ac:dyDescent="0.2"/>
    <row r="881760" hidden="1" x14ac:dyDescent="0.2"/>
    <row r="881761" hidden="1" x14ac:dyDescent="0.2"/>
    <row r="881762" hidden="1" x14ac:dyDescent="0.2"/>
    <row r="881763" hidden="1" x14ac:dyDescent="0.2"/>
    <row r="881764" hidden="1" x14ac:dyDescent="0.2"/>
    <row r="881765" hidden="1" x14ac:dyDescent="0.2"/>
    <row r="881766" hidden="1" x14ac:dyDescent="0.2"/>
    <row r="881767" hidden="1" x14ac:dyDescent="0.2"/>
    <row r="881768" hidden="1" x14ac:dyDescent="0.2"/>
    <row r="881769" hidden="1" x14ac:dyDescent="0.2"/>
    <row r="881770" hidden="1" x14ac:dyDescent="0.2"/>
    <row r="881771" hidden="1" x14ac:dyDescent="0.2"/>
    <row r="881772" hidden="1" x14ac:dyDescent="0.2"/>
    <row r="881773" hidden="1" x14ac:dyDescent="0.2"/>
    <row r="881774" hidden="1" x14ac:dyDescent="0.2"/>
    <row r="881775" hidden="1" x14ac:dyDescent="0.2"/>
    <row r="881776" hidden="1" x14ac:dyDescent="0.2"/>
    <row r="881777" hidden="1" x14ac:dyDescent="0.2"/>
    <row r="881778" hidden="1" x14ac:dyDescent="0.2"/>
    <row r="881779" hidden="1" x14ac:dyDescent="0.2"/>
    <row r="881780" hidden="1" x14ac:dyDescent="0.2"/>
    <row r="881781" hidden="1" x14ac:dyDescent="0.2"/>
    <row r="881782" hidden="1" x14ac:dyDescent="0.2"/>
    <row r="881783" hidden="1" x14ac:dyDescent="0.2"/>
    <row r="881784" hidden="1" x14ac:dyDescent="0.2"/>
    <row r="881785" hidden="1" x14ac:dyDescent="0.2"/>
    <row r="881786" hidden="1" x14ac:dyDescent="0.2"/>
    <row r="881787" hidden="1" x14ac:dyDescent="0.2"/>
    <row r="881788" hidden="1" x14ac:dyDescent="0.2"/>
    <row r="881789" hidden="1" x14ac:dyDescent="0.2"/>
    <row r="881790" hidden="1" x14ac:dyDescent="0.2"/>
    <row r="881791" hidden="1" x14ac:dyDescent="0.2"/>
    <row r="881792" hidden="1" x14ac:dyDescent="0.2"/>
    <row r="881793" hidden="1" x14ac:dyDescent="0.2"/>
    <row r="881794" hidden="1" x14ac:dyDescent="0.2"/>
    <row r="881795" hidden="1" x14ac:dyDescent="0.2"/>
    <row r="881796" hidden="1" x14ac:dyDescent="0.2"/>
    <row r="881797" hidden="1" x14ac:dyDescent="0.2"/>
    <row r="881798" hidden="1" x14ac:dyDescent="0.2"/>
    <row r="881799" hidden="1" x14ac:dyDescent="0.2"/>
    <row r="881800" hidden="1" x14ac:dyDescent="0.2"/>
    <row r="881801" hidden="1" x14ac:dyDescent="0.2"/>
    <row r="881802" hidden="1" x14ac:dyDescent="0.2"/>
    <row r="881803" hidden="1" x14ac:dyDescent="0.2"/>
    <row r="881804" hidden="1" x14ac:dyDescent="0.2"/>
    <row r="881805" hidden="1" x14ac:dyDescent="0.2"/>
    <row r="881806" hidden="1" x14ac:dyDescent="0.2"/>
    <row r="881807" hidden="1" x14ac:dyDescent="0.2"/>
    <row r="881808" hidden="1" x14ac:dyDescent="0.2"/>
    <row r="881809" hidden="1" x14ac:dyDescent="0.2"/>
    <row r="881810" hidden="1" x14ac:dyDescent="0.2"/>
    <row r="881811" hidden="1" x14ac:dyDescent="0.2"/>
    <row r="881812" hidden="1" x14ac:dyDescent="0.2"/>
    <row r="881813" hidden="1" x14ac:dyDescent="0.2"/>
    <row r="881814" hidden="1" x14ac:dyDescent="0.2"/>
    <row r="881815" hidden="1" x14ac:dyDescent="0.2"/>
    <row r="881816" hidden="1" x14ac:dyDescent="0.2"/>
    <row r="881817" hidden="1" x14ac:dyDescent="0.2"/>
    <row r="881818" hidden="1" x14ac:dyDescent="0.2"/>
    <row r="881819" hidden="1" x14ac:dyDescent="0.2"/>
    <row r="881820" hidden="1" x14ac:dyDescent="0.2"/>
    <row r="881821" hidden="1" x14ac:dyDescent="0.2"/>
    <row r="881822" hidden="1" x14ac:dyDescent="0.2"/>
    <row r="881823" hidden="1" x14ac:dyDescent="0.2"/>
    <row r="881824" hidden="1" x14ac:dyDescent="0.2"/>
    <row r="881825" hidden="1" x14ac:dyDescent="0.2"/>
    <row r="881826" hidden="1" x14ac:dyDescent="0.2"/>
    <row r="881827" hidden="1" x14ac:dyDescent="0.2"/>
    <row r="881828" hidden="1" x14ac:dyDescent="0.2"/>
    <row r="881829" hidden="1" x14ac:dyDescent="0.2"/>
    <row r="881830" hidden="1" x14ac:dyDescent="0.2"/>
    <row r="881831" hidden="1" x14ac:dyDescent="0.2"/>
    <row r="881832" hidden="1" x14ac:dyDescent="0.2"/>
    <row r="881833" hidden="1" x14ac:dyDescent="0.2"/>
    <row r="881834" hidden="1" x14ac:dyDescent="0.2"/>
    <row r="881835" hidden="1" x14ac:dyDescent="0.2"/>
    <row r="881836" hidden="1" x14ac:dyDescent="0.2"/>
    <row r="881837" hidden="1" x14ac:dyDescent="0.2"/>
    <row r="881838" hidden="1" x14ac:dyDescent="0.2"/>
    <row r="881839" hidden="1" x14ac:dyDescent="0.2"/>
    <row r="881840" hidden="1" x14ac:dyDescent="0.2"/>
    <row r="881841" hidden="1" x14ac:dyDescent="0.2"/>
    <row r="881842" hidden="1" x14ac:dyDescent="0.2"/>
    <row r="881843" hidden="1" x14ac:dyDescent="0.2"/>
    <row r="881844" hidden="1" x14ac:dyDescent="0.2"/>
    <row r="881845" hidden="1" x14ac:dyDescent="0.2"/>
    <row r="881846" hidden="1" x14ac:dyDescent="0.2"/>
    <row r="881847" hidden="1" x14ac:dyDescent="0.2"/>
    <row r="881848" hidden="1" x14ac:dyDescent="0.2"/>
    <row r="881849" hidden="1" x14ac:dyDescent="0.2"/>
    <row r="881850" hidden="1" x14ac:dyDescent="0.2"/>
    <row r="881851" hidden="1" x14ac:dyDescent="0.2"/>
    <row r="881852" hidden="1" x14ac:dyDescent="0.2"/>
    <row r="881853" hidden="1" x14ac:dyDescent="0.2"/>
    <row r="881854" hidden="1" x14ac:dyDescent="0.2"/>
    <row r="881855" hidden="1" x14ac:dyDescent="0.2"/>
    <row r="881856" hidden="1" x14ac:dyDescent="0.2"/>
    <row r="881857" hidden="1" x14ac:dyDescent="0.2"/>
    <row r="881858" hidden="1" x14ac:dyDescent="0.2"/>
    <row r="881859" hidden="1" x14ac:dyDescent="0.2"/>
    <row r="881860" hidden="1" x14ac:dyDescent="0.2"/>
    <row r="881861" hidden="1" x14ac:dyDescent="0.2"/>
    <row r="881862" hidden="1" x14ac:dyDescent="0.2"/>
    <row r="881863" hidden="1" x14ac:dyDescent="0.2"/>
    <row r="881864" hidden="1" x14ac:dyDescent="0.2"/>
    <row r="881865" hidden="1" x14ac:dyDescent="0.2"/>
    <row r="881866" hidden="1" x14ac:dyDescent="0.2"/>
    <row r="881867" hidden="1" x14ac:dyDescent="0.2"/>
    <row r="881868" hidden="1" x14ac:dyDescent="0.2"/>
    <row r="881869" hidden="1" x14ac:dyDescent="0.2"/>
    <row r="881870" hidden="1" x14ac:dyDescent="0.2"/>
    <row r="881871" hidden="1" x14ac:dyDescent="0.2"/>
    <row r="881872" hidden="1" x14ac:dyDescent="0.2"/>
    <row r="881873" hidden="1" x14ac:dyDescent="0.2"/>
    <row r="881874" hidden="1" x14ac:dyDescent="0.2"/>
    <row r="881875" hidden="1" x14ac:dyDescent="0.2"/>
    <row r="881876" hidden="1" x14ac:dyDescent="0.2"/>
    <row r="881877" hidden="1" x14ac:dyDescent="0.2"/>
    <row r="881878" hidden="1" x14ac:dyDescent="0.2"/>
    <row r="881879" hidden="1" x14ac:dyDescent="0.2"/>
    <row r="881880" hidden="1" x14ac:dyDescent="0.2"/>
    <row r="881881" hidden="1" x14ac:dyDescent="0.2"/>
    <row r="881882" hidden="1" x14ac:dyDescent="0.2"/>
    <row r="881883" hidden="1" x14ac:dyDescent="0.2"/>
    <row r="881884" hidden="1" x14ac:dyDescent="0.2"/>
    <row r="881885" hidden="1" x14ac:dyDescent="0.2"/>
    <row r="881886" hidden="1" x14ac:dyDescent="0.2"/>
    <row r="881887" hidden="1" x14ac:dyDescent="0.2"/>
    <row r="881888" hidden="1" x14ac:dyDescent="0.2"/>
    <row r="881889" hidden="1" x14ac:dyDescent="0.2"/>
    <row r="881890" hidden="1" x14ac:dyDescent="0.2"/>
    <row r="881891" hidden="1" x14ac:dyDescent="0.2"/>
    <row r="881892" hidden="1" x14ac:dyDescent="0.2"/>
    <row r="881893" hidden="1" x14ac:dyDescent="0.2"/>
    <row r="881894" hidden="1" x14ac:dyDescent="0.2"/>
    <row r="881895" hidden="1" x14ac:dyDescent="0.2"/>
    <row r="881896" hidden="1" x14ac:dyDescent="0.2"/>
    <row r="881897" hidden="1" x14ac:dyDescent="0.2"/>
    <row r="881898" hidden="1" x14ac:dyDescent="0.2"/>
    <row r="881899" hidden="1" x14ac:dyDescent="0.2"/>
    <row r="881900" hidden="1" x14ac:dyDescent="0.2"/>
    <row r="881901" hidden="1" x14ac:dyDescent="0.2"/>
    <row r="881902" hidden="1" x14ac:dyDescent="0.2"/>
    <row r="881903" hidden="1" x14ac:dyDescent="0.2"/>
    <row r="881904" hidden="1" x14ac:dyDescent="0.2"/>
    <row r="881905" hidden="1" x14ac:dyDescent="0.2"/>
    <row r="881906" hidden="1" x14ac:dyDescent="0.2"/>
    <row r="881907" hidden="1" x14ac:dyDescent="0.2"/>
    <row r="881908" hidden="1" x14ac:dyDescent="0.2"/>
    <row r="881909" hidden="1" x14ac:dyDescent="0.2"/>
    <row r="881910" hidden="1" x14ac:dyDescent="0.2"/>
    <row r="881911" hidden="1" x14ac:dyDescent="0.2"/>
    <row r="881912" hidden="1" x14ac:dyDescent="0.2"/>
    <row r="881913" hidden="1" x14ac:dyDescent="0.2"/>
    <row r="881914" hidden="1" x14ac:dyDescent="0.2"/>
    <row r="881915" hidden="1" x14ac:dyDescent="0.2"/>
    <row r="881916" hidden="1" x14ac:dyDescent="0.2"/>
    <row r="881917" hidden="1" x14ac:dyDescent="0.2"/>
    <row r="881918" hidden="1" x14ac:dyDescent="0.2"/>
    <row r="881919" hidden="1" x14ac:dyDescent="0.2"/>
    <row r="881920" hidden="1" x14ac:dyDescent="0.2"/>
    <row r="881921" hidden="1" x14ac:dyDescent="0.2"/>
    <row r="881922" hidden="1" x14ac:dyDescent="0.2"/>
    <row r="881923" hidden="1" x14ac:dyDescent="0.2"/>
    <row r="881924" hidden="1" x14ac:dyDescent="0.2"/>
    <row r="881925" hidden="1" x14ac:dyDescent="0.2"/>
    <row r="881926" hidden="1" x14ac:dyDescent="0.2"/>
    <row r="881927" hidden="1" x14ac:dyDescent="0.2"/>
    <row r="881928" hidden="1" x14ac:dyDescent="0.2"/>
    <row r="881929" hidden="1" x14ac:dyDescent="0.2"/>
    <row r="881930" hidden="1" x14ac:dyDescent="0.2"/>
    <row r="881931" hidden="1" x14ac:dyDescent="0.2"/>
    <row r="881932" hidden="1" x14ac:dyDescent="0.2"/>
    <row r="881933" hidden="1" x14ac:dyDescent="0.2"/>
    <row r="881934" hidden="1" x14ac:dyDescent="0.2"/>
    <row r="881935" hidden="1" x14ac:dyDescent="0.2"/>
    <row r="881936" hidden="1" x14ac:dyDescent="0.2"/>
    <row r="881937" hidden="1" x14ac:dyDescent="0.2"/>
    <row r="881938" hidden="1" x14ac:dyDescent="0.2"/>
    <row r="881939" hidden="1" x14ac:dyDescent="0.2"/>
    <row r="881940" hidden="1" x14ac:dyDescent="0.2"/>
    <row r="881941" hidden="1" x14ac:dyDescent="0.2"/>
    <row r="881942" hidden="1" x14ac:dyDescent="0.2"/>
    <row r="881943" hidden="1" x14ac:dyDescent="0.2"/>
    <row r="881944" hidden="1" x14ac:dyDescent="0.2"/>
    <row r="881945" hidden="1" x14ac:dyDescent="0.2"/>
    <row r="881946" hidden="1" x14ac:dyDescent="0.2"/>
    <row r="881947" hidden="1" x14ac:dyDescent="0.2"/>
    <row r="881948" hidden="1" x14ac:dyDescent="0.2"/>
    <row r="881949" hidden="1" x14ac:dyDescent="0.2"/>
    <row r="881950" hidden="1" x14ac:dyDescent="0.2"/>
    <row r="881951" hidden="1" x14ac:dyDescent="0.2"/>
    <row r="881952" hidden="1" x14ac:dyDescent="0.2"/>
    <row r="881953" hidden="1" x14ac:dyDescent="0.2"/>
    <row r="881954" hidden="1" x14ac:dyDescent="0.2"/>
    <row r="881955" hidden="1" x14ac:dyDescent="0.2"/>
    <row r="881956" hidden="1" x14ac:dyDescent="0.2"/>
    <row r="881957" hidden="1" x14ac:dyDescent="0.2"/>
    <row r="881958" hidden="1" x14ac:dyDescent="0.2"/>
    <row r="881959" hidden="1" x14ac:dyDescent="0.2"/>
    <row r="881960" hidden="1" x14ac:dyDescent="0.2"/>
    <row r="881961" hidden="1" x14ac:dyDescent="0.2"/>
    <row r="881962" hidden="1" x14ac:dyDescent="0.2"/>
    <row r="881963" hidden="1" x14ac:dyDescent="0.2"/>
    <row r="881964" hidden="1" x14ac:dyDescent="0.2"/>
    <row r="881965" hidden="1" x14ac:dyDescent="0.2"/>
    <row r="881966" hidden="1" x14ac:dyDescent="0.2"/>
    <row r="881967" hidden="1" x14ac:dyDescent="0.2"/>
    <row r="881968" hidden="1" x14ac:dyDescent="0.2"/>
    <row r="881969" hidden="1" x14ac:dyDescent="0.2"/>
    <row r="881970" hidden="1" x14ac:dyDescent="0.2"/>
    <row r="881971" hidden="1" x14ac:dyDescent="0.2"/>
    <row r="881972" hidden="1" x14ac:dyDescent="0.2"/>
    <row r="881973" hidden="1" x14ac:dyDescent="0.2"/>
    <row r="881974" hidden="1" x14ac:dyDescent="0.2"/>
    <row r="881975" hidden="1" x14ac:dyDescent="0.2"/>
    <row r="881976" hidden="1" x14ac:dyDescent="0.2"/>
    <row r="881977" hidden="1" x14ac:dyDescent="0.2"/>
    <row r="881978" hidden="1" x14ac:dyDescent="0.2"/>
    <row r="881979" hidden="1" x14ac:dyDescent="0.2"/>
    <row r="881980" hidden="1" x14ac:dyDescent="0.2"/>
    <row r="881981" hidden="1" x14ac:dyDescent="0.2"/>
    <row r="881982" hidden="1" x14ac:dyDescent="0.2"/>
    <row r="881983" hidden="1" x14ac:dyDescent="0.2"/>
    <row r="881984" hidden="1" x14ac:dyDescent="0.2"/>
    <row r="881985" hidden="1" x14ac:dyDescent="0.2"/>
    <row r="881986" hidden="1" x14ac:dyDescent="0.2"/>
    <row r="881987" hidden="1" x14ac:dyDescent="0.2"/>
    <row r="881988" hidden="1" x14ac:dyDescent="0.2"/>
    <row r="881989" hidden="1" x14ac:dyDescent="0.2"/>
    <row r="881990" hidden="1" x14ac:dyDescent="0.2"/>
    <row r="881991" hidden="1" x14ac:dyDescent="0.2"/>
    <row r="881992" hidden="1" x14ac:dyDescent="0.2"/>
    <row r="881993" hidden="1" x14ac:dyDescent="0.2"/>
    <row r="881994" hidden="1" x14ac:dyDescent="0.2"/>
    <row r="881995" hidden="1" x14ac:dyDescent="0.2"/>
    <row r="881996" hidden="1" x14ac:dyDescent="0.2"/>
    <row r="881997" hidden="1" x14ac:dyDescent="0.2"/>
    <row r="881998" hidden="1" x14ac:dyDescent="0.2"/>
    <row r="881999" hidden="1" x14ac:dyDescent="0.2"/>
    <row r="882000" hidden="1" x14ac:dyDescent="0.2"/>
    <row r="882001" hidden="1" x14ac:dyDescent="0.2"/>
    <row r="882002" hidden="1" x14ac:dyDescent="0.2"/>
    <row r="882003" hidden="1" x14ac:dyDescent="0.2"/>
    <row r="882004" hidden="1" x14ac:dyDescent="0.2"/>
    <row r="882005" hidden="1" x14ac:dyDescent="0.2"/>
    <row r="882006" hidden="1" x14ac:dyDescent="0.2"/>
    <row r="882007" hidden="1" x14ac:dyDescent="0.2"/>
    <row r="882008" hidden="1" x14ac:dyDescent="0.2"/>
    <row r="882009" hidden="1" x14ac:dyDescent="0.2"/>
    <row r="882010" hidden="1" x14ac:dyDescent="0.2"/>
    <row r="882011" hidden="1" x14ac:dyDescent="0.2"/>
    <row r="882012" hidden="1" x14ac:dyDescent="0.2"/>
    <row r="882013" hidden="1" x14ac:dyDescent="0.2"/>
    <row r="882014" hidden="1" x14ac:dyDescent="0.2"/>
    <row r="882015" hidden="1" x14ac:dyDescent="0.2"/>
    <row r="882016" hidden="1" x14ac:dyDescent="0.2"/>
    <row r="882017" hidden="1" x14ac:dyDescent="0.2"/>
    <row r="882018" hidden="1" x14ac:dyDescent="0.2"/>
    <row r="882019" hidden="1" x14ac:dyDescent="0.2"/>
    <row r="882020" hidden="1" x14ac:dyDescent="0.2"/>
    <row r="882021" hidden="1" x14ac:dyDescent="0.2"/>
    <row r="882022" hidden="1" x14ac:dyDescent="0.2"/>
    <row r="882023" hidden="1" x14ac:dyDescent="0.2"/>
    <row r="882024" hidden="1" x14ac:dyDescent="0.2"/>
    <row r="882025" hidden="1" x14ac:dyDescent="0.2"/>
    <row r="882026" hidden="1" x14ac:dyDescent="0.2"/>
    <row r="882027" hidden="1" x14ac:dyDescent="0.2"/>
    <row r="882028" hidden="1" x14ac:dyDescent="0.2"/>
    <row r="882029" hidden="1" x14ac:dyDescent="0.2"/>
    <row r="882030" hidden="1" x14ac:dyDescent="0.2"/>
    <row r="882031" hidden="1" x14ac:dyDescent="0.2"/>
    <row r="882032" hidden="1" x14ac:dyDescent="0.2"/>
    <row r="882033" hidden="1" x14ac:dyDescent="0.2"/>
    <row r="882034" hidden="1" x14ac:dyDescent="0.2"/>
    <row r="882035" hidden="1" x14ac:dyDescent="0.2"/>
    <row r="882036" hidden="1" x14ac:dyDescent="0.2"/>
    <row r="882037" hidden="1" x14ac:dyDescent="0.2"/>
    <row r="882038" hidden="1" x14ac:dyDescent="0.2"/>
    <row r="882039" hidden="1" x14ac:dyDescent="0.2"/>
    <row r="882040" hidden="1" x14ac:dyDescent="0.2"/>
    <row r="882041" hidden="1" x14ac:dyDescent="0.2"/>
    <row r="882042" hidden="1" x14ac:dyDescent="0.2"/>
    <row r="882043" hidden="1" x14ac:dyDescent="0.2"/>
    <row r="882044" hidden="1" x14ac:dyDescent="0.2"/>
    <row r="882045" hidden="1" x14ac:dyDescent="0.2"/>
    <row r="882046" hidden="1" x14ac:dyDescent="0.2"/>
    <row r="882047" hidden="1" x14ac:dyDescent="0.2"/>
    <row r="882048" hidden="1" x14ac:dyDescent="0.2"/>
    <row r="882049" hidden="1" x14ac:dyDescent="0.2"/>
    <row r="882050" hidden="1" x14ac:dyDescent="0.2"/>
    <row r="882051" hidden="1" x14ac:dyDescent="0.2"/>
    <row r="882052" hidden="1" x14ac:dyDescent="0.2"/>
    <row r="882053" hidden="1" x14ac:dyDescent="0.2"/>
    <row r="882054" hidden="1" x14ac:dyDescent="0.2"/>
    <row r="882055" hidden="1" x14ac:dyDescent="0.2"/>
    <row r="882056" hidden="1" x14ac:dyDescent="0.2"/>
    <row r="882057" hidden="1" x14ac:dyDescent="0.2"/>
    <row r="882058" hidden="1" x14ac:dyDescent="0.2"/>
    <row r="882059" hidden="1" x14ac:dyDescent="0.2"/>
    <row r="882060" hidden="1" x14ac:dyDescent="0.2"/>
    <row r="882061" hidden="1" x14ac:dyDescent="0.2"/>
    <row r="882062" hidden="1" x14ac:dyDescent="0.2"/>
    <row r="882063" hidden="1" x14ac:dyDescent="0.2"/>
    <row r="882064" hidden="1" x14ac:dyDescent="0.2"/>
    <row r="882065" hidden="1" x14ac:dyDescent="0.2"/>
    <row r="882066" hidden="1" x14ac:dyDescent="0.2"/>
    <row r="882067" hidden="1" x14ac:dyDescent="0.2"/>
    <row r="882068" hidden="1" x14ac:dyDescent="0.2"/>
    <row r="882069" hidden="1" x14ac:dyDescent="0.2"/>
    <row r="882070" hidden="1" x14ac:dyDescent="0.2"/>
    <row r="882071" hidden="1" x14ac:dyDescent="0.2"/>
    <row r="882072" hidden="1" x14ac:dyDescent="0.2"/>
    <row r="882073" hidden="1" x14ac:dyDescent="0.2"/>
    <row r="882074" hidden="1" x14ac:dyDescent="0.2"/>
    <row r="882075" hidden="1" x14ac:dyDescent="0.2"/>
    <row r="882076" hidden="1" x14ac:dyDescent="0.2"/>
    <row r="882077" hidden="1" x14ac:dyDescent="0.2"/>
    <row r="882078" hidden="1" x14ac:dyDescent="0.2"/>
    <row r="882079" hidden="1" x14ac:dyDescent="0.2"/>
    <row r="882080" hidden="1" x14ac:dyDescent="0.2"/>
    <row r="882081" hidden="1" x14ac:dyDescent="0.2"/>
    <row r="882082" hidden="1" x14ac:dyDescent="0.2"/>
    <row r="882083" hidden="1" x14ac:dyDescent="0.2"/>
    <row r="882084" hidden="1" x14ac:dyDescent="0.2"/>
    <row r="882085" hidden="1" x14ac:dyDescent="0.2"/>
    <row r="882086" hidden="1" x14ac:dyDescent="0.2"/>
    <row r="882087" hidden="1" x14ac:dyDescent="0.2"/>
    <row r="882088" hidden="1" x14ac:dyDescent="0.2"/>
    <row r="882089" hidden="1" x14ac:dyDescent="0.2"/>
    <row r="882090" hidden="1" x14ac:dyDescent="0.2"/>
    <row r="882091" hidden="1" x14ac:dyDescent="0.2"/>
    <row r="882092" hidden="1" x14ac:dyDescent="0.2"/>
    <row r="882093" hidden="1" x14ac:dyDescent="0.2"/>
    <row r="882094" hidden="1" x14ac:dyDescent="0.2"/>
    <row r="882095" hidden="1" x14ac:dyDescent="0.2"/>
    <row r="882096" hidden="1" x14ac:dyDescent="0.2"/>
    <row r="882097" hidden="1" x14ac:dyDescent="0.2"/>
    <row r="882098" hidden="1" x14ac:dyDescent="0.2"/>
    <row r="882099" hidden="1" x14ac:dyDescent="0.2"/>
    <row r="882100" hidden="1" x14ac:dyDescent="0.2"/>
    <row r="882101" hidden="1" x14ac:dyDescent="0.2"/>
    <row r="882102" hidden="1" x14ac:dyDescent="0.2"/>
    <row r="882103" hidden="1" x14ac:dyDescent="0.2"/>
    <row r="882104" hidden="1" x14ac:dyDescent="0.2"/>
    <row r="882105" hidden="1" x14ac:dyDescent="0.2"/>
    <row r="882106" hidden="1" x14ac:dyDescent="0.2"/>
    <row r="882107" hidden="1" x14ac:dyDescent="0.2"/>
    <row r="882108" hidden="1" x14ac:dyDescent="0.2"/>
    <row r="882109" hidden="1" x14ac:dyDescent="0.2"/>
    <row r="882110" hidden="1" x14ac:dyDescent="0.2"/>
    <row r="882111" hidden="1" x14ac:dyDescent="0.2"/>
    <row r="882112" hidden="1" x14ac:dyDescent="0.2"/>
    <row r="882113" hidden="1" x14ac:dyDescent="0.2"/>
    <row r="882114" hidden="1" x14ac:dyDescent="0.2"/>
    <row r="882115" hidden="1" x14ac:dyDescent="0.2"/>
    <row r="882116" hidden="1" x14ac:dyDescent="0.2"/>
    <row r="882117" hidden="1" x14ac:dyDescent="0.2"/>
    <row r="882118" hidden="1" x14ac:dyDescent="0.2"/>
    <row r="882119" hidden="1" x14ac:dyDescent="0.2"/>
    <row r="882120" hidden="1" x14ac:dyDescent="0.2"/>
    <row r="882121" hidden="1" x14ac:dyDescent="0.2"/>
    <row r="882122" hidden="1" x14ac:dyDescent="0.2"/>
    <row r="882123" hidden="1" x14ac:dyDescent="0.2"/>
    <row r="882124" hidden="1" x14ac:dyDescent="0.2"/>
    <row r="882125" hidden="1" x14ac:dyDescent="0.2"/>
    <row r="882126" hidden="1" x14ac:dyDescent="0.2"/>
    <row r="882127" hidden="1" x14ac:dyDescent="0.2"/>
    <row r="882128" hidden="1" x14ac:dyDescent="0.2"/>
    <row r="882129" hidden="1" x14ac:dyDescent="0.2"/>
    <row r="882130" hidden="1" x14ac:dyDescent="0.2"/>
    <row r="882131" hidden="1" x14ac:dyDescent="0.2"/>
    <row r="882132" hidden="1" x14ac:dyDescent="0.2"/>
    <row r="882133" hidden="1" x14ac:dyDescent="0.2"/>
    <row r="882134" hidden="1" x14ac:dyDescent="0.2"/>
    <row r="882135" hidden="1" x14ac:dyDescent="0.2"/>
    <row r="882136" hidden="1" x14ac:dyDescent="0.2"/>
    <row r="882137" hidden="1" x14ac:dyDescent="0.2"/>
    <row r="882138" hidden="1" x14ac:dyDescent="0.2"/>
    <row r="882139" hidden="1" x14ac:dyDescent="0.2"/>
    <row r="882140" hidden="1" x14ac:dyDescent="0.2"/>
    <row r="882141" hidden="1" x14ac:dyDescent="0.2"/>
    <row r="882142" hidden="1" x14ac:dyDescent="0.2"/>
    <row r="882143" hidden="1" x14ac:dyDescent="0.2"/>
    <row r="882144" hidden="1" x14ac:dyDescent="0.2"/>
    <row r="882145" hidden="1" x14ac:dyDescent="0.2"/>
    <row r="882146" hidden="1" x14ac:dyDescent="0.2"/>
    <row r="882147" hidden="1" x14ac:dyDescent="0.2"/>
    <row r="882148" hidden="1" x14ac:dyDescent="0.2"/>
    <row r="882149" hidden="1" x14ac:dyDescent="0.2"/>
    <row r="882150" hidden="1" x14ac:dyDescent="0.2"/>
    <row r="882151" hidden="1" x14ac:dyDescent="0.2"/>
    <row r="882152" hidden="1" x14ac:dyDescent="0.2"/>
    <row r="882153" hidden="1" x14ac:dyDescent="0.2"/>
    <row r="882154" hidden="1" x14ac:dyDescent="0.2"/>
    <row r="882155" hidden="1" x14ac:dyDescent="0.2"/>
    <row r="882156" hidden="1" x14ac:dyDescent="0.2"/>
    <row r="882157" hidden="1" x14ac:dyDescent="0.2"/>
    <row r="882158" hidden="1" x14ac:dyDescent="0.2"/>
    <row r="882159" hidden="1" x14ac:dyDescent="0.2"/>
    <row r="882160" hidden="1" x14ac:dyDescent="0.2"/>
    <row r="882161" hidden="1" x14ac:dyDescent="0.2"/>
    <row r="882162" hidden="1" x14ac:dyDescent="0.2"/>
    <row r="882163" hidden="1" x14ac:dyDescent="0.2"/>
    <row r="882164" hidden="1" x14ac:dyDescent="0.2"/>
    <row r="882165" hidden="1" x14ac:dyDescent="0.2"/>
    <row r="882166" hidden="1" x14ac:dyDescent="0.2"/>
    <row r="882167" hidden="1" x14ac:dyDescent="0.2"/>
    <row r="882168" hidden="1" x14ac:dyDescent="0.2"/>
    <row r="882169" hidden="1" x14ac:dyDescent="0.2"/>
    <row r="882170" hidden="1" x14ac:dyDescent="0.2"/>
    <row r="882171" hidden="1" x14ac:dyDescent="0.2"/>
    <row r="882172" hidden="1" x14ac:dyDescent="0.2"/>
    <row r="882173" hidden="1" x14ac:dyDescent="0.2"/>
    <row r="882174" hidden="1" x14ac:dyDescent="0.2"/>
    <row r="882175" hidden="1" x14ac:dyDescent="0.2"/>
    <row r="882176" hidden="1" x14ac:dyDescent="0.2"/>
    <row r="882177" hidden="1" x14ac:dyDescent="0.2"/>
    <row r="882178" hidden="1" x14ac:dyDescent="0.2"/>
    <row r="882179" hidden="1" x14ac:dyDescent="0.2"/>
    <row r="882180" hidden="1" x14ac:dyDescent="0.2"/>
    <row r="882181" hidden="1" x14ac:dyDescent="0.2"/>
    <row r="882182" hidden="1" x14ac:dyDescent="0.2"/>
    <row r="882183" hidden="1" x14ac:dyDescent="0.2"/>
    <row r="882184" hidden="1" x14ac:dyDescent="0.2"/>
    <row r="882185" hidden="1" x14ac:dyDescent="0.2"/>
    <row r="882186" hidden="1" x14ac:dyDescent="0.2"/>
    <row r="882187" hidden="1" x14ac:dyDescent="0.2"/>
    <row r="882188" hidden="1" x14ac:dyDescent="0.2"/>
    <row r="882189" hidden="1" x14ac:dyDescent="0.2"/>
    <row r="882190" hidden="1" x14ac:dyDescent="0.2"/>
    <row r="882191" hidden="1" x14ac:dyDescent="0.2"/>
    <row r="882192" hidden="1" x14ac:dyDescent="0.2"/>
    <row r="882193" hidden="1" x14ac:dyDescent="0.2"/>
    <row r="882194" hidden="1" x14ac:dyDescent="0.2"/>
    <row r="882195" hidden="1" x14ac:dyDescent="0.2"/>
    <row r="882196" hidden="1" x14ac:dyDescent="0.2"/>
    <row r="882197" hidden="1" x14ac:dyDescent="0.2"/>
    <row r="882198" hidden="1" x14ac:dyDescent="0.2"/>
    <row r="882199" hidden="1" x14ac:dyDescent="0.2"/>
    <row r="882200" hidden="1" x14ac:dyDescent="0.2"/>
    <row r="882201" hidden="1" x14ac:dyDescent="0.2"/>
    <row r="882202" hidden="1" x14ac:dyDescent="0.2"/>
    <row r="882203" hidden="1" x14ac:dyDescent="0.2"/>
    <row r="882204" hidden="1" x14ac:dyDescent="0.2"/>
    <row r="882205" hidden="1" x14ac:dyDescent="0.2"/>
    <row r="882206" hidden="1" x14ac:dyDescent="0.2"/>
    <row r="882207" hidden="1" x14ac:dyDescent="0.2"/>
    <row r="882208" hidden="1" x14ac:dyDescent="0.2"/>
    <row r="882209" hidden="1" x14ac:dyDescent="0.2"/>
    <row r="882210" hidden="1" x14ac:dyDescent="0.2"/>
    <row r="882211" hidden="1" x14ac:dyDescent="0.2"/>
    <row r="882212" hidden="1" x14ac:dyDescent="0.2"/>
    <row r="882213" hidden="1" x14ac:dyDescent="0.2"/>
    <row r="882214" hidden="1" x14ac:dyDescent="0.2"/>
    <row r="882215" hidden="1" x14ac:dyDescent="0.2"/>
    <row r="882216" hidden="1" x14ac:dyDescent="0.2"/>
    <row r="882217" hidden="1" x14ac:dyDescent="0.2"/>
    <row r="882218" hidden="1" x14ac:dyDescent="0.2"/>
    <row r="882219" hidden="1" x14ac:dyDescent="0.2"/>
    <row r="882220" hidden="1" x14ac:dyDescent="0.2"/>
    <row r="882221" hidden="1" x14ac:dyDescent="0.2"/>
    <row r="882222" hidden="1" x14ac:dyDescent="0.2"/>
    <row r="882223" hidden="1" x14ac:dyDescent="0.2"/>
    <row r="882224" hidden="1" x14ac:dyDescent="0.2"/>
    <row r="882225" hidden="1" x14ac:dyDescent="0.2"/>
    <row r="882226" hidden="1" x14ac:dyDescent="0.2"/>
    <row r="882227" hidden="1" x14ac:dyDescent="0.2"/>
    <row r="882228" hidden="1" x14ac:dyDescent="0.2"/>
    <row r="882229" hidden="1" x14ac:dyDescent="0.2"/>
    <row r="882230" hidden="1" x14ac:dyDescent="0.2"/>
    <row r="882231" hidden="1" x14ac:dyDescent="0.2"/>
    <row r="882232" hidden="1" x14ac:dyDescent="0.2"/>
    <row r="882233" hidden="1" x14ac:dyDescent="0.2"/>
    <row r="882234" hidden="1" x14ac:dyDescent="0.2"/>
    <row r="882235" hidden="1" x14ac:dyDescent="0.2"/>
    <row r="882236" hidden="1" x14ac:dyDescent="0.2"/>
    <row r="882237" hidden="1" x14ac:dyDescent="0.2"/>
    <row r="882238" hidden="1" x14ac:dyDescent="0.2"/>
    <row r="882239" hidden="1" x14ac:dyDescent="0.2"/>
    <row r="882240" hidden="1" x14ac:dyDescent="0.2"/>
    <row r="882241" hidden="1" x14ac:dyDescent="0.2"/>
    <row r="882242" hidden="1" x14ac:dyDescent="0.2"/>
    <row r="882243" hidden="1" x14ac:dyDescent="0.2"/>
    <row r="882244" hidden="1" x14ac:dyDescent="0.2"/>
    <row r="882245" hidden="1" x14ac:dyDescent="0.2"/>
    <row r="882246" hidden="1" x14ac:dyDescent="0.2"/>
    <row r="882247" hidden="1" x14ac:dyDescent="0.2"/>
    <row r="882248" hidden="1" x14ac:dyDescent="0.2"/>
    <row r="882249" hidden="1" x14ac:dyDescent="0.2"/>
    <row r="882250" hidden="1" x14ac:dyDescent="0.2"/>
    <row r="882251" hidden="1" x14ac:dyDescent="0.2"/>
    <row r="882252" hidden="1" x14ac:dyDescent="0.2"/>
    <row r="882253" hidden="1" x14ac:dyDescent="0.2"/>
    <row r="882254" hidden="1" x14ac:dyDescent="0.2"/>
    <row r="882255" hidden="1" x14ac:dyDescent="0.2"/>
    <row r="882256" hidden="1" x14ac:dyDescent="0.2"/>
    <row r="882257" hidden="1" x14ac:dyDescent="0.2"/>
    <row r="882258" hidden="1" x14ac:dyDescent="0.2"/>
    <row r="882259" hidden="1" x14ac:dyDescent="0.2"/>
    <row r="882260" hidden="1" x14ac:dyDescent="0.2"/>
    <row r="882261" hidden="1" x14ac:dyDescent="0.2"/>
    <row r="882262" hidden="1" x14ac:dyDescent="0.2"/>
    <row r="882263" hidden="1" x14ac:dyDescent="0.2"/>
    <row r="882264" hidden="1" x14ac:dyDescent="0.2"/>
    <row r="882265" hidden="1" x14ac:dyDescent="0.2"/>
    <row r="882266" hidden="1" x14ac:dyDescent="0.2"/>
    <row r="882267" hidden="1" x14ac:dyDescent="0.2"/>
    <row r="882268" hidden="1" x14ac:dyDescent="0.2"/>
    <row r="882269" hidden="1" x14ac:dyDescent="0.2"/>
    <row r="882270" hidden="1" x14ac:dyDescent="0.2"/>
    <row r="882271" hidden="1" x14ac:dyDescent="0.2"/>
    <row r="882272" hidden="1" x14ac:dyDescent="0.2"/>
    <row r="882273" hidden="1" x14ac:dyDescent="0.2"/>
    <row r="882274" hidden="1" x14ac:dyDescent="0.2"/>
    <row r="882275" hidden="1" x14ac:dyDescent="0.2"/>
    <row r="882276" hidden="1" x14ac:dyDescent="0.2"/>
    <row r="882277" hidden="1" x14ac:dyDescent="0.2"/>
    <row r="882278" hidden="1" x14ac:dyDescent="0.2"/>
    <row r="882279" hidden="1" x14ac:dyDescent="0.2"/>
    <row r="882280" hidden="1" x14ac:dyDescent="0.2"/>
    <row r="882281" hidden="1" x14ac:dyDescent="0.2"/>
    <row r="882282" hidden="1" x14ac:dyDescent="0.2"/>
    <row r="882283" hidden="1" x14ac:dyDescent="0.2"/>
    <row r="882284" hidden="1" x14ac:dyDescent="0.2"/>
    <row r="882285" hidden="1" x14ac:dyDescent="0.2"/>
    <row r="882286" hidden="1" x14ac:dyDescent="0.2"/>
    <row r="882287" hidden="1" x14ac:dyDescent="0.2"/>
    <row r="882288" hidden="1" x14ac:dyDescent="0.2"/>
    <row r="882289" hidden="1" x14ac:dyDescent="0.2"/>
    <row r="882290" hidden="1" x14ac:dyDescent="0.2"/>
    <row r="882291" hidden="1" x14ac:dyDescent="0.2"/>
    <row r="882292" hidden="1" x14ac:dyDescent="0.2"/>
    <row r="882293" hidden="1" x14ac:dyDescent="0.2"/>
    <row r="882294" hidden="1" x14ac:dyDescent="0.2"/>
    <row r="882295" hidden="1" x14ac:dyDescent="0.2"/>
    <row r="882296" hidden="1" x14ac:dyDescent="0.2"/>
    <row r="882297" hidden="1" x14ac:dyDescent="0.2"/>
    <row r="882298" hidden="1" x14ac:dyDescent="0.2"/>
    <row r="882299" hidden="1" x14ac:dyDescent="0.2"/>
    <row r="882300" hidden="1" x14ac:dyDescent="0.2"/>
    <row r="882301" hidden="1" x14ac:dyDescent="0.2"/>
    <row r="882302" hidden="1" x14ac:dyDescent="0.2"/>
    <row r="882303" hidden="1" x14ac:dyDescent="0.2"/>
    <row r="882304" hidden="1" x14ac:dyDescent="0.2"/>
    <row r="882305" hidden="1" x14ac:dyDescent="0.2"/>
    <row r="882306" hidden="1" x14ac:dyDescent="0.2"/>
    <row r="882307" hidden="1" x14ac:dyDescent="0.2"/>
    <row r="882308" hidden="1" x14ac:dyDescent="0.2"/>
    <row r="882309" hidden="1" x14ac:dyDescent="0.2"/>
    <row r="882310" hidden="1" x14ac:dyDescent="0.2"/>
    <row r="882311" hidden="1" x14ac:dyDescent="0.2"/>
    <row r="882312" hidden="1" x14ac:dyDescent="0.2"/>
    <row r="882313" hidden="1" x14ac:dyDescent="0.2"/>
    <row r="882314" hidden="1" x14ac:dyDescent="0.2"/>
    <row r="882315" hidden="1" x14ac:dyDescent="0.2"/>
    <row r="882316" hidden="1" x14ac:dyDescent="0.2"/>
    <row r="882317" hidden="1" x14ac:dyDescent="0.2"/>
    <row r="882318" hidden="1" x14ac:dyDescent="0.2"/>
    <row r="882319" hidden="1" x14ac:dyDescent="0.2"/>
    <row r="882320" hidden="1" x14ac:dyDescent="0.2"/>
    <row r="882321" hidden="1" x14ac:dyDescent="0.2"/>
    <row r="882322" hidden="1" x14ac:dyDescent="0.2"/>
    <row r="882323" hidden="1" x14ac:dyDescent="0.2"/>
    <row r="882324" hidden="1" x14ac:dyDescent="0.2"/>
    <row r="882325" hidden="1" x14ac:dyDescent="0.2"/>
    <row r="882326" hidden="1" x14ac:dyDescent="0.2"/>
    <row r="882327" hidden="1" x14ac:dyDescent="0.2"/>
    <row r="882328" hidden="1" x14ac:dyDescent="0.2"/>
    <row r="882329" hidden="1" x14ac:dyDescent="0.2"/>
    <row r="882330" hidden="1" x14ac:dyDescent="0.2"/>
    <row r="882331" hidden="1" x14ac:dyDescent="0.2"/>
    <row r="882332" hidden="1" x14ac:dyDescent="0.2"/>
    <row r="882333" hidden="1" x14ac:dyDescent="0.2"/>
    <row r="882334" hidden="1" x14ac:dyDescent="0.2"/>
    <row r="882335" hidden="1" x14ac:dyDescent="0.2"/>
    <row r="882336" hidden="1" x14ac:dyDescent="0.2"/>
    <row r="882337" hidden="1" x14ac:dyDescent="0.2"/>
    <row r="882338" hidden="1" x14ac:dyDescent="0.2"/>
    <row r="882339" hidden="1" x14ac:dyDescent="0.2"/>
    <row r="882340" hidden="1" x14ac:dyDescent="0.2"/>
    <row r="882341" hidden="1" x14ac:dyDescent="0.2"/>
    <row r="882342" hidden="1" x14ac:dyDescent="0.2"/>
    <row r="882343" hidden="1" x14ac:dyDescent="0.2"/>
    <row r="882344" hidden="1" x14ac:dyDescent="0.2"/>
    <row r="882345" hidden="1" x14ac:dyDescent="0.2"/>
    <row r="882346" hidden="1" x14ac:dyDescent="0.2"/>
    <row r="882347" hidden="1" x14ac:dyDescent="0.2"/>
    <row r="882348" hidden="1" x14ac:dyDescent="0.2"/>
    <row r="882349" hidden="1" x14ac:dyDescent="0.2"/>
    <row r="882350" hidden="1" x14ac:dyDescent="0.2"/>
    <row r="882351" hidden="1" x14ac:dyDescent="0.2"/>
    <row r="882352" hidden="1" x14ac:dyDescent="0.2"/>
    <row r="882353" hidden="1" x14ac:dyDescent="0.2"/>
    <row r="882354" hidden="1" x14ac:dyDescent="0.2"/>
    <row r="882355" hidden="1" x14ac:dyDescent="0.2"/>
    <row r="882356" hidden="1" x14ac:dyDescent="0.2"/>
    <row r="882357" hidden="1" x14ac:dyDescent="0.2"/>
    <row r="882358" hidden="1" x14ac:dyDescent="0.2"/>
    <row r="882359" hidden="1" x14ac:dyDescent="0.2"/>
    <row r="882360" hidden="1" x14ac:dyDescent="0.2"/>
    <row r="882361" hidden="1" x14ac:dyDescent="0.2"/>
    <row r="882362" hidden="1" x14ac:dyDescent="0.2"/>
    <row r="882363" hidden="1" x14ac:dyDescent="0.2"/>
    <row r="882364" hidden="1" x14ac:dyDescent="0.2"/>
    <row r="882365" hidden="1" x14ac:dyDescent="0.2"/>
    <row r="882366" hidden="1" x14ac:dyDescent="0.2"/>
    <row r="882367" hidden="1" x14ac:dyDescent="0.2"/>
    <row r="882368" hidden="1" x14ac:dyDescent="0.2"/>
    <row r="882369" hidden="1" x14ac:dyDescent="0.2"/>
    <row r="882370" hidden="1" x14ac:dyDescent="0.2"/>
    <row r="882371" hidden="1" x14ac:dyDescent="0.2"/>
    <row r="882372" hidden="1" x14ac:dyDescent="0.2"/>
    <row r="882373" hidden="1" x14ac:dyDescent="0.2"/>
    <row r="882374" hidden="1" x14ac:dyDescent="0.2"/>
    <row r="882375" hidden="1" x14ac:dyDescent="0.2"/>
    <row r="882376" hidden="1" x14ac:dyDescent="0.2"/>
    <row r="882377" hidden="1" x14ac:dyDescent="0.2"/>
    <row r="882378" hidden="1" x14ac:dyDescent="0.2"/>
    <row r="882379" hidden="1" x14ac:dyDescent="0.2"/>
    <row r="882380" hidden="1" x14ac:dyDescent="0.2"/>
    <row r="882381" hidden="1" x14ac:dyDescent="0.2"/>
    <row r="882382" hidden="1" x14ac:dyDescent="0.2"/>
    <row r="882383" hidden="1" x14ac:dyDescent="0.2"/>
    <row r="882384" hidden="1" x14ac:dyDescent="0.2"/>
    <row r="882385" hidden="1" x14ac:dyDescent="0.2"/>
    <row r="882386" hidden="1" x14ac:dyDescent="0.2"/>
    <row r="882387" hidden="1" x14ac:dyDescent="0.2"/>
    <row r="882388" hidden="1" x14ac:dyDescent="0.2"/>
    <row r="882389" hidden="1" x14ac:dyDescent="0.2"/>
    <row r="882390" hidden="1" x14ac:dyDescent="0.2"/>
    <row r="882391" hidden="1" x14ac:dyDescent="0.2"/>
    <row r="882392" hidden="1" x14ac:dyDescent="0.2"/>
    <row r="882393" hidden="1" x14ac:dyDescent="0.2"/>
    <row r="882394" hidden="1" x14ac:dyDescent="0.2"/>
    <row r="882395" hidden="1" x14ac:dyDescent="0.2"/>
    <row r="882396" hidden="1" x14ac:dyDescent="0.2"/>
    <row r="882397" hidden="1" x14ac:dyDescent="0.2"/>
    <row r="882398" hidden="1" x14ac:dyDescent="0.2"/>
    <row r="882399" hidden="1" x14ac:dyDescent="0.2"/>
    <row r="882400" hidden="1" x14ac:dyDescent="0.2"/>
    <row r="882401" hidden="1" x14ac:dyDescent="0.2"/>
    <row r="882402" hidden="1" x14ac:dyDescent="0.2"/>
    <row r="882403" hidden="1" x14ac:dyDescent="0.2"/>
    <row r="882404" hidden="1" x14ac:dyDescent="0.2"/>
    <row r="882405" hidden="1" x14ac:dyDescent="0.2"/>
    <row r="882406" hidden="1" x14ac:dyDescent="0.2"/>
    <row r="882407" hidden="1" x14ac:dyDescent="0.2"/>
    <row r="882408" hidden="1" x14ac:dyDescent="0.2"/>
    <row r="882409" hidden="1" x14ac:dyDescent="0.2"/>
    <row r="882410" hidden="1" x14ac:dyDescent="0.2"/>
    <row r="882411" hidden="1" x14ac:dyDescent="0.2"/>
    <row r="882412" hidden="1" x14ac:dyDescent="0.2"/>
    <row r="882413" hidden="1" x14ac:dyDescent="0.2"/>
    <row r="882414" hidden="1" x14ac:dyDescent="0.2"/>
    <row r="882415" hidden="1" x14ac:dyDescent="0.2"/>
    <row r="882416" hidden="1" x14ac:dyDescent="0.2"/>
    <row r="882417" hidden="1" x14ac:dyDescent="0.2"/>
    <row r="882418" hidden="1" x14ac:dyDescent="0.2"/>
    <row r="882419" hidden="1" x14ac:dyDescent="0.2"/>
    <row r="882420" hidden="1" x14ac:dyDescent="0.2"/>
    <row r="882421" hidden="1" x14ac:dyDescent="0.2"/>
    <row r="882422" hidden="1" x14ac:dyDescent="0.2"/>
    <row r="882423" hidden="1" x14ac:dyDescent="0.2"/>
    <row r="882424" hidden="1" x14ac:dyDescent="0.2"/>
    <row r="882425" hidden="1" x14ac:dyDescent="0.2"/>
    <row r="882426" hidden="1" x14ac:dyDescent="0.2"/>
    <row r="882427" hidden="1" x14ac:dyDescent="0.2"/>
    <row r="882428" hidden="1" x14ac:dyDescent="0.2"/>
    <row r="882429" hidden="1" x14ac:dyDescent="0.2"/>
    <row r="882430" hidden="1" x14ac:dyDescent="0.2"/>
    <row r="882431" hidden="1" x14ac:dyDescent="0.2"/>
    <row r="882432" hidden="1" x14ac:dyDescent="0.2"/>
    <row r="882433" hidden="1" x14ac:dyDescent="0.2"/>
    <row r="882434" hidden="1" x14ac:dyDescent="0.2"/>
    <row r="882435" hidden="1" x14ac:dyDescent="0.2"/>
    <row r="882436" hidden="1" x14ac:dyDescent="0.2"/>
    <row r="882437" hidden="1" x14ac:dyDescent="0.2"/>
    <row r="882438" hidden="1" x14ac:dyDescent="0.2"/>
    <row r="882439" hidden="1" x14ac:dyDescent="0.2"/>
    <row r="882440" hidden="1" x14ac:dyDescent="0.2"/>
    <row r="882441" hidden="1" x14ac:dyDescent="0.2"/>
    <row r="882442" hidden="1" x14ac:dyDescent="0.2"/>
    <row r="882443" hidden="1" x14ac:dyDescent="0.2"/>
    <row r="882444" hidden="1" x14ac:dyDescent="0.2"/>
    <row r="882445" hidden="1" x14ac:dyDescent="0.2"/>
    <row r="882446" hidden="1" x14ac:dyDescent="0.2"/>
    <row r="882447" hidden="1" x14ac:dyDescent="0.2"/>
    <row r="882448" hidden="1" x14ac:dyDescent="0.2"/>
    <row r="882449" hidden="1" x14ac:dyDescent="0.2"/>
    <row r="882450" hidden="1" x14ac:dyDescent="0.2"/>
    <row r="882451" hidden="1" x14ac:dyDescent="0.2"/>
    <row r="882452" hidden="1" x14ac:dyDescent="0.2"/>
    <row r="882453" hidden="1" x14ac:dyDescent="0.2"/>
    <row r="882454" hidden="1" x14ac:dyDescent="0.2"/>
    <row r="882455" hidden="1" x14ac:dyDescent="0.2"/>
    <row r="882456" hidden="1" x14ac:dyDescent="0.2"/>
    <row r="882457" hidden="1" x14ac:dyDescent="0.2"/>
    <row r="882458" hidden="1" x14ac:dyDescent="0.2"/>
    <row r="882459" hidden="1" x14ac:dyDescent="0.2"/>
    <row r="882460" hidden="1" x14ac:dyDescent="0.2"/>
    <row r="882461" hidden="1" x14ac:dyDescent="0.2"/>
    <row r="882462" hidden="1" x14ac:dyDescent="0.2"/>
    <row r="882463" hidden="1" x14ac:dyDescent="0.2"/>
    <row r="882464" hidden="1" x14ac:dyDescent="0.2"/>
    <row r="882465" hidden="1" x14ac:dyDescent="0.2"/>
    <row r="882466" hidden="1" x14ac:dyDescent="0.2"/>
    <row r="882467" hidden="1" x14ac:dyDescent="0.2"/>
    <row r="882468" hidden="1" x14ac:dyDescent="0.2"/>
    <row r="882469" hidden="1" x14ac:dyDescent="0.2"/>
    <row r="882470" hidden="1" x14ac:dyDescent="0.2"/>
    <row r="882471" hidden="1" x14ac:dyDescent="0.2"/>
    <row r="882472" hidden="1" x14ac:dyDescent="0.2"/>
    <row r="882473" hidden="1" x14ac:dyDescent="0.2"/>
    <row r="882474" hidden="1" x14ac:dyDescent="0.2"/>
    <row r="882475" hidden="1" x14ac:dyDescent="0.2"/>
    <row r="882476" hidden="1" x14ac:dyDescent="0.2"/>
    <row r="882477" hidden="1" x14ac:dyDescent="0.2"/>
    <row r="882478" hidden="1" x14ac:dyDescent="0.2"/>
    <row r="882479" hidden="1" x14ac:dyDescent="0.2"/>
    <row r="882480" hidden="1" x14ac:dyDescent="0.2"/>
    <row r="882481" hidden="1" x14ac:dyDescent="0.2"/>
    <row r="882482" hidden="1" x14ac:dyDescent="0.2"/>
    <row r="882483" hidden="1" x14ac:dyDescent="0.2"/>
    <row r="882484" hidden="1" x14ac:dyDescent="0.2"/>
    <row r="882485" hidden="1" x14ac:dyDescent="0.2"/>
    <row r="882486" hidden="1" x14ac:dyDescent="0.2"/>
    <row r="882487" hidden="1" x14ac:dyDescent="0.2"/>
    <row r="882488" hidden="1" x14ac:dyDescent="0.2"/>
    <row r="882489" hidden="1" x14ac:dyDescent="0.2"/>
    <row r="882490" hidden="1" x14ac:dyDescent="0.2"/>
    <row r="882491" hidden="1" x14ac:dyDescent="0.2"/>
    <row r="882492" hidden="1" x14ac:dyDescent="0.2"/>
    <row r="882493" hidden="1" x14ac:dyDescent="0.2"/>
    <row r="882494" hidden="1" x14ac:dyDescent="0.2"/>
    <row r="882495" hidden="1" x14ac:dyDescent="0.2"/>
    <row r="882496" hidden="1" x14ac:dyDescent="0.2"/>
    <row r="882497" hidden="1" x14ac:dyDescent="0.2"/>
    <row r="882498" hidden="1" x14ac:dyDescent="0.2"/>
    <row r="882499" hidden="1" x14ac:dyDescent="0.2"/>
    <row r="882500" hidden="1" x14ac:dyDescent="0.2"/>
    <row r="882501" hidden="1" x14ac:dyDescent="0.2"/>
    <row r="882502" hidden="1" x14ac:dyDescent="0.2"/>
    <row r="882503" hidden="1" x14ac:dyDescent="0.2"/>
    <row r="882504" hidden="1" x14ac:dyDescent="0.2"/>
    <row r="882505" hidden="1" x14ac:dyDescent="0.2"/>
    <row r="882506" hidden="1" x14ac:dyDescent="0.2"/>
    <row r="882507" hidden="1" x14ac:dyDescent="0.2"/>
    <row r="882508" hidden="1" x14ac:dyDescent="0.2"/>
    <row r="882509" hidden="1" x14ac:dyDescent="0.2"/>
    <row r="882510" hidden="1" x14ac:dyDescent="0.2"/>
    <row r="882511" hidden="1" x14ac:dyDescent="0.2"/>
    <row r="882512" hidden="1" x14ac:dyDescent="0.2"/>
    <row r="882513" hidden="1" x14ac:dyDescent="0.2"/>
    <row r="882514" hidden="1" x14ac:dyDescent="0.2"/>
    <row r="882515" hidden="1" x14ac:dyDescent="0.2"/>
    <row r="882516" hidden="1" x14ac:dyDescent="0.2"/>
    <row r="882517" hidden="1" x14ac:dyDescent="0.2"/>
    <row r="882518" hidden="1" x14ac:dyDescent="0.2"/>
    <row r="882519" hidden="1" x14ac:dyDescent="0.2"/>
    <row r="882520" hidden="1" x14ac:dyDescent="0.2"/>
    <row r="882521" hidden="1" x14ac:dyDescent="0.2"/>
    <row r="882522" hidden="1" x14ac:dyDescent="0.2"/>
    <row r="882523" hidden="1" x14ac:dyDescent="0.2"/>
    <row r="882524" hidden="1" x14ac:dyDescent="0.2"/>
    <row r="882525" hidden="1" x14ac:dyDescent="0.2"/>
    <row r="882526" hidden="1" x14ac:dyDescent="0.2"/>
    <row r="882527" hidden="1" x14ac:dyDescent="0.2"/>
    <row r="882528" hidden="1" x14ac:dyDescent="0.2"/>
    <row r="882529" hidden="1" x14ac:dyDescent="0.2"/>
    <row r="882530" hidden="1" x14ac:dyDescent="0.2"/>
    <row r="882531" hidden="1" x14ac:dyDescent="0.2"/>
    <row r="882532" hidden="1" x14ac:dyDescent="0.2"/>
    <row r="882533" hidden="1" x14ac:dyDescent="0.2"/>
    <row r="882534" hidden="1" x14ac:dyDescent="0.2"/>
    <row r="882535" hidden="1" x14ac:dyDescent="0.2"/>
    <row r="882536" hidden="1" x14ac:dyDescent="0.2"/>
    <row r="882537" hidden="1" x14ac:dyDescent="0.2"/>
    <row r="882538" hidden="1" x14ac:dyDescent="0.2"/>
    <row r="882539" hidden="1" x14ac:dyDescent="0.2"/>
    <row r="882540" hidden="1" x14ac:dyDescent="0.2"/>
    <row r="882541" hidden="1" x14ac:dyDescent="0.2"/>
    <row r="882542" hidden="1" x14ac:dyDescent="0.2"/>
    <row r="882543" hidden="1" x14ac:dyDescent="0.2"/>
    <row r="882544" hidden="1" x14ac:dyDescent="0.2"/>
    <row r="882545" hidden="1" x14ac:dyDescent="0.2"/>
    <row r="882546" hidden="1" x14ac:dyDescent="0.2"/>
    <row r="882547" hidden="1" x14ac:dyDescent="0.2"/>
    <row r="882548" hidden="1" x14ac:dyDescent="0.2"/>
    <row r="882549" hidden="1" x14ac:dyDescent="0.2"/>
    <row r="882550" hidden="1" x14ac:dyDescent="0.2"/>
    <row r="882551" hidden="1" x14ac:dyDescent="0.2"/>
    <row r="882552" hidden="1" x14ac:dyDescent="0.2"/>
    <row r="882553" hidden="1" x14ac:dyDescent="0.2"/>
    <row r="882554" hidden="1" x14ac:dyDescent="0.2"/>
    <row r="882555" hidden="1" x14ac:dyDescent="0.2"/>
    <row r="882556" hidden="1" x14ac:dyDescent="0.2"/>
    <row r="882557" hidden="1" x14ac:dyDescent="0.2"/>
    <row r="882558" hidden="1" x14ac:dyDescent="0.2"/>
    <row r="882559" hidden="1" x14ac:dyDescent="0.2"/>
    <row r="882560" hidden="1" x14ac:dyDescent="0.2"/>
    <row r="882561" hidden="1" x14ac:dyDescent="0.2"/>
    <row r="882562" hidden="1" x14ac:dyDescent="0.2"/>
    <row r="882563" hidden="1" x14ac:dyDescent="0.2"/>
    <row r="882564" hidden="1" x14ac:dyDescent="0.2"/>
    <row r="882565" hidden="1" x14ac:dyDescent="0.2"/>
    <row r="882566" hidden="1" x14ac:dyDescent="0.2"/>
    <row r="882567" hidden="1" x14ac:dyDescent="0.2"/>
    <row r="882568" hidden="1" x14ac:dyDescent="0.2"/>
    <row r="882569" hidden="1" x14ac:dyDescent="0.2"/>
    <row r="882570" hidden="1" x14ac:dyDescent="0.2"/>
    <row r="882571" hidden="1" x14ac:dyDescent="0.2"/>
    <row r="882572" hidden="1" x14ac:dyDescent="0.2"/>
    <row r="882573" hidden="1" x14ac:dyDescent="0.2"/>
    <row r="882574" hidden="1" x14ac:dyDescent="0.2"/>
    <row r="882575" hidden="1" x14ac:dyDescent="0.2"/>
    <row r="882576" hidden="1" x14ac:dyDescent="0.2"/>
    <row r="882577" hidden="1" x14ac:dyDescent="0.2"/>
    <row r="882578" hidden="1" x14ac:dyDescent="0.2"/>
    <row r="882579" hidden="1" x14ac:dyDescent="0.2"/>
    <row r="882580" hidden="1" x14ac:dyDescent="0.2"/>
    <row r="882581" hidden="1" x14ac:dyDescent="0.2"/>
    <row r="882582" hidden="1" x14ac:dyDescent="0.2"/>
    <row r="882583" hidden="1" x14ac:dyDescent="0.2"/>
    <row r="882584" hidden="1" x14ac:dyDescent="0.2"/>
    <row r="882585" hidden="1" x14ac:dyDescent="0.2"/>
    <row r="882586" hidden="1" x14ac:dyDescent="0.2"/>
    <row r="882587" hidden="1" x14ac:dyDescent="0.2"/>
    <row r="882588" hidden="1" x14ac:dyDescent="0.2"/>
    <row r="882589" hidden="1" x14ac:dyDescent="0.2"/>
    <row r="882590" hidden="1" x14ac:dyDescent="0.2"/>
    <row r="882591" hidden="1" x14ac:dyDescent="0.2"/>
    <row r="882592" hidden="1" x14ac:dyDescent="0.2"/>
    <row r="882593" hidden="1" x14ac:dyDescent="0.2"/>
    <row r="882594" hidden="1" x14ac:dyDescent="0.2"/>
    <row r="882595" hidden="1" x14ac:dyDescent="0.2"/>
    <row r="882596" hidden="1" x14ac:dyDescent="0.2"/>
    <row r="882597" hidden="1" x14ac:dyDescent="0.2"/>
    <row r="882598" hidden="1" x14ac:dyDescent="0.2"/>
    <row r="882599" hidden="1" x14ac:dyDescent="0.2"/>
    <row r="882600" hidden="1" x14ac:dyDescent="0.2"/>
    <row r="882601" hidden="1" x14ac:dyDescent="0.2"/>
    <row r="882602" hidden="1" x14ac:dyDescent="0.2"/>
    <row r="882603" hidden="1" x14ac:dyDescent="0.2"/>
    <row r="882604" hidden="1" x14ac:dyDescent="0.2"/>
    <row r="882605" hidden="1" x14ac:dyDescent="0.2"/>
    <row r="882606" hidden="1" x14ac:dyDescent="0.2"/>
    <row r="882607" hidden="1" x14ac:dyDescent="0.2"/>
    <row r="882608" hidden="1" x14ac:dyDescent="0.2"/>
    <row r="882609" hidden="1" x14ac:dyDescent="0.2"/>
    <row r="882610" hidden="1" x14ac:dyDescent="0.2"/>
    <row r="882611" hidden="1" x14ac:dyDescent="0.2"/>
    <row r="882612" hidden="1" x14ac:dyDescent="0.2"/>
    <row r="882613" hidden="1" x14ac:dyDescent="0.2"/>
    <row r="882614" hidden="1" x14ac:dyDescent="0.2"/>
    <row r="882615" hidden="1" x14ac:dyDescent="0.2"/>
    <row r="882616" hidden="1" x14ac:dyDescent="0.2"/>
    <row r="882617" hidden="1" x14ac:dyDescent="0.2"/>
    <row r="882618" hidden="1" x14ac:dyDescent="0.2"/>
    <row r="882619" hidden="1" x14ac:dyDescent="0.2"/>
    <row r="882620" hidden="1" x14ac:dyDescent="0.2"/>
    <row r="882621" hidden="1" x14ac:dyDescent="0.2"/>
    <row r="882622" hidden="1" x14ac:dyDescent="0.2"/>
    <row r="882623" hidden="1" x14ac:dyDescent="0.2"/>
    <row r="882624" hidden="1" x14ac:dyDescent="0.2"/>
    <row r="882625" hidden="1" x14ac:dyDescent="0.2"/>
    <row r="882626" hidden="1" x14ac:dyDescent="0.2"/>
    <row r="882627" hidden="1" x14ac:dyDescent="0.2"/>
    <row r="882628" hidden="1" x14ac:dyDescent="0.2"/>
    <row r="882629" hidden="1" x14ac:dyDescent="0.2"/>
    <row r="882630" hidden="1" x14ac:dyDescent="0.2"/>
    <row r="882631" hidden="1" x14ac:dyDescent="0.2"/>
    <row r="882632" hidden="1" x14ac:dyDescent="0.2"/>
    <row r="882633" hidden="1" x14ac:dyDescent="0.2"/>
    <row r="882634" hidden="1" x14ac:dyDescent="0.2"/>
    <row r="882635" hidden="1" x14ac:dyDescent="0.2"/>
    <row r="882636" hidden="1" x14ac:dyDescent="0.2"/>
    <row r="882637" hidden="1" x14ac:dyDescent="0.2"/>
    <row r="882638" hidden="1" x14ac:dyDescent="0.2"/>
    <row r="882639" hidden="1" x14ac:dyDescent="0.2"/>
    <row r="882640" hidden="1" x14ac:dyDescent="0.2"/>
    <row r="882641" hidden="1" x14ac:dyDescent="0.2"/>
    <row r="882642" hidden="1" x14ac:dyDescent="0.2"/>
    <row r="882643" hidden="1" x14ac:dyDescent="0.2"/>
    <row r="882644" hidden="1" x14ac:dyDescent="0.2"/>
    <row r="882645" hidden="1" x14ac:dyDescent="0.2"/>
    <row r="882646" hidden="1" x14ac:dyDescent="0.2"/>
    <row r="882647" hidden="1" x14ac:dyDescent="0.2"/>
    <row r="882648" hidden="1" x14ac:dyDescent="0.2"/>
    <row r="882649" hidden="1" x14ac:dyDescent="0.2"/>
    <row r="882650" hidden="1" x14ac:dyDescent="0.2"/>
    <row r="882651" hidden="1" x14ac:dyDescent="0.2"/>
    <row r="882652" hidden="1" x14ac:dyDescent="0.2"/>
    <row r="882653" hidden="1" x14ac:dyDescent="0.2"/>
    <row r="882654" hidden="1" x14ac:dyDescent="0.2"/>
    <row r="882655" hidden="1" x14ac:dyDescent="0.2"/>
    <row r="882656" hidden="1" x14ac:dyDescent="0.2"/>
    <row r="882657" hidden="1" x14ac:dyDescent="0.2"/>
    <row r="882658" hidden="1" x14ac:dyDescent="0.2"/>
    <row r="882659" hidden="1" x14ac:dyDescent="0.2"/>
    <row r="882660" hidden="1" x14ac:dyDescent="0.2"/>
    <row r="882661" hidden="1" x14ac:dyDescent="0.2"/>
    <row r="882662" hidden="1" x14ac:dyDescent="0.2"/>
    <row r="882663" hidden="1" x14ac:dyDescent="0.2"/>
    <row r="882664" hidden="1" x14ac:dyDescent="0.2"/>
    <row r="882665" hidden="1" x14ac:dyDescent="0.2"/>
    <row r="882666" hidden="1" x14ac:dyDescent="0.2"/>
    <row r="882667" hidden="1" x14ac:dyDescent="0.2"/>
    <row r="882668" hidden="1" x14ac:dyDescent="0.2"/>
    <row r="882669" hidden="1" x14ac:dyDescent="0.2"/>
    <row r="882670" hidden="1" x14ac:dyDescent="0.2"/>
    <row r="882671" hidden="1" x14ac:dyDescent="0.2"/>
    <row r="882672" hidden="1" x14ac:dyDescent="0.2"/>
    <row r="882673" hidden="1" x14ac:dyDescent="0.2"/>
    <row r="882674" hidden="1" x14ac:dyDescent="0.2"/>
    <row r="882675" hidden="1" x14ac:dyDescent="0.2"/>
    <row r="882676" hidden="1" x14ac:dyDescent="0.2"/>
    <row r="882677" hidden="1" x14ac:dyDescent="0.2"/>
    <row r="882678" hidden="1" x14ac:dyDescent="0.2"/>
    <row r="882679" hidden="1" x14ac:dyDescent="0.2"/>
    <row r="882680" hidden="1" x14ac:dyDescent="0.2"/>
    <row r="882681" hidden="1" x14ac:dyDescent="0.2"/>
    <row r="882682" hidden="1" x14ac:dyDescent="0.2"/>
    <row r="882683" hidden="1" x14ac:dyDescent="0.2"/>
    <row r="882684" hidden="1" x14ac:dyDescent="0.2"/>
    <row r="882685" hidden="1" x14ac:dyDescent="0.2"/>
    <row r="882686" hidden="1" x14ac:dyDescent="0.2"/>
    <row r="882687" hidden="1" x14ac:dyDescent="0.2"/>
    <row r="882688" hidden="1" x14ac:dyDescent="0.2"/>
    <row r="882689" hidden="1" x14ac:dyDescent="0.2"/>
    <row r="882690" hidden="1" x14ac:dyDescent="0.2"/>
    <row r="882691" hidden="1" x14ac:dyDescent="0.2"/>
    <row r="882692" hidden="1" x14ac:dyDescent="0.2"/>
    <row r="882693" hidden="1" x14ac:dyDescent="0.2"/>
    <row r="882694" hidden="1" x14ac:dyDescent="0.2"/>
    <row r="882695" hidden="1" x14ac:dyDescent="0.2"/>
    <row r="882696" hidden="1" x14ac:dyDescent="0.2"/>
    <row r="882697" hidden="1" x14ac:dyDescent="0.2"/>
    <row r="882698" hidden="1" x14ac:dyDescent="0.2"/>
    <row r="882699" hidden="1" x14ac:dyDescent="0.2"/>
    <row r="882700" hidden="1" x14ac:dyDescent="0.2"/>
    <row r="882701" hidden="1" x14ac:dyDescent="0.2"/>
    <row r="882702" hidden="1" x14ac:dyDescent="0.2"/>
    <row r="882703" hidden="1" x14ac:dyDescent="0.2"/>
    <row r="882704" hidden="1" x14ac:dyDescent="0.2"/>
    <row r="882705" hidden="1" x14ac:dyDescent="0.2"/>
    <row r="882706" hidden="1" x14ac:dyDescent="0.2"/>
    <row r="882707" hidden="1" x14ac:dyDescent="0.2"/>
    <row r="882708" hidden="1" x14ac:dyDescent="0.2"/>
    <row r="882709" hidden="1" x14ac:dyDescent="0.2"/>
    <row r="882710" hidden="1" x14ac:dyDescent="0.2"/>
    <row r="882711" hidden="1" x14ac:dyDescent="0.2"/>
    <row r="882712" hidden="1" x14ac:dyDescent="0.2"/>
    <row r="882713" hidden="1" x14ac:dyDescent="0.2"/>
    <row r="882714" hidden="1" x14ac:dyDescent="0.2"/>
    <row r="882715" hidden="1" x14ac:dyDescent="0.2"/>
    <row r="882716" hidden="1" x14ac:dyDescent="0.2"/>
    <row r="882717" hidden="1" x14ac:dyDescent="0.2"/>
    <row r="882718" hidden="1" x14ac:dyDescent="0.2"/>
    <row r="882719" hidden="1" x14ac:dyDescent="0.2"/>
    <row r="882720" hidden="1" x14ac:dyDescent="0.2"/>
    <row r="882721" hidden="1" x14ac:dyDescent="0.2"/>
    <row r="882722" hidden="1" x14ac:dyDescent="0.2"/>
    <row r="882723" hidden="1" x14ac:dyDescent="0.2"/>
    <row r="882724" hidden="1" x14ac:dyDescent="0.2"/>
    <row r="882725" hidden="1" x14ac:dyDescent="0.2"/>
    <row r="882726" hidden="1" x14ac:dyDescent="0.2"/>
    <row r="882727" hidden="1" x14ac:dyDescent="0.2"/>
    <row r="882728" hidden="1" x14ac:dyDescent="0.2"/>
    <row r="882729" hidden="1" x14ac:dyDescent="0.2"/>
    <row r="882730" hidden="1" x14ac:dyDescent="0.2"/>
    <row r="882731" hidden="1" x14ac:dyDescent="0.2"/>
    <row r="882732" hidden="1" x14ac:dyDescent="0.2"/>
    <row r="882733" hidden="1" x14ac:dyDescent="0.2"/>
    <row r="882734" hidden="1" x14ac:dyDescent="0.2"/>
    <row r="882735" hidden="1" x14ac:dyDescent="0.2"/>
    <row r="882736" hidden="1" x14ac:dyDescent="0.2"/>
    <row r="882737" hidden="1" x14ac:dyDescent="0.2"/>
    <row r="882738" hidden="1" x14ac:dyDescent="0.2"/>
    <row r="882739" hidden="1" x14ac:dyDescent="0.2"/>
    <row r="882740" hidden="1" x14ac:dyDescent="0.2"/>
    <row r="882741" hidden="1" x14ac:dyDescent="0.2"/>
    <row r="882742" hidden="1" x14ac:dyDescent="0.2"/>
    <row r="882743" hidden="1" x14ac:dyDescent="0.2"/>
    <row r="882744" hidden="1" x14ac:dyDescent="0.2"/>
    <row r="882745" hidden="1" x14ac:dyDescent="0.2"/>
    <row r="882746" hidden="1" x14ac:dyDescent="0.2"/>
    <row r="882747" hidden="1" x14ac:dyDescent="0.2"/>
    <row r="882748" hidden="1" x14ac:dyDescent="0.2"/>
    <row r="882749" hidden="1" x14ac:dyDescent="0.2"/>
    <row r="882750" hidden="1" x14ac:dyDescent="0.2"/>
    <row r="882751" hidden="1" x14ac:dyDescent="0.2"/>
    <row r="882752" hidden="1" x14ac:dyDescent="0.2"/>
    <row r="882753" hidden="1" x14ac:dyDescent="0.2"/>
    <row r="882754" hidden="1" x14ac:dyDescent="0.2"/>
    <row r="882755" hidden="1" x14ac:dyDescent="0.2"/>
    <row r="882756" hidden="1" x14ac:dyDescent="0.2"/>
    <row r="882757" hidden="1" x14ac:dyDescent="0.2"/>
    <row r="882758" hidden="1" x14ac:dyDescent="0.2"/>
    <row r="882759" hidden="1" x14ac:dyDescent="0.2"/>
    <row r="882760" hidden="1" x14ac:dyDescent="0.2"/>
    <row r="882761" hidden="1" x14ac:dyDescent="0.2"/>
    <row r="882762" hidden="1" x14ac:dyDescent="0.2"/>
    <row r="882763" hidden="1" x14ac:dyDescent="0.2"/>
    <row r="882764" hidden="1" x14ac:dyDescent="0.2"/>
    <row r="882765" hidden="1" x14ac:dyDescent="0.2"/>
    <row r="882766" hidden="1" x14ac:dyDescent="0.2"/>
    <row r="882767" hidden="1" x14ac:dyDescent="0.2"/>
    <row r="882768" hidden="1" x14ac:dyDescent="0.2"/>
    <row r="882769" hidden="1" x14ac:dyDescent="0.2"/>
    <row r="882770" hidden="1" x14ac:dyDescent="0.2"/>
    <row r="882771" hidden="1" x14ac:dyDescent="0.2"/>
    <row r="882772" hidden="1" x14ac:dyDescent="0.2"/>
    <row r="882773" hidden="1" x14ac:dyDescent="0.2"/>
    <row r="882774" hidden="1" x14ac:dyDescent="0.2"/>
    <row r="882775" hidden="1" x14ac:dyDescent="0.2"/>
    <row r="882776" hidden="1" x14ac:dyDescent="0.2"/>
    <row r="882777" hidden="1" x14ac:dyDescent="0.2"/>
    <row r="882778" hidden="1" x14ac:dyDescent="0.2"/>
    <row r="882779" hidden="1" x14ac:dyDescent="0.2"/>
    <row r="882780" hidden="1" x14ac:dyDescent="0.2"/>
    <row r="882781" hidden="1" x14ac:dyDescent="0.2"/>
    <row r="882782" hidden="1" x14ac:dyDescent="0.2"/>
    <row r="882783" hidden="1" x14ac:dyDescent="0.2"/>
    <row r="882784" hidden="1" x14ac:dyDescent="0.2"/>
    <row r="882785" hidden="1" x14ac:dyDescent="0.2"/>
    <row r="882786" hidden="1" x14ac:dyDescent="0.2"/>
    <row r="882787" hidden="1" x14ac:dyDescent="0.2"/>
    <row r="882788" hidden="1" x14ac:dyDescent="0.2"/>
    <row r="882789" hidden="1" x14ac:dyDescent="0.2"/>
    <row r="882790" hidden="1" x14ac:dyDescent="0.2"/>
    <row r="882791" hidden="1" x14ac:dyDescent="0.2"/>
    <row r="882792" hidden="1" x14ac:dyDescent="0.2"/>
    <row r="882793" hidden="1" x14ac:dyDescent="0.2"/>
    <row r="882794" hidden="1" x14ac:dyDescent="0.2"/>
    <row r="882795" hidden="1" x14ac:dyDescent="0.2"/>
    <row r="882796" hidden="1" x14ac:dyDescent="0.2"/>
    <row r="882797" hidden="1" x14ac:dyDescent="0.2"/>
    <row r="882798" hidden="1" x14ac:dyDescent="0.2"/>
    <row r="882799" hidden="1" x14ac:dyDescent="0.2"/>
    <row r="882800" hidden="1" x14ac:dyDescent="0.2"/>
    <row r="882801" hidden="1" x14ac:dyDescent="0.2"/>
    <row r="882802" hidden="1" x14ac:dyDescent="0.2"/>
    <row r="882803" hidden="1" x14ac:dyDescent="0.2"/>
    <row r="882804" hidden="1" x14ac:dyDescent="0.2"/>
    <row r="882805" hidden="1" x14ac:dyDescent="0.2"/>
    <row r="882806" hidden="1" x14ac:dyDescent="0.2"/>
    <row r="882807" hidden="1" x14ac:dyDescent="0.2"/>
    <row r="882808" hidden="1" x14ac:dyDescent="0.2"/>
    <row r="882809" hidden="1" x14ac:dyDescent="0.2"/>
    <row r="882810" hidden="1" x14ac:dyDescent="0.2"/>
    <row r="882811" hidden="1" x14ac:dyDescent="0.2"/>
    <row r="882812" hidden="1" x14ac:dyDescent="0.2"/>
    <row r="882813" hidden="1" x14ac:dyDescent="0.2"/>
    <row r="882814" hidden="1" x14ac:dyDescent="0.2"/>
    <row r="882815" hidden="1" x14ac:dyDescent="0.2"/>
    <row r="882816" hidden="1" x14ac:dyDescent="0.2"/>
    <row r="882817" hidden="1" x14ac:dyDescent="0.2"/>
    <row r="882818" hidden="1" x14ac:dyDescent="0.2"/>
    <row r="882819" hidden="1" x14ac:dyDescent="0.2"/>
    <row r="882820" hidden="1" x14ac:dyDescent="0.2"/>
    <row r="882821" hidden="1" x14ac:dyDescent="0.2"/>
    <row r="882822" hidden="1" x14ac:dyDescent="0.2"/>
    <row r="882823" hidden="1" x14ac:dyDescent="0.2"/>
    <row r="882824" hidden="1" x14ac:dyDescent="0.2"/>
    <row r="882825" hidden="1" x14ac:dyDescent="0.2"/>
    <row r="882826" hidden="1" x14ac:dyDescent="0.2"/>
    <row r="882827" hidden="1" x14ac:dyDescent="0.2"/>
    <row r="882828" hidden="1" x14ac:dyDescent="0.2"/>
    <row r="882829" hidden="1" x14ac:dyDescent="0.2"/>
    <row r="882830" hidden="1" x14ac:dyDescent="0.2"/>
    <row r="882831" hidden="1" x14ac:dyDescent="0.2"/>
    <row r="882832" hidden="1" x14ac:dyDescent="0.2"/>
    <row r="882833" hidden="1" x14ac:dyDescent="0.2"/>
    <row r="882834" hidden="1" x14ac:dyDescent="0.2"/>
    <row r="882835" hidden="1" x14ac:dyDescent="0.2"/>
    <row r="882836" hidden="1" x14ac:dyDescent="0.2"/>
    <row r="882837" hidden="1" x14ac:dyDescent="0.2"/>
    <row r="882838" hidden="1" x14ac:dyDescent="0.2"/>
    <row r="882839" hidden="1" x14ac:dyDescent="0.2"/>
    <row r="882840" hidden="1" x14ac:dyDescent="0.2"/>
    <row r="882841" hidden="1" x14ac:dyDescent="0.2"/>
    <row r="882842" hidden="1" x14ac:dyDescent="0.2"/>
    <row r="882843" hidden="1" x14ac:dyDescent="0.2"/>
    <row r="882844" hidden="1" x14ac:dyDescent="0.2"/>
    <row r="882845" hidden="1" x14ac:dyDescent="0.2"/>
    <row r="882846" hidden="1" x14ac:dyDescent="0.2"/>
    <row r="882847" hidden="1" x14ac:dyDescent="0.2"/>
    <row r="882848" hidden="1" x14ac:dyDescent="0.2"/>
    <row r="882849" hidden="1" x14ac:dyDescent="0.2"/>
    <row r="882850" hidden="1" x14ac:dyDescent="0.2"/>
    <row r="882851" hidden="1" x14ac:dyDescent="0.2"/>
    <row r="882852" hidden="1" x14ac:dyDescent="0.2"/>
    <row r="882853" hidden="1" x14ac:dyDescent="0.2"/>
    <row r="882854" hidden="1" x14ac:dyDescent="0.2"/>
    <row r="882855" hidden="1" x14ac:dyDescent="0.2"/>
    <row r="882856" hidden="1" x14ac:dyDescent="0.2"/>
    <row r="882857" hidden="1" x14ac:dyDescent="0.2"/>
    <row r="882858" hidden="1" x14ac:dyDescent="0.2"/>
    <row r="882859" hidden="1" x14ac:dyDescent="0.2"/>
    <row r="882860" hidden="1" x14ac:dyDescent="0.2"/>
    <row r="882861" hidden="1" x14ac:dyDescent="0.2"/>
    <row r="882862" hidden="1" x14ac:dyDescent="0.2"/>
    <row r="882863" hidden="1" x14ac:dyDescent="0.2"/>
    <row r="882864" hidden="1" x14ac:dyDescent="0.2"/>
    <row r="882865" hidden="1" x14ac:dyDescent="0.2"/>
    <row r="882866" hidden="1" x14ac:dyDescent="0.2"/>
    <row r="882867" hidden="1" x14ac:dyDescent="0.2"/>
    <row r="882868" hidden="1" x14ac:dyDescent="0.2"/>
    <row r="882869" hidden="1" x14ac:dyDescent="0.2"/>
    <row r="882870" hidden="1" x14ac:dyDescent="0.2"/>
    <row r="882871" hidden="1" x14ac:dyDescent="0.2"/>
    <row r="882872" hidden="1" x14ac:dyDescent="0.2"/>
    <row r="882873" hidden="1" x14ac:dyDescent="0.2"/>
    <row r="882874" hidden="1" x14ac:dyDescent="0.2"/>
    <row r="882875" hidden="1" x14ac:dyDescent="0.2"/>
    <row r="882876" hidden="1" x14ac:dyDescent="0.2"/>
    <row r="882877" hidden="1" x14ac:dyDescent="0.2"/>
    <row r="882878" hidden="1" x14ac:dyDescent="0.2"/>
    <row r="882879" hidden="1" x14ac:dyDescent="0.2"/>
    <row r="882880" hidden="1" x14ac:dyDescent="0.2"/>
    <row r="882881" hidden="1" x14ac:dyDescent="0.2"/>
    <row r="882882" hidden="1" x14ac:dyDescent="0.2"/>
    <row r="882883" hidden="1" x14ac:dyDescent="0.2"/>
    <row r="882884" hidden="1" x14ac:dyDescent="0.2"/>
    <row r="882885" hidden="1" x14ac:dyDescent="0.2"/>
    <row r="882886" hidden="1" x14ac:dyDescent="0.2"/>
    <row r="882887" hidden="1" x14ac:dyDescent="0.2"/>
    <row r="882888" hidden="1" x14ac:dyDescent="0.2"/>
    <row r="882889" hidden="1" x14ac:dyDescent="0.2"/>
    <row r="882890" hidden="1" x14ac:dyDescent="0.2"/>
    <row r="882891" hidden="1" x14ac:dyDescent="0.2"/>
    <row r="882892" hidden="1" x14ac:dyDescent="0.2"/>
    <row r="882893" hidden="1" x14ac:dyDescent="0.2"/>
    <row r="882894" hidden="1" x14ac:dyDescent="0.2"/>
    <row r="882895" hidden="1" x14ac:dyDescent="0.2"/>
    <row r="882896" hidden="1" x14ac:dyDescent="0.2"/>
    <row r="882897" hidden="1" x14ac:dyDescent="0.2"/>
    <row r="882898" hidden="1" x14ac:dyDescent="0.2"/>
    <row r="882899" hidden="1" x14ac:dyDescent="0.2"/>
    <row r="882900" hidden="1" x14ac:dyDescent="0.2"/>
    <row r="882901" hidden="1" x14ac:dyDescent="0.2"/>
    <row r="882902" hidden="1" x14ac:dyDescent="0.2"/>
    <row r="882903" hidden="1" x14ac:dyDescent="0.2"/>
    <row r="882904" hidden="1" x14ac:dyDescent="0.2"/>
    <row r="882905" hidden="1" x14ac:dyDescent="0.2"/>
    <row r="882906" hidden="1" x14ac:dyDescent="0.2"/>
    <row r="882907" hidden="1" x14ac:dyDescent="0.2"/>
    <row r="882908" hidden="1" x14ac:dyDescent="0.2"/>
    <row r="882909" hidden="1" x14ac:dyDescent="0.2"/>
    <row r="882910" hidden="1" x14ac:dyDescent="0.2"/>
    <row r="882911" hidden="1" x14ac:dyDescent="0.2"/>
    <row r="882912" hidden="1" x14ac:dyDescent="0.2"/>
    <row r="882913" hidden="1" x14ac:dyDescent="0.2"/>
    <row r="882914" hidden="1" x14ac:dyDescent="0.2"/>
    <row r="882915" hidden="1" x14ac:dyDescent="0.2"/>
    <row r="882916" hidden="1" x14ac:dyDescent="0.2"/>
    <row r="882917" hidden="1" x14ac:dyDescent="0.2"/>
    <row r="882918" hidden="1" x14ac:dyDescent="0.2"/>
    <row r="882919" hidden="1" x14ac:dyDescent="0.2"/>
    <row r="882920" hidden="1" x14ac:dyDescent="0.2"/>
    <row r="882921" hidden="1" x14ac:dyDescent="0.2"/>
    <row r="882922" hidden="1" x14ac:dyDescent="0.2"/>
    <row r="882923" hidden="1" x14ac:dyDescent="0.2"/>
    <row r="882924" hidden="1" x14ac:dyDescent="0.2"/>
    <row r="882925" hidden="1" x14ac:dyDescent="0.2"/>
    <row r="882926" hidden="1" x14ac:dyDescent="0.2"/>
    <row r="882927" hidden="1" x14ac:dyDescent="0.2"/>
    <row r="882928" hidden="1" x14ac:dyDescent="0.2"/>
    <row r="882929" hidden="1" x14ac:dyDescent="0.2"/>
    <row r="882930" hidden="1" x14ac:dyDescent="0.2"/>
    <row r="882931" hidden="1" x14ac:dyDescent="0.2"/>
    <row r="882932" hidden="1" x14ac:dyDescent="0.2"/>
    <row r="882933" hidden="1" x14ac:dyDescent="0.2"/>
    <row r="882934" hidden="1" x14ac:dyDescent="0.2"/>
    <row r="882935" hidden="1" x14ac:dyDescent="0.2"/>
    <row r="882936" hidden="1" x14ac:dyDescent="0.2"/>
    <row r="882937" hidden="1" x14ac:dyDescent="0.2"/>
    <row r="882938" hidden="1" x14ac:dyDescent="0.2"/>
    <row r="882939" hidden="1" x14ac:dyDescent="0.2"/>
    <row r="882940" hidden="1" x14ac:dyDescent="0.2"/>
    <row r="882941" hidden="1" x14ac:dyDescent="0.2"/>
    <row r="882942" hidden="1" x14ac:dyDescent="0.2"/>
    <row r="882943" hidden="1" x14ac:dyDescent="0.2"/>
    <row r="882944" hidden="1" x14ac:dyDescent="0.2"/>
    <row r="882945" hidden="1" x14ac:dyDescent="0.2"/>
    <row r="882946" hidden="1" x14ac:dyDescent="0.2"/>
    <row r="882947" hidden="1" x14ac:dyDescent="0.2"/>
    <row r="882948" hidden="1" x14ac:dyDescent="0.2"/>
    <row r="882949" hidden="1" x14ac:dyDescent="0.2"/>
    <row r="882950" hidden="1" x14ac:dyDescent="0.2"/>
    <row r="882951" hidden="1" x14ac:dyDescent="0.2"/>
    <row r="882952" hidden="1" x14ac:dyDescent="0.2"/>
    <row r="882953" hidden="1" x14ac:dyDescent="0.2"/>
    <row r="882954" hidden="1" x14ac:dyDescent="0.2"/>
    <row r="882955" hidden="1" x14ac:dyDescent="0.2"/>
    <row r="882956" hidden="1" x14ac:dyDescent="0.2"/>
    <row r="882957" hidden="1" x14ac:dyDescent="0.2"/>
    <row r="882958" hidden="1" x14ac:dyDescent="0.2"/>
    <row r="882959" hidden="1" x14ac:dyDescent="0.2"/>
    <row r="882960" hidden="1" x14ac:dyDescent="0.2"/>
    <row r="882961" hidden="1" x14ac:dyDescent="0.2"/>
    <row r="882962" hidden="1" x14ac:dyDescent="0.2"/>
    <row r="882963" hidden="1" x14ac:dyDescent="0.2"/>
    <row r="882964" hidden="1" x14ac:dyDescent="0.2"/>
    <row r="882965" hidden="1" x14ac:dyDescent="0.2"/>
    <row r="882966" hidden="1" x14ac:dyDescent="0.2"/>
    <row r="882967" hidden="1" x14ac:dyDescent="0.2"/>
    <row r="882968" hidden="1" x14ac:dyDescent="0.2"/>
    <row r="882969" hidden="1" x14ac:dyDescent="0.2"/>
    <row r="882970" hidden="1" x14ac:dyDescent="0.2"/>
    <row r="882971" hidden="1" x14ac:dyDescent="0.2"/>
    <row r="882972" hidden="1" x14ac:dyDescent="0.2"/>
    <row r="882973" hidden="1" x14ac:dyDescent="0.2"/>
    <row r="882974" hidden="1" x14ac:dyDescent="0.2"/>
    <row r="882975" hidden="1" x14ac:dyDescent="0.2"/>
    <row r="882976" hidden="1" x14ac:dyDescent="0.2"/>
    <row r="882977" hidden="1" x14ac:dyDescent="0.2"/>
    <row r="882978" hidden="1" x14ac:dyDescent="0.2"/>
    <row r="882979" hidden="1" x14ac:dyDescent="0.2"/>
    <row r="882980" hidden="1" x14ac:dyDescent="0.2"/>
    <row r="882981" hidden="1" x14ac:dyDescent="0.2"/>
    <row r="882982" hidden="1" x14ac:dyDescent="0.2"/>
    <row r="882983" hidden="1" x14ac:dyDescent="0.2"/>
    <row r="882984" hidden="1" x14ac:dyDescent="0.2"/>
    <row r="882985" hidden="1" x14ac:dyDescent="0.2"/>
    <row r="882986" hidden="1" x14ac:dyDescent="0.2"/>
    <row r="882987" hidden="1" x14ac:dyDescent="0.2"/>
    <row r="882988" hidden="1" x14ac:dyDescent="0.2"/>
    <row r="882989" hidden="1" x14ac:dyDescent="0.2"/>
    <row r="882990" hidden="1" x14ac:dyDescent="0.2"/>
    <row r="882991" hidden="1" x14ac:dyDescent="0.2"/>
    <row r="882992" hidden="1" x14ac:dyDescent="0.2"/>
    <row r="882993" hidden="1" x14ac:dyDescent="0.2"/>
    <row r="882994" hidden="1" x14ac:dyDescent="0.2"/>
    <row r="882995" hidden="1" x14ac:dyDescent="0.2"/>
    <row r="882996" hidden="1" x14ac:dyDescent="0.2"/>
    <row r="882997" hidden="1" x14ac:dyDescent="0.2"/>
    <row r="882998" hidden="1" x14ac:dyDescent="0.2"/>
    <row r="882999" hidden="1" x14ac:dyDescent="0.2"/>
    <row r="883000" hidden="1" x14ac:dyDescent="0.2"/>
    <row r="883001" hidden="1" x14ac:dyDescent="0.2"/>
    <row r="883002" hidden="1" x14ac:dyDescent="0.2"/>
    <row r="883003" hidden="1" x14ac:dyDescent="0.2"/>
    <row r="883004" hidden="1" x14ac:dyDescent="0.2"/>
    <row r="883005" hidden="1" x14ac:dyDescent="0.2"/>
    <row r="883006" hidden="1" x14ac:dyDescent="0.2"/>
    <row r="883007" hidden="1" x14ac:dyDescent="0.2"/>
    <row r="883008" hidden="1" x14ac:dyDescent="0.2"/>
    <row r="883009" hidden="1" x14ac:dyDescent="0.2"/>
    <row r="883010" hidden="1" x14ac:dyDescent="0.2"/>
    <row r="883011" hidden="1" x14ac:dyDescent="0.2"/>
    <row r="883012" hidden="1" x14ac:dyDescent="0.2"/>
    <row r="883013" hidden="1" x14ac:dyDescent="0.2"/>
    <row r="883014" hidden="1" x14ac:dyDescent="0.2"/>
    <row r="883015" hidden="1" x14ac:dyDescent="0.2"/>
    <row r="883016" hidden="1" x14ac:dyDescent="0.2"/>
    <row r="883017" hidden="1" x14ac:dyDescent="0.2"/>
    <row r="883018" hidden="1" x14ac:dyDescent="0.2"/>
    <row r="883019" hidden="1" x14ac:dyDescent="0.2"/>
    <row r="883020" hidden="1" x14ac:dyDescent="0.2"/>
    <row r="883021" hidden="1" x14ac:dyDescent="0.2"/>
    <row r="883022" hidden="1" x14ac:dyDescent="0.2"/>
    <row r="883023" hidden="1" x14ac:dyDescent="0.2"/>
    <row r="883024" hidden="1" x14ac:dyDescent="0.2"/>
    <row r="883025" hidden="1" x14ac:dyDescent="0.2"/>
    <row r="883026" hidden="1" x14ac:dyDescent="0.2"/>
    <row r="883027" hidden="1" x14ac:dyDescent="0.2"/>
    <row r="883028" hidden="1" x14ac:dyDescent="0.2"/>
    <row r="883029" hidden="1" x14ac:dyDescent="0.2"/>
    <row r="883030" hidden="1" x14ac:dyDescent="0.2"/>
    <row r="883031" hidden="1" x14ac:dyDescent="0.2"/>
    <row r="883032" hidden="1" x14ac:dyDescent="0.2"/>
    <row r="883033" hidden="1" x14ac:dyDescent="0.2"/>
    <row r="883034" hidden="1" x14ac:dyDescent="0.2"/>
    <row r="883035" hidden="1" x14ac:dyDescent="0.2"/>
    <row r="883036" hidden="1" x14ac:dyDescent="0.2"/>
    <row r="883037" hidden="1" x14ac:dyDescent="0.2"/>
    <row r="883038" hidden="1" x14ac:dyDescent="0.2"/>
    <row r="883039" hidden="1" x14ac:dyDescent="0.2"/>
    <row r="883040" hidden="1" x14ac:dyDescent="0.2"/>
    <row r="883041" hidden="1" x14ac:dyDescent="0.2"/>
    <row r="883042" hidden="1" x14ac:dyDescent="0.2"/>
    <row r="883043" hidden="1" x14ac:dyDescent="0.2"/>
    <row r="883044" hidden="1" x14ac:dyDescent="0.2"/>
    <row r="883045" hidden="1" x14ac:dyDescent="0.2"/>
    <row r="883046" hidden="1" x14ac:dyDescent="0.2"/>
    <row r="883047" hidden="1" x14ac:dyDescent="0.2"/>
    <row r="883048" hidden="1" x14ac:dyDescent="0.2"/>
    <row r="883049" hidden="1" x14ac:dyDescent="0.2"/>
    <row r="883050" hidden="1" x14ac:dyDescent="0.2"/>
    <row r="883051" hidden="1" x14ac:dyDescent="0.2"/>
    <row r="883052" hidden="1" x14ac:dyDescent="0.2"/>
    <row r="883053" hidden="1" x14ac:dyDescent="0.2"/>
    <row r="883054" hidden="1" x14ac:dyDescent="0.2"/>
    <row r="883055" hidden="1" x14ac:dyDescent="0.2"/>
    <row r="883056" hidden="1" x14ac:dyDescent="0.2"/>
    <row r="883057" hidden="1" x14ac:dyDescent="0.2"/>
    <row r="883058" hidden="1" x14ac:dyDescent="0.2"/>
    <row r="883059" hidden="1" x14ac:dyDescent="0.2"/>
    <row r="883060" hidden="1" x14ac:dyDescent="0.2"/>
    <row r="883061" hidden="1" x14ac:dyDescent="0.2"/>
    <row r="883062" hidden="1" x14ac:dyDescent="0.2"/>
    <row r="883063" hidden="1" x14ac:dyDescent="0.2"/>
    <row r="883064" hidden="1" x14ac:dyDescent="0.2"/>
    <row r="883065" hidden="1" x14ac:dyDescent="0.2"/>
    <row r="883066" hidden="1" x14ac:dyDescent="0.2"/>
    <row r="883067" hidden="1" x14ac:dyDescent="0.2"/>
    <row r="883068" hidden="1" x14ac:dyDescent="0.2"/>
    <row r="883069" hidden="1" x14ac:dyDescent="0.2"/>
    <row r="883070" hidden="1" x14ac:dyDescent="0.2"/>
    <row r="883071" hidden="1" x14ac:dyDescent="0.2"/>
    <row r="883072" hidden="1" x14ac:dyDescent="0.2"/>
    <row r="883073" hidden="1" x14ac:dyDescent="0.2"/>
    <row r="883074" hidden="1" x14ac:dyDescent="0.2"/>
    <row r="883075" hidden="1" x14ac:dyDescent="0.2"/>
    <row r="883076" hidden="1" x14ac:dyDescent="0.2"/>
    <row r="883077" hidden="1" x14ac:dyDescent="0.2"/>
    <row r="883078" hidden="1" x14ac:dyDescent="0.2"/>
    <row r="883079" hidden="1" x14ac:dyDescent="0.2"/>
    <row r="883080" hidden="1" x14ac:dyDescent="0.2"/>
    <row r="883081" hidden="1" x14ac:dyDescent="0.2"/>
    <row r="883082" hidden="1" x14ac:dyDescent="0.2"/>
    <row r="883083" hidden="1" x14ac:dyDescent="0.2"/>
    <row r="883084" hidden="1" x14ac:dyDescent="0.2"/>
    <row r="883085" hidden="1" x14ac:dyDescent="0.2"/>
    <row r="883086" hidden="1" x14ac:dyDescent="0.2"/>
    <row r="883087" hidden="1" x14ac:dyDescent="0.2"/>
    <row r="883088" hidden="1" x14ac:dyDescent="0.2"/>
    <row r="883089" hidden="1" x14ac:dyDescent="0.2"/>
    <row r="883090" hidden="1" x14ac:dyDescent="0.2"/>
    <row r="883091" hidden="1" x14ac:dyDescent="0.2"/>
    <row r="883092" hidden="1" x14ac:dyDescent="0.2"/>
    <row r="883093" hidden="1" x14ac:dyDescent="0.2"/>
    <row r="883094" hidden="1" x14ac:dyDescent="0.2"/>
    <row r="883095" hidden="1" x14ac:dyDescent="0.2"/>
    <row r="883096" hidden="1" x14ac:dyDescent="0.2"/>
    <row r="883097" hidden="1" x14ac:dyDescent="0.2"/>
    <row r="883098" hidden="1" x14ac:dyDescent="0.2"/>
    <row r="883099" hidden="1" x14ac:dyDescent="0.2"/>
    <row r="883100" hidden="1" x14ac:dyDescent="0.2"/>
    <row r="883101" hidden="1" x14ac:dyDescent="0.2"/>
    <row r="883102" hidden="1" x14ac:dyDescent="0.2"/>
    <row r="883103" hidden="1" x14ac:dyDescent="0.2"/>
    <row r="883104" hidden="1" x14ac:dyDescent="0.2"/>
    <row r="883105" hidden="1" x14ac:dyDescent="0.2"/>
    <row r="883106" hidden="1" x14ac:dyDescent="0.2"/>
    <row r="883107" hidden="1" x14ac:dyDescent="0.2"/>
    <row r="883108" hidden="1" x14ac:dyDescent="0.2"/>
    <row r="883109" hidden="1" x14ac:dyDescent="0.2"/>
    <row r="883110" hidden="1" x14ac:dyDescent="0.2"/>
    <row r="883111" hidden="1" x14ac:dyDescent="0.2"/>
    <row r="883112" hidden="1" x14ac:dyDescent="0.2"/>
    <row r="883113" hidden="1" x14ac:dyDescent="0.2"/>
    <row r="883114" hidden="1" x14ac:dyDescent="0.2"/>
    <row r="883115" hidden="1" x14ac:dyDescent="0.2"/>
    <row r="883116" hidden="1" x14ac:dyDescent="0.2"/>
    <row r="883117" hidden="1" x14ac:dyDescent="0.2"/>
    <row r="883118" hidden="1" x14ac:dyDescent="0.2"/>
    <row r="883119" hidden="1" x14ac:dyDescent="0.2"/>
    <row r="883120" hidden="1" x14ac:dyDescent="0.2"/>
    <row r="883121" hidden="1" x14ac:dyDescent="0.2"/>
    <row r="883122" hidden="1" x14ac:dyDescent="0.2"/>
    <row r="883123" hidden="1" x14ac:dyDescent="0.2"/>
    <row r="883124" hidden="1" x14ac:dyDescent="0.2"/>
    <row r="883125" hidden="1" x14ac:dyDescent="0.2"/>
    <row r="883126" hidden="1" x14ac:dyDescent="0.2"/>
    <row r="883127" hidden="1" x14ac:dyDescent="0.2"/>
    <row r="883128" hidden="1" x14ac:dyDescent="0.2"/>
    <row r="883129" hidden="1" x14ac:dyDescent="0.2"/>
    <row r="883130" hidden="1" x14ac:dyDescent="0.2"/>
    <row r="883131" hidden="1" x14ac:dyDescent="0.2"/>
    <row r="883132" hidden="1" x14ac:dyDescent="0.2"/>
    <row r="883133" hidden="1" x14ac:dyDescent="0.2"/>
    <row r="883134" hidden="1" x14ac:dyDescent="0.2"/>
    <row r="883135" hidden="1" x14ac:dyDescent="0.2"/>
    <row r="883136" hidden="1" x14ac:dyDescent="0.2"/>
    <row r="883137" hidden="1" x14ac:dyDescent="0.2"/>
    <row r="883138" hidden="1" x14ac:dyDescent="0.2"/>
    <row r="883139" hidden="1" x14ac:dyDescent="0.2"/>
    <row r="883140" hidden="1" x14ac:dyDescent="0.2"/>
    <row r="883141" hidden="1" x14ac:dyDescent="0.2"/>
    <row r="883142" hidden="1" x14ac:dyDescent="0.2"/>
    <row r="883143" hidden="1" x14ac:dyDescent="0.2"/>
    <row r="883144" hidden="1" x14ac:dyDescent="0.2"/>
    <row r="883145" hidden="1" x14ac:dyDescent="0.2"/>
    <row r="883146" hidden="1" x14ac:dyDescent="0.2"/>
    <row r="883147" hidden="1" x14ac:dyDescent="0.2"/>
    <row r="883148" hidden="1" x14ac:dyDescent="0.2"/>
    <row r="883149" hidden="1" x14ac:dyDescent="0.2"/>
    <row r="883150" hidden="1" x14ac:dyDescent="0.2"/>
    <row r="883151" hidden="1" x14ac:dyDescent="0.2"/>
    <row r="883152" hidden="1" x14ac:dyDescent="0.2"/>
    <row r="883153" hidden="1" x14ac:dyDescent="0.2"/>
    <row r="883154" hidden="1" x14ac:dyDescent="0.2"/>
    <row r="883155" hidden="1" x14ac:dyDescent="0.2"/>
    <row r="883156" hidden="1" x14ac:dyDescent="0.2"/>
    <row r="883157" hidden="1" x14ac:dyDescent="0.2"/>
    <row r="883158" hidden="1" x14ac:dyDescent="0.2"/>
    <row r="883159" hidden="1" x14ac:dyDescent="0.2"/>
    <row r="883160" hidden="1" x14ac:dyDescent="0.2"/>
    <row r="883161" hidden="1" x14ac:dyDescent="0.2"/>
    <row r="883162" hidden="1" x14ac:dyDescent="0.2"/>
    <row r="883163" hidden="1" x14ac:dyDescent="0.2"/>
    <row r="883164" hidden="1" x14ac:dyDescent="0.2"/>
    <row r="883165" hidden="1" x14ac:dyDescent="0.2"/>
    <row r="883166" hidden="1" x14ac:dyDescent="0.2"/>
    <row r="883167" hidden="1" x14ac:dyDescent="0.2"/>
    <row r="883168" hidden="1" x14ac:dyDescent="0.2"/>
    <row r="883169" hidden="1" x14ac:dyDescent="0.2"/>
    <row r="883170" hidden="1" x14ac:dyDescent="0.2"/>
    <row r="883171" hidden="1" x14ac:dyDescent="0.2"/>
    <row r="883172" hidden="1" x14ac:dyDescent="0.2"/>
    <row r="883173" hidden="1" x14ac:dyDescent="0.2"/>
    <row r="883174" hidden="1" x14ac:dyDescent="0.2"/>
    <row r="883175" hidden="1" x14ac:dyDescent="0.2"/>
    <row r="883176" hidden="1" x14ac:dyDescent="0.2"/>
    <row r="883177" hidden="1" x14ac:dyDescent="0.2"/>
    <row r="883178" hidden="1" x14ac:dyDescent="0.2"/>
    <row r="883179" hidden="1" x14ac:dyDescent="0.2"/>
    <row r="883180" hidden="1" x14ac:dyDescent="0.2"/>
    <row r="883181" hidden="1" x14ac:dyDescent="0.2"/>
    <row r="883182" hidden="1" x14ac:dyDescent="0.2"/>
    <row r="883183" hidden="1" x14ac:dyDescent="0.2"/>
    <row r="883184" hidden="1" x14ac:dyDescent="0.2"/>
    <row r="883185" hidden="1" x14ac:dyDescent="0.2"/>
    <row r="883186" hidden="1" x14ac:dyDescent="0.2"/>
    <row r="883187" hidden="1" x14ac:dyDescent="0.2"/>
    <row r="883188" hidden="1" x14ac:dyDescent="0.2"/>
    <row r="883189" hidden="1" x14ac:dyDescent="0.2"/>
    <row r="883190" hidden="1" x14ac:dyDescent="0.2"/>
    <row r="883191" hidden="1" x14ac:dyDescent="0.2"/>
    <row r="883192" hidden="1" x14ac:dyDescent="0.2"/>
    <row r="883193" hidden="1" x14ac:dyDescent="0.2"/>
    <row r="883194" hidden="1" x14ac:dyDescent="0.2"/>
    <row r="883195" hidden="1" x14ac:dyDescent="0.2"/>
    <row r="883196" hidden="1" x14ac:dyDescent="0.2"/>
    <row r="883197" hidden="1" x14ac:dyDescent="0.2"/>
    <row r="883198" hidden="1" x14ac:dyDescent="0.2"/>
    <row r="883199" hidden="1" x14ac:dyDescent="0.2"/>
    <row r="883200" hidden="1" x14ac:dyDescent="0.2"/>
    <row r="883201" hidden="1" x14ac:dyDescent="0.2"/>
    <row r="883202" hidden="1" x14ac:dyDescent="0.2"/>
    <row r="883203" hidden="1" x14ac:dyDescent="0.2"/>
    <row r="883204" hidden="1" x14ac:dyDescent="0.2"/>
    <row r="883205" hidden="1" x14ac:dyDescent="0.2"/>
    <row r="883206" hidden="1" x14ac:dyDescent="0.2"/>
    <row r="883207" hidden="1" x14ac:dyDescent="0.2"/>
    <row r="883208" hidden="1" x14ac:dyDescent="0.2"/>
    <row r="883209" hidden="1" x14ac:dyDescent="0.2"/>
    <row r="883210" hidden="1" x14ac:dyDescent="0.2"/>
    <row r="883211" hidden="1" x14ac:dyDescent="0.2"/>
    <row r="883212" hidden="1" x14ac:dyDescent="0.2"/>
    <row r="883213" hidden="1" x14ac:dyDescent="0.2"/>
    <row r="883214" hidden="1" x14ac:dyDescent="0.2"/>
    <row r="883215" hidden="1" x14ac:dyDescent="0.2"/>
    <row r="883216" hidden="1" x14ac:dyDescent="0.2"/>
    <row r="883217" hidden="1" x14ac:dyDescent="0.2"/>
    <row r="883218" hidden="1" x14ac:dyDescent="0.2"/>
    <row r="883219" hidden="1" x14ac:dyDescent="0.2"/>
    <row r="883220" hidden="1" x14ac:dyDescent="0.2"/>
    <row r="883221" hidden="1" x14ac:dyDescent="0.2"/>
    <row r="883222" hidden="1" x14ac:dyDescent="0.2"/>
    <row r="883223" hidden="1" x14ac:dyDescent="0.2"/>
    <row r="883224" hidden="1" x14ac:dyDescent="0.2"/>
    <row r="883225" hidden="1" x14ac:dyDescent="0.2"/>
    <row r="883226" hidden="1" x14ac:dyDescent="0.2"/>
    <row r="883227" hidden="1" x14ac:dyDescent="0.2"/>
    <row r="883228" hidden="1" x14ac:dyDescent="0.2"/>
    <row r="883229" hidden="1" x14ac:dyDescent="0.2"/>
    <row r="883230" hidden="1" x14ac:dyDescent="0.2"/>
    <row r="883231" hidden="1" x14ac:dyDescent="0.2"/>
    <row r="883232" hidden="1" x14ac:dyDescent="0.2"/>
    <row r="883233" hidden="1" x14ac:dyDescent="0.2"/>
    <row r="883234" hidden="1" x14ac:dyDescent="0.2"/>
    <row r="883235" hidden="1" x14ac:dyDescent="0.2"/>
    <row r="883236" hidden="1" x14ac:dyDescent="0.2"/>
    <row r="883237" hidden="1" x14ac:dyDescent="0.2"/>
    <row r="883238" hidden="1" x14ac:dyDescent="0.2"/>
    <row r="883239" hidden="1" x14ac:dyDescent="0.2"/>
    <row r="883240" hidden="1" x14ac:dyDescent="0.2"/>
    <row r="883241" hidden="1" x14ac:dyDescent="0.2"/>
    <row r="883242" hidden="1" x14ac:dyDescent="0.2"/>
    <row r="883243" hidden="1" x14ac:dyDescent="0.2"/>
    <row r="883244" hidden="1" x14ac:dyDescent="0.2"/>
    <row r="883245" hidden="1" x14ac:dyDescent="0.2"/>
    <row r="883246" hidden="1" x14ac:dyDescent="0.2"/>
    <row r="883247" hidden="1" x14ac:dyDescent="0.2"/>
    <row r="883248" hidden="1" x14ac:dyDescent="0.2"/>
    <row r="883249" hidden="1" x14ac:dyDescent="0.2"/>
    <row r="883250" hidden="1" x14ac:dyDescent="0.2"/>
    <row r="883251" hidden="1" x14ac:dyDescent="0.2"/>
    <row r="883252" hidden="1" x14ac:dyDescent="0.2"/>
    <row r="883253" hidden="1" x14ac:dyDescent="0.2"/>
    <row r="883254" hidden="1" x14ac:dyDescent="0.2"/>
    <row r="883255" hidden="1" x14ac:dyDescent="0.2"/>
    <row r="883256" hidden="1" x14ac:dyDescent="0.2"/>
    <row r="883257" hidden="1" x14ac:dyDescent="0.2"/>
    <row r="883258" hidden="1" x14ac:dyDescent="0.2"/>
    <row r="883259" hidden="1" x14ac:dyDescent="0.2"/>
    <row r="883260" hidden="1" x14ac:dyDescent="0.2"/>
    <row r="883261" hidden="1" x14ac:dyDescent="0.2"/>
    <row r="883262" hidden="1" x14ac:dyDescent="0.2"/>
    <row r="883263" hidden="1" x14ac:dyDescent="0.2"/>
    <row r="883264" hidden="1" x14ac:dyDescent="0.2"/>
    <row r="883265" hidden="1" x14ac:dyDescent="0.2"/>
    <row r="883266" hidden="1" x14ac:dyDescent="0.2"/>
    <row r="883267" hidden="1" x14ac:dyDescent="0.2"/>
    <row r="883268" hidden="1" x14ac:dyDescent="0.2"/>
    <row r="883269" hidden="1" x14ac:dyDescent="0.2"/>
    <row r="883270" hidden="1" x14ac:dyDescent="0.2"/>
    <row r="883271" hidden="1" x14ac:dyDescent="0.2"/>
    <row r="883272" hidden="1" x14ac:dyDescent="0.2"/>
    <row r="883273" hidden="1" x14ac:dyDescent="0.2"/>
    <row r="883274" hidden="1" x14ac:dyDescent="0.2"/>
    <row r="883275" hidden="1" x14ac:dyDescent="0.2"/>
    <row r="883276" hidden="1" x14ac:dyDescent="0.2"/>
    <row r="883277" hidden="1" x14ac:dyDescent="0.2"/>
    <row r="883278" hidden="1" x14ac:dyDescent="0.2"/>
    <row r="883279" hidden="1" x14ac:dyDescent="0.2"/>
    <row r="883280" hidden="1" x14ac:dyDescent="0.2"/>
    <row r="883281" hidden="1" x14ac:dyDescent="0.2"/>
    <row r="883282" hidden="1" x14ac:dyDescent="0.2"/>
    <row r="883283" hidden="1" x14ac:dyDescent="0.2"/>
    <row r="883284" hidden="1" x14ac:dyDescent="0.2"/>
    <row r="883285" hidden="1" x14ac:dyDescent="0.2"/>
    <row r="883286" hidden="1" x14ac:dyDescent="0.2"/>
    <row r="883287" hidden="1" x14ac:dyDescent="0.2"/>
    <row r="883288" hidden="1" x14ac:dyDescent="0.2"/>
    <row r="883289" hidden="1" x14ac:dyDescent="0.2"/>
    <row r="883290" hidden="1" x14ac:dyDescent="0.2"/>
    <row r="883291" hidden="1" x14ac:dyDescent="0.2"/>
    <row r="883292" hidden="1" x14ac:dyDescent="0.2"/>
    <row r="883293" hidden="1" x14ac:dyDescent="0.2"/>
    <row r="883294" hidden="1" x14ac:dyDescent="0.2"/>
    <row r="883295" hidden="1" x14ac:dyDescent="0.2"/>
    <row r="883296" hidden="1" x14ac:dyDescent="0.2"/>
    <row r="883297" hidden="1" x14ac:dyDescent="0.2"/>
    <row r="883298" hidden="1" x14ac:dyDescent="0.2"/>
    <row r="883299" hidden="1" x14ac:dyDescent="0.2"/>
    <row r="883300" hidden="1" x14ac:dyDescent="0.2"/>
    <row r="883301" hidden="1" x14ac:dyDescent="0.2"/>
    <row r="883302" hidden="1" x14ac:dyDescent="0.2"/>
    <row r="883303" hidden="1" x14ac:dyDescent="0.2"/>
    <row r="883304" hidden="1" x14ac:dyDescent="0.2"/>
    <row r="883305" hidden="1" x14ac:dyDescent="0.2"/>
    <row r="883306" hidden="1" x14ac:dyDescent="0.2"/>
    <row r="883307" hidden="1" x14ac:dyDescent="0.2"/>
    <row r="883308" hidden="1" x14ac:dyDescent="0.2"/>
    <row r="883309" hidden="1" x14ac:dyDescent="0.2"/>
    <row r="883310" hidden="1" x14ac:dyDescent="0.2"/>
    <row r="883311" hidden="1" x14ac:dyDescent="0.2"/>
    <row r="883312" hidden="1" x14ac:dyDescent="0.2"/>
    <row r="883313" hidden="1" x14ac:dyDescent="0.2"/>
    <row r="883314" hidden="1" x14ac:dyDescent="0.2"/>
    <row r="883315" hidden="1" x14ac:dyDescent="0.2"/>
    <row r="883316" hidden="1" x14ac:dyDescent="0.2"/>
    <row r="883317" hidden="1" x14ac:dyDescent="0.2"/>
    <row r="883318" hidden="1" x14ac:dyDescent="0.2"/>
    <row r="883319" hidden="1" x14ac:dyDescent="0.2"/>
    <row r="883320" hidden="1" x14ac:dyDescent="0.2"/>
    <row r="883321" hidden="1" x14ac:dyDescent="0.2"/>
    <row r="883322" hidden="1" x14ac:dyDescent="0.2"/>
    <row r="883323" hidden="1" x14ac:dyDescent="0.2"/>
    <row r="883324" hidden="1" x14ac:dyDescent="0.2"/>
    <row r="883325" hidden="1" x14ac:dyDescent="0.2"/>
    <row r="883326" hidden="1" x14ac:dyDescent="0.2"/>
    <row r="883327" hidden="1" x14ac:dyDescent="0.2"/>
    <row r="883328" hidden="1" x14ac:dyDescent="0.2"/>
    <row r="883329" hidden="1" x14ac:dyDescent="0.2"/>
    <row r="883330" hidden="1" x14ac:dyDescent="0.2"/>
    <row r="883331" hidden="1" x14ac:dyDescent="0.2"/>
    <row r="883332" hidden="1" x14ac:dyDescent="0.2"/>
    <row r="883333" hidden="1" x14ac:dyDescent="0.2"/>
    <row r="883334" hidden="1" x14ac:dyDescent="0.2"/>
    <row r="883335" hidden="1" x14ac:dyDescent="0.2"/>
    <row r="883336" hidden="1" x14ac:dyDescent="0.2"/>
    <row r="883337" hidden="1" x14ac:dyDescent="0.2"/>
    <row r="883338" hidden="1" x14ac:dyDescent="0.2"/>
    <row r="883339" hidden="1" x14ac:dyDescent="0.2"/>
    <row r="883340" hidden="1" x14ac:dyDescent="0.2"/>
    <row r="883341" hidden="1" x14ac:dyDescent="0.2"/>
    <row r="883342" hidden="1" x14ac:dyDescent="0.2"/>
    <row r="883343" hidden="1" x14ac:dyDescent="0.2"/>
    <row r="883344" hidden="1" x14ac:dyDescent="0.2"/>
    <row r="883345" hidden="1" x14ac:dyDescent="0.2"/>
    <row r="883346" hidden="1" x14ac:dyDescent="0.2"/>
    <row r="883347" hidden="1" x14ac:dyDescent="0.2"/>
    <row r="883348" hidden="1" x14ac:dyDescent="0.2"/>
    <row r="883349" hidden="1" x14ac:dyDescent="0.2"/>
    <row r="883350" hidden="1" x14ac:dyDescent="0.2"/>
    <row r="883351" hidden="1" x14ac:dyDescent="0.2"/>
    <row r="883352" hidden="1" x14ac:dyDescent="0.2"/>
    <row r="883353" hidden="1" x14ac:dyDescent="0.2"/>
    <row r="883354" hidden="1" x14ac:dyDescent="0.2"/>
    <row r="883355" hidden="1" x14ac:dyDescent="0.2"/>
    <row r="883356" hidden="1" x14ac:dyDescent="0.2"/>
    <row r="883357" hidden="1" x14ac:dyDescent="0.2"/>
    <row r="883358" hidden="1" x14ac:dyDescent="0.2"/>
    <row r="883359" hidden="1" x14ac:dyDescent="0.2"/>
    <row r="883360" hidden="1" x14ac:dyDescent="0.2"/>
    <row r="883361" hidden="1" x14ac:dyDescent="0.2"/>
    <row r="883362" hidden="1" x14ac:dyDescent="0.2"/>
    <row r="883363" hidden="1" x14ac:dyDescent="0.2"/>
    <row r="883364" hidden="1" x14ac:dyDescent="0.2"/>
    <row r="883365" hidden="1" x14ac:dyDescent="0.2"/>
    <row r="883366" hidden="1" x14ac:dyDescent="0.2"/>
    <row r="883367" hidden="1" x14ac:dyDescent="0.2"/>
    <row r="883368" hidden="1" x14ac:dyDescent="0.2"/>
    <row r="883369" hidden="1" x14ac:dyDescent="0.2"/>
    <row r="883370" hidden="1" x14ac:dyDescent="0.2"/>
    <row r="883371" hidden="1" x14ac:dyDescent="0.2"/>
    <row r="883372" hidden="1" x14ac:dyDescent="0.2"/>
    <row r="883373" hidden="1" x14ac:dyDescent="0.2"/>
    <row r="883374" hidden="1" x14ac:dyDescent="0.2"/>
    <row r="883375" hidden="1" x14ac:dyDescent="0.2"/>
    <row r="883376" hidden="1" x14ac:dyDescent="0.2"/>
    <row r="883377" hidden="1" x14ac:dyDescent="0.2"/>
    <row r="883378" hidden="1" x14ac:dyDescent="0.2"/>
    <row r="883379" hidden="1" x14ac:dyDescent="0.2"/>
    <row r="883380" hidden="1" x14ac:dyDescent="0.2"/>
    <row r="883381" hidden="1" x14ac:dyDescent="0.2"/>
    <row r="883382" hidden="1" x14ac:dyDescent="0.2"/>
    <row r="883383" hidden="1" x14ac:dyDescent="0.2"/>
    <row r="883384" hidden="1" x14ac:dyDescent="0.2"/>
    <row r="883385" hidden="1" x14ac:dyDescent="0.2"/>
    <row r="883386" hidden="1" x14ac:dyDescent="0.2"/>
    <row r="883387" hidden="1" x14ac:dyDescent="0.2"/>
    <row r="883388" hidden="1" x14ac:dyDescent="0.2"/>
    <row r="883389" hidden="1" x14ac:dyDescent="0.2"/>
    <row r="883390" hidden="1" x14ac:dyDescent="0.2"/>
    <row r="883391" hidden="1" x14ac:dyDescent="0.2"/>
    <row r="883392" hidden="1" x14ac:dyDescent="0.2"/>
    <row r="883393" hidden="1" x14ac:dyDescent="0.2"/>
    <row r="883394" hidden="1" x14ac:dyDescent="0.2"/>
    <row r="883395" hidden="1" x14ac:dyDescent="0.2"/>
    <row r="883396" hidden="1" x14ac:dyDescent="0.2"/>
    <row r="883397" hidden="1" x14ac:dyDescent="0.2"/>
    <row r="883398" hidden="1" x14ac:dyDescent="0.2"/>
    <row r="883399" hidden="1" x14ac:dyDescent="0.2"/>
    <row r="883400" hidden="1" x14ac:dyDescent="0.2"/>
    <row r="883401" hidden="1" x14ac:dyDescent="0.2"/>
    <row r="883402" hidden="1" x14ac:dyDescent="0.2"/>
    <row r="883403" hidden="1" x14ac:dyDescent="0.2"/>
    <row r="883404" hidden="1" x14ac:dyDescent="0.2"/>
    <row r="883405" hidden="1" x14ac:dyDescent="0.2"/>
    <row r="883406" hidden="1" x14ac:dyDescent="0.2"/>
    <row r="883407" hidden="1" x14ac:dyDescent="0.2"/>
    <row r="883408" hidden="1" x14ac:dyDescent="0.2"/>
    <row r="883409" hidden="1" x14ac:dyDescent="0.2"/>
    <row r="883410" hidden="1" x14ac:dyDescent="0.2"/>
    <row r="883411" hidden="1" x14ac:dyDescent="0.2"/>
    <row r="883412" hidden="1" x14ac:dyDescent="0.2"/>
    <row r="883413" hidden="1" x14ac:dyDescent="0.2"/>
    <row r="883414" hidden="1" x14ac:dyDescent="0.2"/>
    <row r="883415" hidden="1" x14ac:dyDescent="0.2"/>
    <row r="883416" hidden="1" x14ac:dyDescent="0.2"/>
    <row r="883417" hidden="1" x14ac:dyDescent="0.2"/>
    <row r="883418" hidden="1" x14ac:dyDescent="0.2"/>
    <row r="883419" hidden="1" x14ac:dyDescent="0.2"/>
    <row r="883420" hidden="1" x14ac:dyDescent="0.2"/>
    <row r="883421" hidden="1" x14ac:dyDescent="0.2"/>
    <row r="883422" hidden="1" x14ac:dyDescent="0.2"/>
    <row r="883423" hidden="1" x14ac:dyDescent="0.2"/>
    <row r="883424" hidden="1" x14ac:dyDescent="0.2"/>
    <row r="883425" hidden="1" x14ac:dyDescent="0.2"/>
    <row r="883426" hidden="1" x14ac:dyDescent="0.2"/>
    <row r="883427" hidden="1" x14ac:dyDescent="0.2"/>
    <row r="883428" hidden="1" x14ac:dyDescent="0.2"/>
    <row r="883429" hidden="1" x14ac:dyDescent="0.2"/>
    <row r="883430" hidden="1" x14ac:dyDescent="0.2"/>
    <row r="883431" hidden="1" x14ac:dyDescent="0.2"/>
    <row r="883432" hidden="1" x14ac:dyDescent="0.2"/>
    <row r="883433" hidden="1" x14ac:dyDescent="0.2"/>
    <row r="883434" hidden="1" x14ac:dyDescent="0.2"/>
    <row r="883435" hidden="1" x14ac:dyDescent="0.2"/>
    <row r="883436" hidden="1" x14ac:dyDescent="0.2"/>
    <row r="883437" hidden="1" x14ac:dyDescent="0.2"/>
    <row r="883438" hidden="1" x14ac:dyDescent="0.2"/>
    <row r="883439" hidden="1" x14ac:dyDescent="0.2"/>
    <row r="883440" hidden="1" x14ac:dyDescent="0.2"/>
    <row r="883441" hidden="1" x14ac:dyDescent="0.2"/>
    <row r="883442" hidden="1" x14ac:dyDescent="0.2"/>
    <row r="883443" hidden="1" x14ac:dyDescent="0.2"/>
    <row r="883444" hidden="1" x14ac:dyDescent="0.2"/>
    <row r="883445" hidden="1" x14ac:dyDescent="0.2"/>
    <row r="883446" hidden="1" x14ac:dyDescent="0.2"/>
    <row r="883447" hidden="1" x14ac:dyDescent="0.2"/>
    <row r="883448" hidden="1" x14ac:dyDescent="0.2"/>
    <row r="883449" hidden="1" x14ac:dyDescent="0.2"/>
    <row r="883450" hidden="1" x14ac:dyDescent="0.2"/>
    <row r="883451" hidden="1" x14ac:dyDescent="0.2"/>
    <row r="883452" hidden="1" x14ac:dyDescent="0.2"/>
    <row r="883453" hidden="1" x14ac:dyDescent="0.2"/>
    <row r="883454" hidden="1" x14ac:dyDescent="0.2"/>
    <row r="883455" hidden="1" x14ac:dyDescent="0.2"/>
    <row r="883456" hidden="1" x14ac:dyDescent="0.2"/>
    <row r="883457" hidden="1" x14ac:dyDescent="0.2"/>
    <row r="883458" hidden="1" x14ac:dyDescent="0.2"/>
    <row r="883459" hidden="1" x14ac:dyDescent="0.2"/>
    <row r="883460" hidden="1" x14ac:dyDescent="0.2"/>
    <row r="883461" hidden="1" x14ac:dyDescent="0.2"/>
    <row r="883462" hidden="1" x14ac:dyDescent="0.2"/>
    <row r="883463" hidden="1" x14ac:dyDescent="0.2"/>
    <row r="883464" hidden="1" x14ac:dyDescent="0.2"/>
    <row r="883465" hidden="1" x14ac:dyDescent="0.2"/>
    <row r="883466" hidden="1" x14ac:dyDescent="0.2"/>
    <row r="883467" hidden="1" x14ac:dyDescent="0.2"/>
    <row r="883468" hidden="1" x14ac:dyDescent="0.2"/>
    <row r="883469" hidden="1" x14ac:dyDescent="0.2"/>
    <row r="883470" hidden="1" x14ac:dyDescent="0.2"/>
    <row r="883471" hidden="1" x14ac:dyDescent="0.2"/>
    <row r="883472" hidden="1" x14ac:dyDescent="0.2"/>
    <row r="883473" hidden="1" x14ac:dyDescent="0.2"/>
    <row r="883474" hidden="1" x14ac:dyDescent="0.2"/>
    <row r="883475" hidden="1" x14ac:dyDescent="0.2"/>
    <row r="883476" hidden="1" x14ac:dyDescent="0.2"/>
    <row r="883477" hidden="1" x14ac:dyDescent="0.2"/>
    <row r="883478" hidden="1" x14ac:dyDescent="0.2"/>
    <row r="883479" hidden="1" x14ac:dyDescent="0.2"/>
    <row r="883480" hidden="1" x14ac:dyDescent="0.2"/>
    <row r="883481" hidden="1" x14ac:dyDescent="0.2"/>
    <row r="883482" hidden="1" x14ac:dyDescent="0.2"/>
    <row r="883483" hidden="1" x14ac:dyDescent="0.2"/>
    <row r="883484" hidden="1" x14ac:dyDescent="0.2"/>
    <row r="883485" hidden="1" x14ac:dyDescent="0.2"/>
    <row r="883486" hidden="1" x14ac:dyDescent="0.2"/>
    <row r="883487" hidden="1" x14ac:dyDescent="0.2"/>
    <row r="883488" hidden="1" x14ac:dyDescent="0.2"/>
    <row r="883489" hidden="1" x14ac:dyDescent="0.2"/>
    <row r="883490" hidden="1" x14ac:dyDescent="0.2"/>
    <row r="883491" hidden="1" x14ac:dyDescent="0.2"/>
    <row r="883492" hidden="1" x14ac:dyDescent="0.2"/>
    <row r="883493" hidden="1" x14ac:dyDescent="0.2"/>
    <row r="883494" hidden="1" x14ac:dyDescent="0.2"/>
    <row r="883495" hidden="1" x14ac:dyDescent="0.2"/>
    <row r="883496" hidden="1" x14ac:dyDescent="0.2"/>
    <row r="883497" hidden="1" x14ac:dyDescent="0.2"/>
    <row r="883498" hidden="1" x14ac:dyDescent="0.2"/>
    <row r="883499" hidden="1" x14ac:dyDescent="0.2"/>
    <row r="883500" hidden="1" x14ac:dyDescent="0.2"/>
    <row r="883501" hidden="1" x14ac:dyDescent="0.2"/>
    <row r="883502" hidden="1" x14ac:dyDescent="0.2"/>
    <row r="883503" hidden="1" x14ac:dyDescent="0.2"/>
    <row r="883504" hidden="1" x14ac:dyDescent="0.2"/>
    <row r="883505" hidden="1" x14ac:dyDescent="0.2"/>
    <row r="883506" hidden="1" x14ac:dyDescent="0.2"/>
    <row r="883507" hidden="1" x14ac:dyDescent="0.2"/>
    <row r="883508" hidden="1" x14ac:dyDescent="0.2"/>
    <row r="883509" hidden="1" x14ac:dyDescent="0.2"/>
    <row r="883510" hidden="1" x14ac:dyDescent="0.2"/>
    <row r="883511" hidden="1" x14ac:dyDescent="0.2"/>
    <row r="883512" hidden="1" x14ac:dyDescent="0.2"/>
    <row r="883513" hidden="1" x14ac:dyDescent="0.2"/>
    <row r="883514" hidden="1" x14ac:dyDescent="0.2"/>
    <row r="883515" hidden="1" x14ac:dyDescent="0.2"/>
    <row r="883516" hidden="1" x14ac:dyDescent="0.2"/>
    <row r="883517" hidden="1" x14ac:dyDescent="0.2"/>
    <row r="883518" hidden="1" x14ac:dyDescent="0.2"/>
    <row r="883519" hidden="1" x14ac:dyDescent="0.2"/>
    <row r="883520" hidden="1" x14ac:dyDescent="0.2"/>
    <row r="883521" hidden="1" x14ac:dyDescent="0.2"/>
    <row r="883522" hidden="1" x14ac:dyDescent="0.2"/>
    <row r="883523" hidden="1" x14ac:dyDescent="0.2"/>
    <row r="883524" hidden="1" x14ac:dyDescent="0.2"/>
    <row r="883525" hidden="1" x14ac:dyDescent="0.2"/>
    <row r="883526" hidden="1" x14ac:dyDescent="0.2"/>
    <row r="883527" hidden="1" x14ac:dyDescent="0.2"/>
    <row r="883528" hidden="1" x14ac:dyDescent="0.2"/>
    <row r="883529" hidden="1" x14ac:dyDescent="0.2"/>
    <row r="883530" hidden="1" x14ac:dyDescent="0.2"/>
    <row r="883531" hidden="1" x14ac:dyDescent="0.2"/>
    <row r="883532" hidden="1" x14ac:dyDescent="0.2"/>
    <row r="883533" hidden="1" x14ac:dyDescent="0.2"/>
    <row r="883534" hidden="1" x14ac:dyDescent="0.2"/>
    <row r="883535" hidden="1" x14ac:dyDescent="0.2"/>
    <row r="883536" hidden="1" x14ac:dyDescent="0.2"/>
    <row r="883537" hidden="1" x14ac:dyDescent="0.2"/>
    <row r="883538" hidden="1" x14ac:dyDescent="0.2"/>
    <row r="883539" hidden="1" x14ac:dyDescent="0.2"/>
    <row r="883540" hidden="1" x14ac:dyDescent="0.2"/>
    <row r="883541" hidden="1" x14ac:dyDescent="0.2"/>
    <row r="883542" hidden="1" x14ac:dyDescent="0.2"/>
    <row r="883543" hidden="1" x14ac:dyDescent="0.2"/>
    <row r="883544" hidden="1" x14ac:dyDescent="0.2"/>
    <row r="883545" hidden="1" x14ac:dyDescent="0.2"/>
    <row r="883546" hidden="1" x14ac:dyDescent="0.2"/>
    <row r="883547" hidden="1" x14ac:dyDescent="0.2"/>
    <row r="883548" hidden="1" x14ac:dyDescent="0.2"/>
    <row r="883549" hidden="1" x14ac:dyDescent="0.2"/>
    <row r="883550" hidden="1" x14ac:dyDescent="0.2"/>
    <row r="883551" hidden="1" x14ac:dyDescent="0.2"/>
    <row r="883552" hidden="1" x14ac:dyDescent="0.2"/>
    <row r="883553" hidden="1" x14ac:dyDescent="0.2"/>
    <row r="883554" hidden="1" x14ac:dyDescent="0.2"/>
    <row r="883555" hidden="1" x14ac:dyDescent="0.2"/>
    <row r="883556" hidden="1" x14ac:dyDescent="0.2"/>
    <row r="883557" hidden="1" x14ac:dyDescent="0.2"/>
    <row r="883558" hidden="1" x14ac:dyDescent="0.2"/>
    <row r="883559" hidden="1" x14ac:dyDescent="0.2"/>
    <row r="883560" hidden="1" x14ac:dyDescent="0.2"/>
    <row r="883561" hidden="1" x14ac:dyDescent="0.2"/>
    <row r="883562" hidden="1" x14ac:dyDescent="0.2"/>
    <row r="883563" hidden="1" x14ac:dyDescent="0.2"/>
    <row r="883564" hidden="1" x14ac:dyDescent="0.2"/>
    <row r="883565" hidden="1" x14ac:dyDescent="0.2"/>
    <row r="883566" hidden="1" x14ac:dyDescent="0.2"/>
    <row r="883567" hidden="1" x14ac:dyDescent="0.2"/>
    <row r="883568" hidden="1" x14ac:dyDescent="0.2"/>
    <row r="883569" hidden="1" x14ac:dyDescent="0.2"/>
    <row r="883570" hidden="1" x14ac:dyDescent="0.2"/>
    <row r="883571" hidden="1" x14ac:dyDescent="0.2"/>
    <row r="883572" hidden="1" x14ac:dyDescent="0.2"/>
    <row r="883573" hidden="1" x14ac:dyDescent="0.2"/>
    <row r="883574" hidden="1" x14ac:dyDescent="0.2"/>
    <row r="883575" hidden="1" x14ac:dyDescent="0.2"/>
    <row r="883576" hidden="1" x14ac:dyDescent="0.2"/>
    <row r="883577" hidden="1" x14ac:dyDescent="0.2"/>
    <row r="883578" hidden="1" x14ac:dyDescent="0.2"/>
    <row r="883579" hidden="1" x14ac:dyDescent="0.2"/>
    <row r="883580" hidden="1" x14ac:dyDescent="0.2"/>
    <row r="883581" hidden="1" x14ac:dyDescent="0.2"/>
    <row r="883582" hidden="1" x14ac:dyDescent="0.2"/>
    <row r="883583" hidden="1" x14ac:dyDescent="0.2"/>
    <row r="883584" hidden="1" x14ac:dyDescent="0.2"/>
    <row r="883585" hidden="1" x14ac:dyDescent="0.2"/>
    <row r="883586" hidden="1" x14ac:dyDescent="0.2"/>
    <row r="883587" hidden="1" x14ac:dyDescent="0.2"/>
    <row r="883588" hidden="1" x14ac:dyDescent="0.2"/>
    <row r="883589" hidden="1" x14ac:dyDescent="0.2"/>
    <row r="883590" hidden="1" x14ac:dyDescent="0.2"/>
    <row r="883591" hidden="1" x14ac:dyDescent="0.2"/>
    <row r="883592" hidden="1" x14ac:dyDescent="0.2"/>
    <row r="883593" hidden="1" x14ac:dyDescent="0.2"/>
    <row r="883594" hidden="1" x14ac:dyDescent="0.2"/>
    <row r="883595" hidden="1" x14ac:dyDescent="0.2"/>
    <row r="883596" hidden="1" x14ac:dyDescent="0.2"/>
    <row r="883597" hidden="1" x14ac:dyDescent="0.2"/>
    <row r="883598" hidden="1" x14ac:dyDescent="0.2"/>
    <row r="883599" hidden="1" x14ac:dyDescent="0.2"/>
    <row r="883600" hidden="1" x14ac:dyDescent="0.2"/>
    <row r="883601" hidden="1" x14ac:dyDescent="0.2"/>
    <row r="883602" hidden="1" x14ac:dyDescent="0.2"/>
    <row r="883603" hidden="1" x14ac:dyDescent="0.2"/>
    <row r="883604" hidden="1" x14ac:dyDescent="0.2"/>
    <row r="883605" hidden="1" x14ac:dyDescent="0.2"/>
    <row r="883606" hidden="1" x14ac:dyDescent="0.2"/>
    <row r="883607" hidden="1" x14ac:dyDescent="0.2"/>
    <row r="883608" hidden="1" x14ac:dyDescent="0.2"/>
    <row r="883609" hidden="1" x14ac:dyDescent="0.2"/>
    <row r="883610" hidden="1" x14ac:dyDescent="0.2"/>
    <row r="883611" hidden="1" x14ac:dyDescent="0.2"/>
    <row r="883612" hidden="1" x14ac:dyDescent="0.2"/>
    <row r="883613" hidden="1" x14ac:dyDescent="0.2"/>
    <row r="883614" hidden="1" x14ac:dyDescent="0.2"/>
    <row r="883615" hidden="1" x14ac:dyDescent="0.2"/>
    <row r="883616" hidden="1" x14ac:dyDescent="0.2"/>
    <row r="883617" hidden="1" x14ac:dyDescent="0.2"/>
    <row r="883618" hidden="1" x14ac:dyDescent="0.2"/>
    <row r="883619" hidden="1" x14ac:dyDescent="0.2"/>
    <row r="883620" hidden="1" x14ac:dyDescent="0.2"/>
    <row r="883621" hidden="1" x14ac:dyDescent="0.2"/>
    <row r="883622" hidden="1" x14ac:dyDescent="0.2"/>
    <row r="883623" hidden="1" x14ac:dyDescent="0.2"/>
    <row r="883624" hidden="1" x14ac:dyDescent="0.2"/>
    <row r="883625" hidden="1" x14ac:dyDescent="0.2"/>
    <row r="883626" hidden="1" x14ac:dyDescent="0.2"/>
    <row r="883627" hidden="1" x14ac:dyDescent="0.2"/>
    <row r="883628" hidden="1" x14ac:dyDescent="0.2"/>
    <row r="883629" hidden="1" x14ac:dyDescent="0.2"/>
    <row r="883630" hidden="1" x14ac:dyDescent="0.2"/>
    <row r="883631" hidden="1" x14ac:dyDescent="0.2"/>
    <row r="883632" hidden="1" x14ac:dyDescent="0.2"/>
    <row r="883633" hidden="1" x14ac:dyDescent="0.2"/>
    <row r="883634" hidden="1" x14ac:dyDescent="0.2"/>
    <row r="883635" hidden="1" x14ac:dyDescent="0.2"/>
    <row r="883636" hidden="1" x14ac:dyDescent="0.2"/>
    <row r="883637" hidden="1" x14ac:dyDescent="0.2"/>
    <row r="883638" hidden="1" x14ac:dyDescent="0.2"/>
    <row r="883639" hidden="1" x14ac:dyDescent="0.2"/>
    <row r="883640" hidden="1" x14ac:dyDescent="0.2"/>
    <row r="883641" hidden="1" x14ac:dyDescent="0.2"/>
    <row r="883642" hidden="1" x14ac:dyDescent="0.2"/>
    <row r="883643" hidden="1" x14ac:dyDescent="0.2"/>
    <row r="883644" hidden="1" x14ac:dyDescent="0.2"/>
    <row r="883645" hidden="1" x14ac:dyDescent="0.2"/>
    <row r="883646" hidden="1" x14ac:dyDescent="0.2"/>
    <row r="883647" hidden="1" x14ac:dyDescent="0.2"/>
    <row r="883648" hidden="1" x14ac:dyDescent="0.2"/>
    <row r="883649" hidden="1" x14ac:dyDescent="0.2"/>
    <row r="883650" hidden="1" x14ac:dyDescent="0.2"/>
    <row r="883651" hidden="1" x14ac:dyDescent="0.2"/>
    <row r="883652" hidden="1" x14ac:dyDescent="0.2"/>
    <row r="883653" hidden="1" x14ac:dyDescent="0.2"/>
    <row r="883654" hidden="1" x14ac:dyDescent="0.2"/>
    <row r="883655" hidden="1" x14ac:dyDescent="0.2"/>
    <row r="883656" hidden="1" x14ac:dyDescent="0.2"/>
    <row r="883657" hidden="1" x14ac:dyDescent="0.2"/>
    <row r="883658" hidden="1" x14ac:dyDescent="0.2"/>
    <row r="883659" hidden="1" x14ac:dyDescent="0.2"/>
    <row r="883660" hidden="1" x14ac:dyDescent="0.2"/>
    <row r="883661" hidden="1" x14ac:dyDescent="0.2"/>
    <row r="883662" hidden="1" x14ac:dyDescent="0.2"/>
    <row r="883663" hidden="1" x14ac:dyDescent="0.2"/>
    <row r="883664" hidden="1" x14ac:dyDescent="0.2"/>
    <row r="883665" hidden="1" x14ac:dyDescent="0.2"/>
    <row r="883666" hidden="1" x14ac:dyDescent="0.2"/>
    <row r="883667" hidden="1" x14ac:dyDescent="0.2"/>
    <row r="883668" hidden="1" x14ac:dyDescent="0.2"/>
    <row r="883669" hidden="1" x14ac:dyDescent="0.2"/>
    <row r="883670" hidden="1" x14ac:dyDescent="0.2"/>
    <row r="883671" hidden="1" x14ac:dyDescent="0.2"/>
    <row r="883672" hidden="1" x14ac:dyDescent="0.2"/>
    <row r="883673" hidden="1" x14ac:dyDescent="0.2"/>
    <row r="883674" hidden="1" x14ac:dyDescent="0.2"/>
    <row r="883675" hidden="1" x14ac:dyDescent="0.2"/>
    <row r="883676" hidden="1" x14ac:dyDescent="0.2"/>
    <row r="883677" hidden="1" x14ac:dyDescent="0.2"/>
    <row r="883678" hidden="1" x14ac:dyDescent="0.2"/>
    <row r="883679" hidden="1" x14ac:dyDescent="0.2"/>
    <row r="883680" hidden="1" x14ac:dyDescent="0.2"/>
    <row r="883681" hidden="1" x14ac:dyDescent="0.2"/>
    <row r="883682" hidden="1" x14ac:dyDescent="0.2"/>
    <row r="883683" hidden="1" x14ac:dyDescent="0.2"/>
    <row r="883684" hidden="1" x14ac:dyDescent="0.2"/>
    <row r="883685" hidden="1" x14ac:dyDescent="0.2"/>
    <row r="883686" hidden="1" x14ac:dyDescent="0.2"/>
    <row r="883687" hidden="1" x14ac:dyDescent="0.2"/>
    <row r="883688" hidden="1" x14ac:dyDescent="0.2"/>
    <row r="883689" hidden="1" x14ac:dyDescent="0.2"/>
    <row r="883690" hidden="1" x14ac:dyDescent="0.2"/>
    <row r="883691" hidden="1" x14ac:dyDescent="0.2"/>
    <row r="883692" hidden="1" x14ac:dyDescent="0.2"/>
    <row r="883693" hidden="1" x14ac:dyDescent="0.2"/>
    <row r="883694" hidden="1" x14ac:dyDescent="0.2"/>
    <row r="883695" hidden="1" x14ac:dyDescent="0.2"/>
    <row r="883696" hidden="1" x14ac:dyDescent="0.2"/>
    <row r="883697" hidden="1" x14ac:dyDescent="0.2"/>
    <row r="883698" hidden="1" x14ac:dyDescent="0.2"/>
    <row r="883699" hidden="1" x14ac:dyDescent="0.2"/>
    <row r="883700" hidden="1" x14ac:dyDescent="0.2"/>
    <row r="883701" hidden="1" x14ac:dyDescent="0.2"/>
    <row r="883702" hidden="1" x14ac:dyDescent="0.2"/>
    <row r="883703" hidden="1" x14ac:dyDescent="0.2"/>
    <row r="883704" hidden="1" x14ac:dyDescent="0.2"/>
    <row r="883705" hidden="1" x14ac:dyDescent="0.2"/>
    <row r="883706" hidden="1" x14ac:dyDescent="0.2"/>
    <row r="883707" hidden="1" x14ac:dyDescent="0.2"/>
    <row r="883708" hidden="1" x14ac:dyDescent="0.2"/>
    <row r="883709" hidden="1" x14ac:dyDescent="0.2"/>
    <row r="883710" hidden="1" x14ac:dyDescent="0.2"/>
    <row r="883711" hidden="1" x14ac:dyDescent="0.2"/>
    <row r="883712" hidden="1" x14ac:dyDescent="0.2"/>
    <row r="883713" hidden="1" x14ac:dyDescent="0.2"/>
    <row r="883714" hidden="1" x14ac:dyDescent="0.2"/>
    <row r="883715" hidden="1" x14ac:dyDescent="0.2"/>
    <row r="883716" hidden="1" x14ac:dyDescent="0.2"/>
    <row r="883717" hidden="1" x14ac:dyDescent="0.2"/>
    <row r="883718" hidden="1" x14ac:dyDescent="0.2"/>
    <row r="883719" hidden="1" x14ac:dyDescent="0.2"/>
    <row r="883720" hidden="1" x14ac:dyDescent="0.2"/>
    <row r="883721" hidden="1" x14ac:dyDescent="0.2"/>
    <row r="883722" hidden="1" x14ac:dyDescent="0.2"/>
    <row r="883723" hidden="1" x14ac:dyDescent="0.2"/>
    <row r="883724" hidden="1" x14ac:dyDescent="0.2"/>
    <row r="883725" hidden="1" x14ac:dyDescent="0.2"/>
    <row r="883726" hidden="1" x14ac:dyDescent="0.2"/>
    <row r="883727" hidden="1" x14ac:dyDescent="0.2"/>
    <row r="883728" hidden="1" x14ac:dyDescent="0.2"/>
    <row r="883729" hidden="1" x14ac:dyDescent="0.2"/>
    <row r="883730" hidden="1" x14ac:dyDescent="0.2"/>
    <row r="883731" hidden="1" x14ac:dyDescent="0.2"/>
    <row r="883732" hidden="1" x14ac:dyDescent="0.2"/>
    <row r="883733" hidden="1" x14ac:dyDescent="0.2"/>
    <row r="883734" hidden="1" x14ac:dyDescent="0.2"/>
    <row r="883735" hidden="1" x14ac:dyDescent="0.2"/>
    <row r="883736" hidden="1" x14ac:dyDescent="0.2"/>
    <row r="883737" hidden="1" x14ac:dyDescent="0.2"/>
    <row r="883738" hidden="1" x14ac:dyDescent="0.2"/>
    <row r="883739" hidden="1" x14ac:dyDescent="0.2"/>
    <row r="883740" hidden="1" x14ac:dyDescent="0.2"/>
    <row r="883741" hidden="1" x14ac:dyDescent="0.2"/>
    <row r="883742" hidden="1" x14ac:dyDescent="0.2"/>
    <row r="883743" hidden="1" x14ac:dyDescent="0.2"/>
    <row r="883744" hidden="1" x14ac:dyDescent="0.2"/>
    <row r="883745" hidden="1" x14ac:dyDescent="0.2"/>
    <row r="883746" hidden="1" x14ac:dyDescent="0.2"/>
    <row r="883747" hidden="1" x14ac:dyDescent="0.2"/>
    <row r="883748" hidden="1" x14ac:dyDescent="0.2"/>
    <row r="883749" hidden="1" x14ac:dyDescent="0.2"/>
    <row r="883750" hidden="1" x14ac:dyDescent="0.2"/>
    <row r="883751" hidden="1" x14ac:dyDescent="0.2"/>
    <row r="883752" hidden="1" x14ac:dyDescent="0.2"/>
    <row r="883753" hidden="1" x14ac:dyDescent="0.2"/>
    <row r="883754" hidden="1" x14ac:dyDescent="0.2"/>
    <row r="883755" hidden="1" x14ac:dyDescent="0.2"/>
    <row r="883756" hidden="1" x14ac:dyDescent="0.2"/>
    <row r="883757" hidden="1" x14ac:dyDescent="0.2"/>
    <row r="883758" hidden="1" x14ac:dyDescent="0.2"/>
    <row r="883759" hidden="1" x14ac:dyDescent="0.2"/>
    <row r="883760" hidden="1" x14ac:dyDescent="0.2"/>
    <row r="883761" hidden="1" x14ac:dyDescent="0.2"/>
    <row r="883762" hidden="1" x14ac:dyDescent="0.2"/>
    <row r="883763" hidden="1" x14ac:dyDescent="0.2"/>
    <row r="883764" hidden="1" x14ac:dyDescent="0.2"/>
    <row r="883765" hidden="1" x14ac:dyDescent="0.2"/>
    <row r="883766" hidden="1" x14ac:dyDescent="0.2"/>
    <row r="883767" hidden="1" x14ac:dyDescent="0.2"/>
    <row r="883768" hidden="1" x14ac:dyDescent="0.2"/>
    <row r="883769" hidden="1" x14ac:dyDescent="0.2"/>
    <row r="883770" hidden="1" x14ac:dyDescent="0.2"/>
    <row r="883771" hidden="1" x14ac:dyDescent="0.2"/>
    <row r="883772" hidden="1" x14ac:dyDescent="0.2"/>
    <row r="883773" hidden="1" x14ac:dyDescent="0.2"/>
    <row r="883774" hidden="1" x14ac:dyDescent="0.2"/>
    <row r="883775" hidden="1" x14ac:dyDescent="0.2"/>
    <row r="883776" hidden="1" x14ac:dyDescent="0.2"/>
    <row r="883777" hidden="1" x14ac:dyDescent="0.2"/>
    <row r="883778" hidden="1" x14ac:dyDescent="0.2"/>
    <row r="883779" hidden="1" x14ac:dyDescent="0.2"/>
    <row r="883780" hidden="1" x14ac:dyDescent="0.2"/>
    <row r="883781" hidden="1" x14ac:dyDescent="0.2"/>
    <row r="883782" hidden="1" x14ac:dyDescent="0.2"/>
    <row r="883783" hidden="1" x14ac:dyDescent="0.2"/>
    <row r="883784" hidden="1" x14ac:dyDescent="0.2"/>
    <row r="883785" hidden="1" x14ac:dyDescent="0.2"/>
    <row r="883786" hidden="1" x14ac:dyDescent="0.2"/>
    <row r="883787" hidden="1" x14ac:dyDescent="0.2"/>
    <row r="883788" hidden="1" x14ac:dyDescent="0.2"/>
    <row r="883789" hidden="1" x14ac:dyDescent="0.2"/>
    <row r="883790" hidden="1" x14ac:dyDescent="0.2"/>
    <row r="883791" hidden="1" x14ac:dyDescent="0.2"/>
    <row r="883792" hidden="1" x14ac:dyDescent="0.2"/>
    <row r="883793" hidden="1" x14ac:dyDescent="0.2"/>
    <row r="883794" hidden="1" x14ac:dyDescent="0.2"/>
    <row r="883795" hidden="1" x14ac:dyDescent="0.2"/>
    <row r="883796" hidden="1" x14ac:dyDescent="0.2"/>
    <row r="883797" hidden="1" x14ac:dyDescent="0.2"/>
    <row r="883798" hidden="1" x14ac:dyDescent="0.2"/>
    <row r="883799" hidden="1" x14ac:dyDescent="0.2"/>
    <row r="883800" hidden="1" x14ac:dyDescent="0.2"/>
    <row r="883801" hidden="1" x14ac:dyDescent="0.2"/>
    <row r="883802" hidden="1" x14ac:dyDescent="0.2"/>
    <row r="883803" hidden="1" x14ac:dyDescent="0.2"/>
    <row r="883804" hidden="1" x14ac:dyDescent="0.2"/>
    <row r="883805" hidden="1" x14ac:dyDescent="0.2"/>
    <row r="883806" hidden="1" x14ac:dyDescent="0.2"/>
    <row r="883807" hidden="1" x14ac:dyDescent="0.2"/>
    <row r="883808" hidden="1" x14ac:dyDescent="0.2"/>
    <row r="883809" hidden="1" x14ac:dyDescent="0.2"/>
    <row r="883810" hidden="1" x14ac:dyDescent="0.2"/>
    <row r="883811" hidden="1" x14ac:dyDescent="0.2"/>
    <row r="883812" hidden="1" x14ac:dyDescent="0.2"/>
    <row r="883813" hidden="1" x14ac:dyDescent="0.2"/>
    <row r="883814" hidden="1" x14ac:dyDescent="0.2"/>
    <row r="883815" hidden="1" x14ac:dyDescent="0.2"/>
    <row r="883816" hidden="1" x14ac:dyDescent="0.2"/>
    <row r="883817" hidden="1" x14ac:dyDescent="0.2"/>
    <row r="883818" hidden="1" x14ac:dyDescent="0.2"/>
    <row r="883819" hidden="1" x14ac:dyDescent="0.2"/>
    <row r="883820" hidden="1" x14ac:dyDescent="0.2"/>
    <row r="883821" hidden="1" x14ac:dyDescent="0.2"/>
    <row r="883822" hidden="1" x14ac:dyDescent="0.2"/>
    <row r="883823" hidden="1" x14ac:dyDescent="0.2"/>
    <row r="883824" hidden="1" x14ac:dyDescent="0.2"/>
    <row r="883825" hidden="1" x14ac:dyDescent="0.2"/>
    <row r="883826" hidden="1" x14ac:dyDescent="0.2"/>
    <row r="883827" hidden="1" x14ac:dyDescent="0.2"/>
    <row r="883828" hidden="1" x14ac:dyDescent="0.2"/>
    <row r="883829" hidden="1" x14ac:dyDescent="0.2"/>
    <row r="883830" hidden="1" x14ac:dyDescent="0.2"/>
    <row r="883831" hidden="1" x14ac:dyDescent="0.2"/>
    <row r="883832" hidden="1" x14ac:dyDescent="0.2"/>
    <row r="883833" hidden="1" x14ac:dyDescent="0.2"/>
    <row r="883834" hidden="1" x14ac:dyDescent="0.2"/>
    <row r="883835" hidden="1" x14ac:dyDescent="0.2"/>
    <row r="883836" hidden="1" x14ac:dyDescent="0.2"/>
    <row r="883837" hidden="1" x14ac:dyDescent="0.2"/>
    <row r="883838" hidden="1" x14ac:dyDescent="0.2"/>
    <row r="883839" hidden="1" x14ac:dyDescent="0.2"/>
    <row r="883840" hidden="1" x14ac:dyDescent="0.2"/>
    <row r="883841" hidden="1" x14ac:dyDescent="0.2"/>
    <row r="883842" hidden="1" x14ac:dyDescent="0.2"/>
    <row r="883843" hidden="1" x14ac:dyDescent="0.2"/>
    <row r="883844" hidden="1" x14ac:dyDescent="0.2"/>
    <row r="883845" hidden="1" x14ac:dyDescent="0.2"/>
    <row r="883846" hidden="1" x14ac:dyDescent="0.2"/>
    <row r="883847" hidden="1" x14ac:dyDescent="0.2"/>
    <row r="883848" hidden="1" x14ac:dyDescent="0.2"/>
    <row r="883849" hidden="1" x14ac:dyDescent="0.2"/>
    <row r="883850" hidden="1" x14ac:dyDescent="0.2"/>
    <row r="883851" hidden="1" x14ac:dyDescent="0.2"/>
    <row r="883852" hidden="1" x14ac:dyDescent="0.2"/>
    <row r="883853" hidden="1" x14ac:dyDescent="0.2"/>
    <row r="883854" hidden="1" x14ac:dyDescent="0.2"/>
    <row r="883855" hidden="1" x14ac:dyDescent="0.2"/>
    <row r="883856" hidden="1" x14ac:dyDescent="0.2"/>
    <row r="883857" hidden="1" x14ac:dyDescent="0.2"/>
    <row r="883858" hidden="1" x14ac:dyDescent="0.2"/>
    <row r="883859" hidden="1" x14ac:dyDescent="0.2"/>
    <row r="883860" hidden="1" x14ac:dyDescent="0.2"/>
    <row r="883861" hidden="1" x14ac:dyDescent="0.2"/>
    <row r="883862" hidden="1" x14ac:dyDescent="0.2"/>
    <row r="883863" hidden="1" x14ac:dyDescent="0.2"/>
    <row r="883864" hidden="1" x14ac:dyDescent="0.2"/>
    <row r="883865" hidden="1" x14ac:dyDescent="0.2"/>
    <row r="883866" hidden="1" x14ac:dyDescent="0.2"/>
    <row r="883867" hidden="1" x14ac:dyDescent="0.2"/>
    <row r="883868" hidden="1" x14ac:dyDescent="0.2"/>
    <row r="883869" hidden="1" x14ac:dyDescent="0.2"/>
    <row r="883870" hidden="1" x14ac:dyDescent="0.2"/>
    <row r="883871" hidden="1" x14ac:dyDescent="0.2"/>
    <row r="883872" hidden="1" x14ac:dyDescent="0.2"/>
    <row r="883873" hidden="1" x14ac:dyDescent="0.2"/>
    <row r="883874" hidden="1" x14ac:dyDescent="0.2"/>
    <row r="883875" hidden="1" x14ac:dyDescent="0.2"/>
    <row r="883876" hidden="1" x14ac:dyDescent="0.2"/>
    <row r="883877" hidden="1" x14ac:dyDescent="0.2"/>
    <row r="883878" hidden="1" x14ac:dyDescent="0.2"/>
    <row r="883879" hidden="1" x14ac:dyDescent="0.2"/>
    <row r="883880" hidden="1" x14ac:dyDescent="0.2"/>
    <row r="883881" hidden="1" x14ac:dyDescent="0.2"/>
    <row r="883882" hidden="1" x14ac:dyDescent="0.2"/>
    <row r="883883" hidden="1" x14ac:dyDescent="0.2"/>
    <row r="883884" hidden="1" x14ac:dyDescent="0.2"/>
    <row r="883885" hidden="1" x14ac:dyDescent="0.2"/>
    <row r="883886" hidden="1" x14ac:dyDescent="0.2"/>
    <row r="883887" hidden="1" x14ac:dyDescent="0.2"/>
    <row r="883888" hidden="1" x14ac:dyDescent="0.2"/>
    <row r="883889" hidden="1" x14ac:dyDescent="0.2"/>
    <row r="883890" hidden="1" x14ac:dyDescent="0.2"/>
    <row r="883891" hidden="1" x14ac:dyDescent="0.2"/>
    <row r="883892" hidden="1" x14ac:dyDescent="0.2"/>
    <row r="883893" hidden="1" x14ac:dyDescent="0.2"/>
    <row r="883894" hidden="1" x14ac:dyDescent="0.2"/>
    <row r="883895" hidden="1" x14ac:dyDescent="0.2"/>
    <row r="883896" hidden="1" x14ac:dyDescent="0.2"/>
    <row r="883897" hidden="1" x14ac:dyDescent="0.2"/>
    <row r="883898" hidden="1" x14ac:dyDescent="0.2"/>
    <row r="883899" hidden="1" x14ac:dyDescent="0.2"/>
    <row r="883900" hidden="1" x14ac:dyDescent="0.2"/>
    <row r="883901" hidden="1" x14ac:dyDescent="0.2"/>
    <row r="883902" hidden="1" x14ac:dyDescent="0.2"/>
    <row r="883903" hidden="1" x14ac:dyDescent="0.2"/>
    <row r="883904" hidden="1" x14ac:dyDescent="0.2"/>
    <row r="883905" hidden="1" x14ac:dyDescent="0.2"/>
    <row r="883906" hidden="1" x14ac:dyDescent="0.2"/>
    <row r="883907" hidden="1" x14ac:dyDescent="0.2"/>
    <row r="883908" hidden="1" x14ac:dyDescent="0.2"/>
    <row r="883909" hidden="1" x14ac:dyDescent="0.2"/>
    <row r="883910" hidden="1" x14ac:dyDescent="0.2"/>
    <row r="883911" hidden="1" x14ac:dyDescent="0.2"/>
    <row r="883912" hidden="1" x14ac:dyDescent="0.2"/>
    <row r="883913" hidden="1" x14ac:dyDescent="0.2"/>
    <row r="883914" hidden="1" x14ac:dyDescent="0.2"/>
    <row r="883915" hidden="1" x14ac:dyDescent="0.2"/>
    <row r="883916" hidden="1" x14ac:dyDescent="0.2"/>
    <row r="883917" hidden="1" x14ac:dyDescent="0.2"/>
    <row r="883918" hidden="1" x14ac:dyDescent="0.2"/>
    <row r="883919" hidden="1" x14ac:dyDescent="0.2"/>
    <row r="883920" hidden="1" x14ac:dyDescent="0.2"/>
    <row r="883921" hidden="1" x14ac:dyDescent="0.2"/>
    <row r="883922" hidden="1" x14ac:dyDescent="0.2"/>
    <row r="883923" hidden="1" x14ac:dyDescent="0.2"/>
    <row r="883924" hidden="1" x14ac:dyDescent="0.2"/>
    <row r="883925" hidden="1" x14ac:dyDescent="0.2"/>
    <row r="883926" hidden="1" x14ac:dyDescent="0.2"/>
    <row r="883927" hidden="1" x14ac:dyDescent="0.2"/>
    <row r="883928" hidden="1" x14ac:dyDescent="0.2"/>
    <row r="883929" hidden="1" x14ac:dyDescent="0.2"/>
    <row r="883930" hidden="1" x14ac:dyDescent="0.2"/>
    <row r="883931" hidden="1" x14ac:dyDescent="0.2"/>
    <row r="883932" hidden="1" x14ac:dyDescent="0.2"/>
    <row r="883933" hidden="1" x14ac:dyDescent="0.2"/>
    <row r="883934" hidden="1" x14ac:dyDescent="0.2"/>
    <row r="883935" hidden="1" x14ac:dyDescent="0.2"/>
    <row r="883936" hidden="1" x14ac:dyDescent="0.2"/>
    <row r="883937" hidden="1" x14ac:dyDescent="0.2"/>
    <row r="883938" hidden="1" x14ac:dyDescent="0.2"/>
    <row r="883939" hidden="1" x14ac:dyDescent="0.2"/>
    <row r="883940" hidden="1" x14ac:dyDescent="0.2"/>
    <row r="883941" hidden="1" x14ac:dyDescent="0.2"/>
    <row r="883942" hidden="1" x14ac:dyDescent="0.2"/>
    <row r="883943" hidden="1" x14ac:dyDescent="0.2"/>
    <row r="883944" hidden="1" x14ac:dyDescent="0.2"/>
    <row r="883945" hidden="1" x14ac:dyDescent="0.2"/>
    <row r="883946" hidden="1" x14ac:dyDescent="0.2"/>
    <row r="883947" hidden="1" x14ac:dyDescent="0.2"/>
    <row r="883948" hidden="1" x14ac:dyDescent="0.2"/>
    <row r="883949" hidden="1" x14ac:dyDescent="0.2"/>
    <row r="883950" hidden="1" x14ac:dyDescent="0.2"/>
    <row r="883951" hidden="1" x14ac:dyDescent="0.2"/>
    <row r="883952" hidden="1" x14ac:dyDescent="0.2"/>
    <row r="883953" hidden="1" x14ac:dyDescent="0.2"/>
    <row r="883954" hidden="1" x14ac:dyDescent="0.2"/>
    <row r="883955" hidden="1" x14ac:dyDescent="0.2"/>
    <row r="883956" hidden="1" x14ac:dyDescent="0.2"/>
    <row r="883957" hidden="1" x14ac:dyDescent="0.2"/>
    <row r="883958" hidden="1" x14ac:dyDescent="0.2"/>
    <row r="883959" hidden="1" x14ac:dyDescent="0.2"/>
    <row r="883960" hidden="1" x14ac:dyDescent="0.2"/>
    <row r="883961" hidden="1" x14ac:dyDescent="0.2"/>
    <row r="883962" hidden="1" x14ac:dyDescent="0.2"/>
    <row r="883963" hidden="1" x14ac:dyDescent="0.2"/>
    <row r="883964" hidden="1" x14ac:dyDescent="0.2"/>
    <row r="883965" hidden="1" x14ac:dyDescent="0.2"/>
    <row r="883966" hidden="1" x14ac:dyDescent="0.2"/>
    <row r="883967" hidden="1" x14ac:dyDescent="0.2"/>
    <row r="883968" hidden="1" x14ac:dyDescent="0.2"/>
    <row r="883969" hidden="1" x14ac:dyDescent="0.2"/>
    <row r="883970" hidden="1" x14ac:dyDescent="0.2"/>
    <row r="883971" hidden="1" x14ac:dyDescent="0.2"/>
    <row r="883972" hidden="1" x14ac:dyDescent="0.2"/>
    <row r="883973" hidden="1" x14ac:dyDescent="0.2"/>
    <row r="883974" hidden="1" x14ac:dyDescent="0.2"/>
    <row r="883975" hidden="1" x14ac:dyDescent="0.2"/>
    <row r="883976" hidden="1" x14ac:dyDescent="0.2"/>
    <row r="883977" hidden="1" x14ac:dyDescent="0.2"/>
    <row r="883978" hidden="1" x14ac:dyDescent="0.2"/>
    <row r="883979" hidden="1" x14ac:dyDescent="0.2"/>
    <row r="883980" hidden="1" x14ac:dyDescent="0.2"/>
    <row r="883981" hidden="1" x14ac:dyDescent="0.2"/>
    <row r="883982" hidden="1" x14ac:dyDescent="0.2"/>
    <row r="883983" hidden="1" x14ac:dyDescent="0.2"/>
    <row r="883984" hidden="1" x14ac:dyDescent="0.2"/>
    <row r="883985" hidden="1" x14ac:dyDescent="0.2"/>
    <row r="883986" hidden="1" x14ac:dyDescent="0.2"/>
    <row r="883987" hidden="1" x14ac:dyDescent="0.2"/>
    <row r="883988" hidden="1" x14ac:dyDescent="0.2"/>
    <row r="883989" hidden="1" x14ac:dyDescent="0.2"/>
    <row r="883990" hidden="1" x14ac:dyDescent="0.2"/>
    <row r="883991" hidden="1" x14ac:dyDescent="0.2"/>
    <row r="883992" hidden="1" x14ac:dyDescent="0.2"/>
    <row r="883993" hidden="1" x14ac:dyDescent="0.2"/>
    <row r="883994" hidden="1" x14ac:dyDescent="0.2"/>
    <row r="883995" hidden="1" x14ac:dyDescent="0.2"/>
    <row r="883996" hidden="1" x14ac:dyDescent="0.2"/>
    <row r="883997" hidden="1" x14ac:dyDescent="0.2"/>
    <row r="883998" hidden="1" x14ac:dyDescent="0.2"/>
    <row r="883999" hidden="1" x14ac:dyDescent="0.2"/>
    <row r="884000" hidden="1" x14ac:dyDescent="0.2"/>
    <row r="884001" hidden="1" x14ac:dyDescent="0.2"/>
    <row r="884002" hidden="1" x14ac:dyDescent="0.2"/>
    <row r="884003" hidden="1" x14ac:dyDescent="0.2"/>
    <row r="884004" hidden="1" x14ac:dyDescent="0.2"/>
    <row r="884005" hidden="1" x14ac:dyDescent="0.2"/>
    <row r="884006" hidden="1" x14ac:dyDescent="0.2"/>
    <row r="884007" hidden="1" x14ac:dyDescent="0.2"/>
    <row r="884008" hidden="1" x14ac:dyDescent="0.2"/>
    <row r="884009" hidden="1" x14ac:dyDescent="0.2"/>
    <row r="884010" hidden="1" x14ac:dyDescent="0.2"/>
    <row r="884011" hidden="1" x14ac:dyDescent="0.2"/>
    <row r="884012" hidden="1" x14ac:dyDescent="0.2"/>
    <row r="884013" hidden="1" x14ac:dyDescent="0.2"/>
    <row r="884014" hidden="1" x14ac:dyDescent="0.2"/>
    <row r="884015" hidden="1" x14ac:dyDescent="0.2"/>
    <row r="884016" hidden="1" x14ac:dyDescent="0.2"/>
    <row r="884017" hidden="1" x14ac:dyDescent="0.2"/>
    <row r="884018" hidden="1" x14ac:dyDescent="0.2"/>
    <row r="884019" hidden="1" x14ac:dyDescent="0.2"/>
    <row r="884020" hidden="1" x14ac:dyDescent="0.2"/>
    <row r="884021" hidden="1" x14ac:dyDescent="0.2"/>
    <row r="884022" hidden="1" x14ac:dyDescent="0.2"/>
    <row r="884023" hidden="1" x14ac:dyDescent="0.2"/>
    <row r="884024" hidden="1" x14ac:dyDescent="0.2"/>
    <row r="884025" hidden="1" x14ac:dyDescent="0.2"/>
    <row r="884026" hidden="1" x14ac:dyDescent="0.2"/>
    <row r="884027" hidden="1" x14ac:dyDescent="0.2"/>
    <row r="884028" hidden="1" x14ac:dyDescent="0.2"/>
    <row r="884029" hidden="1" x14ac:dyDescent="0.2"/>
    <row r="884030" hidden="1" x14ac:dyDescent="0.2"/>
    <row r="884031" hidden="1" x14ac:dyDescent="0.2"/>
    <row r="884032" hidden="1" x14ac:dyDescent="0.2"/>
    <row r="884033" hidden="1" x14ac:dyDescent="0.2"/>
    <row r="884034" hidden="1" x14ac:dyDescent="0.2"/>
    <row r="884035" hidden="1" x14ac:dyDescent="0.2"/>
    <row r="884036" hidden="1" x14ac:dyDescent="0.2"/>
    <row r="884037" hidden="1" x14ac:dyDescent="0.2"/>
    <row r="884038" hidden="1" x14ac:dyDescent="0.2"/>
    <row r="884039" hidden="1" x14ac:dyDescent="0.2"/>
    <row r="884040" hidden="1" x14ac:dyDescent="0.2"/>
    <row r="884041" hidden="1" x14ac:dyDescent="0.2"/>
    <row r="884042" hidden="1" x14ac:dyDescent="0.2"/>
    <row r="884043" hidden="1" x14ac:dyDescent="0.2"/>
    <row r="884044" hidden="1" x14ac:dyDescent="0.2"/>
    <row r="884045" hidden="1" x14ac:dyDescent="0.2"/>
    <row r="884046" hidden="1" x14ac:dyDescent="0.2"/>
    <row r="884047" hidden="1" x14ac:dyDescent="0.2"/>
    <row r="884048" hidden="1" x14ac:dyDescent="0.2"/>
    <row r="884049" hidden="1" x14ac:dyDescent="0.2"/>
    <row r="884050" hidden="1" x14ac:dyDescent="0.2"/>
    <row r="884051" hidden="1" x14ac:dyDescent="0.2"/>
    <row r="884052" hidden="1" x14ac:dyDescent="0.2"/>
    <row r="884053" hidden="1" x14ac:dyDescent="0.2"/>
    <row r="884054" hidden="1" x14ac:dyDescent="0.2"/>
    <row r="884055" hidden="1" x14ac:dyDescent="0.2"/>
    <row r="884056" hidden="1" x14ac:dyDescent="0.2"/>
    <row r="884057" hidden="1" x14ac:dyDescent="0.2"/>
    <row r="884058" hidden="1" x14ac:dyDescent="0.2"/>
    <row r="884059" hidden="1" x14ac:dyDescent="0.2"/>
    <row r="884060" hidden="1" x14ac:dyDescent="0.2"/>
    <row r="884061" hidden="1" x14ac:dyDescent="0.2"/>
    <row r="884062" hidden="1" x14ac:dyDescent="0.2"/>
    <row r="884063" hidden="1" x14ac:dyDescent="0.2"/>
    <row r="884064" hidden="1" x14ac:dyDescent="0.2"/>
    <row r="884065" hidden="1" x14ac:dyDescent="0.2"/>
    <row r="884066" hidden="1" x14ac:dyDescent="0.2"/>
    <row r="884067" hidden="1" x14ac:dyDescent="0.2"/>
    <row r="884068" hidden="1" x14ac:dyDescent="0.2"/>
    <row r="884069" hidden="1" x14ac:dyDescent="0.2"/>
    <row r="884070" hidden="1" x14ac:dyDescent="0.2"/>
    <row r="884071" hidden="1" x14ac:dyDescent="0.2"/>
    <row r="884072" hidden="1" x14ac:dyDescent="0.2"/>
    <row r="884073" hidden="1" x14ac:dyDescent="0.2"/>
    <row r="884074" hidden="1" x14ac:dyDescent="0.2"/>
    <row r="884075" hidden="1" x14ac:dyDescent="0.2"/>
    <row r="884076" hidden="1" x14ac:dyDescent="0.2"/>
    <row r="884077" hidden="1" x14ac:dyDescent="0.2"/>
    <row r="884078" hidden="1" x14ac:dyDescent="0.2"/>
    <row r="884079" hidden="1" x14ac:dyDescent="0.2"/>
    <row r="884080" hidden="1" x14ac:dyDescent="0.2"/>
    <row r="884081" hidden="1" x14ac:dyDescent="0.2"/>
    <row r="884082" hidden="1" x14ac:dyDescent="0.2"/>
    <row r="884083" hidden="1" x14ac:dyDescent="0.2"/>
    <row r="884084" hidden="1" x14ac:dyDescent="0.2"/>
    <row r="884085" hidden="1" x14ac:dyDescent="0.2"/>
    <row r="884086" hidden="1" x14ac:dyDescent="0.2"/>
    <row r="884087" hidden="1" x14ac:dyDescent="0.2"/>
    <row r="884088" hidden="1" x14ac:dyDescent="0.2"/>
    <row r="884089" hidden="1" x14ac:dyDescent="0.2"/>
    <row r="884090" hidden="1" x14ac:dyDescent="0.2"/>
    <row r="884091" hidden="1" x14ac:dyDescent="0.2"/>
    <row r="884092" hidden="1" x14ac:dyDescent="0.2"/>
    <row r="884093" hidden="1" x14ac:dyDescent="0.2"/>
    <row r="884094" hidden="1" x14ac:dyDescent="0.2"/>
    <row r="884095" hidden="1" x14ac:dyDescent="0.2"/>
    <row r="884096" hidden="1" x14ac:dyDescent="0.2"/>
    <row r="884097" hidden="1" x14ac:dyDescent="0.2"/>
    <row r="884098" hidden="1" x14ac:dyDescent="0.2"/>
    <row r="884099" hidden="1" x14ac:dyDescent="0.2"/>
    <row r="884100" hidden="1" x14ac:dyDescent="0.2"/>
    <row r="884101" hidden="1" x14ac:dyDescent="0.2"/>
    <row r="884102" hidden="1" x14ac:dyDescent="0.2"/>
    <row r="884103" hidden="1" x14ac:dyDescent="0.2"/>
    <row r="884104" hidden="1" x14ac:dyDescent="0.2"/>
    <row r="884105" hidden="1" x14ac:dyDescent="0.2"/>
    <row r="884106" hidden="1" x14ac:dyDescent="0.2"/>
    <row r="884107" hidden="1" x14ac:dyDescent="0.2"/>
    <row r="884108" hidden="1" x14ac:dyDescent="0.2"/>
    <row r="884109" hidden="1" x14ac:dyDescent="0.2"/>
    <row r="884110" hidden="1" x14ac:dyDescent="0.2"/>
    <row r="884111" hidden="1" x14ac:dyDescent="0.2"/>
    <row r="884112" hidden="1" x14ac:dyDescent="0.2"/>
    <row r="884113" hidden="1" x14ac:dyDescent="0.2"/>
    <row r="884114" hidden="1" x14ac:dyDescent="0.2"/>
    <row r="884115" hidden="1" x14ac:dyDescent="0.2"/>
    <row r="884116" hidden="1" x14ac:dyDescent="0.2"/>
    <row r="884117" hidden="1" x14ac:dyDescent="0.2"/>
    <row r="884118" hidden="1" x14ac:dyDescent="0.2"/>
    <row r="884119" hidden="1" x14ac:dyDescent="0.2"/>
    <row r="884120" hidden="1" x14ac:dyDescent="0.2"/>
    <row r="884121" hidden="1" x14ac:dyDescent="0.2"/>
    <row r="884122" hidden="1" x14ac:dyDescent="0.2"/>
    <row r="884123" hidden="1" x14ac:dyDescent="0.2"/>
    <row r="884124" hidden="1" x14ac:dyDescent="0.2"/>
    <row r="884125" hidden="1" x14ac:dyDescent="0.2"/>
    <row r="884126" hidden="1" x14ac:dyDescent="0.2"/>
    <row r="884127" hidden="1" x14ac:dyDescent="0.2"/>
    <row r="884128" hidden="1" x14ac:dyDescent="0.2"/>
    <row r="884129" hidden="1" x14ac:dyDescent="0.2"/>
    <row r="884130" hidden="1" x14ac:dyDescent="0.2"/>
    <row r="884131" hidden="1" x14ac:dyDescent="0.2"/>
    <row r="884132" hidden="1" x14ac:dyDescent="0.2"/>
    <row r="884133" hidden="1" x14ac:dyDescent="0.2"/>
    <row r="884134" hidden="1" x14ac:dyDescent="0.2"/>
    <row r="884135" hidden="1" x14ac:dyDescent="0.2"/>
    <row r="884136" hidden="1" x14ac:dyDescent="0.2"/>
    <row r="884137" hidden="1" x14ac:dyDescent="0.2"/>
    <row r="884138" hidden="1" x14ac:dyDescent="0.2"/>
    <row r="884139" hidden="1" x14ac:dyDescent="0.2"/>
    <row r="884140" hidden="1" x14ac:dyDescent="0.2"/>
    <row r="884141" hidden="1" x14ac:dyDescent="0.2"/>
    <row r="884142" hidden="1" x14ac:dyDescent="0.2"/>
    <row r="884143" hidden="1" x14ac:dyDescent="0.2"/>
    <row r="884144" hidden="1" x14ac:dyDescent="0.2"/>
    <row r="884145" hidden="1" x14ac:dyDescent="0.2"/>
    <row r="884146" hidden="1" x14ac:dyDescent="0.2"/>
    <row r="884147" hidden="1" x14ac:dyDescent="0.2"/>
    <row r="884148" hidden="1" x14ac:dyDescent="0.2"/>
    <row r="884149" hidden="1" x14ac:dyDescent="0.2"/>
    <row r="884150" hidden="1" x14ac:dyDescent="0.2"/>
    <row r="884151" hidden="1" x14ac:dyDescent="0.2"/>
    <row r="884152" hidden="1" x14ac:dyDescent="0.2"/>
    <row r="884153" hidden="1" x14ac:dyDescent="0.2"/>
    <row r="884154" hidden="1" x14ac:dyDescent="0.2"/>
    <row r="884155" hidden="1" x14ac:dyDescent="0.2"/>
    <row r="884156" hidden="1" x14ac:dyDescent="0.2"/>
    <row r="884157" hidden="1" x14ac:dyDescent="0.2"/>
    <row r="884158" hidden="1" x14ac:dyDescent="0.2"/>
    <row r="884159" hidden="1" x14ac:dyDescent="0.2"/>
    <row r="884160" hidden="1" x14ac:dyDescent="0.2"/>
    <row r="884161" hidden="1" x14ac:dyDescent="0.2"/>
    <row r="884162" hidden="1" x14ac:dyDescent="0.2"/>
    <row r="884163" hidden="1" x14ac:dyDescent="0.2"/>
    <row r="884164" hidden="1" x14ac:dyDescent="0.2"/>
    <row r="884165" hidden="1" x14ac:dyDescent="0.2"/>
    <row r="884166" hidden="1" x14ac:dyDescent="0.2"/>
    <row r="884167" hidden="1" x14ac:dyDescent="0.2"/>
    <row r="884168" hidden="1" x14ac:dyDescent="0.2"/>
    <row r="884169" hidden="1" x14ac:dyDescent="0.2"/>
    <row r="884170" hidden="1" x14ac:dyDescent="0.2"/>
    <row r="884171" hidden="1" x14ac:dyDescent="0.2"/>
    <row r="884172" hidden="1" x14ac:dyDescent="0.2"/>
    <row r="884173" hidden="1" x14ac:dyDescent="0.2"/>
    <row r="884174" hidden="1" x14ac:dyDescent="0.2"/>
    <row r="884175" hidden="1" x14ac:dyDescent="0.2"/>
    <row r="884176" hidden="1" x14ac:dyDescent="0.2"/>
    <row r="884177" hidden="1" x14ac:dyDescent="0.2"/>
    <row r="884178" hidden="1" x14ac:dyDescent="0.2"/>
    <row r="884179" hidden="1" x14ac:dyDescent="0.2"/>
    <row r="884180" hidden="1" x14ac:dyDescent="0.2"/>
    <row r="884181" hidden="1" x14ac:dyDescent="0.2"/>
    <row r="884182" hidden="1" x14ac:dyDescent="0.2"/>
    <row r="884183" hidden="1" x14ac:dyDescent="0.2"/>
    <row r="884184" hidden="1" x14ac:dyDescent="0.2"/>
    <row r="884185" hidden="1" x14ac:dyDescent="0.2"/>
    <row r="884186" hidden="1" x14ac:dyDescent="0.2"/>
    <row r="884187" hidden="1" x14ac:dyDescent="0.2"/>
    <row r="884188" hidden="1" x14ac:dyDescent="0.2"/>
    <row r="884189" hidden="1" x14ac:dyDescent="0.2"/>
    <row r="884190" hidden="1" x14ac:dyDescent="0.2"/>
    <row r="884191" hidden="1" x14ac:dyDescent="0.2"/>
    <row r="884192" hidden="1" x14ac:dyDescent="0.2"/>
    <row r="884193" hidden="1" x14ac:dyDescent="0.2"/>
    <row r="884194" hidden="1" x14ac:dyDescent="0.2"/>
    <row r="884195" hidden="1" x14ac:dyDescent="0.2"/>
    <row r="884196" hidden="1" x14ac:dyDescent="0.2"/>
    <row r="884197" hidden="1" x14ac:dyDescent="0.2"/>
    <row r="884198" hidden="1" x14ac:dyDescent="0.2"/>
    <row r="884199" hidden="1" x14ac:dyDescent="0.2"/>
    <row r="884200" hidden="1" x14ac:dyDescent="0.2"/>
    <row r="884201" hidden="1" x14ac:dyDescent="0.2"/>
    <row r="884202" hidden="1" x14ac:dyDescent="0.2"/>
    <row r="884203" hidden="1" x14ac:dyDescent="0.2"/>
    <row r="884204" hidden="1" x14ac:dyDescent="0.2"/>
    <row r="884205" hidden="1" x14ac:dyDescent="0.2"/>
    <row r="884206" hidden="1" x14ac:dyDescent="0.2"/>
    <row r="884207" hidden="1" x14ac:dyDescent="0.2"/>
    <row r="884208" hidden="1" x14ac:dyDescent="0.2"/>
    <row r="884209" hidden="1" x14ac:dyDescent="0.2"/>
    <row r="884210" hidden="1" x14ac:dyDescent="0.2"/>
    <row r="884211" hidden="1" x14ac:dyDescent="0.2"/>
    <row r="884212" hidden="1" x14ac:dyDescent="0.2"/>
    <row r="884213" hidden="1" x14ac:dyDescent="0.2"/>
    <row r="884214" hidden="1" x14ac:dyDescent="0.2"/>
    <row r="884215" hidden="1" x14ac:dyDescent="0.2"/>
    <row r="884216" hidden="1" x14ac:dyDescent="0.2"/>
    <row r="884217" hidden="1" x14ac:dyDescent="0.2"/>
    <row r="884218" hidden="1" x14ac:dyDescent="0.2"/>
    <row r="884219" hidden="1" x14ac:dyDescent="0.2"/>
    <row r="884220" hidden="1" x14ac:dyDescent="0.2"/>
    <row r="884221" hidden="1" x14ac:dyDescent="0.2"/>
    <row r="884222" hidden="1" x14ac:dyDescent="0.2"/>
    <row r="884223" hidden="1" x14ac:dyDescent="0.2"/>
    <row r="884224" hidden="1" x14ac:dyDescent="0.2"/>
    <row r="884225" hidden="1" x14ac:dyDescent="0.2"/>
    <row r="884226" hidden="1" x14ac:dyDescent="0.2"/>
    <row r="884227" hidden="1" x14ac:dyDescent="0.2"/>
    <row r="884228" hidden="1" x14ac:dyDescent="0.2"/>
    <row r="884229" hidden="1" x14ac:dyDescent="0.2"/>
    <row r="884230" hidden="1" x14ac:dyDescent="0.2"/>
    <row r="884231" hidden="1" x14ac:dyDescent="0.2"/>
    <row r="884232" hidden="1" x14ac:dyDescent="0.2"/>
    <row r="884233" hidden="1" x14ac:dyDescent="0.2"/>
    <row r="884234" hidden="1" x14ac:dyDescent="0.2"/>
    <row r="884235" hidden="1" x14ac:dyDescent="0.2"/>
    <row r="884236" hidden="1" x14ac:dyDescent="0.2"/>
    <row r="884237" hidden="1" x14ac:dyDescent="0.2"/>
    <row r="884238" hidden="1" x14ac:dyDescent="0.2"/>
    <row r="884239" hidden="1" x14ac:dyDescent="0.2"/>
    <row r="884240" hidden="1" x14ac:dyDescent="0.2"/>
    <row r="884241" hidden="1" x14ac:dyDescent="0.2"/>
    <row r="884242" hidden="1" x14ac:dyDescent="0.2"/>
    <row r="884243" hidden="1" x14ac:dyDescent="0.2"/>
    <row r="884244" hidden="1" x14ac:dyDescent="0.2"/>
    <row r="884245" hidden="1" x14ac:dyDescent="0.2"/>
    <row r="884246" hidden="1" x14ac:dyDescent="0.2"/>
    <row r="884247" hidden="1" x14ac:dyDescent="0.2"/>
    <row r="884248" hidden="1" x14ac:dyDescent="0.2"/>
    <row r="884249" hidden="1" x14ac:dyDescent="0.2"/>
    <row r="884250" hidden="1" x14ac:dyDescent="0.2"/>
    <row r="884251" hidden="1" x14ac:dyDescent="0.2"/>
    <row r="884252" hidden="1" x14ac:dyDescent="0.2"/>
    <row r="884253" hidden="1" x14ac:dyDescent="0.2"/>
    <row r="884254" hidden="1" x14ac:dyDescent="0.2"/>
    <row r="884255" hidden="1" x14ac:dyDescent="0.2"/>
    <row r="884256" hidden="1" x14ac:dyDescent="0.2"/>
    <row r="884257" hidden="1" x14ac:dyDescent="0.2"/>
    <row r="884258" hidden="1" x14ac:dyDescent="0.2"/>
    <row r="884259" hidden="1" x14ac:dyDescent="0.2"/>
    <row r="884260" hidden="1" x14ac:dyDescent="0.2"/>
    <row r="884261" hidden="1" x14ac:dyDescent="0.2"/>
    <row r="884262" hidden="1" x14ac:dyDescent="0.2"/>
    <row r="884263" hidden="1" x14ac:dyDescent="0.2"/>
    <row r="884264" hidden="1" x14ac:dyDescent="0.2"/>
    <row r="884265" hidden="1" x14ac:dyDescent="0.2"/>
    <row r="884266" hidden="1" x14ac:dyDescent="0.2"/>
    <row r="884267" hidden="1" x14ac:dyDescent="0.2"/>
    <row r="884268" hidden="1" x14ac:dyDescent="0.2"/>
    <row r="884269" hidden="1" x14ac:dyDescent="0.2"/>
    <row r="884270" hidden="1" x14ac:dyDescent="0.2"/>
    <row r="884271" hidden="1" x14ac:dyDescent="0.2"/>
    <row r="884272" hidden="1" x14ac:dyDescent="0.2"/>
    <row r="884273" hidden="1" x14ac:dyDescent="0.2"/>
    <row r="884274" hidden="1" x14ac:dyDescent="0.2"/>
    <row r="884275" hidden="1" x14ac:dyDescent="0.2"/>
    <row r="884276" hidden="1" x14ac:dyDescent="0.2"/>
    <row r="884277" hidden="1" x14ac:dyDescent="0.2"/>
    <row r="884278" hidden="1" x14ac:dyDescent="0.2"/>
    <row r="884279" hidden="1" x14ac:dyDescent="0.2"/>
    <row r="884280" hidden="1" x14ac:dyDescent="0.2"/>
    <row r="884281" hidden="1" x14ac:dyDescent="0.2"/>
    <row r="884282" hidden="1" x14ac:dyDescent="0.2"/>
    <row r="884283" hidden="1" x14ac:dyDescent="0.2"/>
    <row r="884284" hidden="1" x14ac:dyDescent="0.2"/>
    <row r="884285" hidden="1" x14ac:dyDescent="0.2"/>
    <row r="884286" hidden="1" x14ac:dyDescent="0.2"/>
    <row r="884287" hidden="1" x14ac:dyDescent="0.2"/>
    <row r="884288" hidden="1" x14ac:dyDescent="0.2"/>
    <row r="884289" hidden="1" x14ac:dyDescent="0.2"/>
    <row r="884290" hidden="1" x14ac:dyDescent="0.2"/>
    <row r="884291" hidden="1" x14ac:dyDescent="0.2"/>
    <row r="884292" hidden="1" x14ac:dyDescent="0.2"/>
    <row r="884293" hidden="1" x14ac:dyDescent="0.2"/>
    <row r="884294" hidden="1" x14ac:dyDescent="0.2"/>
    <row r="884295" hidden="1" x14ac:dyDescent="0.2"/>
    <row r="884296" hidden="1" x14ac:dyDescent="0.2"/>
    <row r="884297" hidden="1" x14ac:dyDescent="0.2"/>
    <row r="884298" hidden="1" x14ac:dyDescent="0.2"/>
    <row r="884299" hidden="1" x14ac:dyDescent="0.2"/>
    <row r="884300" hidden="1" x14ac:dyDescent="0.2"/>
    <row r="884301" hidden="1" x14ac:dyDescent="0.2"/>
    <row r="884302" hidden="1" x14ac:dyDescent="0.2"/>
    <row r="884303" hidden="1" x14ac:dyDescent="0.2"/>
    <row r="884304" hidden="1" x14ac:dyDescent="0.2"/>
    <row r="884305" hidden="1" x14ac:dyDescent="0.2"/>
    <row r="884306" hidden="1" x14ac:dyDescent="0.2"/>
    <row r="884307" hidden="1" x14ac:dyDescent="0.2"/>
    <row r="884308" hidden="1" x14ac:dyDescent="0.2"/>
    <row r="884309" hidden="1" x14ac:dyDescent="0.2"/>
    <row r="884310" hidden="1" x14ac:dyDescent="0.2"/>
    <row r="884311" hidden="1" x14ac:dyDescent="0.2"/>
    <row r="884312" hidden="1" x14ac:dyDescent="0.2"/>
    <row r="884313" hidden="1" x14ac:dyDescent="0.2"/>
    <row r="884314" hidden="1" x14ac:dyDescent="0.2"/>
    <row r="884315" hidden="1" x14ac:dyDescent="0.2"/>
    <row r="884316" hidden="1" x14ac:dyDescent="0.2"/>
    <row r="884317" hidden="1" x14ac:dyDescent="0.2"/>
    <row r="884318" hidden="1" x14ac:dyDescent="0.2"/>
    <row r="884319" hidden="1" x14ac:dyDescent="0.2"/>
    <row r="884320" hidden="1" x14ac:dyDescent="0.2"/>
    <row r="884321" hidden="1" x14ac:dyDescent="0.2"/>
    <row r="884322" hidden="1" x14ac:dyDescent="0.2"/>
    <row r="884323" hidden="1" x14ac:dyDescent="0.2"/>
    <row r="884324" hidden="1" x14ac:dyDescent="0.2"/>
    <row r="884325" hidden="1" x14ac:dyDescent="0.2"/>
    <row r="884326" hidden="1" x14ac:dyDescent="0.2"/>
    <row r="884327" hidden="1" x14ac:dyDescent="0.2"/>
    <row r="884328" hidden="1" x14ac:dyDescent="0.2"/>
    <row r="884329" hidden="1" x14ac:dyDescent="0.2"/>
    <row r="884330" hidden="1" x14ac:dyDescent="0.2"/>
    <row r="884331" hidden="1" x14ac:dyDescent="0.2"/>
    <row r="884332" hidden="1" x14ac:dyDescent="0.2"/>
    <row r="884333" hidden="1" x14ac:dyDescent="0.2"/>
    <row r="884334" hidden="1" x14ac:dyDescent="0.2"/>
    <row r="884335" hidden="1" x14ac:dyDescent="0.2"/>
    <row r="884336" hidden="1" x14ac:dyDescent="0.2"/>
    <row r="884337" hidden="1" x14ac:dyDescent="0.2"/>
    <row r="884338" hidden="1" x14ac:dyDescent="0.2"/>
    <row r="884339" hidden="1" x14ac:dyDescent="0.2"/>
    <row r="884340" hidden="1" x14ac:dyDescent="0.2"/>
    <row r="884341" hidden="1" x14ac:dyDescent="0.2"/>
    <row r="884342" hidden="1" x14ac:dyDescent="0.2"/>
    <row r="884343" hidden="1" x14ac:dyDescent="0.2"/>
    <row r="884344" hidden="1" x14ac:dyDescent="0.2"/>
    <row r="884345" hidden="1" x14ac:dyDescent="0.2"/>
    <row r="884346" hidden="1" x14ac:dyDescent="0.2"/>
    <row r="884347" hidden="1" x14ac:dyDescent="0.2"/>
    <row r="884348" hidden="1" x14ac:dyDescent="0.2"/>
    <row r="884349" hidden="1" x14ac:dyDescent="0.2"/>
    <row r="884350" hidden="1" x14ac:dyDescent="0.2"/>
    <row r="884351" hidden="1" x14ac:dyDescent="0.2"/>
    <row r="884352" hidden="1" x14ac:dyDescent="0.2"/>
    <row r="884353" hidden="1" x14ac:dyDescent="0.2"/>
    <row r="884354" hidden="1" x14ac:dyDescent="0.2"/>
    <row r="884355" hidden="1" x14ac:dyDescent="0.2"/>
    <row r="884356" hidden="1" x14ac:dyDescent="0.2"/>
    <row r="884357" hidden="1" x14ac:dyDescent="0.2"/>
    <row r="884358" hidden="1" x14ac:dyDescent="0.2"/>
    <row r="884359" hidden="1" x14ac:dyDescent="0.2"/>
    <row r="884360" hidden="1" x14ac:dyDescent="0.2"/>
    <row r="884361" hidden="1" x14ac:dyDescent="0.2"/>
    <row r="884362" hidden="1" x14ac:dyDescent="0.2"/>
    <row r="884363" hidden="1" x14ac:dyDescent="0.2"/>
    <row r="884364" hidden="1" x14ac:dyDescent="0.2"/>
    <row r="884365" hidden="1" x14ac:dyDescent="0.2"/>
    <row r="884366" hidden="1" x14ac:dyDescent="0.2"/>
    <row r="884367" hidden="1" x14ac:dyDescent="0.2"/>
    <row r="884368" hidden="1" x14ac:dyDescent="0.2"/>
    <row r="884369" hidden="1" x14ac:dyDescent="0.2"/>
    <row r="884370" hidden="1" x14ac:dyDescent="0.2"/>
    <row r="884371" hidden="1" x14ac:dyDescent="0.2"/>
    <row r="884372" hidden="1" x14ac:dyDescent="0.2"/>
    <row r="884373" hidden="1" x14ac:dyDescent="0.2"/>
    <row r="884374" hidden="1" x14ac:dyDescent="0.2"/>
    <row r="884375" hidden="1" x14ac:dyDescent="0.2"/>
    <row r="884376" hidden="1" x14ac:dyDescent="0.2"/>
    <row r="884377" hidden="1" x14ac:dyDescent="0.2"/>
    <row r="884378" hidden="1" x14ac:dyDescent="0.2"/>
    <row r="884379" hidden="1" x14ac:dyDescent="0.2"/>
    <row r="884380" hidden="1" x14ac:dyDescent="0.2"/>
    <row r="884381" hidden="1" x14ac:dyDescent="0.2"/>
    <row r="884382" hidden="1" x14ac:dyDescent="0.2"/>
    <row r="884383" hidden="1" x14ac:dyDescent="0.2"/>
    <row r="884384" hidden="1" x14ac:dyDescent="0.2"/>
    <row r="884385" hidden="1" x14ac:dyDescent="0.2"/>
    <row r="884386" hidden="1" x14ac:dyDescent="0.2"/>
    <row r="884387" hidden="1" x14ac:dyDescent="0.2"/>
    <row r="884388" hidden="1" x14ac:dyDescent="0.2"/>
    <row r="884389" hidden="1" x14ac:dyDescent="0.2"/>
    <row r="884390" hidden="1" x14ac:dyDescent="0.2"/>
    <row r="884391" hidden="1" x14ac:dyDescent="0.2"/>
    <row r="884392" hidden="1" x14ac:dyDescent="0.2"/>
    <row r="884393" hidden="1" x14ac:dyDescent="0.2"/>
    <row r="884394" hidden="1" x14ac:dyDescent="0.2"/>
    <row r="884395" hidden="1" x14ac:dyDescent="0.2"/>
    <row r="884396" hidden="1" x14ac:dyDescent="0.2"/>
    <row r="884397" hidden="1" x14ac:dyDescent="0.2"/>
    <row r="884398" hidden="1" x14ac:dyDescent="0.2"/>
    <row r="884399" hidden="1" x14ac:dyDescent="0.2"/>
    <row r="884400" hidden="1" x14ac:dyDescent="0.2"/>
    <row r="884401" hidden="1" x14ac:dyDescent="0.2"/>
    <row r="884402" hidden="1" x14ac:dyDescent="0.2"/>
    <row r="884403" hidden="1" x14ac:dyDescent="0.2"/>
    <row r="884404" hidden="1" x14ac:dyDescent="0.2"/>
    <row r="884405" hidden="1" x14ac:dyDescent="0.2"/>
    <row r="884406" hidden="1" x14ac:dyDescent="0.2"/>
    <row r="884407" hidden="1" x14ac:dyDescent="0.2"/>
    <row r="884408" hidden="1" x14ac:dyDescent="0.2"/>
    <row r="884409" hidden="1" x14ac:dyDescent="0.2"/>
    <row r="884410" hidden="1" x14ac:dyDescent="0.2"/>
    <row r="884411" hidden="1" x14ac:dyDescent="0.2"/>
    <row r="884412" hidden="1" x14ac:dyDescent="0.2"/>
    <row r="884413" hidden="1" x14ac:dyDescent="0.2"/>
    <row r="884414" hidden="1" x14ac:dyDescent="0.2"/>
    <row r="884415" hidden="1" x14ac:dyDescent="0.2"/>
    <row r="884416" hidden="1" x14ac:dyDescent="0.2"/>
    <row r="884417" hidden="1" x14ac:dyDescent="0.2"/>
    <row r="884418" hidden="1" x14ac:dyDescent="0.2"/>
    <row r="884419" hidden="1" x14ac:dyDescent="0.2"/>
    <row r="884420" hidden="1" x14ac:dyDescent="0.2"/>
    <row r="884421" hidden="1" x14ac:dyDescent="0.2"/>
    <row r="884422" hidden="1" x14ac:dyDescent="0.2"/>
    <row r="884423" hidden="1" x14ac:dyDescent="0.2"/>
    <row r="884424" hidden="1" x14ac:dyDescent="0.2"/>
    <row r="884425" hidden="1" x14ac:dyDescent="0.2"/>
    <row r="884426" hidden="1" x14ac:dyDescent="0.2"/>
    <row r="884427" hidden="1" x14ac:dyDescent="0.2"/>
    <row r="884428" hidden="1" x14ac:dyDescent="0.2"/>
    <row r="884429" hidden="1" x14ac:dyDescent="0.2"/>
    <row r="884430" hidden="1" x14ac:dyDescent="0.2"/>
    <row r="884431" hidden="1" x14ac:dyDescent="0.2"/>
    <row r="884432" hidden="1" x14ac:dyDescent="0.2"/>
    <row r="884433" hidden="1" x14ac:dyDescent="0.2"/>
    <row r="884434" hidden="1" x14ac:dyDescent="0.2"/>
    <row r="884435" hidden="1" x14ac:dyDescent="0.2"/>
    <row r="884436" hidden="1" x14ac:dyDescent="0.2"/>
    <row r="884437" hidden="1" x14ac:dyDescent="0.2"/>
    <row r="884438" hidden="1" x14ac:dyDescent="0.2"/>
    <row r="884439" hidden="1" x14ac:dyDescent="0.2"/>
    <row r="884440" hidden="1" x14ac:dyDescent="0.2"/>
    <row r="884441" hidden="1" x14ac:dyDescent="0.2"/>
    <row r="884442" hidden="1" x14ac:dyDescent="0.2"/>
    <row r="884443" hidden="1" x14ac:dyDescent="0.2"/>
    <row r="884444" hidden="1" x14ac:dyDescent="0.2"/>
    <row r="884445" hidden="1" x14ac:dyDescent="0.2"/>
    <row r="884446" hidden="1" x14ac:dyDescent="0.2"/>
    <row r="884447" hidden="1" x14ac:dyDescent="0.2"/>
    <row r="884448" hidden="1" x14ac:dyDescent="0.2"/>
    <row r="884449" hidden="1" x14ac:dyDescent="0.2"/>
    <row r="884450" hidden="1" x14ac:dyDescent="0.2"/>
    <row r="884451" hidden="1" x14ac:dyDescent="0.2"/>
    <row r="884452" hidden="1" x14ac:dyDescent="0.2"/>
    <row r="884453" hidden="1" x14ac:dyDescent="0.2"/>
    <row r="884454" hidden="1" x14ac:dyDescent="0.2"/>
    <row r="884455" hidden="1" x14ac:dyDescent="0.2"/>
    <row r="884456" hidden="1" x14ac:dyDescent="0.2"/>
    <row r="884457" hidden="1" x14ac:dyDescent="0.2"/>
    <row r="884458" hidden="1" x14ac:dyDescent="0.2"/>
    <row r="884459" hidden="1" x14ac:dyDescent="0.2"/>
    <row r="884460" hidden="1" x14ac:dyDescent="0.2"/>
    <row r="884461" hidden="1" x14ac:dyDescent="0.2"/>
    <row r="884462" hidden="1" x14ac:dyDescent="0.2"/>
    <row r="884463" hidden="1" x14ac:dyDescent="0.2"/>
    <row r="884464" hidden="1" x14ac:dyDescent="0.2"/>
    <row r="884465" hidden="1" x14ac:dyDescent="0.2"/>
    <row r="884466" hidden="1" x14ac:dyDescent="0.2"/>
    <row r="884467" hidden="1" x14ac:dyDescent="0.2"/>
    <row r="884468" hidden="1" x14ac:dyDescent="0.2"/>
    <row r="884469" hidden="1" x14ac:dyDescent="0.2"/>
    <row r="884470" hidden="1" x14ac:dyDescent="0.2"/>
    <row r="884471" hidden="1" x14ac:dyDescent="0.2"/>
    <row r="884472" hidden="1" x14ac:dyDescent="0.2"/>
    <row r="884473" hidden="1" x14ac:dyDescent="0.2"/>
    <row r="884474" hidden="1" x14ac:dyDescent="0.2"/>
    <row r="884475" hidden="1" x14ac:dyDescent="0.2"/>
    <row r="884476" hidden="1" x14ac:dyDescent="0.2"/>
    <row r="884477" hidden="1" x14ac:dyDescent="0.2"/>
    <row r="884478" hidden="1" x14ac:dyDescent="0.2"/>
    <row r="884479" hidden="1" x14ac:dyDescent="0.2"/>
    <row r="884480" hidden="1" x14ac:dyDescent="0.2"/>
    <row r="884481" hidden="1" x14ac:dyDescent="0.2"/>
    <row r="884482" hidden="1" x14ac:dyDescent="0.2"/>
    <row r="884483" hidden="1" x14ac:dyDescent="0.2"/>
    <row r="884484" hidden="1" x14ac:dyDescent="0.2"/>
    <row r="884485" hidden="1" x14ac:dyDescent="0.2"/>
    <row r="884486" hidden="1" x14ac:dyDescent="0.2"/>
    <row r="884487" hidden="1" x14ac:dyDescent="0.2"/>
    <row r="884488" hidden="1" x14ac:dyDescent="0.2"/>
    <row r="884489" hidden="1" x14ac:dyDescent="0.2"/>
    <row r="884490" hidden="1" x14ac:dyDescent="0.2"/>
    <row r="884491" hidden="1" x14ac:dyDescent="0.2"/>
    <row r="884492" hidden="1" x14ac:dyDescent="0.2"/>
    <row r="884493" hidden="1" x14ac:dyDescent="0.2"/>
    <row r="884494" hidden="1" x14ac:dyDescent="0.2"/>
    <row r="884495" hidden="1" x14ac:dyDescent="0.2"/>
    <row r="884496" hidden="1" x14ac:dyDescent="0.2"/>
    <row r="884497" hidden="1" x14ac:dyDescent="0.2"/>
    <row r="884498" hidden="1" x14ac:dyDescent="0.2"/>
    <row r="884499" hidden="1" x14ac:dyDescent="0.2"/>
    <row r="884500" hidden="1" x14ac:dyDescent="0.2"/>
    <row r="884501" hidden="1" x14ac:dyDescent="0.2"/>
    <row r="884502" hidden="1" x14ac:dyDescent="0.2"/>
    <row r="884503" hidden="1" x14ac:dyDescent="0.2"/>
    <row r="884504" hidden="1" x14ac:dyDescent="0.2"/>
    <row r="884505" hidden="1" x14ac:dyDescent="0.2"/>
    <row r="884506" hidden="1" x14ac:dyDescent="0.2"/>
    <row r="884507" hidden="1" x14ac:dyDescent="0.2"/>
    <row r="884508" hidden="1" x14ac:dyDescent="0.2"/>
    <row r="884509" hidden="1" x14ac:dyDescent="0.2"/>
    <row r="884510" hidden="1" x14ac:dyDescent="0.2"/>
    <row r="884511" hidden="1" x14ac:dyDescent="0.2"/>
    <row r="884512" hidden="1" x14ac:dyDescent="0.2"/>
    <row r="884513" hidden="1" x14ac:dyDescent="0.2"/>
    <row r="884514" hidden="1" x14ac:dyDescent="0.2"/>
    <row r="884515" hidden="1" x14ac:dyDescent="0.2"/>
    <row r="884516" hidden="1" x14ac:dyDescent="0.2"/>
    <row r="884517" hidden="1" x14ac:dyDescent="0.2"/>
    <row r="884518" hidden="1" x14ac:dyDescent="0.2"/>
    <row r="884519" hidden="1" x14ac:dyDescent="0.2"/>
    <row r="884520" hidden="1" x14ac:dyDescent="0.2"/>
    <row r="884521" hidden="1" x14ac:dyDescent="0.2"/>
    <row r="884522" hidden="1" x14ac:dyDescent="0.2"/>
    <row r="884523" hidden="1" x14ac:dyDescent="0.2"/>
    <row r="884524" hidden="1" x14ac:dyDescent="0.2"/>
    <row r="884525" hidden="1" x14ac:dyDescent="0.2"/>
    <row r="884526" hidden="1" x14ac:dyDescent="0.2"/>
    <row r="884527" hidden="1" x14ac:dyDescent="0.2"/>
    <row r="884528" hidden="1" x14ac:dyDescent="0.2"/>
    <row r="884529" hidden="1" x14ac:dyDescent="0.2"/>
    <row r="884530" hidden="1" x14ac:dyDescent="0.2"/>
    <row r="884531" hidden="1" x14ac:dyDescent="0.2"/>
    <row r="884532" hidden="1" x14ac:dyDescent="0.2"/>
    <row r="884533" hidden="1" x14ac:dyDescent="0.2"/>
    <row r="884534" hidden="1" x14ac:dyDescent="0.2"/>
    <row r="884535" hidden="1" x14ac:dyDescent="0.2"/>
    <row r="884536" hidden="1" x14ac:dyDescent="0.2"/>
    <row r="884537" hidden="1" x14ac:dyDescent="0.2"/>
    <row r="884538" hidden="1" x14ac:dyDescent="0.2"/>
    <row r="884539" hidden="1" x14ac:dyDescent="0.2"/>
    <row r="884540" hidden="1" x14ac:dyDescent="0.2"/>
    <row r="884541" hidden="1" x14ac:dyDescent="0.2"/>
    <row r="884542" hidden="1" x14ac:dyDescent="0.2"/>
    <row r="884543" hidden="1" x14ac:dyDescent="0.2"/>
    <row r="884544" hidden="1" x14ac:dyDescent="0.2"/>
    <row r="884545" hidden="1" x14ac:dyDescent="0.2"/>
    <row r="884546" hidden="1" x14ac:dyDescent="0.2"/>
    <row r="884547" hidden="1" x14ac:dyDescent="0.2"/>
    <row r="884548" hidden="1" x14ac:dyDescent="0.2"/>
    <row r="884549" hidden="1" x14ac:dyDescent="0.2"/>
    <row r="884550" hidden="1" x14ac:dyDescent="0.2"/>
    <row r="884551" hidden="1" x14ac:dyDescent="0.2"/>
    <row r="884552" hidden="1" x14ac:dyDescent="0.2"/>
    <row r="884553" hidden="1" x14ac:dyDescent="0.2"/>
    <row r="884554" hidden="1" x14ac:dyDescent="0.2"/>
    <row r="884555" hidden="1" x14ac:dyDescent="0.2"/>
    <row r="884556" hidden="1" x14ac:dyDescent="0.2"/>
    <row r="884557" hidden="1" x14ac:dyDescent="0.2"/>
    <row r="884558" hidden="1" x14ac:dyDescent="0.2"/>
    <row r="884559" hidden="1" x14ac:dyDescent="0.2"/>
    <row r="884560" hidden="1" x14ac:dyDescent="0.2"/>
    <row r="884561" hidden="1" x14ac:dyDescent="0.2"/>
    <row r="884562" hidden="1" x14ac:dyDescent="0.2"/>
    <row r="884563" hidden="1" x14ac:dyDescent="0.2"/>
    <row r="884564" hidden="1" x14ac:dyDescent="0.2"/>
    <row r="884565" hidden="1" x14ac:dyDescent="0.2"/>
    <row r="884566" hidden="1" x14ac:dyDescent="0.2"/>
    <row r="884567" hidden="1" x14ac:dyDescent="0.2"/>
    <row r="884568" hidden="1" x14ac:dyDescent="0.2"/>
    <row r="884569" hidden="1" x14ac:dyDescent="0.2"/>
    <row r="884570" hidden="1" x14ac:dyDescent="0.2"/>
    <row r="884571" hidden="1" x14ac:dyDescent="0.2"/>
    <row r="884572" hidden="1" x14ac:dyDescent="0.2"/>
    <row r="884573" hidden="1" x14ac:dyDescent="0.2"/>
    <row r="884574" hidden="1" x14ac:dyDescent="0.2"/>
    <row r="884575" hidden="1" x14ac:dyDescent="0.2"/>
    <row r="884576" hidden="1" x14ac:dyDescent="0.2"/>
    <row r="884577" hidden="1" x14ac:dyDescent="0.2"/>
    <row r="884578" hidden="1" x14ac:dyDescent="0.2"/>
    <row r="884579" hidden="1" x14ac:dyDescent="0.2"/>
    <row r="884580" hidden="1" x14ac:dyDescent="0.2"/>
    <row r="884581" hidden="1" x14ac:dyDescent="0.2"/>
    <row r="884582" hidden="1" x14ac:dyDescent="0.2"/>
    <row r="884583" hidden="1" x14ac:dyDescent="0.2"/>
    <row r="884584" hidden="1" x14ac:dyDescent="0.2"/>
    <row r="884585" hidden="1" x14ac:dyDescent="0.2"/>
    <row r="884586" hidden="1" x14ac:dyDescent="0.2"/>
    <row r="884587" hidden="1" x14ac:dyDescent="0.2"/>
    <row r="884588" hidden="1" x14ac:dyDescent="0.2"/>
    <row r="884589" hidden="1" x14ac:dyDescent="0.2"/>
    <row r="884590" hidden="1" x14ac:dyDescent="0.2"/>
    <row r="884591" hidden="1" x14ac:dyDescent="0.2"/>
    <row r="884592" hidden="1" x14ac:dyDescent="0.2"/>
    <row r="884593" hidden="1" x14ac:dyDescent="0.2"/>
    <row r="884594" hidden="1" x14ac:dyDescent="0.2"/>
    <row r="884595" hidden="1" x14ac:dyDescent="0.2"/>
    <row r="884596" hidden="1" x14ac:dyDescent="0.2"/>
    <row r="884597" hidden="1" x14ac:dyDescent="0.2"/>
    <row r="884598" hidden="1" x14ac:dyDescent="0.2"/>
    <row r="884599" hidden="1" x14ac:dyDescent="0.2"/>
    <row r="884600" hidden="1" x14ac:dyDescent="0.2"/>
    <row r="884601" hidden="1" x14ac:dyDescent="0.2"/>
    <row r="884602" hidden="1" x14ac:dyDescent="0.2"/>
    <row r="884603" hidden="1" x14ac:dyDescent="0.2"/>
    <row r="884604" hidden="1" x14ac:dyDescent="0.2"/>
    <row r="884605" hidden="1" x14ac:dyDescent="0.2"/>
    <row r="884606" hidden="1" x14ac:dyDescent="0.2"/>
    <row r="884607" hidden="1" x14ac:dyDescent="0.2"/>
    <row r="884608" hidden="1" x14ac:dyDescent="0.2"/>
    <row r="884609" hidden="1" x14ac:dyDescent="0.2"/>
    <row r="884610" hidden="1" x14ac:dyDescent="0.2"/>
    <row r="884611" hidden="1" x14ac:dyDescent="0.2"/>
    <row r="884612" hidden="1" x14ac:dyDescent="0.2"/>
    <row r="884613" hidden="1" x14ac:dyDescent="0.2"/>
    <row r="884614" hidden="1" x14ac:dyDescent="0.2"/>
    <row r="884615" hidden="1" x14ac:dyDescent="0.2"/>
    <row r="884616" hidden="1" x14ac:dyDescent="0.2"/>
    <row r="884617" hidden="1" x14ac:dyDescent="0.2"/>
    <row r="884618" hidden="1" x14ac:dyDescent="0.2"/>
    <row r="884619" hidden="1" x14ac:dyDescent="0.2"/>
    <row r="884620" hidden="1" x14ac:dyDescent="0.2"/>
    <row r="884621" hidden="1" x14ac:dyDescent="0.2"/>
    <row r="884622" hidden="1" x14ac:dyDescent="0.2"/>
    <row r="884623" hidden="1" x14ac:dyDescent="0.2"/>
    <row r="884624" hidden="1" x14ac:dyDescent="0.2"/>
    <row r="884625" hidden="1" x14ac:dyDescent="0.2"/>
    <row r="884626" hidden="1" x14ac:dyDescent="0.2"/>
    <row r="884627" hidden="1" x14ac:dyDescent="0.2"/>
    <row r="884628" hidden="1" x14ac:dyDescent="0.2"/>
    <row r="884629" hidden="1" x14ac:dyDescent="0.2"/>
    <row r="884630" hidden="1" x14ac:dyDescent="0.2"/>
    <row r="884631" hidden="1" x14ac:dyDescent="0.2"/>
    <row r="884632" hidden="1" x14ac:dyDescent="0.2"/>
    <row r="884633" hidden="1" x14ac:dyDescent="0.2"/>
    <row r="884634" hidden="1" x14ac:dyDescent="0.2"/>
    <row r="884635" hidden="1" x14ac:dyDescent="0.2"/>
    <row r="884636" hidden="1" x14ac:dyDescent="0.2"/>
    <row r="884637" hidden="1" x14ac:dyDescent="0.2"/>
    <row r="884638" hidden="1" x14ac:dyDescent="0.2"/>
    <row r="884639" hidden="1" x14ac:dyDescent="0.2"/>
    <row r="884640" hidden="1" x14ac:dyDescent="0.2"/>
    <row r="884641" hidden="1" x14ac:dyDescent="0.2"/>
    <row r="884642" hidden="1" x14ac:dyDescent="0.2"/>
    <row r="884643" hidden="1" x14ac:dyDescent="0.2"/>
    <row r="884644" hidden="1" x14ac:dyDescent="0.2"/>
    <row r="884645" hidden="1" x14ac:dyDescent="0.2"/>
    <row r="884646" hidden="1" x14ac:dyDescent="0.2"/>
    <row r="884647" hidden="1" x14ac:dyDescent="0.2"/>
    <row r="884648" hidden="1" x14ac:dyDescent="0.2"/>
    <row r="884649" hidden="1" x14ac:dyDescent="0.2"/>
    <row r="884650" hidden="1" x14ac:dyDescent="0.2"/>
    <row r="884651" hidden="1" x14ac:dyDescent="0.2"/>
    <row r="884652" hidden="1" x14ac:dyDescent="0.2"/>
    <row r="884653" hidden="1" x14ac:dyDescent="0.2"/>
    <row r="884654" hidden="1" x14ac:dyDescent="0.2"/>
    <row r="884655" hidden="1" x14ac:dyDescent="0.2"/>
    <row r="884656" hidden="1" x14ac:dyDescent="0.2"/>
    <row r="884657" hidden="1" x14ac:dyDescent="0.2"/>
    <row r="884658" hidden="1" x14ac:dyDescent="0.2"/>
    <row r="884659" hidden="1" x14ac:dyDescent="0.2"/>
    <row r="884660" hidden="1" x14ac:dyDescent="0.2"/>
    <row r="884661" hidden="1" x14ac:dyDescent="0.2"/>
    <row r="884662" hidden="1" x14ac:dyDescent="0.2"/>
    <row r="884663" hidden="1" x14ac:dyDescent="0.2"/>
    <row r="884664" hidden="1" x14ac:dyDescent="0.2"/>
    <row r="884665" hidden="1" x14ac:dyDescent="0.2"/>
    <row r="884666" hidden="1" x14ac:dyDescent="0.2"/>
    <row r="884667" hidden="1" x14ac:dyDescent="0.2"/>
    <row r="884668" hidden="1" x14ac:dyDescent="0.2"/>
    <row r="884669" hidden="1" x14ac:dyDescent="0.2"/>
    <row r="884670" hidden="1" x14ac:dyDescent="0.2"/>
    <row r="884671" hidden="1" x14ac:dyDescent="0.2"/>
    <row r="884672" hidden="1" x14ac:dyDescent="0.2"/>
    <row r="884673" hidden="1" x14ac:dyDescent="0.2"/>
    <row r="884674" hidden="1" x14ac:dyDescent="0.2"/>
    <row r="884675" hidden="1" x14ac:dyDescent="0.2"/>
    <row r="884676" hidden="1" x14ac:dyDescent="0.2"/>
    <row r="884677" hidden="1" x14ac:dyDescent="0.2"/>
    <row r="884678" hidden="1" x14ac:dyDescent="0.2"/>
    <row r="884679" hidden="1" x14ac:dyDescent="0.2"/>
    <row r="884680" hidden="1" x14ac:dyDescent="0.2"/>
    <row r="884681" hidden="1" x14ac:dyDescent="0.2"/>
    <row r="884682" hidden="1" x14ac:dyDescent="0.2"/>
    <row r="884683" hidden="1" x14ac:dyDescent="0.2"/>
    <row r="884684" hidden="1" x14ac:dyDescent="0.2"/>
    <row r="884685" hidden="1" x14ac:dyDescent="0.2"/>
    <row r="884686" hidden="1" x14ac:dyDescent="0.2"/>
    <row r="884687" hidden="1" x14ac:dyDescent="0.2"/>
    <row r="884688" hidden="1" x14ac:dyDescent="0.2"/>
    <row r="884689" hidden="1" x14ac:dyDescent="0.2"/>
    <row r="884690" hidden="1" x14ac:dyDescent="0.2"/>
    <row r="884691" hidden="1" x14ac:dyDescent="0.2"/>
    <row r="884692" hidden="1" x14ac:dyDescent="0.2"/>
    <row r="884693" hidden="1" x14ac:dyDescent="0.2"/>
    <row r="884694" hidden="1" x14ac:dyDescent="0.2"/>
    <row r="884695" hidden="1" x14ac:dyDescent="0.2"/>
    <row r="884696" hidden="1" x14ac:dyDescent="0.2"/>
    <row r="884697" hidden="1" x14ac:dyDescent="0.2"/>
    <row r="884698" hidden="1" x14ac:dyDescent="0.2"/>
    <row r="884699" hidden="1" x14ac:dyDescent="0.2"/>
    <row r="884700" hidden="1" x14ac:dyDescent="0.2"/>
    <row r="884701" hidden="1" x14ac:dyDescent="0.2"/>
    <row r="884702" hidden="1" x14ac:dyDescent="0.2"/>
    <row r="884703" hidden="1" x14ac:dyDescent="0.2"/>
    <row r="884704" hidden="1" x14ac:dyDescent="0.2"/>
    <row r="884705" hidden="1" x14ac:dyDescent="0.2"/>
    <row r="884706" hidden="1" x14ac:dyDescent="0.2"/>
    <row r="884707" hidden="1" x14ac:dyDescent="0.2"/>
    <row r="884708" hidden="1" x14ac:dyDescent="0.2"/>
    <row r="884709" hidden="1" x14ac:dyDescent="0.2"/>
    <row r="884710" hidden="1" x14ac:dyDescent="0.2"/>
    <row r="884711" hidden="1" x14ac:dyDescent="0.2"/>
    <row r="884712" hidden="1" x14ac:dyDescent="0.2"/>
    <row r="884713" hidden="1" x14ac:dyDescent="0.2"/>
    <row r="884714" hidden="1" x14ac:dyDescent="0.2"/>
    <row r="884715" hidden="1" x14ac:dyDescent="0.2"/>
    <row r="884716" hidden="1" x14ac:dyDescent="0.2"/>
    <row r="884717" hidden="1" x14ac:dyDescent="0.2"/>
    <row r="884718" hidden="1" x14ac:dyDescent="0.2"/>
    <row r="884719" hidden="1" x14ac:dyDescent="0.2"/>
    <row r="884720" hidden="1" x14ac:dyDescent="0.2"/>
    <row r="884721" hidden="1" x14ac:dyDescent="0.2"/>
    <row r="884722" hidden="1" x14ac:dyDescent="0.2"/>
    <row r="884723" hidden="1" x14ac:dyDescent="0.2"/>
    <row r="884724" hidden="1" x14ac:dyDescent="0.2"/>
    <row r="884725" hidden="1" x14ac:dyDescent="0.2"/>
    <row r="884726" hidden="1" x14ac:dyDescent="0.2"/>
    <row r="884727" hidden="1" x14ac:dyDescent="0.2"/>
    <row r="884728" hidden="1" x14ac:dyDescent="0.2"/>
    <row r="884729" hidden="1" x14ac:dyDescent="0.2"/>
    <row r="884730" hidden="1" x14ac:dyDescent="0.2"/>
    <row r="884731" hidden="1" x14ac:dyDescent="0.2"/>
    <row r="884732" hidden="1" x14ac:dyDescent="0.2"/>
    <row r="884733" hidden="1" x14ac:dyDescent="0.2"/>
    <row r="884734" hidden="1" x14ac:dyDescent="0.2"/>
    <row r="884735" hidden="1" x14ac:dyDescent="0.2"/>
    <row r="884736" hidden="1" x14ac:dyDescent="0.2"/>
    <row r="884737" hidden="1" x14ac:dyDescent="0.2"/>
    <row r="884738" hidden="1" x14ac:dyDescent="0.2"/>
    <row r="884739" hidden="1" x14ac:dyDescent="0.2"/>
    <row r="884740" hidden="1" x14ac:dyDescent="0.2"/>
    <row r="884741" hidden="1" x14ac:dyDescent="0.2"/>
    <row r="884742" hidden="1" x14ac:dyDescent="0.2"/>
    <row r="884743" hidden="1" x14ac:dyDescent="0.2"/>
    <row r="884744" hidden="1" x14ac:dyDescent="0.2"/>
    <row r="884745" hidden="1" x14ac:dyDescent="0.2"/>
    <row r="884746" hidden="1" x14ac:dyDescent="0.2"/>
    <row r="884747" hidden="1" x14ac:dyDescent="0.2"/>
    <row r="884748" hidden="1" x14ac:dyDescent="0.2"/>
    <row r="884749" hidden="1" x14ac:dyDescent="0.2"/>
    <row r="884750" hidden="1" x14ac:dyDescent="0.2"/>
    <row r="884751" hidden="1" x14ac:dyDescent="0.2"/>
    <row r="884752" hidden="1" x14ac:dyDescent="0.2"/>
    <row r="884753" hidden="1" x14ac:dyDescent="0.2"/>
    <row r="884754" hidden="1" x14ac:dyDescent="0.2"/>
    <row r="884755" hidden="1" x14ac:dyDescent="0.2"/>
    <row r="884756" hidden="1" x14ac:dyDescent="0.2"/>
    <row r="884757" hidden="1" x14ac:dyDescent="0.2"/>
    <row r="884758" hidden="1" x14ac:dyDescent="0.2"/>
    <row r="884759" hidden="1" x14ac:dyDescent="0.2"/>
    <row r="884760" hidden="1" x14ac:dyDescent="0.2"/>
    <row r="884761" hidden="1" x14ac:dyDescent="0.2"/>
    <row r="884762" hidden="1" x14ac:dyDescent="0.2"/>
    <row r="884763" hidden="1" x14ac:dyDescent="0.2"/>
    <row r="884764" hidden="1" x14ac:dyDescent="0.2"/>
    <row r="884765" hidden="1" x14ac:dyDescent="0.2"/>
    <row r="884766" hidden="1" x14ac:dyDescent="0.2"/>
    <row r="884767" hidden="1" x14ac:dyDescent="0.2"/>
    <row r="884768" hidden="1" x14ac:dyDescent="0.2"/>
    <row r="884769" hidden="1" x14ac:dyDescent="0.2"/>
    <row r="884770" hidden="1" x14ac:dyDescent="0.2"/>
    <row r="884771" hidden="1" x14ac:dyDescent="0.2"/>
    <row r="884772" hidden="1" x14ac:dyDescent="0.2"/>
    <row r="884773" hidden="1" x14ac:dyDescent="0.2"/>
    <row r="884774" hidden="1" x14ac:dyDescent="0.2"/>
    <row r="884775" hidden="1" x14ac:dyDescent="0.2"/>
    <row r="884776" hidden="1" x14ac:dyDescent="0.2"/>
    <row r="884777" hidden="1" x14ac:dyDescent="0.2"/>
    <row r="884778" hidden="1" x14ac:dyDescent="0.2"/>
    <row r="884779" hidden="1" x14ac:dyDescent="0.2"/>
    <row r="884780" hidden="1" x14ac:dyDescent="0.2"/>
    <row r="884781" hidden="1" x14ac:dyDescent="0.2"/>
    <row r="884782" hidden="1" x14ac:dyDescent="0.2"/>
    <row r="884783" hidden="1" x14ac:dyDescent="0.2"/>
    <row r="884784" hidden="1" x14ac:dyDescent="0.2"/>
    <row r="884785" hidden="1" x14ac:dyDescent="0.2"/>
    <row r="884786" hidden="1" x14ac:dyDescent="0.2"/>
    <row r="884787" hidden="1" x14ac:dyDescent="0.2"/>
    <row r="884788" hidden="1" x14ac:dyDescent="0.2"/>
    <row r="884789" hidden="1" x14ac:dyDescent="0.2"/>
    <row r="884790" hidden="1" x14ac:dyDescent="0.2"/>
    <row r="884791" hidden="1" x14ac:dyDescent="0.2"/>
    <row r="884792" hidden="1" x14ac:dyDescent="0.2"/>
    <row r="884793" hidden="1" x14ac:dyDescent="0.2"/>
    <row r="884794" hidden="1" x14ac:dyDescent="0.2"/>
    <row r="884795" hidden="1" x14ac:dyDescent="0.2"/>
    <row r="884796" hidden="1" x14ac:dyDescent="0.2"/>
    <row r="884797" hidden="1" x14ac:dyDescent="0.2"/>
    <row r="884798" hidden="1" x14ac:dyDescent="0.2"/>
    <row r="884799" hidden="1" x14ac:dyDescent="0.2"/>
    <row r="884800" hidden="1" x14ac:dyDescent="0.2"/>
    <row r="884801" hidden="1" x14ac:dyDescent="0.2"/>
    <row r="884802" hidden="1" x14ac:dyDescent="0.2"/>
    <row r="884803" hidden="1" x14ac:dyDescent="0.2"/>
    <row r="884804" hidden="1" x14ac:dyDescent="0.2"/>
    <row r="884805" hidden="1" x14ac:dyDescent="0.2"/>
    <row r="884806" hidden="1" x14ac:dyDescent="0.2"/>
    <row r="884807" hidden="1" x14ac:dyDescent="0.2"/>
    <row r="884808" hidden="1" x14ac:dyDescent="0.2"/>
    <row r="884809" hidden="1" x14ac:dyDescent="0.2"/>
    <row r="884810" hidden="1" x14ac:dyDescent="0.2"/>
    <row r="884811" hidden="1" x14ac:dyDescent="0.2"/>
    <row r="884812" hidden="1" x14ac:dyDescent="0.2"/>
    <row r="884813" hidden="1" x14ac:dyDescent="0.2"/>
    <row r="884814" hidden="1" x14ac:dyDescent="0.2"/>
    <row r="884815" hidden="1" x14ac:dyDescent="0.2"/>
    <row r="884816" hidden="1" x14ac:dyDescent="0.2"/>
    <row r="884817" hidden="1" x14ac:dyDescent="0.2"/>
    <row r="884818" hidden="1" x14ac:dyDescent="0.2"/>
    <row r="884819" hidden="1" x14ac:dyDescent="0.2"/>
    <row r="884820" hidden="1" x14ac:dyDescent="0.2"/>
    <row r="884821" hidden="1" x14ac:dyDescent="0.2"/>
    <row r="884822" hidden="1" x14ac:dyDescent="0.2"/>
    <row r="884823" hidden="1" x14ac:dyDescent="0.2"/>
    <row r="884824" hidden="1" x14ac:dyDescent="0.2"/>
    <row r="884825" hidden="1" x14ac:dyDescent="0.2"/>
    <row r="884826" hidden="1" x14ac:dyDescent="0.2"/>
    <row r="884827" hidden="1" x14ac:dyDescent="0.2"/>
    <row r="884828" hidden="1" x14ac:dyDescent="0.2"/>
    <row r="884829" hidden="1" x14ac:dyDescent="0.2"/>
    <row r="884830" hidden="1" x14ac:dyDescent="0.2"/>
    <row r="884831" hidden="1" x14ac:dyDescent="0.2"/>
    <row r="884832" hidden="1" x14ac:dyDescent="0.2"/>
    <row r="884833" hidden="1" x14ac:dyDescent="0.2"/>
    <row r="884834" hidden="1" x14ac:dyDescent="0.2"/>
    <row r="884835" hidden="1" x14ac:dyDescent="0.2"/>
    <row r="884836" hidden="1" x14ac:dyDescent="0.2"/>
    <row r="884837" hidden="1" x14ac:dyDescent="0.2"/>
    <row r="884838" hidden="1" x14ac:dyDescent="0.2"/>
    <row r="884839" hidden="1" x14ac:dyDescent="0.2"/>
    <row r="884840" hidden="1" x14ac:dyDescent="0.2"/>
    <row r="884841" hidden="1" x14ac:dyDescent="0.2"/>
    <row r="884842" hidden="1" x14ac:dyDescent="0.2"/>
    <row r="884843" hidden="1" x14ac:dyDescent="0.2"/>
    <row r="884844" hidden="1" x14ac:dyDescent="0.2"/>
    <row r="884845" hidden="1" x14ac:dyDescent="0.2"/>
    <row r="884846" hidden="1" x14ac:dyDescent="0.2"/>
    <row r="884847" hidden="1" x14ac:dyDescent="0.2"/>
    <row r="884848" hidden="1" x14ac:dyDescent="0.2"/>
    <row r="884849" hidden="1" x14ac:dyDescent="0.2"/>
    <row r="884850" hidden="1" x14ac:dyDescent="0.2"/>
    <row r="884851" hidden="1" x14ac:dyDescent="0.2"/>
    <row r="884852" hidden="1" x14ac:dyDescent="0.2"/>
    <row r="884853" hidden="1" x14ac:dyDescent="0.2"/>
    <row r="884854" hidden="1" x14ac:dyDescent="0.2"/>
    <row r="884855" hidden="1" x14ac:dyDescent="0.2"/>
    <row r="884856" hidden="1" x14ac:dyDescent="0.2"/>
    <row r="884857" hidden="1" x14ac:dyDescent="0.2"/>
    <row r="884858" hidden="1" x14ac:dyDescent="0.2"/>
    <row r="884859" hidden="1" x14ac:dyDescent="0.2"/>
    <row r="884860" hidden="1" x14ac:dyDescent="0.2"/>
    <row r="884861" hidden="1" x14ac:dyDescent="0.2"/>
    <row r="884862" hidden="1" x14ac:dyDescent="0.2"/>
    <row r="884863" hidden="1" x14ac:dyDescent="0.2"/>
    <row r="884864" hidden="1" x14ac:dyDescent="0.2"/>
    <row r="884865" hidden="1" x14ac:dyDescent="0.2"/>
    <row r="884866" hidden="1" x14ac:dyDescent="0.2"/>
    <row r="884867" hidden="1" x14ac:dyDescent="0.2"/>
    <row r="884868" hidden="1" x14ac:dyDescent="0.2"/>
    <row r="884869" hidden="1" x14ac:dyDescent="0.2"/>
    <row r="884870" hidden="1" x14ac:dyDescent="0.2"/>
    <row r="884871" hidden="1" x14ac:dyDescent="0.2"/>
    <row r="884872" hidden="1" x14ac:dyDescent="0.2"/>
    <row r="884873" hidden="1" x14ac:dyDescent="0.2"/>
    <row r="884874" hidden="1" x14ac:dyDescent="0.2"/>
    <row r="884875" hidden="1" x14ac:dyDescent="0.2"/>
    <row r="884876" hidden="1" x14ac:dyDescent="0.2"/>
    <row r="884877" hidden="1" x14ac:dyDescent="0.2"/>
    <row r="884878" hidden="1" x14ac:dyDescent="0.2"/>
    <row r="884879" hidden="1" x14ac:dyDescent="0.2"/>
    <row r="884880" hidden="1" x14ac:dyDescent="0.2"/>
    <row r="884881" hidden="1" x14ac:dyDescent="0.2"/>
    <row r="884882" hidden="1" x14ac:dyDescent="0.2"/>
    <row r="884883" hidden="1" x14ac:dyDescent="0.2"/>
    <row r="884884" hidden="1" x14ac:dyDescent="0.2"/>
    <row r="884885" hidden="1" x14ac:dyDescent="0.2"/>
    <row r="884886" hidden="1" x14ac:dyDescent="0.2"/>
    <row r="884887" hidden="1" x14ac:dyDescent="0.2"/>
    <row r="884888" hidden="1" x14ac:dyDescent="0.2"/>
    <row r="884889" hidden="1" x14ac:dyDescent="0.2"/>
    <row r="884890" hidden="1" x14ac:dyDescent="0.2"/>
    <row r="884891" hidden="1" x14ac:dyDescent="0.2"/>
    <row r="884892" hidden="1" x14ac:dyDescent="0.2"/>
    <row r="884893" hidden="1" x14ac:dyDescent="0.2"/>
    <row r="884894" hidden="1" x14ac:dyDescent="0.2"/>
    <row r="884895" hidden="1" x14ac:dyDescent="0.2"/>
    <row r="884896" hidden="1" x14ac:dyDescent="0.2"/>
    <row r="884897" hidden="1" x14ac:dyDescent="0.2"/>
    <row r="884898" hidden="1" x14ac:dyDescent="0.2"/>
    <row r="884899" hidden="1" x14ac:dyDescent="0.2"/>
    <row r="884900" hidden="1" x14ac:dyDescent="0.2"/>
    <row r="884901" hidden="1" x14ac:dyDescent="0.2"/>
    <row r="884902" hidden="1" x14ac:dyDescent="0.2"/>
    <row r="884903" hidden="1" x14ac:dyDescent="0.2"/>
    <row r="884904" hidden="1" x14ac:dyDescent="0.2"/>
    <row r="884905" hidden="1" x14ac:dyDescent="0.2"/>
    <row r="884906" hidden="1" x14ac:dyDescent="0.2"/>
    <row r="884907" hidden="1" x14ac:dyDescent="0.2"/>
    <row r="884908" hidden="1" x14ac:dyDescent="0.2"/>
    <row r="884909" hidden="1" x14ac:dyDescent="0.2"/>
    <row r="884910" hidden="1" x14ac:dyDescent="0.2"/>
    <row r="884911" hidden="1" x14ac:dyDescent="0.2"/>
    <row r="884912" hidden="1" x14ac:dyDescent="0.2"/>
    <row r="884913" hidden="1" x14ac:dyDescent="0.2"/>
    <row r="884914" hidden="1" x14ac:dyDescent="0.2"/>
    <row r="884915" hidden="1" x14ac:dyDescent="0.2"/>
    <row r="884916" hidden="1" x14ac:dyDescent="0.2"/>
    <row r="884917" hidden="1" x14ac:dyDescent="0.2"/>
    <row r="884918" hidden="1" x14ac:dyDescent="0.2"/>
    <row r="884919" hidden="1" x14ac:dyDescent="0.2"/>
    <row r="884920" hidden="1" x14ac:dyDescent="0.2"/>
    <row r="884921" hidden="1" x14ac:dyDescent="0.2"/>
    <row r="884922" hidden="1" x14ac:dyDescent="0.2"/>
    <row r="884923" hidden="1" x14ac:dyDescent="0.2"/>
    <row r="884924" hidden="1" x14ac:dyDescent="0.2"/>
    <row r="884925" hidden="1" x14ac:dyDescent="0.2"/>
    <row r="884926" hidden="1" x14ac:dyDescent="0.2"/>
    <row r="884927" hidden="1" x14ac:dyDescent="0.2"/>
    <row r="884928" hidden="1" x14ac:dyDescent="0.2"/>
    <row r="884929" hidden="1" x14ac:dyDescent="0.2"/>
    <row r="884930" hidden="1" x14ac:dyDescent="0.2"/>
    <row r="884931" hidden="1" x14ac:dyDescent="0.2"/>
    <row r="884932" hidden="1" x14ac:dyDescent="0.2"/>
    <row r="884933" hidden="1" x14ac:dyDescent="0.2"/>
    <row r="884934" hidden="1" x14ac:dyDescent="0.2"/>
    <row r="884935" hidden="1" x14ac:dyDescent="0.2"/>
    <row r="884936" hidden="1" x14ac:dyDescent="0.2"/>
    <row r="884937" hidden="1" x14ac:dyDescent="0.2"/>
    <row r="884938" hidden="1" x14ac:dyDescent="0.2"/>
    <row r="884939" hidden="1" x14ac:dyDescent="0.2"/>
    <row r="884940" hidden="1" x14ac:dyDescent="0.2"/>
    <row r="884941" hidden="1" x14ac:dyDescent="0.2"/>
    <row r="884942" hidden="1" x14ac:dyDescent="0.2"/>
    <row r="884943" hidden="1" x14ac:dyDescent="0.2"/>
    <row r="884944" hidden="1" x14ac:dyDescent="0.2"/>
    <row r="884945" hidden="1" x14ac:dyDescent="0.2"/>
    <row r="884946" hidden="1" x14ac:dyDescent="0.2"/>
    <row r="884947" hidden="1" x14ac:dyDescent="0.2"/>
    <row r="884948" hidden="1" x14ac:dyDescent="0.2"/>
    <row r="884949" hidden="1" x14ac:dyDescent="0.2"/>
    <row r="884950" hidden="1" x14ac:dyDescent="0.2"/>
    <row r="884951" hidden="1" x14ac:dyDescent="0.2"/>
    <row r="884952" hidden="1" x14ac:dyDescent="0.2"/>
    <row r="884953" hidden="1" x14ac:dyDescent="0.2"/>
    <row r="884954" hidden="1" x14ac:dyDescent="0.2"/>
    <row r="884955" hidden="1" x14ac:dyDescent="0.2"/>
    <row r="884956" hidden="1" x14ac:dyDescent="0.2"/>
    <row r="884957" hidden="1" x14ac:dyDescent="0.2"/>
    <row r="884958" hidden="1" x14ac:dyDescent="0.2"/>
    <row r="884959" hidden="1" x14ac:dyDescent="0.2"/>
    <row r="884960" hidden="1" x14ac:dyDescent="0.2"/>
    <row r="884961" hidden="1" x14ac:dyDescent="0.2"/>
    <row r="884962" hidden="1" x14ac:dyDescent="0.2"/>
    <row r="884963" hidden="1" x14ac:dyDescent="0.2"/>
    <row r="884964" hidden="1" x14ac:dyDescent="0.2"/>
    <row r="884965" hidden="1" x14ac:dyDescent="0.2"/>
    <row r="884966" hidden="1" x14ac:dyDescent="0.2"/>
    <row r="884967" hidden="1" x14ac:dyDescent="0.2"/>
    <row r="884968" hidden="1" x14ac:dyDescent="0.2"/>
    <row r="884969" hidden="1" x14ac:dyDescent="0.2"/>
    <row r="884970" hidden="1" x14ac:dyDescent="0.2"/>
    <row r="884971" hidden="1" x14ac:dyDescent="0.2"/>
    <row r="884972" hidden="1" x14ac:dyDescent="0.2"/>
    <row r="884973" hidden="1" x14ac:dyDescent="0.2"/>
    <row r="884974" hidden="1" x14ac:dyDescent="0.2"/>
    <row r="884975" hidden="1" x14ac:dyDescent="0.2"/>
    <row r="884976" hidden="1" x14ac:dyDescent="0.2"/>
    <row r="884977" hidden="1" x14ac:dyDescent="0.2"/>
    <row r="884978" hidden="1" x14ac:dyDescent="0.2"/>
    <row r="884979" hidden="1" x14ac:dyDescent="0.2"/>
    <row r="884980" hidden="1" x14ac:dyDescent="0.2"/>
    <row r="884981" hidden="1" x14ac:dyDescent="0.2"/>
    <row r="884982" hidden="1" x14ac:dyDescent="0.2"/>
    <row r="884983" hidden="1" x14ac:dyDescent="0.2"/>
    <row r="884984" hidden="1" x14ac:dyDescent="0.2"/>
    <row r="884985" hidden="1" x14ac:dyDescent="0.2"/>
    <row r="884986" hidden="1" x14ac:dyDescent="0.2"/>
    <row r="884987" hidden="1" x14ac:dyDescent="0.2"/>
    <row r="884988" hidden="1" x14ac:dyDescent="0.2"/>
    <row r="884989" hidden="1" x14ac:dyDescent="0.2"/>
    <row r="884990" hidden="1" x14ac:dyDescent="0.2"/>
    <row r="884991" hidden="1" x14ac:dyDescent="0.2"/>
    <row r="884992" hidden="1" x14ac:dyDescent="0.2"/>
    <row r="884993" hidden="1" x14ac:dyDescent="0.2"/>
    <row r="884994" hidden="1" x14ac:dyDescent="0.2"/>
    <row r="884995" hidden="1" x14ac:dyDescent="0.2"/>
    <row r="884996" hidden="1" x14ac:dyDescent="0.2"/>
    <row r="884997" hidden="1" x14ac:dyDescent="0.2"/>
    <row r="884998" hidden="1" x14ac:dyDescent="0.2"/>
    <row r="884999" hidden="1" x14ac:dyDescent="0.2"/>
    <row r="885000" hidden="1" x14ac:dyDescent="0.2"/>
    <row r="885001" hidden="1" x14ac:dyDescent="0.2"/>
    <row r="885002" hidden="1" x14ac:dyDescent="0.2"/>
    <row r="885003" hidden="1" x14ac:dyDescent="0.2"/>
    <row r="885004" hidden="1" x14ac:dyDescent="0.2"/>
    <row r="885005" hidden="1" x14ac:dyDescent="0.2"/>
    <row r="885006" hidden="1" x14ac:dyDescent="0.2"/>
    <row r="885007" hidden="1" x14ac:dyDescent="0.2"/>
    <row r="885008" hidden="1" x14ac:dyDescent="0.2"/>
    <row r="885009" hidden="1" x14ac:dyDescent="0.2"/>
    <row r="885010" hidden="1" x14ac:dyDescent="0.2"/>
    <row r="885011" hidden="1" x14ac:dyDescent="0.2"/>
    <row r="885012" hidden="1" x14ac:dyDescent="0.2"/>
    <row r="885013" hidden="1" x14ac:dyDescent="0.2"/>
    <row r="885014" hidden="1" x14ac:dyDescent="0.2"/>
    <row r="885015" hidden="1" x14ac:dyDescent="0.2"/>
    <row r="885016" hidden="1" x14ac:dyDescent="0.2"/>
    <row r="885017" hidden="1" x14ac:dyDescent="0.2"/>
    <row r="885018" hidden="1" x14ac:dyDescent="0.2"/>
    <row r="885019" hidden="1" x14ac:dyDescent="0.2"/>
    <row r="885020" hidden="1" x14ac:dyDescent="0.2"/>
    <row r="885021" hidden="1" x14ac:dyDescent="0.2"/>
    <row r="885022" hidden="1" x14ac:dyDescent="0.2"/>
    <row r="885023" hidden="1" x14ac:dyDescent="0.2"/>
    <row r="885024" hidden="1" x14ac:dyDescent="0.2"/>
    <row r="885025" hidden="1" x14ac:dyDescent="0.2"/>
    <row r="885026" hidden="1" x14ac:dyDescent="0.2"/>
    <row r="885027" hidden="1" x14ac:dyDescent="0.2"/>
    <row r="885028" hidden="1" x14ac:dyDescent="0.2"/>
    <row r="885029" hidden="1" x14ac:dyDescent="0.2"/>
    <row r="885030" hidden="1" x14ac:dyDescent="0.2"/>
    <row r="885031" hidden="1" x14ac:dyDescent="0.2"/>
    <row r="885032" hidden="1" x14ac:dyDescent="0.2"/>
    <row r="885033" hidden="1" x14ac:dyDescent="0.2"/>
    <row r="885034" hidden="1" x14ac:dyDescent="0.2"/>
    <row r="885035" hidden="1" x14ac:dyDescent="0.2"/>
    <row r="885036" hidden="1" x14ac:dyDescent="0.2"/>
    <row r="885037" hidden="1" x14ac:dyDescent="0.2"/>
    <row r="885038" hidden="1" x14ac:dyDescent="0.2"/>
    <row r="885039" hidden="1" x14ac:dyDescent="0.2"/>
    <row r="885040" hidden="1" x14ac:dyDescent="0.2"/>
    <row r="885041" hidden="1" x14ac:dyDescent="0.2"/>
    <row r="885042" hidden="1" x14ac:dyDescent="0.2"/>
    <row r="885043" hidden="1" x14ac:dyDescent="0.2"/>
    <row r="885044" hidden="1" x14ac:dyDescent="0.2"/>
    <row r="885045" hidden="1" x14ac:dyDescent="0.2"/>
    <row r="885046" hidden="1" x14ac:dyDescent="0.2"/>
    <row r="885047" hidden="1" x14ac:dyDescent="0.2"/>
    <row r="885048" hidden="1" x14ac:dyDescent="0.2"/>
    <row r="885049" hidden="1" x14ac:dyDescent="0.2"/>
    <row r="885050" hidden="1" x14ac:dyDescent="0.2"/>
    <row r="885051" hidden="1" x14ac:dyDescent="0.2"/>
    <row r="885052" hidden="1" x14ac:dyDescent="0.2"/>
    <row r="885053" hidden="1" x14ac:dyDescent="0.2"/>
    <row r="885054" hidden="1" x14ac:dyDescent="0.2"/>
    <row r="885055" hidden="1" x14ac:dyDescent="0.2"/>
    <row r="885056" hidden="1" x14ac:dyDescent="0.2"/>
    <row r="885057" hidden="1" x14ac:dyDescent="0.2"/>
    <row r="885058" hidden="1" x14ac:dyDescent="0.2"/>
    <row r="885059" hidden="1" x14ac:dyDescent="0.2"/>
    <row r="885060" hidden="1" x14ac:dyDescent="0.2"/>
    <row r="885061" hidden="1" x14ac:dyDescent="0.2"/>
    <row r="885062" hidden="1" x14ac:dyDescent="0.2"/>
    <row r="885063" hidden="1" x14ac:dyDescent="0.2"/>
    <row r="885064" hidden="1" x14ac:dyDescent="0.2"/>
    <row r="885065" hidden="1" x14ac:dyDescent="0.2"/>
    <row r="885066" hidden="1" x14ac:dyDescent="0.2"/>
    <row r="885067" hidden="1" x14ac:dyDescent="0.2"/>
    <row r="885068" hidden="1" x14ac:dyDescent="0.2"/>
    <row r="885069" hidden="1" x14ac:dyDescent="0.2"/>
    <row r="885070" hidden="1" x14ac:dyDescent="0.2"/>
    <row r="885071" hidden="1" x14ac:dyDescent="0.2"/>
    <row r="885072" hidden="1" x14ac:dyDescent="0.2"/>
    <row r="885073" hidden="1" x14ac:dyDescent="0.2"/>
    <row r="885074" hidden="1" x14ac:dyDescent="0.2"/>
    <row r="885075" hidden="1" x14ac:dyDescent="0.2"/>
    <row r="885076" hidden="1" x14ac:dyDescent="0.2"/>
    <row r="885077" hidden="1" x14ac:dyDescent="0.2"/>
    <row r="885078" hidden="1" x14ac:dyDescent="0.2"/>
    <row r="885079" hidden="1" x14ac:dyDescent="0.2"/>
    <row r="885080" hidden="1" x14ac:dyDescent="0.2"/>
    <row r="885081" hidden="1" x14ac:dyDescent="0.2"/>
    <row r="885082" hidden="1" x14ac:dyDescent="0.2"/>
    <row r="885083" hidden="1" x14ac:dyDescent="0.2"/>
    <row r="885084" hidden="1" x14ac:dyDescent="0.2"/>
    <row r="885085" hidden="1" x14ac:dyDescent="0.2"/>
    <row r="885086" hidden="1" x14ac:dyDescent="0.2"/>
    <row r="885087" hidden="1" x14ac:dyDescent="0.2"/>
    <row r="885088" hidden="1" x14ac:dyDescent="0.2"/>
    <row r="885089" hidden="1" x14ac:dyDescent="0.2"/>
    <row r="885090" hidden="1" x14ac:dyDescent="0.2"/>
    <row r="885091" hidden="1" x14ac:dyDescent="0.2"/>
    <row r="885092" hidden="1" x14ac:dyDescent="0.2"/>
    <row r="885093" hidden="1" x14ac:dyDescent="0.2"/>
    <row r="885094" hidden="1" x14ac:dyDescent="0.2"/>
    <row r="885095" hidden="1" x14ac:dyDescent="0.2"/>
    <row r="885096" hidden="1" x14ac:dyDescent="0.2"/>
    <row r="885097" hidden="1" x14ac:dyDescent="0.2"/>
    <row r="885098" hidden="1" x14ac:dyDescent="0.2"/>
    <row r="885099" hidden="1" x14ac:dyDescent="0.2"/>
    <row r="885100" hidden="1" x14ac:dyDescent="0.2"/>
    <row r="885101" hidden="1" x14ac:dyDescent="0.2"/>
    <row r="885102" hidden="1" x14ac:dyDescent="0.2"/>
    <row r="885103" hidden="1" x14ac:dyDescent="0.2"/>
    <row r="885104" hidden="1" x14ac:dyDescent="0.2"/>
    <row r="885105" hidden="1" x14ac:dyDescent="0.2"/>
    <row r="885106" hidden="1" x14ac:dyDescent="0.2"/>
    <row r="885107" hidden="1" x14ac:dyDescent="0.2"/>
    <row r="885108" hidden="1" x14ac:dyDescent="0.2"/>
    <row r="885109" hidden="1" x14ac:dyDescent="0.2"/>
    <row r="885110" hidden="1" x14ac:dyDescent="0.2"/>
    <row r="885111" hidden="1" x14ac:dyDescent="0.2"/>
    <row r="885112" hidden="1" x14ac:dyDescent="0.2"/>
    <row r="885113" hidden="1" x14ac:dyDescent="0.2"/>
    <row r="885114" hidden="1" x14ac:dyDescent="0.2"/>
    <row r="885115" hidden="1" x14ac:dyDescent="0.2"/>
    <row r="885116" hidden="1" x14ac:dyDescent="0.2"/>
    <row r="885117" hidden="1" x14ac:dyDescent="0.2"/>
    <row r="885118" hidden="1" x14ac:dyDescent="0.2"/>
    <row r="885119" hidden="1" x14ac:dyDescent="0.2"/>
    <row r="885120" hidden="1" x14ac:dyDescent="0.2"/>
    <row r="885121" hidden="1" x14ac:dyDescent="0.2"/>
    <row r="885122" hidden="1" x14ac:dyDescent="0.2"/>
    <row r="885123" hidden="1" x14ac:dyDescent="0.2"/>
    <row r="885124" hidden="1" x14ac:dyDescent="0.2"/>
    <row r="885125" hidden="1" x14ac:dyDescent="0.2"/>
    <row r="885126" hidden="1" x14ac:dyDescent="0.2"/>
    <row r="885127" hidden="1" x14ac:dyDescent="0.2"/>
    <row r="885128" hidden="1" x14ac:dyDescent="0.2"/>
    <row r="885129" hidden="1" x14ac:dyDescent="0.2"/>
    <row r="885130" hidden="1" x14ac:dyDescent="0.2"/>
    <row r="885131" hidden="1" x14ac:dyDescent="0.2"/>
    <row r="885132" hidden="1" x14ac:dyDescent="0.2"/>
    <row r="885133" hidden="1" x14ac:dyDescent="0.2"/>
    <row r="885134" hidden="1" x14ac:dyDescent="0.2"/>
    <row r="885135" hidden="1" x14ac:dyDescent="0.2"/>
    <row r="885136" hidden="1" x14ac:dyDescent="0.2"/>
    <row r="885137" hidden="1" x14ac:dyDescent="0.2"/>
    <row r="885138" hidden="1" x14ac:dyDescent="0.2"/>
    <row r="885139" hidden="1" x14ac:dyDescent="0.2"/>
    <row r="885140" hidden="1" x14ac:dyDescent="0.2"/>
    <row r="885141" hidden="1" x14ac:dyDescent="0.2"/>
    <row r="885142" hidden="1" x14ac:dyDescent="0.2"/>
    <row r="885143" hidden="1" x14ac:dyDescent="0.2"/>
    <row r="885144" hidden="1" x14ac:dyDescent="0.2"/>
    <row r="885145" hidden="1" x14ac:dyDescent="0.2"/>
    <row r="885146" hidden="1" x14ac:dyDescent="0.2"/>
    <row r="885147" hidden="1" x14ac:dyDescent="0.2"/>
    <row r="885148" hidden="1" x14ac:dyDescent="0.2"/>
    <row r="885149" hidden="1" x14ac:dyDescent="0.2"/>
    <row r="885150" hidden="1" x14ac:dyDescent="0.2"/>
    <row r="885151" hidden="1" x14ac:dyDescent="0.2"/>
    <row r="885152" hidden="1" x14ac:dyDescent="0.2"/>
    <row r="885153" hidden="1" x14ac:dyDescent="0.2"/>
    <row r="885154" hidden="1" x14ac:dyDescent="0.2"/>
    <row r="885155" hidden="1" x14ac:dyDescent="0.2"/>
    <row r="885156" hidden="1" x14ac:dyDescent="0.2"/>
    <row r="885157" hidden="1" x14ac:dyDescent="0.2"/>
    <row r="885158" hidden="1" x14ac:dyDescent="0.2"/>
    <row r="885159" hidden="1" x14ac:dyDescent="0.2"/>
    <row r="885160" hidden="1" x14ac:dyDescent="0.2"/>
    <row r="885161" hidden="1" x14ac:dyDescent="0.2"/>
    <row r="885162" hidden="1" x14ac:dyDescent="0.2"/>
    <row r="885163" hidden="1" x14ac:dyDescent="0.2"/>
    <row r="885164" hidden="1" x14ac:dyDescent="0.2"/>
    <row r="885165" hidden="1" x14ac:dyDescent="0.2"/>
    <row r="885166" hidden="1" x14ac:dyDescent="0.2"/>
    <row r="885167" hidden="1" x14ac:dyDescent="0.2"/>
    <row r="885168" hidden="1" x14ac:dyDescent="0.2"/>
    <row r="885169" hidden="1" x14ac:dyDescent="0.2"/>
    <row r="885170" hidden="1" x14ac:dyDescent="0.2"/>
    <row r="885171" hidden="1" x14ac:dyDescent="0.2"/>
    <row r="885172" hidden="1" x14ac:dyDescent="0.2"/>
    <row r="885173" hidden="1" x14ac:dyDescent="0.2"/>
    <row r="885174" hidden="1" x14ac:dyDescent="0.2"/>
    <row r="885175" hidden="1" x14ac:dyDescent="0.2"/>
    <row r="885176" hidden="1" x14ac:dyDescent="0.2"/>
    <row r="885177" hidden="1" x14ac:dyDescent="0.2"/>
    <row r="885178" hidden="1" x14ac:dyDescent="0.2"/>
    <row r="885179" hidden="1" x14ac:dyDescent="0.2"/>
    <row r="885180" hidden="1" x14ac:dyDescent="0.2"/>
    <row r="885181" hidden="1" x14ac:dyDescent="0.2"/>
    <row r="885182" hidden="1" x14ac:dyDescent="0.2"/>
    <row r="885183" hidden="1" x14ac:dyDescent="0.2"/>
    <row r="885184" hidden="1" x14ac:dyDescent="0.2"/>
    <row r="885185" hidden="1" x14ac:dyDescent="0.2"/>
    <row r="885186" hidden="1" x14ac:dyDescent="0.2"/>
    <row r="885187" hidden="1" x14ac:dyDescent="0.2"/>
    <row r="885188" hidden="1" x14ac:dyDescent="0.2"/>
    <row r="885189" hidden="1" x14ac:dyDescent="0.2"/>
    <row r="885190" hidden="1" x14ac:dyDescent="0.2"/>
    <row r="885191" hidden="1" x14ac:dyDescent="0.2"/>
    <row r="885192" hidden="1" x14ac:dyDescent="0.2"/>
    <row r="885193" hidden="1" x14ac:dyDescent="0.2"/>
    <row r="885194" hidden="1" x14ac:dyDescent="0.2"/>
    <row r="885195" hidden="1" x14ac:dyDescent="0.2"/>
    <row r="885196" hidden="1" x14ac:dyDescent="0.2"/>
    <row r="885197" hidden="1" x14ac:dyDescent="0.2"/>
    <row r="885198" hidden="1" x14ac:dyDescent="0.2"/>
    <row r="885199" hidden="1" x14ac:dyDescent="0.2"/>
    <row r="885200" hidden="1" x14ac:dyDescent="0.2"/>
    <row r="885201" hidden="1" x14ac:dyDescent="0.2"/>
    <row r="885202" hidden="1" x14ac:dyDescent="0.2"/>
    <row r="885203" hidden="1" x14ac:dyDescent="0.2"/>
    <row r="885204" hidden="1" x14ac:dyDescent="0.2"/>
    <row r="885205" hidden="1" x14ac:dyDescent="0.2"/>
    <row r="885206" hidden="1" x14ac:dyDescent="0.2"/>
    <row r="885207" hidden="1" x14ac:dyDescent="0.2"/>
    <row r="885208" hidden="1" x14ac:dyDescent="0.2"/>
    <row r="885209" hidden="1" x14ac:dyDescent="0.2"/>
    <row r="885210" hidden="1" x14ac:dyDescent="0.2"/>
    <row r="885211" hidden="1" x14ac:dyDescent="0.2"/>
    <row r="885212" hidden="1" x14ac:dyDescent="0.2"/>
    <row r="885213" hidden="1" x14ac:dyDescent="0.2"/>
    <row r="885214" hidden="1" x14ac:dyDescent="0.2"/>
    <row r="885215" hidden="1" x14ac:dyDescent="0.2"/>
    <row r="885216" hidden="1" x14ac:dyDescent="0.2"/>
    <row r="885217" hidden="1" x14ac:dyDescent="0.2"/>
    <row r="885218" hidden="1" x14ac:dyDescent="0.2"/>
    <row r="885219" hidden="1" x14ac:dyDescent="0.2"/>
    <row r="885220" hidden="1" x14ac:dyDescent="0.2"/>
    <row r="885221" hidden="1" x14ac:dyDescent="0.2"/>
    <row r="885222" hidden="1" x14ac:dyDescent="0.2"/>
    <row r="885223" hidden="1" x14ac:dyDescent="0.2"/>
    <row r="885224" hidden="1" x14ac:dyDescent="0.2"/>
    <row r="885225" hidden="1" x14ac:dyDescent="0.2"/>
    <row r="885226" hidden="1" x14ac:dyDescent="0.2"/>
    <row r="885227" hidden="1" x14ac:dyDescent="0.2"/>
    <row r="885228" hidden="1" x14ac:dyDescent="0.2"/>
    <row r="885229" hidden="1" x14ac:dyDescent="0.2"/>
    <row r="885230" hidden="1" x14ac:dyDescent="0.2"/>
    <row r="885231" hidden="1" x14ac:dyDescent="0.2"/>
    <row r="885232" hidden="1" x14ac:dyDescent="0.2"/>
    <row r="885233" hidden="1" x14ac:dyDescent="0.2"/>
    <row r="885234" hidden="1" x14ac:dyDescent="0.2"/>
    <row r="885235" hidden="1" x14ac:dyDescent="0.2"/>
    <row r="885236" hidden="1" x14ac:dyDescent="0.2"/>
    <row r="885237" hidden="1" x14ac:dyDescent="0.2"/>
    <row r="885238" hidden="1" x14ac:dyDescent="0.2"/>
    <row r="885239" hidden="1" x14ac:dyDescent="0.2"/>
    <row r="885240" hidden="1" x14ac:dyDescent="0.2"/>
    <row r="885241" hidden="1" x14ac:dyDescent="0.2"/>
    <row r="885242" hidden="1" x14ac:dyDescent="0.2"/>
    <row r="885243" hidden="1" x14ac:dyDescent="0.2"/>
    <row r="885244" hidden="1" x14ac:dyDescent="0.2"/>
    <row r="885245" hidden="1" x14ac:dyDescent="0.2"/>
    <row r="885246" hidden="1" x14ac:dyDescent="0.2"/>
    <row r="885247" hidden="1" x14ac:dyDescent="0.2"/>
    <row r="885248" hidden="1" x14ac:dyDescent="0.2"/>
    <row r="885249" hidden="1" x14ac:dyDescent="0.2"/>
    <row r="885250" hidden="1" x14ac:dyDescent="0.2"/>
    <row r="885251" hidden="1" x14ac:dyDescent="0.2"/>
    <row r="885252" hidden="1" x14ac:dyDescent="0.2"/>
    <row r="885253" hidden="1" x14ac:dyDescent="0.2"/>
    <row r="885254" hidden="1" x14ac:dyDescent="0.2"/>
    <row r="885255" hidden="1" x14ac:dyDescent="0.2"/>
    <row r="885256" hidden="1" x14ac:dyDescent="0.2"/>
    <row r="885257" hidden="1" x14ac:dyDescent="0.2"/>
    <row r="885258" hidden="1" x14ac:dyDescent="0.2"/>
    <row r="885259" hidden="1" x14ac:dyDescent="0.2"/>
    <row r="885260" hidden="1" x14ac:dyDescent="0.2"/>
    <row r="885261" hidden="1" x14ac:dyDescent="0.2"/>
    <row r="885262" hidden="1" x14ac:dyDescent="0.2"/>
    <row r="885263" hidden="1" x14ac:dyDescent="0.2"/>
    <row r="885264" hidden="1" x14ac:dyDescent="0.2"/>
    <row r="885265" hidden="1" x14ac:dyDescent="0.2"/>
    <row r="885266" hidden="1" x14ac:dyDescent="0.2"/>
    <row r="885267" hidden="1" x14ac:dyDescent="0.2"/>
    <row r="885268" hidden="1" x14ac:dyDescent="0.2"/>
    <row r="885269" hidden="1" x14ac:dyDescent="0.2"/>
    <row r="885270" hidden="1" x14ac:dyDescent="0.2"/>
    <row r="885271" hidden="1" x14ac:dyDescent="0.2"/>
    <row r="885272" hidden="1" x14ac:dyDescent="0.2"/>
    <row r="885273" hidden="1" x14ac:dyDescent="0.2"/>
    <row r="885274" hidden="1" x14ac:dyDescent="0.2"/>
    <row r="885275" hidden="1" x14ac:dyDescent="0.2"/>
    <row r="885276" hidden="1" x14ac:dyDescent="0.2"/>
    <row r="885277" hidden="1" x14ac:dyDescent="0.2"/>
    <row r="885278" hidden="1" x14ac:dyDescent="0.2"/>
    <row r="885279" hidden="1" x14ac:dyDescent="0.2"/>
    <row r="885280" hidden="1" x14ac:dyDescent="0.2"/>
    <row r="885281" hidden="1" x14ac:dyDescent="0.2"/>
    <row r="885282" hidden="1" x14ac:dyDescent="0.2"/>
    <row r="885283" hidden="1" x14ac:dyDescent="0.2"/>
    <row r="885284" hidden="1" x14ac:dyDescent="0.2"/>
    <row r="885285" hidden="1" x14ac:dyDescent="0.2"/>
    <row r="885286" hidden="1" x14ac:dyDescent="0.2"/>
    <row r="885287" hidden="1" x14ac:dyDescent="0.2"/>
    <row r="885288" hidden="1" x14ac:dyDescent="0.2"/>
    <row r="885289" hidden="1" x14ac:dyDescent="0.2"/>
    <row r="885290" hidden="1" x14ac:dyDescent="0.2"/>
    <row r="885291" hidden="1" x14ac:dyDescent="0.2"/>
    <row r="885292" hidden="1" x14ac:dyDescent="0.2"/>
    <row r="885293" hidden="1" x14ac:dyDescent="0.2"/>
    <row r="885294" hidden="1" x14ac:dyDescent="0.2"/>
    <row r="885295" hidden="1" x14ac:dyDescent="0.2"/>
    <row r="885296" hidden="1" x14ac:dyDescent="0.2"/>
    <row r="885297" hidden="1" x14ac:dyDescent="0.2"/>
    <row r="885298" hidden="1" x14ac:dyDescent="0.2"/>
    <row r="885299" hidden="1" x14ac:dyDescent="0.2"/>
    <row r="885300" hidden="1" x14ac:dyDescent="0.2"/>
    <row r="885301" hidden="1" x14ac:dyDescent="0.2"/>
    <row r="885302" hidden="1" x14ac:dyDescent="0.2"/>
    <row r="885303" hidden="1" x14ac:dyDescent="0.2"/>
    <row r="885304" hidden="1" x14ac:dyDescent="0.2"/>
    <row r="885305" hidden="1" x14ac:dyDescent="0.2"/>
    <row r="885306" hidden="1" x14ac:dyDescent="0.2"/>
    <row r="885307" hidden="1" x14ac:dyDescent="0.2"/>
    <row r="885308" hidden="1" x14ac:dyDescent="0.2"/>
    <row r="885309" hidden="1" x14ac:dyDescent="0.2"/>
    <row r="885310" hidden="1" x14ac:dyDescent="0.2"/>
    <row r="885311" hidden="1" x14ac:dyDescent="0.2"/>
    <row r="885312" hidden="1" x14ac:dyDescent="0.2"/>
    <row r="885313" hidden="1" x14ac:dyDescent="0.2"/>
    <row r="885314" hidden="1" x14ac:dyDescent="0.2"/>
    <row r="885315" hidden="1" x14ac:dyDescent="0.2"/>
    <row r="885316" hidden="1" x14ac:dyDescent="0.2"/>
    <row r="885317" hidden="1" x14ac:dyDescent="0.2"/>
    <row r="885318" hidden="1" x14ac:dyDescent="0.2"/>
    <row r="885319" hidden="1" x14ac:dyDescent="0.2"/>
    <row r="885320" hidden="1" x14ac:dyDescent="0.2"/>
    <row r="885321" hidden="1" x14ac:dyDescent="0.2"/>
    <row r="885322" hidden="1" x14ac:dyDescent="0.2"/>
    <row r="885323" hidden="1" x14ac:dyDescent="0.2"/>
    <row r="885324" hidden="1" x14ac:dyDescent="0.2"/>
    <row r="885325" hidden="1" x14ac:dyDescent="0.2"/>
    <row r="885326" hidden="1" x14ac:dyDescent="0.2"/>
    <row r="885327" hidden="1" x14ac:dyDescent="0.2"/>
    <row r="885328" hidden="1" x14ac:dyDescent="0.2"/>
    <row r="885329" hidden="1" x14ac:dyDescent="0.2"/>
    <row r="885330" hidden="1" x14ac:dyDescent="0.2"/>
    <row r="885331" hidden="1" x14ac:dyDescent="0.2"/>
    <row r="885332" hidden="1" x14ac:dyDescent="0.2"/>
    <row r="885333" hidden="1" x14ac:dyDescent="0.2"/>
    <row r="885334" hidden="1" x14ac:dyDescent="0.2"/>
    <row r="885335" hidden="1" x14ac:dyDescent="0.2"/>
    <row r="885336" hidden="1" x14ac:dyDescent="0.2"/>
    <row r="885337" hidden="1" x14ac:dyDescent="0.2"/>
    <row r="885338" hidden="1" x14ac:dyDescent="0.2"/>
    <row r="885339" hidden="1" x14ac:dyDescent="0.2"/>
    <row r="885340" hidden="1" x14ac:dyDescent="0.2"/>
    <row r="885341" hidden="1" x14ac:dyDescent="0.2"/>
    <row r="885342" hidden="1" x14ac:dyDescent="0.2"/>
    <row r="885343" hidden="1" x14ac:dyDescent="0.2"/>
    <row r="885344" hidden="1" x14ac:dyDescent="0.2"/>
    <row r="885345" hidden="1" x14ac:dyDescent="0.2"/>
    <row r="885346" hidden="1" x14ac:dyDescent="0.2"/>
    <row r="885347" hidden="1" x14ac:dyDescent="0.2"/>
    <row r="885348" hidden="1" x14ac:dyDescent="0.2"/>
    <row r="885349" hidden="1" x14ac:dyDescent="0.2"/>
    <row r="885350" hidden="1" x14ac:dyDescent="0.2"/>
    <row r="885351" hidden="1" x14ac:dyDescent="0.2"/>
    <row r="885352" hidden="1" x14ac:dyDescent="0.2"/>
    <row r="885353" hidden="1" x14ac:dyDescent="0.2"/>
    <row r="885354" hidden="1" x14ac:dyDescent="0.2"/>
    <row r="885355" hidden="1" x14ac:dyDescent="0.2"/>
    <row r="885356" hidden="1" x14ac:dyDescent="0.2"/>
    <row r="885357" hidden="1" x14ac:dyDescent="0.2"/>
    <row r="885358" hidden="1" x14ac:dyDescent="0.2"/>
    <row r="885359" hidden="1" x14ac:dyDescent="0.2"/>
    <row r="885360" hidden="1" x14ac:dyDescent="0.2"/>
    <row r="885361" hidden="1" x14ac:dyDescent="0.2"/>
    <row r="885362" hidden="1" x14ac:dyDescent="0.2"/>
    <row r="885363" hidden="1" x14ac:dyDescent="0.2"/>
    <row r="885364" hidden="1" x14ac:dyDescent="0.2"/>
    <row r="885365" hidden="1" x14ac:dyDescent="0.2"/>
    <row r="885366" hidden="1" x14ac:dyDescent="0.2"/>
    <row r="885367" hidden="1" x14ac:dyDescent="0.2"/>
    <row r="885368" hidden="1" x14ac:dyDescent="0.2"/>
    <row r="885369" hidden="1" x14ac:dyDescent="0.2"/>
    <row r="885370" hidden="1" x14ac:dyDescent="0.2"/>
    <row r="885371" hidden="1" x14ac:dyDescent="0.2"/>
    <row r="885372" hidden="1" x14ac:dyDescent="0.2"/>
    <row r="885373" hidden="1" x14ac:dyDescent="0.2"/>
    <row r="885374" hidden="1" x14ac:dyDescent="0.2"/>
    <row r="885375" hidden="1" x14ac:dyDescent="0.2"/>
    <row r="885376" hidden="1" x14ac:dyDescent="0.2"/>
    <row r="885377" hidden="1" x14ac:dyDescent="0.2"/>
    <row r="885378" hidden="1" x14ac:dyDescent="0.2"/>
    <row r="885379" hidden="1" x14ac:dyDescent="0.2"/>
    <row r="885380" hidden="1" x14ac:dyDescent="0.2"/>
    <row r="885381" hidden="1" x14ac:dyDescent="0.2"/>
    <row r="885382" hidden="1" x14ac:dyDescent="0.2"/>
    <row r="885383" hidden="1" x14ac:dyDescent="0.2"/>
    <row r="885384" hidden="1" x14ac:dyDescent="0.2"/>
    <row r="885385" hidden="1" x14ac:dyDescent="0.2"/>
    <row r="885386" hidden="1" x14ac:dyDescent="0.2"/>
    <row r="885387" hidden="1" x14ac:dyDescent="0.2"/>
    <row r="885388" hidden="1" x14ac:dyDescent="0.2"/>
    <row r="885389" hidden="1" x14ac:dyDescent="0.2"/>
    <row r="885390" hidden="1" x14ac:dyDescent="0.2"/>
    <row r="885391" hidden="1" x14ac:dyDescent="0.2"/>
    <row r="885392" hidden="1" x14ac:dyDescent="0.2"/>
    <row r="885393" hidden="1" x14ac:dyDescent="0.2"/>
    <row r="885394" hidden="1" x14ac:dyDescent="0.2"/>
    <row r="885395" hidden="1" x14ac:dyDescent="0.2"/>
    <row r="885396" hidden="1" x14ac:dyDescent="0.2"/>
    <row r="885397" hidden="1" x14ac:dyDescent="0.2"/>
    <row r="885398" hidden="1" x14ac:dyDescent="0.2"/>
    <row r="885399" hidden="1" x14ac:dyDescent="0.2"/>
    <row r="885400" hidden="1" x14ac:dyDescent="0.2"/>
    <row r="885401" hidden="1" x14ac:dyDescent="0.2"/>
    <row r="885402" hidden="1" x14ac:dyDescent="0.2"/>
    <row r="885403" hidden="1" x14ac:dyDescent="0.2"/>
    <row r="885404" hidden="1" x14ac:dyDescent="0.2"/>
    <row r="885405" hidden="1" x14ac:dyDescent="0.2"/>
    <row r="885406" hidden="1" x14ac:dyDescent="0.2"/>
    <row r="885407" hidden="1" x14ac:dyDescent="0.2"/>
    <row r="885408" hidden="1" x14ac:dyDescent="0.2"/>
    <row r="885409" hidden="1" x14ac:dyDescent="0.2"/>
    <row r="885410" hidden="1" x14ac:dyDescent="0.2"/>
    <row r="885411" hidden="1" x14ac:dyDescent="0.2"/>
    <row r="885412" hidden="1" x14ac:dyDescent="0.2"/>
    <row r="885413" hidden="1" x14ac:dyDescent="0.2"/>
    <row r="885414" hidden="1" x14ac:dyDescent="0.2"/>
    <row r="885415" hidden="1" x14ac:dyDescent="0.2"/>
    <row r="885416" hidden="1" x14ac:dyDescent="0.2"/>
    <row r="885417" hidden="1" x14ac:dyDescent="0.2"/>
    <row r="885418" hidden="1" x14ac:dyDescent="0.2"/>
    <row r="885419" hidden="1" x14ac:dyDescent="0.2"/>
    <row r="885420" hidden="1" x14ac:dyDescent="0.2"/>
    <row r="885421" hidden="1" x14ac:dyDescent="0.2"/>
    <row r="885422" hidden="1" x14ac:dyDescent="0.2"/>
    <row r="885423" hidden="1" x14ac:dyDescent="0.2"/>
    <row r="885424" hidden="1" x14ac:dyDescent="0.2"/>
    <row r="885425" hidden="1" x14ac:dyDescent="0.2"/>
    <row r="885426" hidden="1" x14ac:dyDescent="0.2"/>
    <row r="885427" hidden="1" x14ac:dyDescent="0.2"/>
    <row r="885428" hidden="1" x14ac:dyDescent="0.2"/>
    <row r="885429" hidden="1" x14ac:dyDescent="0.2"/>
    <row r="885430" hidden="1" x14ac:dyDescent="0.2"/>
    <row r="885431" hidden="1" x14ac:dyDescent="0.2"/>
    <row r="885432" hidden="1" x14ac:dyDescent="0.2"/>
    <row r="885433" hidden="1" x14ac:dyDescent="0.2"/>
    <row r="885434" hidden="1" x14ac:dyDescent="0.2"/>
    <row r="885435" hidden="1" x14ac:dyDescent="0.2"/>
    <row r="885436" hidden="1" x14ac:dyDescent="0.2"/>
    <row r="885437" hidden="1" x14ac:dyDescent="0.2"/>
    <row r="885438" hidden="1" x14ac:dyDescent="0.2"/>
    <row r="885439" hidden="1" x14ac:dyDescent="0.2"/>
    <row r="885440" hidden="1" x14ac:dyDescent="0.2"/>
    <row r="885441" hidden="1" x14ac:dyDescent="0.2"/>
    <row r="885442" hidden="1" x14ac:dyDescent="0.2"/>
    <row r="885443" hidden="1" x14ac:dyDescent="0.2"/>
    <row r="885444" hidden="1" x14ac:dyDescent="0.2"/>
    <row r="885445" hidden="1" x14ac:dyDescent="0.2"/>
    <row r="885446" hidden="1" x14ac:dyDescent="0.2"/>
    <row r="885447" hidden="1" x14ac:dyDescent="0.2"/>
    <row r="885448" hidden="1" x14ac:dyDescent="0.2"/>
    <row r="885449" hidden="1" x14ac:dyDescent="0.2"/>
    <row r="885450" hidden="1" x14ac:dyDescent="0.2"/>
    <row r="885451" hidden="1" x14ac:dyDescent="0.2"/>
    <row r="885452" hidden="1" x14ac:dyDescent="0.2"/>
    <row r="885453" hidden="1" x14ac:dyDescent="0.2"/>
    <row r="885454" hidden="1" x14ac:dyDescent="0.2"/>
    <row r="885455" hidden="1" x14ac:dyDescent="0.2"/>
    <row r="885456" hidden="1" x14ac:dyDescent="0.2"/>
    <row r="885457" hidden="1" x14ac:dyDescent="0.2"/>
    <row r="885458" hidden="1" x14ac:dyDescent="0.2"/>
    <row r="885459" hidden="1" x14ac:dyDescent="0.2"/>
    <row r="885460" hidden="1" x14ac:dyDescent="0.2"/>
    <row r="885461" hidden="1" x14ac:dyDescent="0.2"/>
    <row r="885462" hidden="1" x14ac:dyDescent="0.2"/>
    <row r="885463" hidden="1" x14ac:dyDescent="0.2"/>
    <row r="885464" hidden="1" x14ac:dyDescent="0.2"/>
    <row r="885465" hidden="1" x14ac:dyDescent="0.2"/>
    <row r="885466" hidden="1" x14ac:dyDescent="0.2"/>
    <row r="885467" hidden="1" x14ac:dyDescent="0.2"/>
    <row r="885468" hidden="1" x14ac:dyDescent="0.2"/>
    <row r="885469" hidden="1" x14ac:dyDescent="0.2"/>
    <row r="885470" hidden="1" x14ac:dyDescent="0.2"/>
    <row r="885471" hidden="1" x14ac:dyDescent="0.2"/>
    <row r="885472" hidden="1" x14ac:dyDescent="0.2"/>
    <row r="885473" hidden="1" x14ac:dyDescent="0.2"/>
    <row r="885474" hidden="1" x14ac:dyDescent="0.2"/>
    <row r="885475" hidden="1" x14ac:dyDescent="0.2"/>
    <row r="885476" hidden="1" x14ac:dyDescent="0.2"/>
    <row r="885477" hidden="1" x14ac:dyDescent="0.2"/>
    <row r="885478" hidden="1" x14ac:dyDescent="0.2"/>
    <row r="885479" hidden="1" x14ac:dyDescent="0.2"/>
    <row r="885480" hidden="1" x14ac:dyDescent="0.2"/>
    <row r="885481" hidden="1" x14ac:dyDescent="0.2"/>
    <row r="885482" hidden="1" x14ac:dyDescent="0.2"/>
    <row r="885483" hidden="1" x14ac:dyDescent="0.2"/>
    <row r="885484" hidden="1" x14ac:dyDescent="0.2"/>
    <row r="885485" hidden="1" x14ac:dyDescent="0.2"/>
    <row r="885486" hidden="1" x14ac:dyDescent="0.2"/>
    <row r="885487" hidden="1" x14ac:dyDescent="0.2"/>
    <row r="885488" hidden="1" x14ac:dyDescent="0.2"/>
    <row r="885489" hidden="1" x14ac:dyDescent="0.2"/>
    <row r="885490" hidden="1" x14ac:dyDescent="0.2"/>
    <row r="885491" hidden="1" x14ac:dyDescent="0.2"/>
    <row r="885492" hidden="1" x14ac:dyDescent="0.2"/>
    <row r="885493" hidden="1" x14ac:dyDescent="0.2"/>
    <row r="885494" hidden="1" x14ac:dyDescent="0.2"/>
    <row r="885495" hidden="1" x14ac:dyDescent="0.2"/>
    <row r="885496" hidden="1" x14ac:dyDescent="0.2"/>
    <row r="885497" hidden="1" x14ac:dyDescent="0.2"/>
    <row r="885498" hidden="1" x14ac:dyDescent="0.2"/>
    <row r="885499" hidden="1" x14ac:dyDescent="0.2"/>
    <row r="885500" hidden="1" x14ac:dyDescent="0.2"/>
    <row r="885501" hidden="1" x14ac:dyDescent="0.2"/>
    <row r="885502" hidden="1" x14ac:dyDescent="0.2"/>
    <row r="885503" hidden="1" x14ac:dyDescent="0.2"/>
    <row r="885504" hidden="1" x14ac:dyDescent="0.2"/>
    <row r="885505" hidden="1" x14ac:dyDescent="0.2"/>
    <row r="885506" hidden="1" x14ac:dyDescent="0.2"/>
    <row r="885507" hidden="1" x14ac:dyDescent="0.2"/>
    <row r="885508" hidden="1" x14ac:dyDescent="0.2"/>
    <row r="885509" hidden="1" x14ac:dyDescent="0.2"/>
    <row r="885510" hidden="1" x14ac:dyDescent="0.2"/>
    <row r="885511" hidden="1" x14ac:dyDescent="0.2"/>
    <row r="885512" hidden="1" x14ac:dyDescent="0.2"/>
    <row r="885513" hidden="1" x14ac:dyDescent="0.2"/>
    <row r="885514" hidden="1" x14ac:dyDescent="0.2"/>
    <row r="885515" hidden="1" x14ac:dyDescent="0.2"/>
    <row r="885516" hidden="1" x14ac:dyDescent="0.2"/>
    <row r="885517" hidden="1" x14ac:dyDescent="0.2"/>
    <row r="885518" hidden="1" x14ac:dyDescent="0.2"/>
    <row r="885519" hidden="1" x14ac:dyDescent="0.2"/>
    <row r="885520" hidden="1" x14ac:dyDescent="0.2"/>
    <row r="885521" hidden="1" x14ac:dyDescent="0.2"/>
    <row r="885522" hidden="1" x14ac:dyDescent="0.2"/>
    <row r="885523" hidden="1" x14ac:dyDescent="0.2"/>
    <row r="885524" hidden="1" x14ac:dyDescent="0.2"/>
    <row r="885525" hidden="1" x14ac:dyDescent="0.2"/>
    <row r="885526" hidden="1" x14ac:dyDescent="0.2"/>
    <row r="885527" hidden="1" x14ac:dyDescent="0.2"/>
    <row r="885528" hidden="1" x14ac:dyDescent="0.2"/>
    <row r="885529" hidden="1" x14ac:dyDescent="0.2"/>
    <row r="885530" hidden="1" x14ac:dyDescent="0.2"/>
    <row r="885531" hidden="1" x14ac:dyDescent="0.2"/>
    <row r="885532" hidden="1" x14ac:dyDescent="0.2"/>
    <row r="885533" hidden="1" x14ac:dyDescent="0.2"/>
    <row r="885534" hidden="1" x14ac:dyDescent="0.2"/>
    <row r="885535" hidden="1" x14ac:dyDescent="0.2"/>
    <row r="885536" hidden="1" x14ac:dyDescent="0.2"/>
    <row r="885537" hidden="1" x14ac:dyDescent="0.2"/>
    <row r="885538" hidden="1" x14ac:dyDescent="0.2"/>
    <row r="885539" hidden="1" x14ac:dyDescent="0.2"/>
    <row r="885540" hidden="1" x14ac:dyDescent="0.2"/>
    <row r="885541" hidden="1" x14ac:dyDescent="0.2"/>
    <row r="885542" hidden="1" x14ac:dyDescent="0.2"/>
    <row r="885543" hidden="1" x14ac:dyDescent="0.2"/>
    <row r="885544" hidden="1" x14ac:dyDescent="0.2"/>
    <row r="885545" hidden="1" x14ac:dyDescent="0.2"/>
    <row r="885546" hidden="1" x14ac:dyDescent="0.2"/>
    <row r="885547" hidden="1" x14ac:dyDescent="0.2"/>
    <row r="885548" hidden="1" x14ac:dyDescent="0.2"/>
    <row r="885549" hidden="1" x14ac:dyDescent="0.2"/>
    <row r="885550" hidden="1" x14ac:dyDescent="0.2"/>
    <row r="885551" hidden="1" x14ac:dyDescent="0.2"/>
    <row r="885552" hidden="1" x14ac:dyDescent="0.2"/>
    <row r="885553" hidden="1" x14ac:dyDescent="0.2"/>
    <row r="885554" hidden="1" x14ac:dyDescent="0.2"/>
    <row r="885555" hidden="1" x14ac:dyDescent="0.2"/>
    <row r="885556" hidden="1" x14ac:dyDescent="0.2"/>
    <row r="885557" hidden="1" x14ac:dyDescent="0.2"/>
    <row r="885558" hidden="1" x14ac:dyDescent="0.2"/>
    <row r="885559" hidden="1" x14ac:dyDescent="0.2"/>
    <row r="885560" hidden="1" x14ac:dyDescent="0.2"/>
    <row r="885561" hidden="1" x14ac:dyDescent="0.2"/>
    <row r="885562" hidden="1" x14ac:dyDescent="0.2"/>
    <row r="885563" hidden="1" x14ac:dyDescent="0.2"/>
    <row r="885564" hidden="1" x14ac:dyDescent="0.2"/>
    <row r="885565" hidden="1" x14ac:dyDescent="0.2"/>
    <row r="885566" hidden="1" x14ac:dyDescent="0.2"/>
    <row r="885567" hidden="1" x14ac:dyDescent="0.2"/>
    <row r="885568" hidden="1" x14ac:dyDescent="0.2"/>
    <row r="885569" hidden="1" x14ac:dyDescent="0.2"/>
    <row r="885570" hidden="1" x14ac:dyDescent="0.2"/>
    <row r="885571" hidden="1" x14ac:dyDescent="0.2"/>
    <row r="885572" hidden="1" x14ac:dyDescent="0.2"/>
    <row r="885573" hidden="1" x14ac:dyDescent="0.2"/>
    <row r="885574" hidden="1" x14ac:dyDescent="0.2"/>
    <row r="885575" hidden="1" x14ac:dyDescent="0.2"/>
    <row r="885576" hidden="1" x14ac:dyDescent="0.2"/>
    <row r="885577" hidden="1" x14ac:dyDescent="0.2"/>
    <row r="885578" hidden="1" x14ac:dyDescent="0.2"/>
    <row r="885579" hidden="1" x14ac:dyDescent="0.2"/>
    <row r="885580" hidden="1" x14ac:dyDescent="0.2"/>
    <row r="885581" hidden="1" x14ac:dyDescent="0.2"/>
    <row r="885582" hidden="1" x14ac:dyDescent="0.2"/>
    <row r="885583" hidden="1" x14ac:dyDescent="0.2"/>
    <row r="885584" hidden="1" x14ac:dyDescent="0.2"/>
    <row r="885585" hidden="1" x14ac:dyDescent="0.2"/>
    <row r="885586" hidden="1" x14ac:dyDescent="0.2"/>
    <row r="885587" hidden="1" x14ac:dyDescent="0.2"/>
    <row r="885588" hidden="1" x14ac:dyDescent="0.2"/>
    <row r="885589" hidden="1" x14ac:dyDescent="0.2"/>
    <row r="885590" hidden="1" x14ac:dyDescent="0.2"/>
    <row r="885591" hidden="1" x14ac:dyDescent="0.2"/>
    <row r="885592" hidden="1" x14ac:dyDescent="0.2"/>
    <row r="885593" hidden="1" x14ac:dyDescent="0.2"/>
    <row r="885594" hidden="1" x14ac:dyDescent="0.2"/>
    <row r="885595" hidden="1" x14ac:dyDescent="0.2"/>
    <row r="885596" hidden="1" x14ac:dyDescent="0.2"/>
    <row r="885597" hidden="1" x14ac:dyDescent="0.2"/>
    <row r="885598" hidden="1" x14ac:dyDescent="0.2"/>
    <row r="885599" hidden="1" x14ac:dyDescent="0.2"/>
    <row r="885600" hidden="1" x14ac:dyDescent="0.2"/>
    <row r="885601" hidden="1" x14ac:dyDescent="0.2"/>
    <row r="885602" hidden="1" x14ac:dyDescent="0.2"/>
    <row r="885603" hidden="1" x14ac:dyDescent="0.2"/>
    <row r="885604" hidden="1" x14ac:dyDescent="0.2"/>
    <row r="885605" hidden="1" x14ac:dyDescent="0.2"/>
    <row r="885606" hidden="1" x14ac:dyDescent="0.2"/>
    <row r="885607" hidden="1" x14ac:dyDescent="0.2"/>
    <row r="885608" hidden="1" x14ac:dyDescent="0.2"/>
    <row r="885609" hidden="1" x14ac:dyDescent="0.2"/>
    <row r="885610" hidden="1" x14ac:dyDescent="0.2"/>
    <row r="885611" hidden="1" x14ac:dyDescent="0.2"/>
    <row r="885612" hidden="1" x14ac:dyDescent="0.2"/>
    <row r="885613" hidden="1" x14ac:dyDescent="0.2"/>
    <row r="885614" hidden="1" x14ac:dyDescent="0.2"/>
    <row r="885615" hidden="1" x14ac:dyDescent="0.2"/>
    <row r="885616" hidden="1" x14ac:dyDescent="0.2"/>
    <row r="885617" hidden="1" x14ac:dyDescent="0.2"/>
    <row r="885618" hidden="1" x14ac:dyDescent="0.2"/>
    <row r="885619" hidden="1" x14ac:dyDescent="0.2"/>
    <row r="885620" hidden="1" x14ac:dyDescent="0.2"/>
    <row r="885621" hidden="1" x14ac:dyDescent="0.2"/>
    <row r="885622" hidden="1" x14ac:dyDescent="0.2"/>
    <row r="885623" hidden="1" x14ac:dyDescent="0.2"/>
    <row r="885624" hidden="1" x14ac:dyDescent="0.2"/>
    <row r="885625" hidden="1" x14ac:dyDescent="0.2"/>
    <row r="885626" hidden="1" x14ac:dyDescent="0.2"/>
    <row r="885627" hidden="1" x14ac:dyDescent="0.2"/>
    <row r="885628" hidden="1" x14ac:dyDescent="0.2"/>
    <row r="885629" hidden="1" x14ac:dyDescent="0.2"/>
    <row r="885630" hidden="1" x14ac:dyDescent="0.2"/>
    <row r="885631" hidden="1" x14ac:dyDescent="0.2"/>
    <row r="885632" hidden="1" x14ac:dyDescent="0.2"/>
    <row r="885633" hidden="1" x14ac:dyDescent="0.2"/>
    <row r="885634" hidden="1" x14ac:dyDescent="0.2"/>
    <row r="885635" hidden="1" x14ac:dyDescent="0.2"/>
    <row r="885636" hidden="1" x14ac:dyDescent="0.2"/>
    <row r="885637" hidden="1" x14ac:dyDescent="0.2"/>
    <row r="885638" hidden="1" x14ac:dyDescent="0.2"/>
    <row r="885639" hidden="1" x14ac:dyDescent="0.2"/>
    <row r="885640" hidden="1" x14ac:dyDescent="0.2"/>
    <row r="885641" hidden="1" x14ac:dyDescent="0.2"/>
    <row r="885642" hidden="1" x14ac:dyDescent="0.2"/>
    <row r="885643" hidden="1" x14ac:dyDescent="0.2"/>
    <row r="885644" hidden="1" x14ac:dyDescent="0.2"/>
    <row r="885645" hidden="1" x14ac:dyDescent="0.2"/>
    <row r="885646" hidden="1" x14ac:dyDescent="0.2"/>
    <row r="885647" hidden="1" x14ac:dyDescent="0.2"/>
    <row r="885648" hidden="1" x14ac:dyDescent="0.2"/>
    <row r="885649" hidden="1" x14ac:dyDescent="0.2"/>
    <row r="885650" hidden="1" x14ac:dyDescent="0.2"/>
    <row r="885651" hidden="1" x14ac:dyDescent="0.2"/>
    <row r="885652" hidden="1" x14ac:dyDescent="0.2"/>
    <row r="885653" hidden="1" x14ac:dyDescent="0.2"/>
    <row r="885654" hidden="1" x14ac:dyDescent="0.2"/>
    <row r="885655" hidden="1" x14ac:dyDescent="0.2"/>
    <row r="885656" hidden="1" x14ac:dyDescent="0.2"/>
    <row r="885657" hidden="1" x14ac:dyDescent="0.2"/>
    <row r="885658" hidden="1" x14ac:dyDescent="0.2"/>
    <row r="885659" hidden="1" x14ac:dyDescent="0.2"/>
    <row r="885660" hidden="1" x14ac:dyDescent="0.2"/>
    <row r="885661" hidden="1" x14ac:dyDescent="0.2"/>
    <row r="885662" hidden="1" x14ac:dyDescent="0.2"/>
    <row r="885663" hidden="1" x14ac:dyDescent="0.2"/>
    <row r="885664" hidden="1" x14ac:dyDescent="0.2"/>
    <row r="885665" hidden="1" x14ac:dyDescent="0.2"/>
    <row r="885666" hidden="1" x14ac:dyDescent="0.2"/>
    <row r="885667" hidden="1" x14ac:dyDescent="0.2"/>
    <row r="885668" hidden="1" x14ac:dyDescent="0.2"/>
    <row r="885669" hidden="1" x14ac:dyDescent="0.2"/>
    <row r="885670" hidden="1" x14ac:dyDescent="0.2"/>
    <row r="885671" hidden="1" x14ac:dyDescent="0.2"/>
    <row r="885672" hidden="1" x14ac:dyDescent="0.2"/>
    <row r="885673" hidden="1" x14ac:dyDescent="0.2"/>
    <row r="885674" hidden="1" x14ac:dyDescent="0.2"/>
    <row r="885675" hidden="1" x14ac:dyDescent="0.2"/>
    <row r="885676" hidden="1" x14ac:dyDescent="0.2"/>
    <row r="885677" hidden="1" x14ac:dyDescent="0.2"/>
    <row r="885678" hidden="1" x14ac:dyDescent="0.2"/>
    <row r="885679" hidden="1" x14ac:dyDescent="0.2"/>
    <row r="885680" hidden="1" x14ac:dyDescent="0.2"/>
    <row r="885681" hidden="1" x14ac:dyDescent="0.2"/>
    <row r="885682" hidden="1" x14ac:dyDescent="0.2"/>
    <row r="885683" hidden="1" x14ac:dyDescent="0.2"/>
    <row r="885684" hidden="1" x14ac:dyDescent="0.2"/>
    <row r="885685" hidden="1" x14ac:dyDescent="0.2"/>
    <row r="885686" hidden="1" x14ac:dyDescent="0.2"/>
    <row r="885687" hidden="1" x14ac:dyDescent="0.2"/>
    <row r="885688" hidden="1" x14ac:dyDescent="0.2"/>
    <row r="885689" hidden="1" x14ac:dyDescent="0.2"/>
    <row r="885690" hidden="1" x14ac:dyDescent="0.2"/>
    <row r="885691" hidden="1" x14ac:dyDescent="0.2"/>
    <row r="885692" hidden="1" x14ac:dyDescent="0.2"/>
    <row r="885693" hidden="1" x14ac:dyDescent="0.2"/>
    <row r="885694" hidden="1" x14ac:dyDescent="0.2"/>
    <row r="885695" hidden="1" x14ac:dyDescent="0.2"/>
    <row r="885696" hidden="1" x14ac:dyDescent="0.2"/>
    <row r="885697" hidden="1" x14ac:dyDescent="0.2"/>
    <row r="885698" hidden="1" x14ac:dyDescent="0.2"/>
    <row r="885699" hidden="1" x14ac:dyDescent="0.2"/>
    <row r="885700" hidden="1" x14ac:dyDescent="0.2"/>
    <row r="885701" hidden="1" x14ac:dyDescent="0.2"/>
    <row r="885702" hidden="1" x14ac:dyDescent="0.2"/>
    <row r="885703" hidden="1" x14ac:dyDescent="0.2"/>
    <row r="885704" hidden="1" x14ac:dyDescent="0.2"/>
    <row r="885705" hidden="1" x14ac:dyDescent="0.2"/>
    <row r="885706" hidden="1" x14ac:dyDescent="0.2"/>
    <row r="885707" hidden="1" x14ac:dyDescent="0.2"/>
    <row r="885708" hidden="1" x14ac:dyDescent="0.2"/>
    <row r="885709" hidden="1" x14ac:dyDescent="0.2"/>
    <row r="885710" hidden="1" x14ac:dyDescent="0.2"/>
    <row r="885711" hidden="1" x14ac:dyDescent="0.2"/>
    <row r="885712" hidden="1" x14ac:dyDescent="0.2"/>
    <row r="885713" hidden="1" x14ac:dyDescent="0.2"/>
    <row r="885714" hidden="1" x14ac:dyDescent="0.2"/>
    <row r="885715" hidden="1" x14ac:dyDescent="0.2"/>
    <row r="885716" hidden="1" x14ac:dyDescent="0.2"/>
    <row r="885717" hidden="1" x14ac:dyDescent="0.2"/>
    <row r="885718" hidden="1" x14ac:dyDescent="0.2"/>
    <row r="885719" hidden="1" x14ac:dyDescent="0.2"/>
    <row r="885720" hidden="1" x14ac:dyDescent="0.2"/>
    <row r="885721" hidden="1" x14ac:dyDescent="0.2"/>
    <row r="885722" hidden="1" x14ac:dyDescent="0.2"/>
    <row r="885723" hidden="1" x14ac:dyDescent="0.2"/>
    <row r="885724" hidden="1" x14ac:dyDescent="0.2"/>
    <row r="885725" hidden="1" x14ac:dyDescent="0.2"/>
    <row r="885726" hidden="1" x14ac:dyDescent="0.2"/>
    <row r="885727" hidden="1" x14ac:dyDescent="0.2"/>
    <row r="885728" hidden="1" x14ac:dyDescent="0.2"/>
    <row r="885729" hidden="1" x14ac:dyDescent="0.2"/>
    <row r="885730" hidden="1" x14ac:dyDescent="0.2"/>
    <row r="885731" hidden="1" x14ac:dyDescent="0.2"/>
    <row r="885732" hidden="1" x14ac:dyDescent="0.2"/>
    <row r="885733" hidden="1" x14ac:dyDescent="0.2"/>
    <row r="885734" hidden="1" x14ac:dyDescent="0.2"/>
    <row r="885735" hidden="1" x14ac:dyDescent="0.2"/>
    <row r="885736" hidden="1" x14ac:dyDescent="0.2"/>
    <row r="885737" hidden="1" x14ac:dyDescent="0.2"/>
    <row r="885738" hidden="1" x14ac:dyDescent="0.2"/>
    <row r="885739" hidden="1" x14ac:dyDescent="0.2"/>
    <row r="885740" hidden="1" x14ac:dyDescent="0.2"/>
    <row r="885741" hidden="1" x14ac:dyDescent="0.2"/>
    <row r="885742" hidden="1" x14ac:dyDescent="0.2"/>
    <row r="885743" hidden="1" x14ac:dyDescent="0.2"/>
    <row r="885744" hidden="1" x14ac:dyDescent="0.2"/>
    <row r="885745" hidden="1" x14ac:dyDescent="0.2"/>
    <row r="885746" hidden="1" x14ac:dyDescent="0.2"/>
    <row r="885747" hidden="1" x14ac:dyDescent="0.2"/>
    <row r="885748" hidden="1" x14ac:dyDescent="0.2"/>
    <row r="885749" hidden="1" x14ac:dyDescent="0.2"/>
    <row r="885750" hidden="1" x14ac:dyDescent="0.2"/>
    <row r="885751" hidden="1" x14ac:dyDescent="0.2"/>
    <row r="885752" hidden="1" x14ac:dyDescent="0.2"/>
    <row r="885753" hidden="1" x14ac:dyDescent="0.2"/>
    <row r="885754" hidden="1" x14ac:dyDescent="0.2"/>
    <row r="885755" hidden="1" x14ac:dyDescent="0.2"/>
    <row r="885756" hidden="1" x14ac:dyDescent="0.2"/>
    <row r="885757" hidden="1" x14ac:dyDescent="0.2"/>
    <row r="885758" hidden="1" x14ac:dyDescent="0.2"/>
    <row r="885759" hidden="1" x14ac:dyDescent="0.2"/>
    <row r="885760" hidden="1" x14ac:dyDescent="0.2"/>
    <row r="885761" hidden="1" x14ac:dyDescent="0.2"/>
    <row r="885762" hidden="1" x14ac:dyDescent="0.2"/>
    <row r="885763" hidden="1" x14ac:dyDescent="0.2"/>
    <row r="885764" hidden="1" x14ac:dyDescent="0.2"/>
    <row r="885765" hidden="1" x14ac:dyDescent="0.2"/>
    <row r="885766" hidden="1" x14ac:dyDescent="0.2"/>
    <row r="885767" hidden="1" x14ac:dyDescent="0.2"/>
    <row r="885768" hidden="1" x14ac:dyDescent="0.2"/>
    <row r="885769" hidden="1" x14ac:dyDescent="0.2"/>
    <row r="885770" hidden="1" x14ac:dyDescent="0.2"/>
    <row r="885771" hidden="1" x14ac:dyDescent="0.2"/>
    <row r="885772" hidden="1" x14ac:dyDescent="0.2"/>
    <row r="885773" hidden="1" x14ac:dyDescent="0.2"/>
    <row r="885774" hidden="1" x14ac:dyDescent="0.2"/>
    <row r="885775" hidden="1" x14ac:dyDescent="0.2"/>
    <row r="885776" hidden="1" x14ac:dyDescent="0.2"/>
    <row r="885777" hidden="1" x14ac:dyDescent="0.2"/>
    <row r="885778" hidden="1" x14ac:dyDescent="0.2"/>
    <row r="885779" hidden="1" x14ac:dyDescent="0.2"/>
    <row r="885780" hidden="1" x14ac:dyDescent="0.2"/>
    <row r="885781" hidden="1" x14ac:dyDescent="0.2"/>
    <row r="885782" hidden="1" x14ac:dyDescent="0.2"/>
    <row r="885783" hidden="1" x14ac:dyDescent="0.2"/>
    <row r="885784" hidden="1" x14ac:dyDescent="0.2"/>
    <row r="885785" hidden="1" x14ac:dyDescent="0.2"/>
    <row r="885786" hidden="1" x14ac:dyDescent="0.2"/>
    <row r="885787" hidden="1" x14ac:dyDescent="0.2"/>
    <row r="885788" hidden="1" x14ac:dyDescent="0.2"/>
    <row r="885789" hidden="1" x14ac:dyDescent="0.2"/>
    <row r="885790" hidden="1" x14ac:dyDescent="0.2"/>
    <row r="885791" hidden="1" x14ac:dyDescent="0.2"/>
    <row r="885792" hidden="1" x14ac:dyDescent="0.2"/>
    <row r="885793" hidden="1" x14ac:dyDescent="0.2"/>
    <row r="885794" hidden="1" x14ac:dyDescent="0.2"/>
    <row r="885795" hidden="1" x14ac:dyDescent="0.2"/>
    <row r="885796" hidden="1" x14ac:dyDescent="0.2"/>
    <row r="885797" hidden="1" x14ac:dyDescent="0.2"/>
    <row r="885798" hidden="1" x14ac:dyDescent="0.2"/>
    <row r="885799" hidden="1" x14ac:dyDescent="0.2"/>
    <row r="885800" hidden="1" x14ac:dyDescent="0.2"/>
    <row r="885801" hidden="1" x14ac:dyDescent="0.2"/>
    <row r="885802" hidden="1" x14ac:dyDescent="0.2"/>
    <row r="885803" hidden="1" x14ac:dyDescent="0.2"/>
    <row r="885804" hidden="1" x14ac:dyDescent="0.2"/>
    <row r="885805" hidden="1" x14ac:dyDescent="0.2"/>
    <row r="885806" hidden="1" x14ac:dyDescent="0.2"/>
    <row r="885807" hidden="1" x14ac:dyDescent="0.2"/>
    <row r="885808" hidden="1" x14ac:dyDescent="0.2"/>
    <row r="885809" hidden="1" x14ac:dyDescent="0.2"/>
    <row r="885810" hidden="1" x14ac:dyDescent="0.2"/>
    <row r="885811" hidden="1" x14ac:dyDescent="0.2"/>
    <row r="885812" hidden="1" x14ac:dyDescent="0.2"/>
    <row r="885813" hidden="1" x14ac:dyDescent="0.2"/>
    <row r="885814" hidden="1" x14ac:dyDescent="0.2"/>
    <row r="885815" hidden="1" x14ac:dyDescent="0.2"/>
    <row r="885816" hidden="1" x14ac:dyDescent="0.2"/>
    <row r="885817" hidden="1" x14ac:dyDescent="0.2"/>
    <row r="885818" hidden="1" x14ac:dyDescent="0.2"/>
    <row r="885819" hidden="1" x14ac:dyDescent="0.2"/>
    <row r="885820" hidden="1" x14ac:dyDescent="0.2"/>
    <row r="885821" hidden="1" x14ac:dyDescent="0.2"/>
    <row r="885822" hidden="1" x14ac:dyDescent="0.2"/>
    <row r="885823" hidden="1" x14ac:dyDescent="0.2"/>
    <row r="885824" hidden="1" x14ac:dyDescent="0.2"/>
    <row r="885825" hidden="1" x14ac:dyDescent="0.2"/>
    <row r="885826" hidden="1" x14ac:dyDescent="0.2"/>
    <row r="885827" hidden="1" x14ac:dyDescent="0.2"/>
    <row r="885828" hidden="1" x14ac:dyDescent="0.2"/>
    <row r="885829" hidden="1" x14ac:dyDescent="0.2"/>
    <row r="885830" hidden="1" x14ac:dyDescent="0.2"/>
    <row r="885831" hidden="1" x14ac:dyDescent="0.2"/>
    <row r="885832" hidden="1" x14ac:dyDescent="0.2"/>
    <row r="885833" hidden="1" x14ac:dyDescent="0.2"/>
    <row r="885834" hidden="1" x14ac:dyDescent="0.2"/>
    <row r="885835" hidden="1" x14ac:dyDescent="0.2"/>
    <row r="885836" hidden="1" x14ac:dyDescent="0.2"/>
    <row r="885837" hidden="1" x14ac:dyDescent="0.2"/>
    <row r="885838" hidden="1" x14ac:dyDescent="0.2"/>
    <row r="885839" hidden="1" x14ac:dyDescent="0.2"/>
    <row r="885840" hidden="1" x14ac:dyDescent="0.2"/>
    <row r="885841" hidden="1" x14ac:dyDescent="0.2"/>
    <row r="885842" hidden="1" x14ac:dyDescent="0.2"/>
    <row r="885843" hidden="1" x14ac:dyDescent="0.2"/>
    <row r="885844" hidden="1" x14ac:dyDescent="0.2"/>
    <row r="885845" hidden="1" x14ac:dyDescent="0.2"/>
    <row r="885846" hidden="1" x14ac:dyDescent="0.2"/>
    <row r="885847" hidden="1" x14ac:dyDescent="0.2"/>
    <row r="885848" hidden="1" x14ac:dyDescent="0.2"/>
    <row r="885849" hidden="1" x14ac:dyDescent="0.2"/>
    <row r="885850" hidden="1" x14ac:dyDescent="0.2"/>
    <row r="885851" hidden="1" x14ac:dyDescent="0.2"/>
    <row r="885852" hidden="1" x14ac:dyDescent="0.2"/>
    <row r="885853" hidden="1" x14ac:dyDescent="0.2"/>
    <row r="885854" hidden="1" x14ac:dyDescent="0.2"/>
    <row r="885855" hidden="1" x14ac:dyDescent="0.2"/>
    <row r="885856" hidden="1" x14ac:dyDescent="0.2"/>
    <row r="885857" hidden="1" x14ac:dyDescent="0.2"/>
    <row r="885858" hidden="1" x14ac:dyDescent="0.2"/>
    <row r="885859" hidden="1" x14ac:dyDescent="0.2"/>
    <row r="885860" hidden="1" x14ac:dyDescent="0.2"/>
    <row r="885861" hidden="1" x14ac:dyDescent="0.2"/>
    <row r="885862" hidden="1" x14ac:dyDescent="0.2"/>
    <row r="885863" hidden="1" x14ac:dyDescent="0.2"/>
    <row r="885864" hidden="1" x14ac:dyDescent="0.2"/>
    <row r="885865" hidden="1" x14ac:dyDescent="0.2"/>
    <row r="885866" hidden="1" x14ac:dyDescent="0.2"/>
    <row r="885867" hidden="1" x14ac:dyDescent="0.2"/>
    <row r="885868" hidden="1" x14ac:dyDescent="0.2"/>
    <row r="885869" hidden="1" x14ac:dyDescent="0.2"/>
    <row r="885870" hidden="1" x14ac:dyDescent="0.2"/>
    <row r="885871" hidden="1" x14ac:dyDescent="0.2"/>
    <row r="885872" hidden="1" x14ac:dyDescent="0.2"/>
    <row r="885873" hidden="1" x14ac:dyDescent="0.2"/>
    <row r="885874" hidden="1" x14ac:dyDescent="0.2"/>
    <row r="885875" hidden="1" x14ac:dyDescent="0.2"/>
    <row r="885876" hidden="1" x14ac:dyDescent="0.2"/>
    <row r="885877" hidden="1" x14ac:dyDescent="0.2"/>
    <row r="885878" hidden="1" x14ac:dyDescent="0.2"/>
    <row r="885879" hidden="1" x14ac:dyDescent="0.2"/>
    <row r="885880" hidden="1" x14ac:dyDescent="0.2"/>
    <row r="885881" hidden="1" x14ac:dyDescent="0.2"/>
    <row r="885882" hidden="1" x14ac:dyDescent="0.2"/>
    <row r="885883" hidden="1" x14ac:dyDescent="0.2"/>
    <row r="885884" hidden="1" x14ac:dyDescent="0.2"/>
    <row r="885885" hidden="1" x14ac:dyDescent="0.2"/>
    <row r="885886" hidden="1" x14ac:dyDescent="0.2"/>
    <row r="885887" hidden="1" x14ac:dyDescent="0.2"/>
    <row r="885888" hidden="1" x14ac:dyDescent="0.2"/>
    <row r="885889" hidden="1" x14ac:dyDescent="0.2"/>
    <row r="885890" hidden="1" x14ac:dyDescent="0.2"/>
    <row r="885891" hidden="1" x14ac:dyDescent="0.2"/>
    <row r="885892" hidden="1" x14ac:dyDescent="0.2"/>
    <row r="885893" hidden="1" x14ac:dyDescent="0.2"/>
    <row r="885894" hidden="1" x14ac:dyDescent="0.2"/>
    <row r="885895" hidden="1" x14ac:dyDescent="0.2"/>
    <row r="885896" hidden="1" x14ac:dyDescent="0.2"/>
    <row r="885897" hidden="1" x14ac:dyDescent="0.2"/>
    <row r="885898" hidden="1" x14ac:dyDescent="0.2"/>
    <row r="885899" hidden="1" x14ac:dyDescent="0.2"/>
    <row r="885900" hidden="1" x14ac:dyDescent="0.2"/>
    <row r="885901" hidden="1" x14ac:dyDescent="0.2"/>
    <row r="885902" hidden="1" x14ac:dyDescent="0.2"/>
    <row r="885903" hidden="1" x14ac:dyDescent="0.2"/>
    <row r="885904" hidden="1" x14ac:dyDescent="0.2"/>
    <row r="885905" hidden="1" x14ac:dyDescent="0.2"/>
    <row r="885906" hidden="1" x14ac:dyDescent="0.2"/>
    <row r="885907" hidden="1" x14ac:dyDescent="0.2"/>
    <row r="885908" hidden="1" x14ac:dyDescent="0.2"/>
    <row r="885909" hidden="1" x14ac:dyDescent="0.2"/>
    <row r="885910" hidden="1" x14ac:dyDescent="0.2"/>
    <row r="885911" hidden="1" x14ac:dyDescent="0.2"/>
    <row r="885912" hidden="1" x14ac:dyDescent="0.2"/>
    <row r="885913" hidden="1" x14ac:dyDescent="0.2"/>
    <row r="885914" hidden="1" x14ac:dyDescent="0.2"/>
    <row r="885915" hidden="1" x14ac:dyDescent="0.2"/>
    <row r="885916" hidden="1" x14ac:dyDescent="0.2"/>
    <row r="885917" hidden="1" x14ac:dyDescent="0.2"/>
    <row r="885918" hidden="1" x14ac:dyDescent="0.2"/>
    <row r="885919" hidden="1" x14ac:dyDescent="0.2"/>
    <row r="885920" hidden="1" x14ac:dyDescent="0.2"/>
    <row r="885921" hidden="1" x14ac:dyDescent="0.2"/>
    <row r="885922" hidden="1" x14ac:dyDescent="0.2"/>
    <row r="885923" hidden="1" x14ac:dyDescent="0.2"/>
    <row r="885924" hidden="1" x14ac:dyDescent="0.2"/>
    <row r="885925" hidden="1" x14ac:dyDescent="0.2"/>
    <row r="885926" hidden="1" x14ac:dyDescent="0.2"/>
    <row r="885927" hidden="1" x14ac:dyDescent="0.2"/>
    <row r="885928" hidden="1" x14ac:dyDescent="0.2"/>
    <row r="885929" hidden="1" x14ac:dyDescent="0.2"/>
    <row r="885930" hidden="1" x14ac:dyDescent="0.2"/>
    <row r="885931" hidden="1" x14ac:dyDescent="0.2"/>
    <row r="885932" hidden="1" x14ac:dyDescent="0.2"/>
    <row r="885933" hidden="1" x14ac:dyDescent="0.2"/>
    <row r="885934" hidden="1" x14ac:dyDescent="0.2"/>
    <row r="885935" hidden="1" x14ac:dyDescent="0.2"/>
    <row r="885936" hidden="1" x14ac:dyDescent="0.2"/>
    <row r="885937" hidden="1" x14ac:dyDescent="0.2"/>
    <row r="885938" hidden="1" x14ac:dyDescent="0.2"/>
    <row r="885939" hidden="1" x14ac:dyDescent="0.2"/>
    <row r="885940" hidden="1" x14ac:dyDescent="0.2"/>
    <row r="885941" hidden="1" x14ac:dyDescent="0.2"/>
    <row r="885942" hidden="1" x14ac:dyDescent="0.2"/>
    <row r="885943" hidden="1" x14ac:dyDescent="0.2"/>
    <row r="885944" hidden="1" x14ac:dyDescent="0.2"/>
    <row r="885945" hidden="1" x14ac:dyDescent="0.2"/>
    <row r="885946" hidden="1" x14ac:dyDescent="0.2"/>
    <row r="885947" hidden="1" x14ac:dyDescent="0.2"/>
    <row r="885948" hidden="1" x14ac:dyDescent="0.2"/>
    <row r="885949" hidden="1" x14ac:dyDescent="0.2"/>
    <row r="885950" hidden="1" x14ac:dyDescent="0.2"/>
    <row r="885951" hidden="1" x14ac:dyDescent="0.2"/>
    <row r="885952" hidden="1" x14ac:dyDescent="0.2"/>
    <row r="885953" hidden="1" x14ac:dyDescent="0.2"/>
    <row r="885954" hidden="1" x14ac:dyDescent="0.2"/>
    <row r="885955" hidden="1" x14ac:dyDescent="0.2"/>
    <row r="885956" hidden="1" x14ac:dyDescent="0.2"/>
    <row r="885957" hidden="1" x14ac:dyDescent="0.2"/>
    <row r="885958" hidden="1" x14ac:dyDescent="0.2"/>
    <row r="885959" hidden="1" x14ac:dyDescent="0.2"/>
    <row r="885960" hidden="1" x14ac:dyDescent="0.2"/>
    <row r="885961" hidden="1" x14ac:dyDescent="0.2"/>
    <row r="885962" hidden="1" x14ac:dyDescent="0.2"/>
    <row r="885963" hidden="1" x14ac:dyDescent="0.2"/>
    <row r="885964" hidden="1" x14ac:dyDescent="0.2"/>
    <row r="885965" hidden="1" x14ac:dyDescent="0.2"/>
    <row r="885966" hidden="1" x14ac:dyDescent="0.2"/>
    <row r="885967" hidden="1" x14ac:dyDescent="0.2"/>
    <row r="885968" hidden="1" x14ac:dyDescent="0.2"/>
    <row r="885969" hidden="1" x14ac:dyDescent="0.2"/>
    <row r="885970" hidden="1" x14ac:dyDescent="0.2"/>
    <row r="885971" hidden="1" x14ac:dyDescent="0.2"/>
    <row r="885972" hidden="1" x14ac:dyDescent="0.2"/>
    <row r="885973" hidden="1" x14ac:dyDescent="0.2"/>
    <row r="885974" hidden="1" x14ac:dyDescent="0.2"/>
    <row r="885975" hidden="1" x14ac:dyDescent="0.2"/>
    <row r="885976" hidden="1" x14ac:dyDescent="0.2"/>
    <row r="885977" hidden="1" x14ac:dyDescent="0.2"/>
    <row r="885978" hidden="1" x14ac:dyDescent="0.2"/>
    <row r="885979" hidden="1" x14ac:dyDescent="0.2"/>
    <row r="885980" hidden="1" x14ac:dyDescent="0.2"/>
    <row r="885981" hidden="1" x14ac:dyDescent="0.2"/>
    <row r="885982" hidden="1" x14ac:dyDescent="0.2"/>
    <row r="885983" hidden="1" x14ac:dyDescent="0.2"/>
    <row r="885984" hidden="1" x14ac:dyDescent="0.2"/>
    <row r="885985" hidden="1" x14ac:dyDescent="0.2"/>
    <row r="885986" hidden="1" x14ac:dyDescent="0.2"/>
    <row r="885987" hidden="1" x14ac:dyDescent="0.2"/>
    <row r="885988" hidden="1" x14ac:dyDescent="0.2"/>
    <row r="885989" hidden="1" x14ac:dyDescent="0.2"/>
    <row r="885990" hidden="1" x14ac:dyDescent="0.2"/>
    <row r="885991" hidden="1" x14ac:dyDescent="0.2"/>
    <row r="885992" hidden="1" x14ac:dyDescent="0.2"/>
    <row r="885993" hidden="1" x14ac:dyDescent="0.2"/>
    <row r="885994" hidden="1" x14ac:dyDescent="0.2"/>
    <row r="885995" hidden="1" x14ac:dyDescent="0.2"/>
    <row r="885996" hidden="1" x14ac:dyDescent="0.2"/>
    <row r="885997" hidden="1" x14ac:dyDescent="0.2"/>
    <row r="885998" hidden="1" x14ac:dyDescent="0.2"/>
    <row r="885999" hidden="1" x14ac:dyDescent="0.2"/>
    <row r="886000" hidden="1" x14ac:dyDescent="0.2"/>
    <row r="886001" hidden="1" x14ac:dyDescent="0.2"/>
    <row r="886002" hidden="1" x14ac:dyDescent="0.2"/>
    <row r="886003" hidden="1" x14ac:dyDescent="0.2"/>
    <row r="886004" hidden="1" x14ac:dyDescent="0.2"/>
    <row r="886005" hidden="1" x14ac:dyDescent="0.2"/>
    <row r="886006" hidden="1" x14ac:dyDescent="0.2"/>
    <row r="886007" hidden="1" x14ac:dyDescent="0.2"/>
    <row r="886008" hidden="1" x14ac:dyDescent="0.2"/>
    <row r="886009" hidden="1" x14ac:dyDescent="0.2"/>
    <row r="886010" hidden="1" x14ac:dyDescent="0.2"/>
    <row r="886011" hidden="1" x14ac:dyDescent="0.2"/>
    <row r="886012" hidden="1" x14ac:dyDescent="0.2"/>
    <row r="886013" hidden="1" x14ac:dyDescent="0.2"/>
    <row r="886014" hidden="1" x14ac:dyDescent="0.2"/>
    <row r="886015" hidden="1" x14ac:dyDescent="0.2"/>
    <row r="886016" hidden="1" x14ac:dyDescent="0.2"/>
    <row r="886017" hidden="1" x14ac:dyDescent="0.2"/>
    <row r="886018" hidden="1" x14ac:dyDescent="0.2"/>
    <row r="886019" hidden="1" x14ac:dyDescent="0.2"/>
    <row r="886020" hidden="1" x14ac:dyDescent="0.2"/>
    <row r="886021" hidden="1" x14ac:dyDescent="0.2"/>
    <row r="886022" hidden="1" x14ac:dyDescent="0.2"/>
    <row r="886023" hidden="1" x14ac:dyDescent="0.2"/>
    <row r="886024" hidden="1" x14ac:dyDescent="0.2"/>
    <row r="886025" hidden="1" x14ac:dyDescent="0.2"/>
    <row r="886026" hidden="1" x14ac:dyDescent="0.2"/>
    <row r="886027" hidden="1" x14ac:dyDescent="0.2"/>
    <row r="886028" hidden="1" x14ac:dyDescent="0.2"/>
    <row r="886029" hidden="1" x14ac:dyDescent="0.2"/>
    <row r="886030" hidden="1" x14ac:dyDescent="0.2"/>
    <row r="886031" hidden="1" x14ac:dyDescent="0.2"/>
    <row r="886032" hidden="1" x14ac:dyDescent="0.2"/>
    <row r="886033" hidden="1" x14ac:dyDescent="0.2"/>
    <row r="886034" hidden="1" x14ac:dyDescent="0.2"/>
    <row r="886035" hidden="1" x14ac:dyDescent="0.2"/>
    <row r="886036" hidden="1" x14ac:dyDescent="0.2"/>
    <row r="886037" hidden="1" x14ac:dyDescent="0.2"/>
    <row r="886038" hidden="1" x14ac:dyDescent="0.2"/>
    <row r="886039" hidden="1" x14ac:dyDescent="0.2"/>
    <row r="886040" hidden="1" x14ac:dyDescent="0.2"/>
    <row r="886041" hidden="1" x14ac:dyDescent="0.2"/>
    <row r="886042" hidden="1" x14ac:dyDescent="0.2"/>
    <row r="886043" hidden="1" x14ac:dyDescent="0.2"/>
    <row r="886044" hidden="1" x14ac:dyDescent="0.2"/>
    <row r="886045" hidden="1" x14ac:dyDescent="0.2"/>
    <row r="886046" hidden="1" x14ac:dyDescent="0.2"/>
    <row r="886047" hidden="1" x14ac:dyDescent="0.2"/>
    <row r="886048" hidden="1" x14ac:dyDescent="0.2"/>
    <row r="886049" hidden="1" x14ac:dyDescent="0.2"/>
    <row r="886050" hidden="1" x14ac:dyDescent="0.2"/>
    <row r="886051" hidden="1" x14ac:dyDescent="0.2"/>
    <row r="886052" hidden="1" x14ac:dyDescent="0.2"/>
    <row r="886053" hidden="1" x14ac:dyDescent="0.2"/>
    <row r="886054" hidden="1" x14ac:dyDescent="0.2"/>
    <row r="886055" hidden="1" x14ac:dyDescent="0.2"/>
    <row r="886056" hidden="1" x14ac:dyDescent="0.2"/>
    <row r="886057" hidden="1" x14ac:dyDescent="0.2"/>
    <row r="886058" hidden="1" x14ac:dyDescent="0.2"/>
    <row r="886059" hidden="1" x14ac:dyDescent="0.2"/>
    <row r="886060" hidden="1" x14ac:dyDescent="0.2"/>
    <row r="886061" hidden="1" x14ac:dyDescent="0.2"/>
    <row r="886062" hidden="1" x14ac:dyDescent="0.2"/>
    <row r="886063" hidden="1" x14ac:dyDescent="0.2"/>
    <row r="886064" hidden="1" x14ac:dyDescent="0.2"/>
    <row r="886065" hidden="1" x14ac:dyDescent="0.2"/>
    <row r="886066" hidden="1" x14ac:dyDescent="0.2"/>
    <row r="886067" hidden="1" x14ac:dyDescent="0.2"/>
    <row r="886068" hidden="1" x14ac:dyDescent="0.2"/>
    <row r="886069" hidden="1" x14ac:dyDescent="0.2"/>
    <row r="886070" hidden="1" x14ac:dyDescent="0.2"/>
    <row r="886071" hidden="1" x14ac:dyDescent="0.2"/>
    <row r="886072" hidden="1" x14ac:dyDescent="0.2"/>
    <row r="886073" hidden="1" x14ac:dyDescent="0.2"/>
    <row r="886074" hidden="1" x14ac:dyDescent="0.2"/>
    <row r="886075" hidden="1" x14ac:dyDescent="0.2"/>
    <row r="886076" hidden="1" x14ac:dyDescent="0.2"/>
    <row r="886077" hidden="1" x14ac:dyDescent="0.2"/>
    <row r="886078" hidden="1" x14ac:dyDescent="0.2"/>
    <row r="886079" hidden="1" x14ac:dyDescent="0.2"/>
    <row r="886080" hidden="1" x14ac:dyDescent="0.2"/>
    <row r="886081" hidden="1" x14ac:dyDescent="0.2"/>
    <row r="886082" hidden="1" x14ac:dyDescent="0.2"/>
    <row r="886083" hidden="1" x14ac:dyDescent="0.2"/>
    <row r="886084" hidden="1" x14ac:dyDescent="0.2"/>
    <row r="886085" hidden="1" x14ac:dyDescent="0.2"/>
    <row r="886086" hidden="1" x14ac:dyDescent="0.2"/>
    <row r="886087" hidden="1" x14ac:dyDescent="0.2"/>
    <row r="886088" hidden="1" x14ac:dyDescent="0.2"/>
    <row r="886089" hidden="1" x14ac:dyDescent="0.2"/>
    <row r="886090" hidden="1" x14ac:dyDescent="0.2"/>
    <row r="886091" hidden="1" x14ac:dyDescent="0.2"/>
    <row r="886092" hidden="1" x14ac:dyDescent="0.2"/>
    <row r="886093" hidden="1" x14ac:dyDescent="0.2"/>
    <row r="886094" hidden="1" x14ac:dyDescent="0.2"/>
    <row r="886095" hidden="1" x14ac:dyDescent="0.2"/>
    <row r="886096" hidden="1" x14ac:dyDescent="0.2"/>
    <row r="886097" hidden="1" x14ac:dyDescent="0.2"/>
    <row r="886098" hidden="1" x14ac:dyDescent="0.2"/>
    <row r="886099" hidden="1" x14ac:dyDescent="0.2"/>
    <row r="886100" hidden="1" x14ac:dyDescent="0.2"/>
    <row r="886101" hidden="1" x14ac:dyDescent="0.2"/>
    <row r="886102" hidden="1" x14ac:dyDescent="0.2"/>
    <row r="886103" hidden="1" x14ac:dyDescent="0.2"/>
    <row r="886104" hidden="1" x14ac:dyDescent="0.2"/>
    <row r="886105" hidden="1" x14ac:dyDescent="0.2"/>
    <row r="886106" hidden="1" x14ac:dyDescent="0.2"/>
    <row r="886107" hidden="1" x14ac:dyDescent="0.2"/>
    <row r="886108" hidden="1" x14ac:dyDescent="0.2"/>
    <row r="886109" hidden="1" x14ac:dyDescent="0.2"/>
    <row r="886110" hidden="1" x14ac:dyDescent="0.2"/>
    <row r="886111" hidden="1" x14ac:dyDescent="0.2"/>
    <row r="886112" hidden="1" x14ac:dyDescent="0.2"/>
    <row r="886113" hidden="1" x14ac:dyDescent="0.2"/>
    <row r="886114" hidden="1" x14ac:dyDescent="0.2"/>
    <row r="886115" hidden="1" x14ac:dyDescent="0.2"/>
    <row r="886116" hidden="1" x14ac:dyDescent="0.2"/>
    <row r="886117" hidden="1" x14ac:dyDescent="0.2"/>
    <row r="886118" hidden="1" x14ac:dyDescent="0.2"/>
    <row r="886119" hidden="1" x14ac:dyDescent="0.2"/>
    <row r="886120" hidden="1" x14ac:dyDescent="0.2"/>
    <row r="886121" hidden="1" x14ac:dyDescent="0.2"/>
    <row r="886122" hidden="1" x14ac:dyDescent="0.2"/>
    <row r="886123" hidden="1" x14ac:dyDescent="0.2"/>
    <row r="886124" hidden="1" x14ac:dyDescent="0.2"/>
    <row r="886125" hidden="1" x14ac:dyDescent="0.2"/>
    <row r="886126" hidden="1" x14ac:dyDescent="0.2"/>
    <row r="886127" hidden="1" x14ac:dyDescent="0.2"/>
    <row r="886128" hidden="1" x14ac:dyDescent="0.2"/>
    <row r="886129" hidden="1" x14ac:dyDescent="0.2"/>
    <row r="886130" hidden="1" x14ac:dyDescent="0.2"/>
    <row r="886131" hidden="1" x14ac:dyDescent="0.2"/>
    <row r="886132" hidden="1" x14ac:dyDescent="0.2"/>
    <row r="886133" hidden="1" x14ac:dyDescent="0.2"/>
    <row r="886134" hidden="1" x14ac:dyDescent="0.2"/>
    <row r="886135" hidden="1" x14ac:dyDescent="0.2"/>
    <row r="886136" hidden="1" x14ac:dyDescent="0.2"/>
    <row r="886137" hidden="1" x14ac:dyDescent="0.2"/>
    <row r="886138" hidden="1" x14ac:dyDescent="0.2"/>
    <row r="886139" hidden="1" x14ac:dyDescent="0.2"/>
    <row r="886140" hidden="1" x14ac:dyDescent="0.2"/>
    <row r="886141" hidden="1" x14ac:dyDescent="0.2"/>
    <row r="886142" hidden="1" x14ac:dyDescent="0.2"/>
    <row r="886143" hidden="1" x14ac:dyDescent="0.2"/>
    <row r="886144" hidden="1" x14ac:dyDescent="0.2"/>
    <row r="886145" hidden="1" x14ac:dyDescent="0.2"/>
    <row r="886146" hidden="1" x14ac:dyDescent="0.2"/>
    <row r="886147" hidden="1" x14ac:dyDescent="0.2"/>
    <row r="886148" hidden="1" x14ac:dyDescent="0.2"/>
    <row r="886149" hidden="1" x14ac:dyDescent="0.2"/>
    <row r="886150" hidden="1" x14ac:dyDescent="0.2"/>
    <row r="886151" hidden="1" x14ac:dyDescent="0.2"/>
    <row r="886152" hidden="1" x14ac:dyDescent="0.2"/>
    <row r="886153" hidden="1" x14ac:dyDescent="0.2"/>
    <row r="886154" hidden="1" x14ac:dyDescent="0.2"/>
    <row r="886155" hidden="1" x14ac:dyDescent="0.2"/>
    <row r="886156" hidden="1" x14ac:dyDescent="0.2"/>
    <row r="886157" hidden="1" x14ac:dyDescent="0.2"/>
    <row r="886158" hidden="1" x14ac:dyDescent="0.2"/>
    <row r="886159" hidden="1" x14ac:dyDescent="0.2"/>
    <row r="886160" hidden="1" x14ac:dyDescent="0.2"/>
    <row r="886161" hidden="1" x14ac:dyDescent="0.2"/>
    <row r="886162" hidden="1" x14ac:dyDescent="0.2"/>
    <row r="886163" hidden="1" x14ac:dyDescent="0.2"/>
    <row r="886164" hidden="1" x14ac:dyDescent="0.2"/>
    <row r="886165" hidden="1" x14ac:dyDescent="0.2"/>
    <row r="886166" hidden="1" x14ac:dyDescent="0.2"/>
    <row r="886167" hidden="1" x14ac:dyDescent="0.2"/>
    <row r="886168" hidden="1" x14ac:dyDescent="0.2"/>
    <row r="886169" hidden="1" x14ac:dyDescent="0.2"/>
    <row r="886170" hidden="1" x14ac:dyDescent="0.2"/>
    <row r="886171" hidden="1" x14ac:dyDescent="0.2"/>
    <row r="886172" hidden="1" x14ac:dyDescent="0.2"/>
    <row r="886173" hidden="1" x14ac:dyDescent="0.2"/>
    <row r="886174" hidden="1" x14ac:dyDescent="0.2"/>
    <row r="886175" hidden="1" x14ac:dyDescent="0.2"/>
    <row r="886176" hidden="1" x14ac:dyDescent="0.2"/>
    <row r="886177" hidden="1" x14ac:dyDescent="0.2"/>
    <row r="886178" hidden="1" x14ac:dyDescent="0.2"/>
    <row r="886179" hidden="1" x14ac:dyDescent="0.2"/>
    <row r="886180" hidden="1" x14ac:dyDescent="0.2"/>
    <row r="886181" hidden="1" x14ac:dyDescent="0.2"/>
    <row r="886182" hidden="1" x14ac:dyDescent="0.2"/>
    <row r="886183" hidden="1" x14ac:dyDescent="0.2"/>
    <row r="886184" hidden="1" x14ac:dyDescent="0.2"/>
    <row r="886185" hidden="1" x14ac:dyDescent="0.2"/>
    <row r="886186" hidden="1" x14ac:dyDescent="0.2"/>
    <row r="886187" hidden="1" x14ac:dyDescent="0.2"/>
    <row r="886188" hidden="1" x14ac:dyDescent="0.2"/>
    <row r="886189" hidden="1" x14ac:dyDescent="0.2"/>
    <row r="886190" hidden="1" x14ac:dyDescent="0.2"/>
    <row r="886191" hidden="1" x14ac:dyDescent="0.2"/>
    <row r="886192" hidden="1" x14ac:dyDescent="0.2"/>
    <row r="886193" hidden="1" x14ac:dyDescent="0.2"/>
    <row r="886194" hidden="1" x14ac:dyDescent="0.2"/>
    <row r="886195" hidden="1" x14ac:dyDescent="0.2"/>
    <row r="886196" hidden="1" x14ac:dyDescent="0.2"/>
    <row r="886197" hidden="1" x14ac:dyDescent="0.2"/>
    <row r="886198" hidden="1" x14ac:dyDescent="0.2"/>
    <row r="886199" hidden="1" x14ac:dyDescent="0.2"/>
    <row r="886200" hidden="1" x14ac:dyDescent="0.2"/>
    <row r="886201" hidden="1" x14ac:dyDescent="0.2"/>
    <row r="886202" hidden="1" x14ac:dyDescent="0.2"/>
    <row r="886203" hidden="1" x14ac:dyDescent="0.2"/>
    <row r="886204" hidden="1" x14ac:dyDescent="0.2"/>
    <row r="886205" hidden="1" x14ac:dyDescent="0.2"/>
    <row r="886206" hidden="1" x14ac:dyDescent="0.2"/>
    <row r="886207" hidden="1" x14ac:dyDescent="0.2"/>
    <row r="886208" hidden="1" x14ac:dyDescent="0.2"/>
    <row r="886209" hidden="1" x14ac:dyDescent="0.2"/>
    <row r="886210" hidden="1" x14ac:dyDescent="0.2"/>
    <row r="886211" hidden="1" x14ac:dyDescent="0.2"/>
    <row r="886212" hidden="1" x14ac:dyDescent="0.2"/>
    <row r="886213" hidden="1" x14ac:dyDescent="0.2"/>
    <row r="886214" hidden="1" x14ac:dyDescent="0.2"/>
    <row r="886215" hidden="1" x14ac:dyDescent="0.2"/>
    <row r="886216" hidden="1" x14ac:dyDescent="0.2"/>
    <row r="886217" hidden="1" x14ac:dyDescent="0.2"/>
    <row r="886218" hidden="1" x14ac:dyDescent="0.2"/>
    <row r="886219" hidden="1" x14ac:dyDescent="0.2"/>
    <row r="886220" hidden="1" x14ac:dyDescent="0.2"/>
    <row r="886221" hidden="1" x14ac:dyDescent="0.2"/>
    <row r="886222" hidden="1" x14ac:dyDescent="0.2"/>
    <row r="886223" hidden="1" x14ac:dyDescent="0.2"/>
    <row r="886224" hidden="1" x14ac:dyDescent="0.2"/>
    <row r="886225" hidden="1" x14ac:dyDescent="0.2"/>
    <row r="886226" hidden="1" x14ac:dyDescent="0.2"/>
    <row r="886227" hidden="1" x14ac:dyDescent="0.2"/>
    <row r="886228" hidden="1" x14ac:dyDescent="0.2"/>
    <row r="886229" hidden="1" x14ac:dyDescent="0.2"/>
    <row r="886230" hidden="1" x14ac:dyDescent="0.2"/>
    <row r="886231" hidden="1" x14ac:dyDescent="0.2"/>
    <row r="886232" hidden="1" x14ac:dyDescent="0.2"/>
    <row r="886233" hidden="1" x14ac:dyDescent="0.2"/>
    <row r="886234" hidden="1" x14ac:dyDescent="0.2"/>
    <row r="886235" hidden="1" x14ac:dyDescent="0.2"/>
    <row r="886236" hidden="1" x14ac:dyDescent="0.2"/>
    <row r="886237" hidden="1" x14ac:dyDescent="0.2"/>
    <row r="886238" hidden="1" x14ac:dyDescent="0.2"/>
    <row r="886239" hidden="1" x14ac:dyDescent="0.2"/>
    <row r="886240" hidden="1" x14ac:dyDescent="0.2"/>
    <row r="886241" hidden="1" x14ac:dyDescent="0.2"/>
    <row r="886242" hidden="1" x14ac:dyDescent="0.2"/>
    <row r="886243" hidden="1" x14ac:dyDescent="0.2"/>
    <row r="886244" hidden="1" x14ac:dyDescent="0.2"/>
    <row r="886245" hidden="1" x14ac:dyDescent="0.2"/>
    <row r="886246" hidden="1" x14ac:dyDescent="0.2"/>
    <row r="886247" hidden="1" x14ac:dyDescent="0.2"/>
    <row r="886248" hidden="1" x14ac:dyDescent="0.2"/>
    <row r="886249" hidden="1" x14ac:dyDescent="0.2"/>
    <row r="886250" hidden="1" x14ac:dyDescent="0.2"/>
    <row r="886251" hidden="1" x14ac:dyDescent="0.2"/>
    <row r="886252" hidden="1" x14ac:dyDescent="0.2"/>
    <row r="886253" hidden="1" x14ac:dyDescent="0.2"/>
    <row r="886254" hidden="1" x14ac:dyDescent="0.2"/>
    <row r="886255" hidden="1" x14ac:dyDescent="0.2"/>
    <row r="886256" hidden="1" x14ac:dyDescent="0.2"/>
    <row r="886257" hidden="1" x14ac:dyDescent="0.2"/>
    <row r="886258" hidden="1" x14ac:dyDescent="0.2"/>
    <row r="886259" hidden="1" x14ac:dyDescent="0.2"/>
    <row r="886260" hidden="1" x14ac:dyDescent="0.2"/>
    <row r="886261" hidden="1" x14ac:dyDescent="0.2"/>
    <row r="886262" hidden="1" x14ac:dyDescent="0.2"/>
    <row r="886263" hidden="1" x14ac:dyDescent="0.2"/>
    <row r="886264" hidden="1" x14ac:dyDescent="0.2"/>
    <row r="886265" hidden="1" x14ac:dyDescent="0.2"/>
    <row r="886266" hidden="1" x14ac:dyDescent="0.2"/>
    <row r="886267" hidden="1" x14ac:dyDescent="0.2"/>
    <row r="886268" hidden="1" x14ac:dyDescent="0.2"/>
    <row r="886269" hidden="1" x14ac:dyDescent="0.2"/>
    <row r="886270" hidden="1" x14ac:dyDescent="0.2"/>
    <row r="886271" hidden="1" x14ac:dyDescent="0.2"/>
    <row r="886272" hidden="1" x14ac:dyDescent="0.2"/>
    <row r="886273" hidden="1" x14ac:dyDescent="0.2"/>
    <row r="886274" hidden="1" x14ac:dyDescent="0.2"/>
    <row r="886275" hidden="1" x14ac:dyDescent="0.2"/>
    <row r="886276" hidden="1" x14ac:dyDescent="0.2"/>
    <row r="886277" hidden="1" x14ac:dyDescent="0.2"/>
    <row r="886278" hidden="1" x14ac:dyDescent="0.2"/>
    <row r="886279" hidden="1" x14ac:dyDescent="0.2"/>
    <row r="886280" hidden="1" x14ac:dyDescent="0.2"/>
    <row r="886281" hidden="1" x14ac:dyDescent="0.2"/>
    <row r="886282" hidden="1" x14ac:dyDescent="0.2"/>
    <row r="886283" hidden="1" x14ac:dyDescent="0.2"/>
    <row r="886284" hidden="1" x14ac:dyDescent="0.2"/>
    <row r="886285" hidden="1" x14ac:dyDescent="0.2"/>
    <row r="886286" hidden="1" x14ac:dyDescent="0.2"/>
    <row r="886287" hidden="1" x14ac:dyDescent="0.2"/>
    <row r="886288" hidden="1" x14ac:dyDescent="0.2"/>
    <row r="886289" hidden="1" x14ac:dyDescent="0.2"/>
    <row r="886290" hidden="1" x14ac:dyDescent="0.2"/>
    <row r="886291" hidden="1" x14ac:dyDescent="0.2"/>
    <row r="886292" hidden="1" x14ac:dyDescent="0.2"/>
    <row r="886293" hidden="1" x14ac:dyDescent="0.2"/>
    <row r="886294" hidden="1" x14ac:dyDescent="0.2"/>
    <row r="886295" hidden="1" x14ac:dyDescent="0.2"/>
    <row r="886296" hidden="1" x14ac:dyDescent="0.2"/>
    <row r="886297" hidden="1" x14ac:dyDescent="0.2"/>
    <row r="886298" hidden="1" x14ac:dyDescent="0.2"/>
    <row r="886299" hidden="1" x14ac:dyDescent="0.2"/>
    <row r="886300" hidden="1" x14ac:dyDescent="0.2"/>
    <row r="886301" hidden="1" x14ac:dyDescent="0.2"/>
    <row r="886302" hidden="1" x14ac:dyDescent="0.2"/>
    <row r="886303" hidden="1" x14ac:dyDescent="0.2"/>
    <row r="886304" hidden="1" x14ac:dyDescent="0.2"/>
    <row r="886305" hidden="1" x14ac:dyDescent="0.2"/>
    <row r="886306" hidden="1" x14ac:dyDescent="0.2"/>
    <row r="886307" hidden="1" x14ac:dyDescent="0.2"/>
    <row r="886308" hidden="1" x14ac:dyDescent="0.2"/>
    <row r="886309" hidden="1" x14ac:dyDescent="0.2"/>
    <row r="886310" hidden="1" x14ac:dyDescent="0.2"/>
    <row r="886311" hidden="1" x14ac:dyDescent="0.2"/>
    <row r="886312" hidden="1" x14ac:dyDescent="0.2"/>
    <row r="886313" hidden="1" x14ac:dyDescent="0.2"/>
    <row r="886314" hidden="1" x14ac:dyDescent="0.2"/>
    <row r="886315" hidden="1" x14ac:dyDescent="0.2"/>
    <row r="886316" hidden="1" x14ac:dyDescent="0.2"/>
    <row r="886317" hidden="1" x14ac:dyDescent="0.2"/>
    <row r="886318" hidden="1" x14ac:dyDescent="0.2"/>
    <row r="886319" hidden="1" x14ac:dyDescent="0.2"/>
    <row r="886320" hidden="1" x14ac:dyDescent="0.2"/>
    <row r="886321" hidden="1" x14ac:dyDescent="0.2"/>
    <row r="886322" hidden="1" x14ac:dyDescent="0.2"/>
    <row r="886323" hidden="1" x14ac:dyDescent="0.2"/>
    <row r="886324" hidden="1" x14ac:dyDescent="0.2"/>
    <row r="886325" hidden="1" x14ac:dyDescent="0.2"/>
    <row r="886326" hidden="1" x14ac:dyDescent="0.2"/>
    <row r="886327" hidden="1" x14ac:dyDescent="0.2"/>
    <row r="886328" hidden="1" x14ac:dyDescent="0.2"/>
    <row r="886329" hidden="1" x14ac:dyDescent="0.2"/>
    <row r="886330" hidden="1" x14ac:dyDescent="0.2"/>
    <row r="886331" hidden="1" x14ac:dyDescent="0.2"/>
    <row r="886332" hidden="1" x14ac:dyDescent="0.2"/>
    <row r="886333" hidden="1" x14ac:dyDescent="0.2"/>
    <row r="886334" hidden="1" x14ac:dyDescent="0.2"/>
    <row r="886335" hidden="1" x14ac:dyDescent="0.2"/>
    <row r="886336" hidden="1" x14ac:dyDescent="0.2"/>
    <row r="886337" hidden="1" x14ac:dyDescent="0.2"/>
    <row r="886338" hidden="1" x14ac:dyDescent="0.2"/>
    <row r="886339" hidden="1" x14ac:dyDescent="0.2"/>
    <row r="886340" hidden="1" x14ac:dyDescent="0.2"/>
    <row r="886341" hidden="1" x14ac:dyDescent="0.2"/>
    <row r="886342" hidden="1" x14ac:dyDescent="0.2"/>
    <row r="886343" hidden="1" x14ac:dyDescent="0.2"/>
    <row r="886344" hidden="1" x14ac:dyDescent="0.2"/>
    <row r="886345" hidden="1" x14ac:dyDescent="0.2"/>
    <row r="886346" hidden="1" x14ac:dyDescent="0.2"/>
    <row r="886347" hidden="1" x14ac:dyDescent="0.2"/>
    <row r="886348" hidden="1" x14ac:dyDescent="0.2"/>
    <row r="886349" hidden="1" x14ac:dyDescent="0.2"/>
    <row r="886350" hidden="1" x14ac:dyDescent="0.2"/>
    <row r="886351" hidden="1" x14ac:dyDescent="0.2"/>
    <row r="886352" hidden="1" x14ac:dyDescent="0.2"/>
    <row r="886353" hidden="1" x14ac:dyDescent="0.2"/>
    <row r="886354" hidden="1" x14ac:dyDescent="0.2"/>
    <row r="886355" hidden="1" x14ac:dyDescent="0.2"/>
    <row r="886356" hidden="1" x14ac:dyDescent="0.2"/>
    <row r="886357" hidden="1" x14ac:dyDescent="0.2"/>
    <row r="886358" hidden="1" x14ac:dyDescent="0.2"/>
    <row r="886359" hidden="1" x14ac:dyDescent="0.2"/>
    <row r="886360" hidden="1" x14ac:dyDescent="0.2"/>
    <row r="886361" hidden="1" x14ac:dyDescent="0.2"/>
    <row r="886362" hidden="1" x14ac:dyDescent="0.2"/>
    <row r="886363" hidden="1" x14ac:dyDescent="0.2"/>
    <row r="886364" hidden="1" x14ac:dyDescent="0.2"/>
    <row r="886365" hidden="1" x14ac:dyDescent="0.2"/>
    <row r="886366" hidden="1" x14ac:dyDescent="0.2"/>
    <row r="886367" hidden="1" x14ac:dyDescent="0.2"/>
    <row r="886368" hidden="1" x14ac:dyDescent="0.2"/>
    <row r="886369" hidden="1" x14ac:dyDescent="0.2"/>
    <row r="886370" hidden="1" x14ac:dyDescent="0.2"/>
    <row r="886371" hidden="1" x14ac:dyDescent="0.2"/>
    <row r="886372" hidden="1" x14ac:dyDescent="0.2"/>
    <row r="886373" hidden="1" x14ac:dyDescent="0.2"/>
    <row r="886374" hidden="1" x14ac:dyDescent="0.2"/>
    <row r="886375" hidden="1" x14ac:dyDescent="0.2"/>
    <row r="886376" hidden="1" x14ac:dyDescent="0.2"/>
    <row r="886377" hidden="1" x14ac:dyDescent="0.2"/>
    <row r="886378" hidden="1" x14ac:dyDescent="0.2"/>
    <row r="886379" hidden="1" x14ac:dyDescent="0.2"/>
    <row r="886380" hidden="1" x14ac:dyDescent="0.2"/>
    <row r="886381" hidden="1" x14ac:dyDescent="0.2"/>
    <row r="886382" hidden="1" x14ac:dyDescent="0.2"/>
    <row r="886383" hidden="1" x14ac:dyDescent="0.2"/>
    <row r="886384" hidden="1" x14ac:dyDescent="0.2"/>
    <row r="886385" hidden="1" x14ac:dyDescent="0.2"/>
    <row r="886386" hidden="1" x14ac:dyDescent="0.2"/>
    <row r="886387" hidden="1" x14ac:dyDescent="0.2"/>
    <row r="886388" hidden="1" x14ac:dyDescent="0.2"/>
    <row r="886389" hidden="1" x14ac:dyDescent="0.2"/>
    <row r="886390" hidden="1" x14ac:dyDescent="0.2"/>
    <row r="886391" hidden="1" x14ac:dyDescent="0.2"/>
    <row r="886392" hidden="1" x14ac:dyDescent="0.2"/>
    <row r="886393" hidden="1" x14ac:dyDescent="0.2"/>
    <row r="886394" hidden="1" x14ac:dyDescent="0.2"/>
    <row r="886395" hidden="1" x14ac:dyDescent="0.2"/>
    <row r="886396" hidden="1" x14ac:dyDescent="0.2"/>
    <row r="886397" hidden="1" x14ac:dyDescent="0.2"/>
    <row r="886398" hidden="1" x14ac:dyDescent="0.2"/>
    <row r="886399" hidden="1" x14ac:dyDescent="0.2"/>
    <row r="886400" hidden="1" x14ac:dyDescent="0.2"/>
    <row r="886401" hidden="1" x14ac:dyDescent="0.2"/>
    <row r="886402" hidden="1" x14ac:dyDescent="0.2"/>
    <row r="886403" hidden="1" x14ac:dyDescent="0.2"/>
    <row r="886404" hidden="1" x14ac:dyDescent="0.2"/>
    <row r="886405" hidden="1" x14ac:dyDescent="0.2"/>
    <row r="886406" hidden="1" x14ac:dyDescent="0.2"/>
    <row r="886407" hidden="1" x14ac:dyDescent="0.2"/>
    <row r="886408" hidden="1" x14ac:dyDescent="0.2"/>
    <row r="886409" hidden="1" x14ac:dyDescent="0.2"/>
    <row r="886410" hidden="1" x14ac:dyDescent="0.2"/>
    <row r="886411" hidden="1" x14ac:dyDescent="0.2"/>
    <row r="886412" hidden="1" x14ac:dyDescent="0.2"/>
    <row r="886413" hidden="1" x14ac:dyDescent="0.2"/>
    <row r="886414" hidden="1" x14ac:dyDescent="0.2"/>
    <row r="886415" hidden="1" x14ac:dyDescent="0.2"/>
    <row r="886416" hidden="1" x14ac:dyDescent="0.2"/>
    <row r="886417" hidden="1" x14ac:dyDescent="0.2"/>
    <row r="886418" hidden="1" x14ac:dyDescent="0.2"/>
    <row r="886419" hidden="1" x14ac:dyDescent="0.2"/>
    <row r="886420" hidden="1" x14ac:dyDescent="0.2"/>
    <row r="886421" hidden="1" x14ac:dyDescent="0.2"/>
    <row r="886422" hidden="1" x14ac:dyDescent="0.2"/>
    <row r="886423" hidden="1" x14ac:dyDescent="0.2"/>
    <row r="886424" hidden="1" x14ac:dyDescent="0.2"/>
    <row r="886425" hidden="1" x14ac:dyDescent="0.2"/>
    <row r="886426" hidden="1" x14ac:dyDescent="0.2"/>
    <row r="886427" hidden="1" x14ac:dyDescent="0.2"/>
    <row r="886428" hidden="1" x14ac:dyDescent="0.2"/>
    <row r="886429" hidden="1" x14ac:dyDescent="0.2"/>
    <row r="886430" hidden="1" x14ac:dyDescent="0.2"/>
    <row r="886431" hidden="1" x14ac:dyDescent="0.2"/>
    <row r="886432" hidden="1" x14ac:dyDescent="0.2"/>
    <row r="886433" hidden="1" x14ac:dyDescent="0.2"/>
    <row r="886434" hidden="1" x14ac:dyDescent="0.2"/>
    <row r="886435" hidden="1" x14ac:dyDescent="0.2"/>
    <row r="886436" hidden="1" x14ac:dyDescent="0.2"/>
    <row r="886437" hidden="1" x14ac:dyDescent="0.2"/>
    <row r="886438" hidden="1" x14ac:dyDescent="0.2"/>
    <row r="886439" hidden="1" x14ac:dyDescent="0.2"/>
    <row r="886440" hidden="1" x14ac:dyDescent="0.2"/>
    <row r="886441" hidden="1" x14ac:dyDescent="0.2"/>
    <row r="886442" hidden="1" x14ac:dyDescent="0.2"/>
    <row r="886443" hidden="1" x14ac:dyDescent="0.2"/>
    <row r="886444" hidden="1" x14ac:dyDescent="0.2"/>
    <row r="886445" hidden="1" x14ac:dyDescent="0.2"/>
    <row r="886446" hidden="1" x14ac:dyDescent="0.2"/>
    <row r="886447" hidden="1" x14ac:dyDescent="0.2"/>
    <row r="886448" hidden="1" x14ac:dyDescent="0.2"/>
    <row r="886449" hidden="1" x14ac:dyDescent="0.2"/>
    <row r="886450" hidden="1" x14ac:dyDescent="0.2"/>
    <row r="886451" hidden="1" x14ac:dyDescent="0.2"/>
    <row r="886452" hidden="1" x14ac:dyDescent="0.2"/>
    <row r="886453" hidden="1" x14ac:dyDescent="0.2"/>
    <row r="886454" hidden="1" x14ac:dyDescent="0.2"/>
    <row r="886455" hidden="1" x14ac:dyDescent="0.2"/>
    <row r="886456" hidden="1" x14ac:dyDescent="0.2"/>
    <row r="886457" hidden="1" x14ac:dyDescent="0.2"/>
    <row r="886458" hidden="1" x14ac:dyDescent="0.2"/>
    <row r="886459" hidden="1" x14ac:dyDescent="0.2"/>
    <row r="886460" hidden="1" x14ac:dyDescent="0.2"/>
    <row r="886461" hidden="1" x14ac:dyDescent="0.2"/>
    <row r="886462" hidden="1" x14ac:dyDescent="0.2"/>
    <row r="886463" hidden="1" x14ac:dyDescent="0.2"/>
    <row r="886464" hidden="1" x14ac:dyDescent="0.2"/>
    <row r="886465" hidden="1" x14ac:dyDescent="0.2"/>
    <row r="886466" hidden="1" x14ac:dyDescent="0.2"/>
    <row r="886467" hidden="1" x14ac:dyDescent="0.2"/>
    <row r="886468" hidden="1" x14ac:dyDescent="0.2"/>
    <row r="886469" hidden="1" x14ac:dyDescent="0.2"/>
    <row r="886470" hidden="1" x14ac:dyDescent="0.2"/>
    <row r="886471" hidden="1" x14ac:dyDescent="0.2"/>
    <row r="886472" hidden="1" x14ac:dyDescent="0.2"/>
    <row r="886473" hidden="1" x14ac:dyDescent="0.2"/>
    <row r="886474" hidden="1" x14ac:dyDescent="0.2"/>
    <row r="886475" hidden="1" x14ac:dyDescent="0.2"/>
    <row r="886476" hidden="1" x14ac:dyDescent="0.2"/>
    <row r="886477" hidden="1" x14ac:dyDescent="0.2"/>
    <row r="886478" hidden="1" x14ac:dyDescent="0.2"/>
    <row r="886479" hidden="1" x14ac:dyDescent="0.2"/>
    <row r="886480" hidden="1" x14ac:dyDescent="0.2"/>
    <row r="886481" hidden="1" x14ac:dyDescent="0.2"/>
    <row r="886482" hidden="1" x14ac:dyDescent="0.2"/>
    <row r="886483" hidden="1" x14ac:dyDescent="0.2"/>
    <row r="886484" hidden="1" x14ac:dyDescent="0.2"/>
    <row r="886485" hidden="1" x14ac:dyDescent="0.2"/>
    <row r="886486" hidden="1" x14ac:dyDescent="0.2"/>
    <row r="886487" hidden="1" x14ac:dyDescent="0.2"/>
    <row r="886488" hidden="1" x14ac:dyDescent="0.2"/>
    <row r="886489" hidden="1" x14ac:dyDescent="0.2"/>
    <row r="886490" hidden="1" x14ac:dyDescent="0.2"/>
    <row r="886491" hidden="1" x14ac:dyDescent="0.2"/>
    <row r="886492" hidden="1" x14ac:dyDescent="0.2"/>
    <row r="886493" hidden="1" x14ac:dyDescent="0.2"/>
    <row r="886494" hidden="1" x14ac:dyDescent="0.2"/>
    <row r="886495" hidden="1" x14ac:dyDescent="0.2"/>
    <row r="886496" hidden="1" x14ac:dyDescent="0.2"/>
    <row r="886497" hidden="1" x14ac:dyDescent="0.2"/>
    <row r="886498" hidden="1" x14ac:dyDescent="0.2"/>
    <row r="886499" hidden="1" x14ac:dyDescent="0.2"/>
    <row r="886500" hidden="1" x14ac:dyDescent="0.2"/>
    <row r="886501" hidden="1" x14ac:dyDescent="0.2"/>
    <row r="886502" hidden="1" x14ac:dyDescent="0.2"/>
    <row r="886503" hidden="1" x14ac:dyDescent="0.2"/>
    <row r="886504" hidden="1" x14ac:dyDescent="0.2"/>
    <row r="886505" hidden="1" x14ac:dyDescent="0.2"/>
    <row r="886506" hidden="1" x14ac:dyDescent="0.2"/>
    <row r="886507" hidden="1" x14ac:dyDescent="0.2"/>
    <row r="886508" hidden="1" x14ac:dyDescent="0.2"/>
    <row r="886509" hidden="1" x14ac:dyDescent="0.2"/>
    <row r="886510" hidden="1" x14ac:dyDescent="0.2"/>
    <row r="886511" hidden="1" x14ac:dyDescent="0.2"/>
    <row r="886512" hidden="1" x14ac:dyDescent="0.2"/>
    <row r="886513" hidden="1" x14ac:dyDescent="0.2"/>
    <row r="886514" hidden="1" x14ac:dyDescent="0.2"/>
    <row r="886515" hidden="1" x14ac:dyDescent="0.2"/>
    <row r="886516" hidden="1" x14ac:dyDescent="0.2"/>
    <row r="886517" hidden="1" x14ac:dyDescent="0.2"/>
    <row r="886518" hidden="1" x14ac:dyDescent="0.2"/>
    <row r="886519" hidden="1" x14ac:dyDescent="0.2"/>
    <row r="886520" hidden="1" x14ac:dyDescent="0.2"/>
    <row r="886521" hidden="1" x14ac:dyDescent="0.2"/>
    <row r="886522" hidden="1" x14ac:dyDescent="0.2"/>
    <row r="886523" hidden="1" x14ac:dyDescent="0.2"/>
    <row r="886524" hidden="1" x14ac:dyDescent="0.2"/>
    <row r="886525" hidden="1" x14ac:dyDescent="0.2"/>
    <row r="886526" hidden="1" x14ac:dyDescent="0.2"/>
    <row r="886527" hidden="1" x14ac:dyDescent="0.2"/>
    <row r="886528" hidden="1" x14ac:dyDescent="0.2"/>
    <row r="886529" hidden="1" x14ac:dyDescent="0.2"/>
    <row r="886530" hidden="1" x14ac:dyDescent="0.2"/>
    <row r="886531" hidden="1" x14ac:dyDescent="0.2"/>
    <row r="886532" hidden="1" x14ac:dyDescent="0.2"/>
    <row r="886533" hidden="1" x14ac:dyDescent="0.2"/>
    <row r="886534" hidden="1" x14ac:dyDescent="0.2"/>
    <row r="886535" hidden="1" x14ac:dyDescent="0.2"/>
    <row r="886536" hidden="1" x14ac:dyDescent="0.2"/>
    <row r="886537" hidden="1" x14ac:dyDescent="0.2"/>
    <row r="886538" hidden="1" x14ac:dyDescent="0.2"/>
    <row r="886539" hidden="1" x14ac:dyDescent="0.2"/>
    <row r="886540" hidden="1" x14ac:dyDescent="0.2"/>
    <row r="886541" hidden="1" x14ac:dyDescent="0.2"/>
    <row r="886542" hidden="1" x14ac:dyDescent="0.2"/>
    <row r="886543" hidden="1" x14ac:dyDescent="0.2"/>
    <row r="886544" hidden="1" x14ac:dyDescent="0.2"/>
    <row r="886545" hidden="1" x14ac:dyDescent="0.2"/>
    <row r="886546" hidden="1" x14ac:dyDescent="0.2"/>
    <row r="886547" hidden="1" x14ac:dyDescent="0.2"/>
    <row r="886548" hidden="1" x14ac:dyDescent="0.2"/>
    <row r="886549" hidden="1" x14ac:dyDescent="0.2"/>
    <row r="886550" hidden="1" x14ac:dyDescent="0.2"/>
    <row r="886551" hidden="1" x14ac:dyDescent="0.2"/>
    <row r="886552" hidden="1" x14ac:dyDescent="0.2"/>
    <row r="886553" hidden="1" x14ac:dyDescent="0.2"/>
    <row r="886554" hidden="1" x14ac:dyDescent="0.2"/>
    <row r="886555" hidden="1" x14ac:dyDescent="0.2"/>
    <row r="886556" hidden="1" x14ac:dyDescent="0.2"/>
    <row r="886557" hidden="1" x14ac:dyDescent="0.2"/>
    <row r="886558" hidden="1" x14ac:dyDescent="0.2"/>
    <row r="886559" hidden="1" x14ac:dyDescent="0.2"/>
    <row r="886560" hidden="1" x14ac:dyDescent="0.2"/>
    <row r="886561" hidden="1" x14ac:dyDescent="0.2"/>
    <row r="886562" hidden="1" x14ac:dyDescent="0.2"/>
    <row r="886563" hidden="1" x14ac:dyDescent="0.2"/>
    <row r="886564" hidden="1" x14ac:dyDescent="0.2"/>
    <row r="886565" hidden="1" x14ac:dyDescent="0.2"/>
    <row r="886566" hidden="1" x14ac:dyDescent="0.2"/>
    <row r="886567" hidden="1" x14ac:dyDescent="0.2"/>
    <row r="886568" hidden="1" x14ac:dyDescent="0.2"/>
    <row r="886569" hidden="1" x14ac:dyDescent="0.2"/>
    <row r="886570" hidden="1" x14ac:dyDescent="0.2"/>
    <row r="886571" hidden="1" x14ac:dyDescent="0.2"/>
    <row r="886572" hidden="1" x14ac:dyDescent="0.2"/>
    <row r="886573" hidden="1" x14ac:dyDescent="0.2"/>
    <row r="886574" hidden="1" x14ac:dyDescent="0.2"/>
    <row r="886575" hidden="1" x14ac:dyDescent="0.2"/>
    <row r="886576" hidden="1" x14ac:dyDescent="0.2"/>
    <row r="886577" hidden="1" x14ac:dyDescent="0.2"/>
    <row r="886578" hidden="1" x14ac:dyDescent="0.2"/>
    <row r="886579" hidden="1" x14ac:dyDescent="0.2"/>
    <row r="886580" hidden="1" x14ac:dyDescent="0.2"/>
    <row r="886581" hidden="1" x14ac:dyDescent="0.2"/>
    <row r="886582" hidden="1" x14ac:dyDescent="0.2"/>
    <row r="886583" hidden="1" x14ac:dyDescent="0.2"/>
    <row r="886584" hidden="1" x14ac:dyDescent="0.2"/>
    <row r="886585" hidden="1" x14ac:dyDescent="0.2"/>
    <row r="886586" hidden="1" x14ac:dyDescent="0.2"/>
    <row r="886587" hidden="1" x14ac:dyDescent="0.2"/>
    <row r="886588" hidden="1" x14ac:dyDescent="0.2"/>
    <row r="886589" hidden="1" x14ac:dyDescent="0.2"/>
    <row r="886590" hidden="1" x14ac:dyDescent="0.2"/>
    <row r="886591" hidden="1" x14ac:dyDescent="0.2"/>
    <row r="886592" hidden="1" x14ac:dyDescent="0.2"/>
    <row r="886593" hidden="1" x14ac:dyDescent="0.2"/>
    <row r="886594" hidden="1" x14ac:dyDescent="0.2"/>
    <row r="886595" hidden="1" x14ac:dyDescent="0.2"/>
    <row r="886596" hidden="1" x14ac:dyDescent="0.2"/>
    <row r="886597" hidden="1" x14ac:dyDescent="0.2"/>
    <row r="886598" hidden="1" x14ac:dyDescent="0.2"/>
    <row r="886599" hidden="1" x14ac:dyDescent="0.2"/>
    <row r="886600" hidden="1" x14ac:dyDescent="0.2"/>
    <row r="886601" hidden="1" x14ac:dyDescent="0.2"/>
    <row r="886602" hidden="1" x14ac:dyDescent="0.2"/>
    <row r="886603" hidden="1" x14ac:dyDescent="0.2"/>
    <row r="886604" hidden="1" x14ac:dyDescent="0.2"/>
    <row r="886605" hidden="1" x14ac:dyDescent="0.2"/>
    <row r="886606" hidden="1" x14ac:dyDescent="0.2"/>
    <row r="886607" hidden="1" x14ac:dyDescent="0.2"/>
    <row r="886608" hidden="1" x14ac:dyDescent="0.2"/>
    <row r="886609" hidden="1" x14ac:dyDescent="0.2"/>
    <row r="886610" hidden="1" x14ac:dyDescent="0.2"/>
    <row r="886611" hidden="1" x14ac:dyDescent="0.2"/>
    <row r="886612" hidden="1" x14ac:dyDescent="0.2"/>
    <row r="886613" hidden="1" x14ac:dyDescent="0.2"/>
    <row r="886614" hidden="1" x14ac:dyDescent="0.2"/>
    <row r="886615" hidden="1" x14ac:dyDescent="0.2"/>
    <row r="886616" hidden="1" x14ac:dyDescent="0.2"/>
    <row r="886617" hidden="1" x14ac:dyDescent="0.2"/>
    <row r="886618" hidden="1" x14ac:dyDescent="0.2"/>
    <row r="886619" hidden="1" x14ac:dyDescent="0.2"/>
    <row r="886620" hidden="1" x14ac:dyDescent="0.2"/>
    <row r="886621" hidden="1" x14ac:dyDescent="0.2"/>
    <row r="886622" hidden="1" x14ac:dyDescent="0.2"/>
    <row r="886623" hidden="1" x14ac:dyDescent="0.2"/>
    <row r="886624" hidden="1" x14ac:dyDescent="0.2"/>
    <row r="886625" hidden="1" x14ac:dyDescent="0.2"/>
    <row r="886626" hidden="1" x14ac:dyDescent="0.2"/>
    <row r="886627" hidden="1" x14ac:dyDescent="0.2"/>
    <row r="886628" hidden="1" x14ac:dyDescent="0.2"/>
    <row r="886629" hidden="1" x14ac:dyDescent="0.2"/>
    <row r="886630" hidden="1" x14ac:dyDescent="0.2"/>
    <row r="886631" hidden="1" x14ac:dyDescent="0.2"/>
    <row r="886632" hidden="1" x14ac:dyDescent="0.2"/>
    <row r="886633" hidden="1" x14ac:dyDescent="0.2"/>
    <row r="886634" hidden="1" x14ac:dyDescent="0.2"/>
    <row r="886635" hidden="1" x14ac:dyDescent="0.2"/>
    <row r="886636" hidden="1" x14ac:dyDescent="0.2"/>
    <row r="886637" hidden="1" x14ac:dyDescent="0.2"/>
    <row r="886638" hidden="1" x14ac:dyDescent="0.2"/>
    <row r="886639" hidden="1" x14ac:dyDescent="0.2"/>
    <row r="886640" hidden="1" x14ac:dyDescent="0.2"/>
    <row r="886641" hidden="1" x14ac:dyDescent="0.2"/>
    <row r="886642" hidden="1" x14ac:dyDescent="0.2"/>
    <row r="886643" hidden="1" x14ac:dyDescent="0.2"/>
    <row r="886644" hidden="1" x14ac:dyDescent="0.2"/>
    <row r="886645" hidden="1" x14ac:dyDescent="0.2"/>
    <row r="886646" hidden="1" x14ac:dyDescent="0.2"/>
    <row r="886647" hidden="1" x14ac:dyDescent="0.2"/>
    <row r="886648" hidden="1" x14ac:dyDescent="0.2"/>
    <row r="886649" hidden="1" x14ac:dyDescent="0.2"/>
    <row r="886650" hidden="1" x14ac:dyDescent="0.2"/>
    <row r="886651" hidden="1" x14ac:dyDescent="0.2"/>
    <row r="886652" hidden="1" x14ac:dyDescent="0.2"/>
    <row r="886653" hidden="1" x14ac:dyDescent="0.2"/>
    <row r="886654" hidden="1" x14ac:dyDescent="0.2"/>
    <row r="886655" hidden="1" x14ac:dyDescent="0.2"/>
    <row r="886656" hidden="1" x14ac:dyDescent="0.2"/>
    <row r="886657" hidden="1" x14ac:dyDescent="0.2"/>
    <row r="886658" hidden="1" x14ac:dyDescent="0.2"/>
    <row r="886659" hidden="1" x14ac:dyDescent="0.2"/>
    <row r="886660" hidden="1" x14ac:dyDescent="0.2"/>
    <row r="886661" hidden="1" x14ac:dyDescent="0.2"/>
    <row r="886662" hidden="1" x14ac:dyDescent="0.2"/>
    <row r="886663" hidden="1" x14ac:dyDescent="0.2"/>
    <row r="886664" hidden="1" x14ac:dyDescent="0.2"/>
    <row r="886665" hidden="1" x14ac:dyDescent="0.2"/>
    <row r="886666" hidden="1" x14ac:dyDescent="0.2"/>
    <row r="886667" hidden="1" x14ac:dyDescent="0.2"/>
    <row r="886668" hidden="1" x14ac:dyDescent="0.2"/>
    <row r="886669" hidden="1" x14ac:dyDescent="0.2"/>
    <row r="886670" hidden="1" x14ac:dyDescent="0.2"/>
    <row r="886671" hidden="1" x14ac:dyDescent="0.2"/>
    <row r="886672" hidden="1" x14ac:dyDescent="0.2"/>
    <row r="886673" hidden="1" x14ac:dyDescent="0.2"/>
    <row r="886674" hidden="1" x14ac:dyDescent="0.2"/>
    <row r="886675" hidden="1" x14ac:dyDescent="0.2"/>
    <row r="886676" hidden="1" x14ac:dyDescent="0.2"/>
    <row r="886677" hidden="1" x14ac:dyDescent="0.2"/>
    <row r="886678" hidden="1" x14ac:dyDescent="0.2"/>
    <row r="886679" hidden="1" x14ac:dyDescent="0.2"/>
    <row r="886680" hidden="1" x14ac:dyDescent="0.2"/>
    <row r="886681" hidden="1" x14ac:dyDescent="0.2"/>
    <row r="886682" hidden="1" x14ac:dyDescent="0.2"/>
    <row r="886683" hidden="1" x14ac:dyDescent="0.2"/>
    <row r="886684" hidden="1" x14ac:dyDescent="0.2"/>
    <row r="886685" hidden="1" x14ac:dyDescent="0.2"/>
    <row r="886686" hidden="1" x14ac:dyDescent="0.2"/>
    <row r="886687" hidden="1" x14ac:dyDescent="0.2"/>
    <row r="886688" hidden="1" x14ac:dyDescent="0.2"/>
    <row r="886689" hidden="1" x14ac:dyDescent="0.2"/>
    <row r="886690" hidden="1" x14ac:dyDescent="0.2"/>
    <row r="886691" hidden="1" x14ac:dyDescent="0.2"/>
    <row r="886692" hidden="1" x14ac:dyDescent="0.2"/>
    <row r="886693" hidden="1" x14ac:dyDescent="0.2"/>
    <row r="886694" hidden="1" x14ac:dyDescent="0.2"/>
    <row r="886695" hidden="1" x14ac:dyDescent="0.2"/>
    <row r="886696" hidden="1" x14ac:dyDescent="0.2"/>
    <row r="886697" hidden="1" x14ac:dyDescent="0.2"/>
    <row r="886698" hidden="1" x14ac:dyDescent="0.2"/>
    <row r="886699" hidden="1" x14ac:dyDescent="0.2"/>
    <row r="886700" hidden="1" x14ac:dyDescent="0.2"/>
    <row r="886701" hidden="1" x14ac:dyDescent="0.2"/>
    <row r="886702" hidden="1" x14ac:dyDescent="0.2"/>
    <row r="886703" hidden="1" x14ac:dyDescent="0.2"/>
    <row r="886704" hidden="1" x14ac:dyDescent="0.2"/>
    <row r="886705" hidden="1" x14ac:dyDescent="0.2"/>
    <row r="886706" hidden="1" x14ac:dyDescent="0.2"/>
    <row r="886707" hidden="1" x14ac:dyDescent="0.2"/>
    <row r="886708" hidden="1" x14ac:dyDescent="0.2"/>
    <row r="886709" hidden="1" x14ac:dyDescent="0.2"/>
    <row r="886710" hidden="1" x14ac:dyDescent="0.2"/>
    <row r="886711" hidden="1" x14ac:dyDescent="0.2"/>
    <row r="886712" hidden="1" x14ac:dyDescent="0.2"/>
    <row r="886713" hidden="1" x14ac:dyDescent="0.2"/>
    <row r="886714" hidden="1" x14ac:dyDescent="0.2"/>
    <row r="886715" hidden="1" x14ac:dyDescent="0.2"/>
    <row r="886716" hidden="1" x14ac:dyDescent="0.2"/>
    <row r="886717" hidden="1" x14ac:dyDescent="0.2"/>
    <row r="886718" hidden="1" x14ac:dyDescent="0.2"/>
    <row r="886719" hidden="1" x14ac:dyDescent="0.2"/>
    <row r="886720" hidden="1" x14ac:dyDescent="0.2"/>
    <row r="886721" hidden="1" x14ac:dyDescent="0.2"/>
    <row r="886722" hidden="1" x14ac:dyDescent="0.2"/>
    <row r="886723" hidden="1" x14ac:dyDescent="0.2"/>
    <row r="886724" hidden="1" x14ac:dyDescent="0.2"/>
    <row r="886725" hidden="1" x14ac:dyDescent="0.2"/>
    <row r="886726" hidden="1" x14ac:dyDescent="0.2"/>
    <row r="886727" hidden="1" x14ac:dyDescent="0.2"/>
    <row r="886728" hidden="1" x14ac:dyDescent="0.2"/>
    <row r="886729" hidden="1" x14ac:dyDescent="0.2"/>
    <row r="886730" hidden="1" x14ac:dyDescent="0.2"/>
    <row r="886731" hidden="1" x14ac:dyDescent="0.2"/>
    <row r="886732" hidden="1" x14ac:dyDescent="0.2"/>
    <row r="886733" hidden="1" x14ac:dyDescent="0.2"/>
    <row r="886734" hidden="1" x14ac:dyDescent="0.2"/>
    <row r="886735" hidden="1" x14ac:dyDescent="0.2"/>
    <row r="886736" hidden="1" x14ac:dyDescent="0.2"/>
    <row r="886737" hidden="1" x14ac:dyDescent="0.2"/>
    <row r="886738" hidden="1" x14ac:dyDescent="0.2"/>
    <row r="886739" hidden="1" x14ac:dyDescent="0.2"/>
    <row r="886740" hidden="1" x14ac:dyDescent="0.2"/>
    <row r="886741" hidden="1" x14ac:dyDescent="0.2"/>
    <row r="886742" hidden="1" x14ac:dyDescent="0.2"/>
    <row r="886743" hidden="1" x14ac:dyDescent="0.2"/>
    <row r="886744" hidden="1" x14ac:dyDescent="0.2"/>
    <row r="886745" hidden="1" x14ac:dyDescent="0.2"/>
    <row r="886746" hidden="1" x14ac:dyDescent="0.2"/>
    <row r="886747" hidden="1" x14ac:dyDescent="0.2"/>
    <row r="886748" hidden="1" x14ac:dyDescent="0.2"/>
    <row r="886749" hidden="1" x14ac:dyDescent="0.2"/>
    <row r="886750" hidden="1" x14ac:dyDescent="0.2"/>
    <row r="886751" hidden="1" x14ac:dyDescent="0.2"/>
    <row r="886752" hidden="1" x14ac:dyDescent="0.2"/>
    <row r="886753" hidden="1" x14ac:dyDescent="0.2"/>
    <row r="886754" hidden="1" x14ac:dyDescent="0.2"/>
    <row r="886755" hidden="1" x14ac:dyDescent="0.2"/>
    <row r="886756" hidden="1" x14ac:dyDescent="0.2"/>
    <row r="886757" hidden="1" x14ac:dyDescent="0.2"/>
    <row r="886758" hidden="1" x14ac:dyDescent="0.2"/>
    <row r="886759" hidden="1" x14ac:dyDescent="0.2"/>
    <row r="886760" hidden="1" x14ac:dyDescent="0.2"/>
    <row r="886761" hidden="1" x14ac:dyDescent="0.2"/>
    <row r="886762" hidden="1" x14ac:dyDescent="0.2"/>
    <row r="886763" hidden="1" x14ac:dyDescent="0.2"/>
    <row r="886764" hidden="1" x14ac:dyDescent="0.2"/>
    <row r="886765" hidden="1" x14ac:dyDescent="0.2"/>
    <row r="886766" hidden="1" x14ac:dyDescent="0.2"/>
    <row r="886767" hidden="1" x14ac:dyDescent="0.2"/>
    <row r="886768" hidden="1" x14ac:dyDescent="0.2"/>
    <row r="886769" hidden="1" x14ac:dyDescent="0.2"/>
    <row r="886770" hidden="1" x14ac:dyDescent="0.2"/>
    <row r="886771" hidden="1" x14ac:dyDescent="0.2"/>
    <row r="886772" hidden="1" x14ac:dyDescent="0.2"/>
    <row r="886773" hidden="1" x14ac:dyDescent="0.2"/>
    <row r="886774" hidden="1" x14ac:dyDescent="0.2"/>
    <row r="886775" hidden="1" x14ac:dyDescent="0.2"/>
    <row r="886776" hidden="1" x14ac:dyDescent="0.2"/>
    <row r="886777" hidden="1" x14ac:dyDescent="0.2"/>
    <row r="886778" hidden="1" x14ac:dyDescent="0.2"/>
    <row r="886779" hidden="1" x14ac:dyDescent="0.2"/>
    <row r="886780" hidden="1" x14ac:dyDescent="0.2"/>
    <row r="886781" hidden="1" x14ac:dyDescent="0.2"/>
    <row r="886782" hidden="1" x14ac:dyDescent="0.2"/>
    <row r="886783" hidden="1" x14ac:dyDescent="0.2"/>
    <row r="886784" hidden="1" x14ac:dyDescent="0.2"/>
    <row r="886785" hidden="1" x14ac:dyDescent="0.2"/>
    <row r="886786" hidden="1" x14ac:dyDescent="0.2"/>
    <row r="886787" hidden="1" x14ac:dyDescent="0.2"/>
    <row r="886788" hidden="1" x14ac:dyDescent="0.2"/>
    <row r="886789" hidden="1" x14ac:dyDescent="0.2"/>
    <row r="886790" hidden="1" x14ac:dyDescent="0.2"/>
    <row r="886791" hidden="1" x14ac:dyDescent="0.2"/>
    <row r="886792" hidden="1" x14ac:dyDescent="0.2"/>
    <row r="886793" hidden="1" x14ac:dyDescent="0.2"/>
    <row r="886794" hidden="1" x14ac:dyDescent="0.2"/>
    <row r="886795" hidden="1" x14ac:dyDescent="0.2"/>
    <row r="886796" hidden="1" x14ac:dyDescent="0.2"/>
    <row r="886797" hidden="1" x14ac:dyDescent="0.2"/>
    <row r="886798" hidden="1" x14ac:dyDescent="0.2"/>
    <row r="886799" hidden="1" x14ac:dyDescent="0.2"/>
    <row r="886800" hidden="1" x14ac:dyDescent="0.2"/>
    <row r="886801" hidden="1" x14ac:dyDescent="0.2"/>
    <row r="886802" hidden="1" x14ac:dyDescent="0.2"/>
    <row r="886803" hidden="1" x14ac:dyDescent="0.2"/>
    <row r="886804" hidden="1" x14ac:dyDescent="0.2"/>
    <row r="886805" hidden="1" x14ac:dyDescent="0.2"/>
    <row r="886806" hidden="1" x14ac:dyDescent="0.2"/>
    <row r="886807" hidden="1" x14ac:dyDescent="0.2"/>
    <row r="886808" hidden="1" x14ac:dyDescent="0.2"/>
    <row r="886809" hidden="1" x14ac:dyDescent="0.2"/>
    <row r="886810" hidden="1" x14ac:dyDescent="0.2"/>
    <row r="886811" hidden="1" x14ac:dyDescent="0.2"/>
    <row r="886812" hidden="1" x14ac:dyDescent="0.2"/>
    <row r="886813" hidden="1" x14ac:dyDescent="0.2"/>
    <row r="886814" hidden="1" x14ac:dyDescent="0.2"/>
    <row r="886815" hidden="1" x14ac:dyDescent="0.2"/>
    <row r="886816" hidden="1" x14ac:dyDescent="0.2"/>
    <row r="886817" hidden="1" x14ac:dyDescent="0.2"/>
    <row r="886818" hidden="1" x14ac:dyDescent="0.2"/>
    <row r="886819" hidden="1" x14ac:dyDescent="0.2"/>
    <row r="886820" hidden="1" x14ac:dyDescent="0.2"/>
    <row r="886821" hidden="1" x14ac:dyDescent="0.2"/>
    <row r="886822" hidden="1" x14ac:dyDescent="0.2"/>
    <row r="886823" hidden="1" x14ac:dyDescent="0.2"/>
    <row r="886824" hidden="1" x14ac:dyDescent="0.2"/>
    <row r="886825" hidden="1" x14ac:dyDescent="0.2"/>
    <row r="886826" hidden="1" x14ac:dyDescent="0.2"/>
    <row r="886827" hidden="1" x14ac:dyDescent="0.2"/>
    <row r="886828" hidden="1" x14ac:dyDescent="0.2"/>
    <row r="886829" hidden="1" x14ac:dyDescent="0.2"/>
    <row r="886830" hidden="1" x14ac:dyDescent="0.2"/>
    <row r="886831" hidden="1" x14ac:dyDescent="0.2"/>
    <row r="886832" hidden="1" x14ac:dyDescent="0.2"/>
    <row r="886833" hidden="1" x14ac:dyDescent="0.2"/>
    <row r="886834" hidden="1" x14ac:dyDescent="0.2"/>
    <row r="886835" hidden="1" x14ac:dyDescent="0.2"/>
    <row r="886836" hidden="1" x14ac:dyDescent="0.2"/>
    <row r="886837" hidden="1" x14ac:dyDescent="0.2"/>
    <row r="886838" hidden="1" x14ac:dyDescent="0.2"/>
    <row r="886839" hidden="1" x14ac:dyDescent="0.2"/>
    <row r="886840" hidden="1" x14ac:dyDescent="0.2"/>
    <row r="886841" hidden="1" x14ac:dyDescent="0.2"/>
    <row r="886842" hidden="1" x14ac:dyDescent="0.2"/>
    <row r="886843" hidden="1" x14ac:dyDescent="0.2"/>
    <row r="886844" hidden="1" x14ac:dyDescent="0.2"/>
    <row r="886845" hidden="1" x14ac:dyDescent="0.2"/>
    <row r="886846" hidden="1" x14ac:dyDescent="0.2"/>
    <row r="886847" hidden="1" x14ac:dyDescent="0.2"/>
    <row r="886848" hidden="1" x14ac:dyDescent="0.2"/>
    <row r="886849" hidden="1" x14ac:dyDescent="0.2"/>
    <row r="886850" hidden="1" x14ac:dyDescent="0.2"/>
    <row r="886851" hidden="1" x14ac:dyDescent="0.2"/>
    <row r="886852" hidden="1" x14ac:dyDescent="0.2"/>
    <row r="886853" hidden="1" x14ac:dyDescent="0.2"/>
    <row r="886854" hidden="1" x14ac:dyDescent="0.2"/>
    <row r="886855" hidden="1" x14ac:dyDescent="0.2"/>
    <row r="886856" hidden="1" x14ac:dyDescent="0.2"/>
    <row r="886857" hidden="1" x14ac:dyDescent="0.2"/>
    <row r="886858" hidden="1" x14ac:dyDescent="0.2"/>
    <row r="886859" hidden="1" x14ac:dyDescent="0.2"/>
    <row r="886860" hidden="1" x14ac:dyDescent="0.2"/>
    <row r="886861" hidden="1" x14ac:dyDescent="0.2"/>
    <row r="886862" hidden="1" x14ac:dyDescent="0.2"/>
    <row r="886863" hidden="1" x14ac:dyDescent="0.2"/>
    <row r="886864" hidden="1" x14ac:dyDescent="0.2"/>
    <row r="886865" hidden="1" x14ac:dyDescent="0.2"/>
    <row r="886866" hidden="1" x14ac:dyDescent="0.2"/>
    <row r="886867" hidden="1" x14ac:dyDescent="0.2"/>
    <row r="886868" hidden="1" x14ac:dyDescent="0.2"/>
    <row r="886869" hidden="1" x14ac:dyDescent="0.2"/>
    <row r="886870" hidden="1" x14ac:dyDescent="0.2"/>
    <row r="886871" hidden="1" x14ac:dyDescent="0.2"/>
    <row r="886872" hidden="1" x14ac:dyDescent="0.2"/>
    <row r="886873" hidden="1" x14ac:dyDescent="0.2"/>
    <row r="886874" hidden="1" x14ac:dyDescent="0.2"/>
    <row r="886875" hidden="1" x14ac:dyDescent="0.2"/>
    <row r="886876" hidden="1" x14ac:dyDescent="0.2"/>
    <row r="886877" hidden="1" x14ac:dyDescent="0.2"/>
    <row r="886878" hidden="1" x14ac:dyDescent="0.2"/>
    <row r="886879" hidden="1" x14ac:dyDescent="0.2"/>
    <row r="886880" hidden="1" x14ac:dyDescent="0.2"/>
    <row r="886881" hidden="1" x14ac:dyDescent="0.2"/>
    <row r="886882" hidden="1" x14ac:dyDescent="0.2"/>
    <row r="886883" hidden="1" x14ac:dyDescent="0.2"/>
    <row r="886884" hidden="1" x14ac:dyDescent="0.2"/>
    <row r="886885" hidden="1" x14ac:dyDescent="0.2"/>
    <row r="886886" hidden="1" x14ac:dyDescent="0.2"/>
    <row r="886887" hidden="1" x14ac:dyDescent="0.2"/>
    <row r="886888" hidden="1" x14ac:dyDescent="0.2"/>
    <row r="886889" hidden="1" x14ac:dyDescent="0.2"/>
    <row r="886890" hidden="1" x14ac:dyDescent="0.2"/>
    <row r="886891" hidden="1" x14ac:dyDescent="0.2"/>
    <row r="886892" hidden="1" x14ac:dyDescent="0.2"/>
    <row r="886893" hidden="1" x14ac:dyDescent="0.2"/>
    <row r="886894" hidden="1" x14ac:dyDescent="0.2"/>
    <row r="886895" hidden="1" x14ac:dyDescent="0.2"/>
    <row r="886896" hidden="1" x14ac:dyDescent="0.2"/>
    <row r="886897" hidden="1" x14ac:dyDescent="0.2"/>
    <row r="886898" hidden="1" x14ac:dyDescent="0.2"/>
    <row r="886899" hidden="1" x14ac:dyDescent="0.2"/>
    <row r="886900" hidden="1" x14ac:dyDescent="0.2"/>
    <row r="886901" hidden="1" x14ac:dyDescent="0.2"/>
    <row r="886902" hidden="1" x14ac:dyDescent="0.2"/>
    <row r="886903" hidden="1" x14ac:dyDescent="0.2"/>
    <row r="886904" hidden="1" x14ac:dyDescent="0.2"/>
    <row r="886905" hidden="1" x14ac:dyDescent="0.2"/>
    <row r="886906" hidden="1" x14ac:dyDescent="0.2"/>
    <row r="886907" hidden="1" x14ac:dyDescent="0.2"/>
    <row r="886908" hidden="1" x14ac:dyDescent="0.2"/>
    <row r="886909" hidden="1" x14ac:dyDescent="0.2"/>
    <row r="886910" hidden="1" x14ac:dyDescent="0.2"/>
    <row r="886911" hidden="1" x14ac:dyDescent="0.2"/>
    <row r="886912" hidden="1" x14ac:dyDescent="0.2"/>
    <row r="886913" hidden="1" x14ac:dyDescent="0.2"/>
    <row r="886914" hidden="1" x14ac:dyDescent="0.2"/>
    <row r="886915" hidden="1" x14ac:dyDescent="0.2"/>
    <row r="886916" hidden="1" x14ac:dyDescent="0.2"/>
    <row r="886917" hidden="1" x14ac:dyDescent="0.2"/>
    <row r="886918" hidden="1" x14ac:dyDescent="0.2"/>
    <row r="886919" hidden="1" x14ac:dyDescent="0.2"/>
    <row r="886920" hidden="1" x14ac:dyDescent="0.2"/>
    <row r="886921" hidden="1" x14ac:dyDescent="0.2"/>
    <row r="886922" hidden="1" x14ac:dyDescent="0.2"/>
    <row r="886923" hidden="1" x14ac:dyDescent="0.2"/>
    <row r="886924" hidden="1" x14ac:dyDescent="0.2"/>
    <row r="886925" hidden="1" x14ac:dyDescent="0.2"/>
    <row r="886926" hidden="1" x14ac:dyDescent="0.2"/>
    <row r="886927" hidden="1" x14ac:dyDescent="0.2"/>
    <row r="886928" hidden="1" x14ac:dyDescent="0.2"/>
    <row r="886929" hidden="1" x14ac:dyDescent="0.2"/>
    <row r="886930" hidden="1" x14ac:dyDescent="0.2"/>
    <row r="886931" hidden="1" x14ac:dyDescent="0.2"/>
    <row r="886932" hidden="1" x14ac:dyDescent="0.2"/>
    <row r="886933" hidden="1" x14ac:dyDescent="0.2"/>
    <row r="886934" hidden="1" x14ac:dyDescent="0.2"/>
    <row r="886935" hidden="1" x14ac:dyDescent="0.2"/>
    <row r="886936" hidden="1" x14ac:dyDescent="0.2"/>
    <row r="886937" hidden="1" x14ac:dyDescent="0.2"/>
    <row r="886938" hidden="1" x14ac:dyDescent="0.2"/>
    <row r="886939" hidden="1" x14ac:dyDescent="0.2"/>
    <row r="886940" hidden="1" x14ac:dyDescent="0.2"/>
    <row r="886941" hidden="1" x14ac:dyDescent="0.2"/>
    <row r="886942" hidden="1" x14ac:dyDescent="0.2"/>
    <row r="886943" hidden="1" x14ac:dyDescent="0.2"/>
    <row r="886944" hidden="1" x14ac:dyDescent="0.2"/>
    <row r="886945" hidden="1" x14ac:dyDescent="0.2"/>
    <row r="886946" hidden="1" x14ac:dyDescent="0.2"/>
    <row r="886947" hidden="1" x14ac:dyDescent="0.2"/>
    <row r="886948" hidden="1" x14ac:dyDescent="0.2"/>
    <row r="886949" hidden="1" x14ac:dyDescent="0.2"/>
    <row r="886950" hidden="1" x14ac:dyDescent="0.2"/>
    <row r="886951" hidden="1" x14ac:dyDescent="0.2"/>
    <row r="886952" hidden="1" x14ac:dyDescent="0.2"/>
    <row r="886953" hidden="1" x14ac:dyDescent="0.2"/>
    <row r="886954" hidden="1" x14ac:dyDescent="0.2"/>
    <row r="886955" hidden="1" x14ac:dyDescent="0.2"/>
    <row r="886956" hidden="1" x14ac:dyDescent="0.2"/>
    <row r="886957" hidden="1" x14ac:dyDescent="0.2"/>
    <row r="886958" hidden="1" x14ac:dyDescent="0.2"/>
    <row r="886959" hidden="1" x14ac:dyDescent="0.2"/>
    <row r="886960" hidden="1" x14ac:dyDescent="0.2"/>
    <row r="886961" hidden="1" x14ac:dyDescent="0.2"/>
    <row r="886962" hidden="1" x14ac:dyDescent="0.2"/>
    <row r="886963" hidden="1" x14ac:dyDescent="0.2"/>
    <row r="886964" hidden="1" x14ac:dyDescent="0.2"/>
    <row r="886965" hidden="1" x14ac:dyDescent="0.2"/>
    <row r="886966" hidden="1" x14ac:dyDescent="0.2"/>
    <row r="886967" hidden="1" x14ac:dyDescent="0.2"/>
    <row r="886968" hidden="1" x14ac:dyDescent="0.2"/>
    <row r="886969" hidden="1" x14ac:dyDescent="0.2"/>
    <row r="886970" hidden="1" x14ac:dyDescent="0.2"/>
    <row r="886971" hidden="1" x14ac:dyDescent="0.2"/>
    <row r="886972" hidden="1" x14ac:dyDescent="0.2"/>
    <row r="886973" hidden="1" x14ac:dyDescent="0.2"/>
    <row r="886974" hidden="1" x14ac:dyDescent="0.2"/>
    <row r="886975" hidden="1" x14ac:dyDescent="0.2"/>
    <row r="886976" hidden="1" x14ac:dyDescent="0.2"/>
    <row r="886977" hidden="1" x14ac:dyDescent="0.2"/>
    <row r="886978" hidden="1" x14ac:dyDescent="0.2"/>
    <row r="886979" hidden="1" x14ac:dyDescent="0.2"/>
    <row r="886980" hidden="1" x14ac:dyDescent="0.2"/>
    <row r="886981" hidden="1" x14ac:dyDescent="0.2"/>
    <row r="886982" hidden="1" x14ac:dyDescent="0.2"/>
    <row r="886983" hidden="1" x14ac:dyDescent="0.2"/>
    <row r="886984" hidden="1" x14ac:dyDescent="0.2"/>
    <row r="886985" hidden="1" x14ac:dyDescent="0.2"/>
    <row r="886986" hidden="1" x14ac:dyDescent="0.2"/>
    <row r="886987" hidden="1" x14ac:dyDescent="0.2"/>
    <row r="886988" hidden="1" x14ac:dyDescent="0.2"/>
    <row r="886989" hidden="1" x14ac:dyDescent="0.2"/>
    <row r="886990" hidden="1" x14ac:dyDescent="0.2"/>
    <row r="886991" hidden="1" x14ac:dyDescent="0.2"/>
    <row r="886992" hidden="1" x14ac:dyDescent="0.2"/>
    <row r="886993" hidden="1" x14ac:dyDescent="0.2"/>
    <row r="886994" hidden="1" x14ac:dyDescent="0.2"/>
    <row r="886995" hidden="1" x14ac:dyDescent="0.2"/>
    <row r="886996" hidden="1" x14ac:dyDescent="0.2"/>
    <row r="886997" hidden="1" x14ac:dyDescent="0.2"/>
    <row r="886998" hidden="1" x14ac:dyDescent="0.2"/>
    <row r="886999" hidden="1" x14ac:dyDescent="0.2"/>
    <row r="887000" hidden="1" x14ac:dyDescent="0.2"/>
    <row r="887001" hidden="1" x14ac:dyDescent="0.2"/>
    <row r="887002" hidden="1" x14ac:dyDescent="0.2"/>
    <row r="887003" hidden="1" x14ac:dyDescent="0.2"/>
    <row r="887004" hidden="1" x14ac:dyDescent="0.2"/>
    <row r="887005" hidden="1" x14ac:dyDescent="0.2"/>
    <row r="887006" hidden="1" x14ac:dyDescent="0.2"/>
    <row r="887007" hidden="1" x14ac:dyDescent="0.2"/>
    <row r="887008" hidden="1" x14ac:dyDescent="0.2"/>
    <row r="887009" hidden="1" x14ac:dyDescent="0.2"/>
    <row r="887010" hidden="1" x14ac:dyDescent="0.2"/>
    <row r="887011" hidden="1" x14ac:dyDescent="0.2"/>
    <row r="887012" hidden="1" x14ac:dyDescent="0.2"/>
    <row r="887013" hidden="1" x14ac:dyDescent="0.2"/>
    <row r="887014" hidden="1" x14ac:dyDescent="0.2"/>
    <row r="887015" hidden="1" x14ac:dyDescent="0.2"/>
    <row r="887016" hidden="1" x14ac:dyDescent="0.2"/>
    <row r="887017" hidden="1" x14ac:dyDescent="0.2"/>
    <row r="887018" hidden="1" x14ac:dyDescent="0.2"/>
    <row r="887019" hidden="1" x14ac:dyDescent="0.2"/>
    <row r="887020" hidden="1" x14ac:dyDescent="0.2"/>
    <row r="887021" hidden="1" x14ac:dyDescent="0.2"/>
    <row r="887022" hidden="1" x14ac:dyDescent="0.2"/>
    <row r="887023" hidden="1" x14ac:dyDescent="0.2"/>
    <row r="887024" hidden="1" x14ac:dyDescent="0.2"/>
    <row r="887025" hidden="1" x14ac:dyDescent="0.2"/>
    <row r="887026" hidden="1" x14ac:dyDescent="0.2"/>
    <row r="887027" hidden="1" x14ac:dyDescent="0.2"/>
    <row r="887028" hidden="1" x14ac:dyDescent="0.2"/>
    <row r="887029" hidden="1" x14ac:dyDescent="0.2"/>
    <row r="887030" hidden="1" x14ac:dyDescent="0.2"/>
    <row r="887031" hidden="1" x14ac:dyDescent="0.2"/>
    <row r="887032" hidden="1" x14ac:dyDescent="0.2"/>
    <row r="887033" hidden="1" x14ac:dyDescent="0.2"/>
    <row r="887034" hidden="1" x14ac:dyDescent="0.2"/>
    <row r="887035" hidden="1" x14ac:dyDescent="0.2"/>
    <row r="887036" hidden="1" x14ac:dyDescent="0.2"/>
    <row r="887037" hidden="1" x14ac:dyDescent="0.2"/>
    <row r="887038" hidden="1" x14ac:dyDescent="0.2"/>
    <row r="887039" hidden="1" x14ac:dyDescent="0.2"/>
    <row r="887040" hidden="1" x14ac:dyDescent="0.2"/>
    <row r="887041" hidden="1" x14ac:dyDescent="0.2"/>
    <row r="887042" hidden="1" x14ac:dyDescent="0.2"/>
    <row r="887043" hidden="1" x14ac:dyDescent="0.2"/>
    <row r="887044" hidden="1" x14ac:dyDescent="0.2"/>
    <row r="887045" hidden="1" x14ac:dyDescent="0.2"/>
    <row r="887046" hidden="1" x14ac:dyDescent="0.2"/>
    <row r="887047" hidden="1" x14ac:dyDescent="0.2"/>
    <row r="887048" hidden="1" x14ac:dyDescent="0.2"/>
    <row r="887049" hidden="1" x14ac:dyDescent="0.2"/>
    <row r="887050" hidden="1" x14ac:dyDescent="0.2"/>
    <row r="887051" hidden="1" x14ac:dyDescent="0.2"/>
    <row r="887052" hidden="1" x14ac:dyDescent="0.2"/>
    <row r="887053" hidden="1" x14ac:dyDescent="0.2"/>
    <row r="887054" hidden="1" x14ac:dyDescent="0.2"/>
    <row r="887055" hidden="1" x14ac:dyDescent="0.2"/>
    <row r="887056" hidden="1" x14ac:dyDescent="0.2"/>
    <row r="887057" hidden="1" x14ac:dyDescent="0.2"/>
    <row r="887058" hidden="1" x14ac:dyDescent="0.2"/>
    <row r="887059" hidden="1" x14ac:dyDescent="0.2"/>
    <row r="887060" hidden="1" x14ac:dyDescent="0.2"/>
    <row r="887061" hidden="1" x14ac:dyDescent="0.2"/>
    <row r="887062" hidden="1" x14ac:dyDescent="0.2"/>
    <row r="887063" hidden="1" x14ac:dyDescent="0.2"/>
    <row r="887064" hidden="1" x14ac:dyDescent="0.2"/>
    <row r="887065" hidden="1" x14ac:dyDescent="0.2"/>
    <row r="887066" hidden="1" x14ac:dyDescent="0.2"/>
    <row r="887067" hidden="1" x14ac:dyDescent="0.2"/>
    <row r="887068" hidden="1" x14ac:dyDescent="0.2"/>
    <row r="887069" hidden="1" x14ac:dyDescent="0.2"/>
    <row r="887070" hidden="1" x14ac:dyDescent="0.2"/>
    <row r="887071" hidden="1" x14ac:dyDescent="0.2"/>
    <row r="887072" hidden="1" x14ac:dyDescent="0.2"/>
    <row r="887073" hidden="1" x14ac:dyDescent="0.2"/>
    <row r="887074" hidden="1" x14ac:dyDescent="0.2"/>
    <row r="887075" hidden="1" x14ac:dyDescent="0.2"/>
    <row r="887076" hidden="1" x14ac:dyDescent="0.2"/>
    <row r="887077" hidden="1" x14ac:dyDescent="0.2"/>
    <row r="887078" hidden="1" x14ac:dyDescent="0.2"/>
    <row r="887079" hidden="1" x14ac:dyDescent="0.2"/>
    <row r="887080" hidden="1" x14ac:dyDescent="0.2"/>
    <row r="887081" hidden="1" x14ac:dyDescent="0.2"/>
    <row r="887082" hidden="1" x14ac:dyDescent="0.2"/>
    <row r="887083" hidden="1" x14ac:dyDescent="0.2"/>
    <row r="887084" hidden="1" x14ac:dyDescent="0.2"/>
    <row r="887085" hidden="1" x14ac:dyDescent="0.2"/>
    <row r="887086" hidden="1" x14ac:dyDescent="0.2"/>
    <row r="887087" hidden="1" x14ac:dyDescent="0.2"/>
    <row r="887088" hidden="1" x14ac:dyDescent="0.2"/>
    <row r="887089" hidden="1" x14ac:dyDescent="0.2"/>
    <row r="887090" hidden="1" x14ac:dyDescent="0.2"/>
    <row r="887091" hidden="1" x14ac:dyDescent="0.2"/>
    <row r="887092" hidden="1" x14ac:dyDescent="0.2"/>
    <row r="887093" hidden="1" x14ac:dyDescent="0.2"/>
    <row r="887094" hidden="1" x14ac:dyDescent="0.2"/>
    <row r="887095" hidden="1" x14ac:dyDescent="0.2"/>
    <row r="887096" hidden="1" x14ac:dyDescent="0.2"/>
    <row r="887097" hidden="1" x14ac:dyDescent="0.2"/>
    <row r="887098" hidden="1" x14ac:dyDescent="0.2"/>
    <row r="887099" hidden="1" x14ac:dyDescent="0.2"/>
    <row r="887100" hidden="1" x14ac:dyDescent="0.2"/>
    <row r="887101" hidden="1" x14ac:dyDescent="0.2"/>
    <row r="887102" hidden="1" x14ac:dyDescent="0.2"/>
    <row r="887103" hidden="1" x14ac:dyDescent="0.2"/>
    <row r="887104" hidden="1" x14ac:dyDescent="0.2"/>
    <row r="887105" hidden="1" x14ac:dyDescent="0.2"/>
    <row r="887106" hidden="1" x14ac:dyDescent="0.2"/>
    <row r="887107" hidden="1" x14ac:dyDescent="0.2"/>
    <row r="887108" hidden="1" x14ac:dyDescent="0.2"/>
    <row r="887109" hidden="1" x14ac:dyDescent="0.2"/>
    <row r="887110" hidden="1" x14ac:dyDescent="0.2"/>
    <row r="887111" hidden="1" x14ac:dyDescent="0.2"/>
    <row r="887112" hidden="1" x14ac:dyDescent="0.2"/>
    <row r="887113" hidden="1" x14ac:dyDescent="0.2"/>
    <row r="887114" hidden="1" x14ac:dyDescent="0.2"/>
    <row r="887115" hidden="1" x14ac:dyDescent="0.2"/>
    <row r="887116" hidden="1" x14ac:dyDescent="0.2"/>
    <row r="887117" hidden="1" x14ac:dyDescent="0.2"/>
    <row r="887118" hidden="1" x14ac:dyDescent="0.2"/>
    <row r="887119" hidden="1" x14ac:dyDescent="0.2"/>
    <row r="887120" hidden="1" x14ac:dyDescent="0.2"/>
    <row r="887121" hidden="1" x14ac:dyDescent="0.2"/>
    <row r="887122" hidden="1" x14ac:dyDescent="0.2"/>
    <row r="887123" hidden="1" x14ac:dyDescent="0.2"/>
    <row r="887124" hidden="1" x14ac:dyDescent="0.2"/>
    <row r="887125" hidden="1" x14ac:dyDescent="0.2"/>
    <row r="887126" hidden="1" x14ac:dyDescent="0.2"/>
    <row r="887127" hidden="1" x14ac:dyDescent="0.2"/>
    <row r="887128" hidden="1" x14ac:dyDescent="0.2"/>
    <row r="887129" hidden="1" x14ac:dyDescent="0.2"/>
    <row r="887130" hidden="1" x14ac:dyDescent="0.2"/>
    <row r="887131" hidden="1" x14ac:dyDescent="0.2"/>
    <row r="887132" hidden="1" x14ac:dyDescent="0.2"/>
    <row r="887133" hidden="1" x14ac:dyDescent="0.2"/>
    <row r="887134" hidden="1" x14ac:dyDescent="0.2"/>
    <row r="887135" hidden="1" x14ac:dyDescent="0.2"/>
    <row r="887136" hidden="1" x14ac:dyDescent="0.2"/>
    <row r="887137" hidden="1" x14ac:dyDescent="0.2"/>
    <row r="887138" hidden="1" x14ac:dyDescent="0.2"/>
    <row r="887139" hidden="1" x14ac:dyDescent="0.2"/>
    <row r="887140" hidden="1" x14ac:dyDescent="0.2"/>
    <row r="887141" hidden="1" x14ac:dyDescent="0.2"/>
    <row r="887142" hidden="1" x14ac:dyDescent="0.2"/>
    <row r="887143" hidden="1" x14ac:dyDescent="0.2"/>
    <row r="887144" hidden="1" x14ac:dyDescent="0.2"/>
    <row r="887145" hidden="1" x14ac:dyDescent="0.2"/>
    <row r="887146" hidden="1" x14ac:dyDescent="0.2"/>
    <row r="887147" hidden="1" x14ac:dyDescent="0.2"/>
    <row r="887148" hidden="1" x14ac:dyDescent="0.2"/>
    <row r="887149" hidden="1" x14ac:dyDescent="0.2"/>
    <row r="887150" hidden="1" x14ac:dyDescent="0.2"/>
    <row r="887151" hidden="1" x14ac:dyDescent="0.2"/>
    <row r="887152" hidden="1" x14ac:dyDescent="0.2"/>
    <row r="887153" hidden="1" x14ac:dyDescent="0.2"/>
    <row r="887154" hidden="1" x14ac:dyDescent="0.2"/>
    <row r="887155" hidden="1" x14ac:dyDescent="0.2"/>
    <row r="887156" hidden="1" x14ac:dyDescent="0.2"/>
    <row r="887157" hidden="1" x14ac:dyDescent="0.2"/>
    <row r="887158" hidden="1" x14ac:dyDescent="0.2"/>
    <row r="887159" hidden="1" x14ac:dyDescent="0.2"/>
    <row r="887160" hidden="1" x14ac:dyDescent="0.2"/>
    <row r="887161" hidden="1" x14ac:dyDescent="0.2"/>
    <row r="887162" hidden="1" x14ac:dyDescent="0.2"/>
    <row r="887163" hidden="1" x14ac:dyDescent="0.2"/>
    <row r="887164" hidden="1" x14ac:dyDescent="0.2"/>
    <row r="887165" hidden="1" x14ac:dyDescent="0.2"/>
    <row r="887166" hidden="1" x14ac:dyDescent="0.2"/>
    <row r="887167" hidden="1" x14ac:dyDescent="0.2"/>
    <row r="887168" hidden="1" x14ac:dyDescent="0.2"/>
    <row r="887169" hidden="1" x14ac:dyDescent="0.2"/>
    <row r="887170" hidden="1" x14ac:dyDescent="0.2"/>
    <row r="887171" hidden="1" x14ac:dyDescent="0.2"/>
    <row r="887172" hidden="1" x14ac:dyDescent="0.2"/>
    <row r="887173" hidden="1" x14ac:dyDescent="0.2"/>
    <row r="887174" hidden="1" x14ac:dyDescent="0.2"/>
    <row r="887175" hidden="1" x14ac:dyDescent="0.2"/>
    <row r="887176" hidden="1" x14ac:dyDescent="0.2"/>
    <row r="887177" hidden="1" x14ac:dyDescent="0.2"/>
    <row r="887178" hidden="1" x14ac:dyDescent="0.2"/>
    <row r="887179" hidden="1" x14ac:dyDescent="0.2"/>
    <row r="887180" hidden="1" x14ac:dyDescent="0.2"/>
    <row r="887181" hidden="1" x14ac:dyDescent="0.2"/>
    <row r="887182" hidden="1" x14ac:dyDescent="0.2"/>
    <row r="887183" hidden="1" x14ac:dyDescent="0.2"/>
    <row r="887184" hidden="1" x14ac:dyDescent="0.2"/>
    <row r="887185" hidden="1" x14ac:dyDescent="0.2"/>
    <row r="887186" hidden="1" x14ac:dyDescent="0.2"/>
    <row r="887187" hidden="1" x14ac:dyDescent="0.2"/>
    <row r="887188" hidden="1" x14ac:dyDescent="0.2"/>
    <row r="887189" hidden="1" x14ac:dyDescent="0.2"/>
    <row r="887190" hidden="1" x14ac:dyDescent="0.2"/>
    <row r="887191" hidden="1" x14ac:dyDescent="0.2"/>
    <row r="887192" hidden="1" x14ac:dyDescent="0.2"/>
    <row r="887193" hidden="1" x14ac:dyDescent="0.2"/>
    <row r="887194" hidden="1" x14ac:dyDescent="0.2"/>
    <row r="887195" hidden="1" x14ac:dyDescent="0.2"/>
    <row r="887196" hidden="1" x14ac:dyDescent="0.2"/>
    <row r="887197" hidden="1" x14ac:dyDescent="0.2"/>
    <row r="887198" hidden="1" x14ac:dyDescent="0.2"/>
    <row r="887199" hidden="1" x14ac:dyDescent="0.2"/>
    <row r="887200" hidden="1" x14ac:dyDescent="0.2"/>
    <row r="887201" hidden="1" x14ac:dyDescent="0.2"/>
    <row r="887202" hidden="1" x14ac:dyDescent="0.2"/>
    <row r="887203" hidden="1" x14ac:dyDescent="0.2"/>
    <row r="887204" hidden="1" x14ac:dyDescent="0.2"/>
    <row r="887205" hidden="1" x14ac:dyDescent="0.2"/>
    <row r="887206" hidden="1" x14ac:dyDescent="0.2"/>
    <row r="887207" hidden="1" x14ac:dyDescent="0.2"/>
    <row r="887208" hidden="1" x14ac:dyDescent="0.2"/>
    <row r="887209" hidden="1" x14ac:dyDescent="0.2"/>
    <row r="887210" hidden="1" x14ac:dyDescent="0.2"/>
    <row r="887211" hidden="1" x14ac:dyDescent="0.2"/>
    <row r="887212" hidden="1" x14ac:dyDescent="0.2"/>
    <row r="887213" hidden="1" x14ac:dyDescent="0.2"/>
    <row r="887214" hidden="1" x14ac:dyDescent="0.2"/>
    <row r="887215" hidden="1" x14ac:dyDescent="0.2"/>
    <row r="887216" hidden="1" x14ac:dyDescent="0.2"/>
    <row r="887217" hidden="1" x14ac:dyDescent="0.2"/>
    <row r="887218" hidden="1" x14ac:dyDescent="0.2"/>
    <row r="887219" hidden="1" x14ac:dyDescent="0.2"/>
    <row r="887220" hidden="1" x14ac:dyDescent="0.2"/>
    <row r="887221" hidden="1" x14ac:dyDescent="0.2"/>
    <row r="887222" hidden="1" x14ac:dyDescent="0.2"/>
    <row r="887223" hidden="1" x14ac:dyDescent="0.2"/>
    <row r="887224" hidden="1" x14ac:dyDescent="0.2"/>
    <row r="887225" hidden="1" x14ac:dyDescent="0.2"/>
    <row r="887226" hidden="1" x14ac:dyDescent="0.2"/>
    <row r="887227" hidden="1" x14ac:dyDescent="0.2"/>
    <row r="887228" hidden="1" x14ac:dyDescent="0.2"/>
    <row r="887229" hidden="1" x14ac:dyDescent="0.2"/>
    <row r="887230" hidden="1" x14ac:dyDescent="0.2"/>
    <row r="887231" hidden="1" x14ac:dyDescent="0.2"/>
    <row r="887232" hidden="1" x14ac:dyDescent="0.2"/>
    <row r="887233" hidden="1" x14ac:dyDescent="0.2"/>
    <row r="887234" hidden="1" x14ac:dyDescent="0.2"/>
    <row r="887235" hidden="1" x14ac:dyDescent="0.2"/>
    <row r="887236" hidden="1" x14ac:dyDescent="0.2"/>
    <row r="887237" hidden="1" x14ac:dyDescent="0.2"/>
    <row r="887238" hidden="1" x14ac:dyDescent="0.2"/>
    <row r="887239" hidden="1" x14ac:dyDescent="0.2"/>
    <row r="887240" hidden="1" x14ac:dyDescent="0.2"/>
    <row r="887241" hidden="1" x14ac:dyDescent="0.2"/>
    <row r="887242" hidden="1" x14ac:dyDescent="0.2"/>
    <row r="887243" hidden="1" x14ac:dyDescent="0.2"/>
    <row r="887244" hidden="1" x14ac:dyDescent="0.2"/>
    <row r="887245" hidden="1" x14ac:dyDescent="0.2"/>
    <row r="887246" hidden="1" x14ac:dyDescent="0.2"/>
    <row r="887247" hidden="1" x14ac:dyDescent="0.2"/>
    <row r="887248" hidden="1" x14ac:dyDescent="0.2"/>
    <row r="887249" hidden="1" x14ac:dyDescent="0.2"/>
    <row r="887250" hidden="1" x14ac:dyDescent="0.2"/>
    <row r="887251" hidden="1" x14ac:dyDescent="0.2"/>
    <row r="887252" hidden="1" x14ac:dyDescent="0.2"/>
    <row r="887253" hidden="1" x14ac:dyDescent="0.2"/>
    <row r="887254" hidden="1" x14ac:dyDescent="0.2"/>
    <row r="887255" hidden="1" x14ac:dyDescent="0.2"/>
    <row r="887256" hidden="1" x14ac:dyDescent="0.2"/>
    <row r="887257" hidden="1" x14ac:dyDescent="0.2"/>
    <row r="887258" hidden="1" x14ac:dyDescent="0.2"/>
    <row r="887259" hidden="1" x14ac:dyDescent="0.2"/>
    <row r="887260" hidden="1" x14ac:dyDescent="0.2"/>
    <row r="887261" hidden="1" x14ac:dyDescent="0.2"/>
    <row r="887262" hidden="1" x14ac:dyDescent="0.2"/>
    <row r="887263" hidden="1" x14ac:dyDescent="0.2"/>
    <row r="887264" hidden="1" x14ac:dyDescent="0.2"/>
    <row r="887265" hidden="1" x14ac:dyDescent="0.2"/>
    <row r="887266" hidden="1" x14ac:dyDescent="0.2"/>
    <row r="887267" hidden="1" x14ac:dyDescent="0.2"/>
    <row r="887268" hidden="1" x14ac:dyDescent="0.2"/>
    <row r="887269" hidden="1" x14ac:dyDescent="0.2"/>
    <row r="887270" hidden="1" x14ac:dyDescent="0.2"/>
    <row r="887271" hidden="1" x14ac:dyDescent="0.2"/>
    <row r="887272" hidden="1" x14ac:dyDescent="0.2"/>
    <row r="887273" hidden="1" x14ac:dyDescent="0.2"/>
    <row r="887274" hidden="1" x14ac:dyDescent="0.2"/>
    <row r="887275" hidden="1" x14ac:dyDescent="0.2"/>
    <row r="887276" hidden="1" x14ac:dyDescent="0.2"/>
    <row r="887277" hidden="1" x14ac:dyDescent="0.2"/>
    <row r="887278" hidden="1" x14ac:dyDescent="0.2"/>
    <row r="887279" hidden="1" x14ac:dyDescent="0.2"/>
    <row r="887280" hidden="1" x14ac:dyDescent="0.2"/>
    <row r="887281" hidden="1" x14ac:dyDescent="0.2"/>
    <row r="887282" hidden="1" x14ac:dyDescent="0.2"/>
    <row r="887283" hidden="1" x14ac:dyDescent="0.2"/>
    <row r="887284" hidden="1" x14ac:dyDescent="0.2"/>
    <row r="887285" hidden="1" x14ac:dyDescent="0.2"/>
    <row r="887286" hidden="1" x14ac:dyDescent="0.2"/>
    <row r="887287" hidden="1" x14ac:dyDescent="0.2"/>
    <row r="887288" hidden="1" x14ac:dyDescent="0.2"/>
    <row r="887289" hidden="1" x14ac:dyDescent="0.2"/>
    <row r="887290" hidden="1" x14ac:dyDescent="0.2"/>
    <row r="887291" hidden="1" x14ac:dyDescent="0.2"/>
    <row r="887292" hidden="1" x14ac:dyDescent="0.2"/>
    <row r="887293" hidden="1" x14ac:dyDescent="0.2"/>
    <row r="887294" hidden="1" x14ac:dyDescent="0.2"/>
    <row r="887295" hidden="1" x14ac:dyDescent="0.2"/>
    <row r="887296" hidden="1" x14ac:dyDescent="0.2"/>
    <row r="887297" hidden="1" x14ac:dyDescent="0.2"/>
    <row r="887298" hidden="1" x14ac:dyDescent="0.2"/>
    <row r="887299" hidden="1" x14ac:dyDescent="0.2"/>
    <row r="887300" hidden="1" x14ac:dyDescent="0.2"/>
    <row r="887301" hidden="1" x14ac:dyDescent="0.2"/>
    <row r="887302" hidden="1" x14ac:dyDescent="0.2"/>
    <row r="887303" hidden="1" x14ac:dyDescent="0.2"/>
    <row r="887304" hidden="1" x14ac:dyDescent="0.2"/>
    <row r="887305" hidden="1" x14ac:dyDescent="0.2"/>
    <row r="887306" hidden="1" x14ac:dyDescent="0.2"/>
    <row r="887307" hidden="1" x14ac:dyDescent="0.2"/>
    <row r="887308" hidden="1" x14ac:dyDescent="0.2"/>
    <row r="887309" hidden="1" x14ac:dyDescent="0.2"/>
    <row r="887310" hidden="1" x14ac:dyDescent="0.2"/>
    <row r="887311" hidden="1" x14ac:dyDescent="0.2"/>
    <row r="887312" hidden="1" x14ac:dyDescent="0.2"/>
    <row r="887313" hidden="1" x14ac:dyDescent="0.2"/>
    <row r="887314" hidden="1" x14ac:dyDescent="0.2"/>
    <row r="887315" hidden="1" x14ac:dyDescent="0.2"/>
    <row r="887316" hidden="1" x14ac:dyDescent="0.2"/>
    <row r="887317" hidden="1" x14ac:dyDescent="0.2"/>
    <row r="887318" hidden="1" x14ac:dyDescent="0.2"/>
    <row r="887319" hidden="1" x14ac:dyDescent="0.2"/>
    <row r="887320" hidden="1" x14ac:dyDescent="0.2"/>
    <row r="887321" hidden="1" x14ac:dyDescent="0.2"/>
    <row r="887322" hidden="1" x14ac:dyDescent="0.2"/>
    <row r="887323" hidden="1" x14ac:dyDescent="0.2"/>
    <row r="887324" hidden="1" x14ac:dyDescent="0.2"/>
    <row r="887325" hidden="1" x14ac:dyDescent="0.2"/>
    <row r="887326" hidden="1" x14ac:dyDescent="0.2"/>
    <row r="887327" hidden="1" x14ac:dyDescent="0.2"/>
    <row r="887328" hidden="1" x14ac:dyDescent="0.2"/>
    <row r="887329" hidden="1" x14ac:dyDescent="0.2"/>
    <row r="887330" hidden="1" x14ac:dyDescent="0.2"/>
    <row r="887331" hidden="1" x14ac:dyDescent="0.2"/>
    <row r="887332" hidden="1" x14ac:dyDescent="0.2"/>
    <row r="887333" hidden="1" x14ac:dyDescent="0.2"/>
    <row r="887334" hidden="1" x14ac:dyDescent="0.2"/>
    <row r="887335" hidden="1" x14ac:dyDescent="0.2"/>
    <row r="887336" hidden="1" x14ac:dyDescent="0.2"/>
    <row r="887337" hidden="1" x14ac:dyDescent="0.2"/>
    <row r="887338" hidden="1" x14ac:dyDescent="0.2"/>
    <row r="887339" hidden="1" x14ac:dyDescent="0.2"/>
    <row r="887340" hidden="1" x14ac:dyDescent="0.2"/>
    <row r="887341" hidden="1" x14ac:dyDescent="0.2"/>
    <row r="887342" hidden="1" x14ac:dyDescent="0.2"/>
    <row r="887343" hidden="1" x14ac:dyDescent="0.2"/>
    <row r="887344" hidden="1" x14ac:dyDescent="0.2"/>
    <row r="887345" hidden="1" x14ac:dyDescent="0.2"/>
    <row r="887346" hidden="1" x14ac:dyDescent="0.2"/>
    <row r="887347" hidden="1" x14ac:dyDescent="0.2"/>
    <row r="887348" hidden="1" x14ac:dyDescent="0.2"/>
    <row r="887349" hidden="1" x14ac:dyDescent="0.2"/>
    <row r="887350" hidden="1" x14ac:dyDescent="0.2"/>
    <row r="887351" hidden="1" x14ac:dyDescent="0.2"/>
    <row r="887352" hidden="1" x14ac:dyDescent="0.2"/>
    <row r="887353" hidden="1" x14ac:dyDescent="0.2"/>
    <row r="887354" hidden="1" x14ac:dyDescent="0.2"/>
    <row r="887355" hidden="1" x14ac:dyDescent="0.2"/>
    <row r="887356" hidden="1" x14ac:dyDescent="0.2"/>
    <row r="887357" hidden="1" x14ac:dyDescent="0.2"/>
    <row r="887358" hidden="1" x14ac:dyDescent="0.2"/>
    <row r="887359" hidden="1" x14ac:dyDescent="0.2"/>
    <row r="887360" hidden="1" x14ac:dyDescent="0.2"/>
    <row r="887361" hidden="1" x14ac:dyDescent="0.2"/>
    <row r="887362" hidden="1" x14ac:dyDescent="0.2"/>
    <row r="887363" hidden="1" x14ac:dyDescent="0.2"/>
    <row r="887364" hidden="1" x14ac:dyDescent="0.2"/>
    <row r="887365" hidden="1" x14ac:dyDescent="0.2"/>
    <row r="887366" hidden="1" x14ac:dyDescent="0.2"/>
    <row r="887367" hidden="1" x14ac:dyDescent="0.2"/>
    <row r="887368" hidden="1" x14ac:dyDescent="0.2"/>
    <row r="887369" hidden="1" x14ac:dyDescent="0.2"/>
    <row r="887370" hidden="1" x14ac:dyDescent="0.2"/>
    <row r="887371" hidden="1" x14ac:dyDescent="0.2"/>
    <row r="887372" hidden="1" x14ac:dyDescent="0.2"/>
    <row r="887373" hidden="1" x14ac:dyDescent="0.2"/>
    <row r="887374" hidden="1" x14ac:dyDescent="0.2"/>
    <row r="887375" hidden="1" x14ac:dyDescent="0.2"/>
    <row r="887376" hidden="1" x14ac:dyDescent="0.2"/>
    <row r="887377" hidden="1" x14ac:dyDescent="0.2"/>
    <row r="887378" hidden="1" x14ac:dyDescent="0.2"/>
    <row r="887379" hidden="1" x14ac:dyDescent="0.2"/>
    <row r="887380" hidden="1" x14ac:dyDescent="0.2"/>
    <row r="887381" hidden="1" x14ac:dyDescent="0.2"/>
    <row r="887382" hidden="1" x14ac:dyDescent="0.2"/>
    <row r="887383" hidden="1" x14ac:dyDescent="0.2"/>
    <row r="887384" hidden="1" x14ac:dyDescent="0.2"/>
    <row r="887385" hidden="1" x14ac:dyDescent="0.2"/>
    <row r="887386" hidden="1" x14ac:dyDescent="0.2"/>
    <row r="887387" hidden="1" x14ac:dyDescent="0.2"/>
    <row r="887388" hidden="1" x14ac:dyDescent="0.2"/>
    <row r="887389" hidden="1" x14ac:dyDescent="0.2"/>
    <row r="887390" hidden="1" x14ac:dyDescent="0.2"/>
    <row r="887391" hidden="1" x14ac:dyDescent="0.2"/>
    <row r="887392" hidden="1" x14ac:dyDescent="0.2"/>
    <row r="887393" hidden="1" x14ac:dyDescent="0.2"/>
    <row r="887394" hidden="1" x14ac:dyDescent="0.2"/>
    <row r="887395" hidden="1" x14ac:dyDescent="0.2"/>
    <row r="887396" hidden="1" x14ac:dyDescent="0.2"/>
    <row r="887397" hidden="1" x14ac:dyDescent="0.2"/>
    <row r="887398" hidden="1" x14ac:dyDescent="0.2"/>
    <row r="887399" hidden="1" x14ac:dyDescent="0.2"/>
    <row r="887400" hidden="1" x14ac:dyDescent="0.2"/>
    <row r="887401" hidden="1" x14ac:dyDescent="0.2"/>
    <row r="887402" hidden="1" x14ac:dyDescent="0.2"/>
    <row r="887403" hidden="1" x14ac:dyDescent="0.2"/>
    <row r="887404" hidden="1" x14ac:dyDescent="0.2"/>
    <row r="887405" hidden="1" x14ac:dyDescent="0.2"/>
    <row r="887406" hidden="1" x14ac:dyDescent="0.2"/>
    <row r="887407" hidden="1" x14ac:dyDescent="0.2"/>
    <row r="887408" hidden="1" x14ac:dyDescent="0.2"/>
    <row r="887409" hidden="1" x14ac:dyDescent="0.2"/>
    <row r="887410" hidden="1" x14ac:dyDescent="0.2"/>
    <row r="887411" hidden="1" x14ac:dyDescent="0.2"/>
    <row r="887412" hidden="1" x14ac:dyDescent="0.2"/>
    <row r="887413" hidden="1" x14ac:dyDescent="0.2"/>
    <row r="887414" hidden="1" x14ac:dyDescent="0.2"/>
    <row r="887415" hidden="1" x14ac:dyDescent="0.2"/>
    <row r="887416" hidden="1" x14ac:dyDescent="0.2"/>
    <row r="887417" hidden="1" x14ac:dyDescent="0.2"/>
    <row r="887418" hidden="1" x14ac:dyDescent="0.2"/>
    <row r="887419" hidden="1" x14ac:dyDescent="0.2"/>
    <row r="887420" hidden="1" x14ac:dyDescent="0.2"/>
    <row r="887421" hidden="1" x14ac:dyDescent="0.2"/>
    <row r="887422" hidden="1" x14ac:dyDescent="0.2"/>
    <row r="887423" hidden="1" x14ac:dyDescent="0.2"/>
    <row r="887424" hidden="1" x14ac:dyDescent="0.2"/>
    <row r="887425" hidden="1" x14ac:dyDescent="0.2"/>
    <row r="887426" hidden="1" x14ac:dyDescent="0.2"/>
    <row r="887427" hidden="1" x14ac:dyDescent="0.2"/>
    <row r="887428" hidden="1" x14ac:dyDescent="0.2"/>
    <row r="887429" hidden="1" x14ac:dyDescent="0.2"/>
    <row r="887430" hidden="1" x14ac:dyDescent="0.2"/>
    <row r="887431" hidden="1" x14ac:dyDescent="0.2"/>
    <row r="887432" hidden="1" x14ac:dyDescent="0.2"/>
    <row r="887433" hidden="1" x14ac:dyDescent="0.2"/>
    <row r="887434" hidden="1" x14ac:dyDescent="0.2"/>
    <row r="887435" hidden="1" x14ac:dyDescent="0.2"/>
    <row r="887436" hidden="1" x14ac:dyDescent="0.2"/>
    <row r="887437" hidden="1" x14ac:dyDescent="0.2"/>
    <row r="887438" hidden="1" x14ac:dyDescent="0.2"/>
    <row r="887439" hidden="1" x14ac:dyDescent="0.2"/>
    <row r="887440" hidden="1" x14ac:dyDescent="0.2"/>
    <row r="887441" hidden="1" x14ac:dyDescent="0.2"/>
    <row r="887442" hidden="1" x14ac:dyDescent="0.2"/>
    <row r="887443" hidden="1" x14ac:dyDescent="0.2"/>
    <row r="887444" hidden="1" x14ac:dyDescent="0.2"/>
    <row r="887445" hidden="1" x14ac:dyDescent="0.2"/>
    <row r="887446" hidden="1" x14ac:dyDescent="0.2"/>
    <row r="887447" hidden="1" x14ac:dyDescent="0.2"/>
    <row r="887448" hidden="1" x14ac:dyDescent="0.2"/>
    <row r="887449" hidden="1" x14ac:dyDescent="0.2"/>
    <row r="887450" hidden="1" x14ac:dyDescent="0.2"/>
    <row r="887451" hidden="1" x14ac:dyDescent="0.2"/>
    <row r="887452" hidden="1" x14ac:dyDescent="0.2"/>
    <row r="887453" hidden="1" x14ac:dyDescent="0.2"/>
    <row r="887454" hidden="1" x14ac:dyDescent="0.2"/>
    <row r="887455" hidden="1" x14ac:dyDescent="0.2"/>
    <row r="887456" hidden="1" x14ac:dyDescent="0.2"/>
    <row r="887457" hidden="1" x14ac:dyDescent="0.2"/>
    <row r="887458" hidden="1" x14ac:dyDescent="0.2"/>
    <row r="887459" hidden="1" x14ac:dyDescent="0.2"/>
    <row r="887460" hidden="1" x14ac:dyDescent="0.2"/>
    <row r="887461" hidden="1" x14ac:dyDescent="0.2"/>
    <row r="887462" hidden="1" x14ac:dyDescent="0.2"/>
    <row r="887463" hidden="1" x14ac:dyDescent="0.2"/>
    <row r="887464" hidden="1" x14ac:dyDescent="0.2"/>
    <row r="887465" hidden="1" x14ac:dyDescent="0.2"/>
    <row r="887466" hidden="1" x14ac:dyDescent="0.2"/>
    <row r="887467" hidden="1" x14ac:dyDescent="0.2"/>
    <row r="887468" hidden="1" x14ac:dyDescent="0.2"/>
    <row r="887469" hidden="1" x14ac:dyDescent="0.2"/>
    <row r="887470" hidden="1" x14ac:dyDescent="0.2"/>
    <row r="887471" hidden="1" x14ac:dyDescent="0.2"/>
    <row r="887472" hidden="1" x14ac:dyDescent="0.2"/>
    <row r="887473" hidden="1" x14ac:dyDescent="0.2"/>
    <row r="887474" hidden="1" x14ac:dyDescent="0.2"/>
    <row r="887475" hidden="1" x14ac:dyDescent="0.2"/>
    <row r="887476" hidden="1" x14ac:dyDescent="0.2"/>
    <row r="887477" hidden="1" x14ac:dyDescent="0.2"/>
    <row r="887478" hidden="1" x14ac:dyDescent="0.2"/>
    <row r="887479" hidden="1" x14ac:dyDescent="0.2"/>
    <row r="887480" hidden="1" x14ac:dyDescent="0.2"/>
    <row r="887481" hidden="1" x14ac:dyDescent="0.2"/>
    <row r="887482" hidden="1" x14ac:dyDescent="0.2"/>
    <row r="887483" hidden="1" x14ac:dyDescent="0.2"/>
    <row r="887484" hidden="1" x14ac:dyDescent="0.2"/>
    <row r="887485" hidden="1" x14ac:dyDescent="0.2"/>
    <row r="887486" hidden="1" x14ac:dyDescent="0.2"/>
    <row r="887487" hidden="1" x14ac:dyDescent="0.2"/>
    <row r="887488" hidden="1" x14ac:dyDescent="0.2"/>
    <row r="887489" hidden="1" x14ac:dyDescent="0.2"/>
    <row r="887490" hidden="1" x14ac:dyDescent="0.2"/>
    <row r="887491" hidden="1" x14ac:dyDescent="0.2"/>
    <row r="887492" hidden="1" x14ac:dyDescent="0.2"/>
    <row r="887493" hidden="1" x14ac:dyDescent="0.2"/>
    <row r="887494" hidden="1" x14ac:dyDescent="0.2"/>
    <row r="887495" hidden="1" x14ac:dyDescent="0.2"/>
    <row r="887496" hidden="1" x14ac:dyDescent="0.2"/>
    <row r="887497" hidden="1" x14ac:dyDescent="0.2"/>
    <row r="887498" hidden="1" x14ac:dyDescent="0.2"/>
    <row r="887499" hidden="1" x14ac:dyDescent="0.2"/>
    <row r="887500" hidden="1" x14ac:dyDescent="0.2"/>
    <row r="887501" hidden="1" x14ac:dyDescent="0.2"/>
    <row r="887502" hidden="1" x14ac:dyDescent="0.2"/>
    <row r="887503" hidden="1" x14ac:dyDescent="0.2"/>
    <row r="887504" hidden="1" x14ac:dyDescent="0.2"/>
    <row r="887505" hidden="1" x14ac:dyDescent="0.2"/>
    <row r="887506" hidden="1" x14ac:dyDescent="0.2"/>
    <row r="887507" hidden="1" x14ac:dyDescent="0.2"/>
    <row r="887508" hidden="1" x14ac:dyDescent="0.2"/>
    <row r="887509" hidden="1" x14ac:dyDescent="0.2"/>
    <row r="887510" hidden="1" x14ac:dyDescent="0.2"/>
    <row r="887511" hidden="1" x14ac:dyDescent="0.2"/>
    <row r="887512" hidden="1" x14ac:dyDescent="0.2"/>
    <row r="887513" hidden="1" x14ac:dyDescent="0.2"/>
    <row r="887514" hidden="1" x14ac:dyDescent="0.2"/>
    <row r="887515" hidden="1" x14ac:dyDescent="0.2"/>
    <row r="887516" hidden="1" x14ac:dyDescent="0.2"/>
    <row r="887517" hidden="1" x14ac:dyDescent="0.2"/>
    <row r="887518" hidden="1" x14ac:dyDescent="0.2"/>
    <row r="887519" hidden="1" x14ac:dyDescent="0.2"/>
    <row r="887520" hidden="1" x14ac:dyDescent="0.2"/>
    <row r="887521" hidden="1" x14ac:dyDescent="0.2"/>
    <row r="887522" hidden="1" x14ac:dyDescent="0.2"/>
    <row r="887523" hidden="1" x14ac:dyDescent="0.2"/>
    <row r="887524" hidden="1" x14ac:dyDescent="0.2"/>
    <row r="887525" hidden="1" x14ac:dyDescent="0.2"/>
    <row r="887526" hidden="1" x14ac:dyDescent="0.2"/>
    <row r="887527" hidden="1" x14ac:dyDescent="0.2"/>
    <row r="887528" hidden="1" x14ac:dyDescent="0.2"/>
    <row r="887529" hidden="1" x14ac:dyDescent="0.2"/>
    <row r="887530" hidden="1" x14ac:dyDescent="0.2"/>
    <row r="887531" hidden="1" x14ac:dyDescent="0.2"/>
    <row r="887532" hidden="1" x14ac:dyDescent="0.2"/>
    <row r="887533" hidden="1" x14ac:dyDescent="0.2"/>
    <row r="887534" hidden="1" x14ac:dyDescent="0.2"/>
    <row r="887535" hidden="1" x14ac:dyDescent="0.2"/>
    <row r="887536" hidden="1" x14ac:dyDescent="0.2"/>
    <row r="887537" hidden="1" x14ac:dyDescent="0.2"/>
    <row r="887538" hidden="1" x14ac:dyDescent="0.2"/>
    <row r="887539" hidden="1" x14ac:dyDescent="0.2"/>
    <row r="887540" hidden="1" x14ac:dyDescent="0.2"/>
    <row r="887541" hidden="1" x14ac:dyDescent="0.2"/>
    <row r="887542" hidden="1" x14ac:dyDescent="0.2"/>
    <row r="887543" hidden="1" x14ac:dyDescent="0.2"/>
    <row r="887544" hidden="1" x14ac:dyDescent="0.2"/>
    <row r="887545" hidden="1" x14ac:dyDescent="0.2"/>
    <row r="887546" hidden="1" x14ac:dyDescent="0.2"/>
    <row r="887547" hidden="1" x14ac:dyDescent="0.2"/>
    <row r="887548" hidden="1" x14ac:dyDescent="0.2"/>
    <row r="887549" hidden="1" x14ac:dyDescent="0.2"/>
    <row r="887550" hidden="1" x14ac:dyDescent="0.2"/>
    <row r="887551" hidden="1" x14ac:dyDescent="0.2"/>
    <row r="887552" hidden="1" x14ac:dyDescent="0.2"/>
    <row r="887553" hidden="1" x14ac:dyDescent="0.2"/>
    <row r="887554" hidden="1" x14ac:dyDescent="0.2"/>
    <row r="887555" hidden="1" x14ac:dyDescent="0.2"/>
    <row r="887556" hidden="1" x14ac:dyDescent="0.2"/>
    <row r="887557" hidden="1" x14ac:dyDescent="0.2"/>
    <row r="887558" hidden="1" x14ac:dyDescent="0.2"/>
    <row r="887559" hidden="1" x14ac:dyDescent="0.2"/>
    <row r="887560" hidden="1" x14ac:dyDescent="0.2"/>
    <row r="887561" hidden="1" x14ac:dyDescent="0.2"/>
    <row r="887562" hidden="1" x14ac:dyDescent="0.2"/>
    <row r="887563" hidden="1" x14ac:dyDescent="0.2"/>
    <row r="887564" hidden="1" x14ac:dyDescent="0.2"/>
    <row r="887565" hidden="1" x14ac:dyDescent="0.2"/>
    <row r="887566" hidden="1" x14ac:dyDescent="0.2"/>
    <row r="887567" hidden="1" x14ac:dyDescent="0.2"/>
    <row r="887568" hidden="1" x14ac:dyDescent="0.2"/>
    <row r="887569" hidden="1" x14ac:dyDescent="0.2"/>
    <row r="887570" hidden="1" x14ac:dyDescent="0.2"/>
    <row r="887571" hidden="1" x14ac:dyDescent="0.2"/>
    <row r="887572" hidden="1" x14ac:dyDescent="0.2"/>
    <row r="887573" hidden="1" x14ac:dyDescent="0.2"/>
    <row r="887574" hidden="1" x14ac:dyDescent="0.2"/>
    <row r="887575" hidden="1" x14ac:dyDescent="0.2"/>
    <row r="887576" hidden="1" x14ac:dyDescent="0.2"/>
    <row r="887577" hidden="1" x14ac:dyDescent="0.2"/>
    <row r="887578" hidden="1" x14ac:dyDescent="0.2"/>
    <row r="887579" hidden="1" x14ac:dyDescent="0.2"/>
    <row r="887580" hidden="1" x14ac:dyDescent="0.2"/>
    <row r="887581" hidden="1" x14ac:dyDescent="0.2"/>
    <row r="887582" hidden="1" x14ac:dyDescent="0.2"/>
    <row r="887583" hidden="1" x14ac:dyDescent="0.2"/>
    <row r="887584" hidden="1" x14ac:dyDescent="0.2"/>
    <row r="887585" hidden="1" x14ac:dyDescent="0.2"/>
    <row r="887586" hidden="1" x14ac:dyDescent="0.2"/>
    <row r="887587" hidden="1" x14ac:dyDescent="0.2"/>
    <row r="887588" hidden="1" x14ac:dyDescent="0.2"/>
    <row r="887589" hidden="1" x14ac:dyDescent="0.2"/>
    <row r="887590" hidden="1" x14ac:dyDescent="0.2"/>
    <row r="887591" hidden="1" x14ac:dyDescent="0.2"/>
    <row r="887592" hidden="1" x14ac:dyDescent="0.2"/>
    <row r="887593" hidden="1" x14ac:dyDescent="0.2"/>
    <row r="887594" hidden="1" x14ac:dyDescent="0.2"/>
    <row r="887595" hidden="1" x14ac:dyDescent="0.2"/>
    <row r="887596" hidden="1" x14ac:dyDescent="0.2"/>
    <row r="887597" hidden="1" x14ac:dyDescent="0.2"/>
    <row r="887598" hidden="1" x14ac:dyDescent="0.2"/>
    <row r="887599" hidden="1" x14ac:dyDescent="0.2"/>
    <row r="887600" hidden="1" x14ac:dyDescent="0.2"/>
    <row r="887601" hidden="1" x14ac:dyDescent="0.2"/>
    <row r="887602" hidden="1" x14ac:dyDescent="0.2"/>
    <row r="887603" hidden="1" x14ac:dyDescent="0.2"/>
    <row r="887604" hidden="1" x14ac:dyDescent="0.2"/>
    <row r="887605" hidden="1" x14ac:dyDescent="0.2"/>
    <row r="887606" hidden="1" x14ac:dyDescent="0.2"/>
    <row r="887607" hidden="1" x14ac:dyDescent="0.2"/>
    <row r="887608" hidden="1" x14ac:dyDescent="0.2"/>
    <row r="887609" hidden="1" x14ac:dyDescent="0.2"/>
    <row r="887610" hidden="1" x14ac:dyDescent="0.2"/>
    <row r="887611" hidden="1" x14ac:dyDescent="0.2"/>
    <row r="887612" hidden="1" x14ac:dyDescent="0.2"/>
    <row r="887613" hidden="1" x14ac:dyDescent="0.2"/>
    <row r="887614" hidden="1" x14ac:dyDescent="0.2"/>
    <row r="887615" hidden="1" x14ac:dyDescent="0.2"/>
    <row r="887616" hidden="1" x14ac:dyDescent="0.2"/>
    <row r="887617" hidden="1" x14ac:dyDescent="0.2"/>
    <row r="887618" hidden="1" x14ac:dyDescent="0.2"/>
    <row r="887619" hidden="1" x14ac:dyDescent="0.2"/>
    <row r="887620" hidden="1" x14ac:dyDescent="0.2"/>
    <row r="887621" hidden="1" x14ac:dyDescent="0.2"/>
    <row r="887622" hidden="1" x14ac:dyDescent="0.2"/>
    <row r="887623" hidden="1" x14ac:dyDescent="0.2"/>
    <row r="887624" hidden="1" x14ac:dyDescent="0.2"/>
    <row r="887625" hidden="1" x14ac:dyDescent="0.2"/>
    <row r="887626" hidden="1" x14ac:dyDescent="0.2"/>
    <row r="887627" hidden="1" x14ac:dyDescent="0.2"/>
    <row r="887628" hidden="1" x14ac:dyDescent="0.2"/>
    <row r="887629" hidden="1" x14ac:dyDescent="0.2"/>
    <row r="887630" hidden="1" x14ac:dyDescent="0.2"/>
    <row r="887631" hidden="1" x14ac:dyDescent="0.2"/>
    <row r="887632" hidden="1" x14ac:dyDescent="0.2"/>
    <row r="887633" hidden="1" x14ac:dyDescent="0.2"/>
    <row r="887634" hidden="1" x14ac:dyDescent="0.2"/>
    <row r="887635" hidden="1" x14ac:dyDescent="0.2"/>
    <row r="887636" hidden="1" x14ac:dyDescent="0.2"/>
    <row r="887637" hidden="1" x14ac:dyDescent="0.2"/>
    <row r="887638" hidden="1" x14ac:dyDescent="0.2"/>
    <row r="887639" hidden="1" x14ac:dyDescent="0.2"/>
    <row r="887640" hidden="1" x14ac:dyDescent="0.2"/>
    <row r="887641" hidden="1" x14ac:dyDescent="0.2"/>
    <row r="887642" hidden="1" x14ac:dyDescent="0.2"/>
    <row r="887643" hidden="1" x14ac:dyDescent="0.2"/>
    <row r="887644" hidden="1" x14ac:dyDescent="0.2"/>
    <row r="887645" hidden="1" x14ac:dyDescent="0.2"/>
    <row r="887646" hidden="1" x14ac:dyDescent="0.2"/>
    <row r="887647" hidden="1" x14ac:dyDescent="0.2"/>
    <row r="887648" hidden="1" x14ac:dyDescent="0.2"/>
    <row r="887649" hidden="1" x14ac:dyDescent="0.2"/>
    <row r="887650" hidden="1" x14ac:dyDescent="0.2"/>
    <row r="887651" hidden="1" x14ac:dyDescent="0.2"/>
    <row r="887652" hidden="1" x14ac:dyDescent="0.2"/>
    <row r="887653" hidden="1" x14ac:dyDescent="0.2"/>
    <row r="887654" hidden="1" x14ac:dyDescent="0.2"/>
    <row r="887655" hidden="1" x14ac:dyDescent="0.2"/>
    <row r="887656" hidden="1" x14ac:dyDescent="0.2"/>
    <row r="887657" hidden="1" x14ac:dyDescent="0.2"/>
    <row r="887658" hidden="1" x14ac:dyDescent="0.2"/>
    <row r="887659" hidden="1" x14ac:dyDescent="0.2"/>
    <row r="887660" hidden="1" x14ac:dyDescent="0.2"/>
    <row r="887661" hidden="1" x14ac:dyDescent="0.2"/>
    <row r="887662" hidden="1" x14ac:dyDescent="0.2"/>
    <row r="887663" hidden="1" x14ac:dyDescent="0.2"/>
    <row r="887664" hidden="1" x14ac:dyDescent="0.2"/>
    <row r="887665" hidden="1" x14ac:dyDescent="0.2"/>
    <row r="887666" hidden="1" x14ac:dyDescent="0.2"/>
    <row r="887667" hidden="1" x14ac:dyDescent="0.2"/>
    <row r="887668" hidden="1" x14ac:dyDescent="0.2"/>
    <row r="887669" hidden="1" x14ac:dyDescent="0.2"/>
    <row r="887670" hidden="1" x14ac:dyDescent="0.2"/>
    <row r="887671" hidden="1" x14ac:dyDescent="0.2"/>
    <row r="887672" hidden="1" x14ac:dyDescent="0.2"/>
    <row r="887673" hidden="1" x14ac:dyDescent="0.2"/>
    <row r="887674" hidden="1" x14ac:dyDescent="0.2"/>
    <row r="887675" hidden="1" x14ac:dyDescent="0.2"/>
    <row r="887676" hidden="1" x14ac:dyDescent="0.2"/>
    <row r="887677" hidden="1" x14ac:dyDescent="0.2"/>
    <row r="887678" hidden="1" x14ac:dyDescent="0.2"/>
    <row r="887679" hidden="1" x14ac:dyDescent="0.2"/>
    <row r="887680" hidden="1" x14ac:dyDescent="0.2"/>
    <row r="887681" hidden="1" x14ac:dyDescent="0.2"/>
    <row r="887682" hidden="1" x14ac:dyDescent="0.2"/>
    <row r="887683" hidden="1" x14ac:dyDescent="0.2"/>
    <row r="887684" hidden="1" x14ac:dyDescent="0.2"/>
    <row r="887685" hidden="1" x14ac:dyDescent="0.2"/>
    <row r="887686" hidden="1" x14ac:dyDescent="0.2"/>
    <row r="887687" hidden="1" x14ac:dyDescent="0.2"/>
    <row r="887688" hidden="1" x14ac:dyDescent="0.2"/>
    <row r="887689" hidden="1" x14ac:dyDescent="0.2"/>
    <row r="887690" hidden="1" x14ac:dyDescent="0.2"/>
    <row r="887691" hidden="1" x14ac:dyDescent="0.2"/>
    <row r="887692" hidden="1" x14ac:dyDescent="0.2"/>
    <row r="887693" hidden="1" x14ac:dyDescent="0.2"/>
    <row r="887694" hidden="1" x14ac:dyDescent="0.2"/>
    <row r="887695" hidden="1" x14ac:dyDescent="0.2"/>
    <row r="887696" hidden="1" x14ac:dyDescent="0.2"/>
    <row r="887697" hidden="1" x14ac:dyDescent="0.2"/>
    <row r="887698" hidden="1" x14ac:dyDescent="0.2"/>
    <row r="887699" hidden="1" x14ac:dyDescent="0.2"/>
    <row r="887700" hidden="1" x14ac:dyDescent="0.2"/>
    <row r="887701" hidden="1" x14ac:dyDescent="0.2"/>
    <row r="887702" hidden="1" x14ac:dyDescent="0.2"/>
    <row r="887703" hidden="1" x14ac:dyDescent="0.2"/>
    <row r="887704" hidden="1" x14ac:dyDescent="0.2"/>
    <row r="887705" hidden="1" x14ac:dyDescent="0.2"/>
    <row r="887706" hidden="1" x14ac:dyDescent="0.2"/>
    <row r="887707" hidden="1" x14ac:dyDescent="0.2"/>
    <row r="887708" hidden="1" x14ac:dyDescent="0.2"/>
    <row r="887709" hidden="1" x14ac:dyDescent="0.2"/>
    <row r="887710" hidden="1" x14ac:dyDescent="0.2"/>
    <row r="887711" hidden="1" x14ac:dyDescent="0.2"/>
    <row r="887712" hidden="1" x14ac:dyDescent="0.2"/>
    <row r="887713" hidden="1" x14ac:dyDescent="0.2"/>
    <row r="887714" hidden="1" x14ac:dyDescent="0.2"/>
    <row r="887715" hidden="1" x14ac:dyDescent="0.2"/>
    <row r="887716" hidden="1" x14ac:dyDescent="0.2"/>
    <row r="887717" hidden="1" x14ac:dyDescent="0.2"/>
    <row r="887718" hidden="1" x14ac:dyDescent="0.2"/>
    <row r="887719" hidden="1" x14ac:dyDescent="0.2"/>
    <row r="887720" hidden="1" x14ac:dyDescent="0.2"/>
    <row r="887721" hidden="1" x14ac:dyDescent="0.2"/>
    <row r="887722" hidden="1" x14ac:dyDescent="0.2"/>
    <row r="887723" hidden="1" x14ac:dyDescent="0.2"/>
    <row r="887724" hidden="1" x14ac:dyDescent="0.2"/>
    <row r="887725" hidden="1" x14ac:dyDescent="0.2"/>
    <row r="887726" hidden="1" x14ac:dyDescent="0.2"/>
    <row r="887727" hidden="1" x14ac:dyDescent="0.2"/>
    <row r="887728" hidden="1" x14ac:dyDescent="0.2"/>
    <row r="887729" hidden="1" x14ac:dyDescent="0.2"/>
    <row r="887730" hidden="1" x14ac:dyDescent="0.2"/>
    <row r="887731" hidden="1" x14ac:dyDescent="0.2"/>
    <row r="887732" hidden="1" x14ac:dyDescent="0.2"/>
    <row r="887733" hidden="1" x14ac:dyDescent="0.2"/>
    <row r="887734" hidden="1" x14ac:dyDescent="0.2"/>
    <row r="887735" hidden="1" x14ac:dyDescent="0.2"/>
    <row r="887736" hidden="1" x14ac:dyDescent="0.2"/>
    <row r="887737" hidden="1" x14ac:dyDescent="0.2"/>
    <row r="887738" hidden="1" x14ac:dyDescent="0.2"/>
    <row r="887739" hidden="1" x14ac:dyDescent="0.2"/>
    <row r="887740" hidden="1" x14ac:dyDescent="0.2"/>
    <row r="887741" hidden="1" x14ac:dyDescent="0.2"/>
    <row r="887742" hidden="1" x14ac:dyDescent="0.2"/>
    <row r="887743" hidden="1" x14ac:dyDescent="0.2"/>
    <row r="887744" hidden="1" x14ac:dyDescent="0.2"/>
    <row r="887745" hidden="1" x14ac:dyDescent="0.2"/>
    <row r="887746" hidden="1" x14ac:dyDescent="0.2"/>
    <row r="887747" hidden="1" x14ac:dyDescent="0.2"/>
    <row r="887748" hidden="1" x14ac:dyDescent="0.2"/>
    <row r="887749" hidden="1" x14ac:dyDescent="0.2"/>
    <row r="887750" hidden="1" x14ac:dyDescent="0.2"/>
    <row r="887751" hidden="1" x14ac:dyDescent="0.2"/>
    <row r="887752" hidden="1" x14ac:dyDescent="0.2"/>
    <row r="887753" hidden="1" x14ac:dyDescent="0.2"/>
    <row r="887754" hidden="1" x14ac:dyDescent="0.2"/>
    <row r="887755" hidden="1" x14ac:dyDescent="0.2"/>
    <row r="887756" hidden="1" x14ac:dyDescent="0.2"/>
    <row r="887757" hidden="1" x14ac:dyDescent="0.2"/>
    <row r="887758" hidden="1" x14ac:dyDescent="0.2"/>
    <row r="887759" hidden="1" x14ac:dyDescent="0.2"/>
    <row r="887760" hidden="1" x14ac:dyDescent="0.2"/>
    <row r="887761" hidden="1" x14ac:dyDescent="0.2"/>
    <row r="887762" hidden="1" x14ac:dyDescent="0.2"/>
    <row r="887763" hidden="1" x14ac:dyDescent="0.2"/>
    <row r="887764" hidden="1" x14ac:dyDescent="0.2"/>
    <row r="887765" hidden="1" x14ac:dyDescent="0.2"/>
    <row r="887766" hidden="1" x14ac:dyDescent="0.2"/>
    <row r="887767" hidden="1" x14ac:dyDescent="0.2"/>
    <row r="887768" hidden="1" x14ac:dyDescent="0.2"/>
    <row r="887769" hidden="1" x14ac:dyDescent="0.2"/>
    <row r="887770" hidden="1" x14ac:dyDescent="0.2"/>
    <row r="887771" hidden="1" x14ac:dyDescent="0.2"/>
    <row r="887772" hidden="1" x14ac:dyDescent="0.2"/>
    <row r="887773" hidden="1" x14ac:dyDescent="0.2"/>
    <row r="887774" hidden="1" x14ac:dyDescent="0.2"/>
    <row r="887775" hidden="1" x14ac:dyDescent="0.2"/>
    <row r="887776" hidden="1" x14ac:dyDescent="0.2"/>
    <row r="887777" hidden="1" x14ac:dyDescent="0.2"/>
    <row r="887778" hidden="1" x14ac:dyDescent="0.2"/>
    <row r="887779" hidden="1" x14ac:dyDescent="0.2"/>
    <row r="887780" hidden="1" x14ac:dyDescent="0.2"/>
    <row r="887781" hidden="1" x14ac:dyDescent="0.2"/>
    <row r="887782" hidden="1" x14ac:dyDescent="0.2"/>
    <row r="887783" hidden="1" x14ac:dyDescent="0.2"/>
    <row r="887784" hidden="1" x14ac:dyDescent="0.2"/>
    <row r="887785" hidden="1" x14ac:dyDescent="0.2"/>
    <row r="887786" hidden="1" x14ac:dyDescent="0.2"/>
    <row r="887787" hidden="1" x14ac:dyDescent="0.2"/>
    <row r="887788" hidden="1" x14ac:dyDescent="0.2"/>
    <row r="887789" hidden="1" x14ac:dyDescent="0.2"/>
    <row r="887790" hidden="1" x14ac:dyDescent="0.2"/>
    <row r="887791" hidden="1" x14ac:dyDescent="0.2"/>
    <row r="887792" hidden="1" x14ac:dyDescent="0.2"/>
    <row r="887793" hidden="1" x14ac:dyDescent="0.2"/>
    <row r="887794" hidden="1" x14ac:dyDescent="0.2"/>
    <row r="887795" hidden="1" x14ac:dyDescent="0.2"/>
    <row r="887796" hidden="1" x14ac:dyDescent="0.2"/>
    <row r="887797" hidden="1" x14ac:dyDescent="0.2"/>
    <row r="887798" hidden="1" x14ac:dyDescent="0.2"/>
    <row r="887799" hidden="1" x14ac:dyDescent="0.2"/>
    <row r="887800" hidden="1" x14ac:dyDescent="0.2"/>
    <row r="887801" hidden="1" x14ac:dyDescent="0.2"/>
    <row r="887802" hidden="1" x14ac:dyDescent="0.2"/>
    <row r="887803" hidden="1" x14ac:dyDescent="0.2"/>
    <row r="887804" hidden="1" x14ac:dyDescent="0.2"/>
    <row r="887805" hidden="1" x14ac:dyDescent="0.2"/>
    <row r="887806" hidden="1" x14ac:dyDescent="0.2"/>
    <row r="887807" hidden="1" x14ac:dyDescent="0.2"/>
    <row r="887808" hidden="1" x14ac:dyDescent="0.2"/>
    <row r="887809" hidden="1" x14ac:dyDescent="0.2"/>
    <row r="887810" hidden="1" x14ac:dyDescent="0.2"/>
    <row r="887811" hidden="1" x14ac:dyDescent="0.2"/>
    <row r="887812" hidden="1" x14ac:dyDescent="0.2"/>
    <row r="887813" hidden="1" x14ac:dyDescent="0.2"/>
    <row r="887814" hidden="1" x14ac:dyDescent="0.2"/>
    <row r="887815" hidden="1" x14ac:dyDescent="0.2"/>
    <row r="887816" hidden="1" x14ac:dyDescent="0.2"/>
    <row r="887817" hidden="1" x14ac:dyDescent="0.2"/>
    <row r="887818" hidden="1" x14ac:dyDescent="0.2"/>
    <row r="887819" hidden="1" x14ac:dyDescent="0.2"/>
    <row r="887820" hidden="1" x14ac:dyDescent="0.2"/>
    <row r="887821" hidden="1" x14ac:dyDescent="0.2"/>
    <row r="887822" hidden="1" x14ac:dyDescent="0.2"/>
    <row r="887823" hidden="1" x14ac:dyDescent="0.2"/>
    <row r="887824" hidden="1" x14ac:dyDescent="0.2"/>
    <row r="887825" hidden="1" x14ac:dyDescent="0.2"/>
    <row r="887826" hidden="1" x14ac:dyDescent="0.2"/>
    <row r="887827" hidden="1" x14ac:dyDescent="0.2"/>
    <row r="887828" hidden="1" x14ac:dyDescent="0.2"/>
    <row r="887829" hidden="1" x14ac:dyDescent="0.2"/>
    <row r="887830" hidden="1" x14ac:dyDescent="0.2"/>
    <row r="887831" hidden="1" x14ac:dyDescent="0.2"/>
    <row r="887832" hidden="1" x14ac:dyDescent="0.2"/>
    <row r="887833" hidden="1" x14ac:dyDescent="0.2"/>
    <row r="887834" hidden="1" x14ac:dyDescent="0.2"/>
    <row r="887835" hidden="1" x14ac:dyDescent="0.2"/>
    <row r="887836" hidden="1" x14ac:dyDescent="0.2"/>
    <row r="887837" hidden="1" x14ac:dyDescent="0.2"/>
    <row r="887838" hidden="1" x14ac:dyDescent="0.2"/>
    <row r="887839" hidden="1" x14ac:dyDescent="0.2"/>
    <row r="887840" hidden="1" x14ac:dyDescent="0.2"/>
    <row r="887841" hidden="1" x14ac:dyDescent="0.2"/>
    <row r="887842" hidden="1" x14ac:dyDescent="0.2"/>
    <row r="887843" hidden="1" x14ac:dyDescent="0.2"/>
    <row r="887844" hidden="1" x14ac:dyDescent="0.2"/>
    <row r="887845" hidden="1" x14ac:dyDescent="0.2"/>
    <row r="887846" hidden="1" x14ac:dyDescent="0.2"/>
    <row r="887847" hidden="1" x14ac:dyDescent="0.2"/>
    <row r="887848" hidden="1" x14ac:dyDescent="0.2"/>
    <row r="887849" hidden="1" x14ac:dyDescent="0.2"/>
    <row r="887850" hidden="1" x14ac:dyDescent="0.2"/>
    <row r="887851" hidden="1" x14ac:dyDescent="0.2"/>
    <row r="887852" hidden="1" x14ac:dyDescent="0.2"/>
    <row r="887853" hidden="1" x14ac:dyDescent="0.2"/>
    <row r="887854" hidden="1" x14ac:dyDescent="0.2"/>
    <row r="887855" hidden="1" x14ac:dyDescent="0.2"/>
    <row r="887856" hidden="1" x14ac:dyDescent="0.2"/>
    <row r="887857" hidden="1" x14ac:dyDescent="0.2"/>
    <row r="887858" hidden="1" x14ac:dyDescent="0.2"/>
    <row r="887859" hidden="1" x14ac:dyDescent="0.2"/>
    <row r="887860" hidden="1" x14ac:dyDescent="0.2"/>
    <row r="887861" hidden="1" x14ac:dyDescent="0.2"/>
    <row r="887862" hidden="1" x14ac:dyDescent="0.2"/>
    <row r="887863" hidden="1" x14ac:dyDescent="0.2"/>
    <row r="887864" hidden="1" x14ac:dyDescent="0.2"/>
    <row r="887865" hidden="1" x14ac:dyDescent="0.2"/>
    <row r="887866" hidden="1" x14ac:dyDescent="0.2"/>
    <row r="887867" hidden="1" x14ac:dyDescent="0.2"/>
    <row r="887868" hidden="1" x14ac:dyDescent="0.2"/>
    <row r="887869" hidden="1" x14ac:dyDescent="0.2"/>
    <row r="887870" hidden="1" x14ac:dyDescent="0.2"/>
    <row r="887871" hidden="1" x14ac:dyDescent="0.2"/>
    <row r="887872" hidden="1" x14ac:dyDescent="0.2"/>
    <row r="887873" hidden="1" x14ac:dyDescent="0.2"/>
    <row r="887874" hidden="1" x14ac:dyDescent="0.2"/>
    <row r="887875" hidden="1" x14ac:dyDescent="0.2"/>
    <row r="887876" hidden="1" x14ac:dyDescent="0.2"/>
    <row r="887877" hidden="1" x14ac:dyDescent="0.2"/>
    <row r="887878" hidden="1" x14ac:dyDescent="0.2"/>
    <row r="887879" hidden="1" x14ac:dyDescent="0.2"/>
    <row r="887880" hidden="1" x14ac:dyDescent="0.2"/>
    <row r="887881" hidden="1" x14ac:dyDescent="0.2"/>
    <row r="887882" hidden="1" x14ac:dyDescent="0.2"/>
    <row r="887883" hidden="1" x14ac:dyDescent="0.2"/>
    <row r="887884" hidden="1" x14ac:dyDescent="0.2"/>
    <row r="887885" hidden="1" x14ac:dyDescent="0.2"/>
    <row r="887886" hidden="1" x14ac:dyDescent="0.2"/>
    <row r="887887" hidden="1" x14ac:dyDescent="0.2"/>
    <row r="887888" hidden="1" x14ac:dyDescent="0.2"/>
    <row r="887889" hidden="1" x14ac:dyDescent="0.2"/>
    <row r="887890" hidden="1" x14ac:dyDescent="0.2"/>
    <row r="887891" hidden="1" x14ac:dyDescent="0.2"/>
    <row r="887892" hidden="1" x14ac:dyDescent="0.2"/>
    <row r="887893" hidden="1" x14ac:dyDescent="0.2"/>
    <row r="887894" hidden="1" x14ac:dyDescent="0.2"/>
    <row r="887895" hidden="1" x14ac:dyDescent="0.2"/>
    <row r="887896" hidden="1" x14ac:dyDescent="0.2"/>
    <row r="887897" hidden="1" x14ac:dyDescent="0.2"/>
    <row r="887898" hidden="1" x14ac:dyDescent="0.2"/>
    <row r="887899" hidden="1" x14ac:dyDescent="0.2"/>
    <row r="887900" hidden="1" x14ac:dyDescent="0.2"/>
    <row r="887901" hidden="1" x14ac:dyDescent="0.2"/>
    <row r="887902" hidden="1" x14ac:dyDescent="0.2"/>
    <row r="887903" hidden="1" x14ac:dyDescent="0.2"/>
    <row r="887904" hidden="1" x14ac:dyDescent="0.2"/>
    <row r="887905" hidden="1" x14ac:dyDescent="0.2"/>
    <row r="887906" hidden="1" x14ac:dyDescent="0.2"/>
    <row r="887907" hidden="1" x14ac:dyDescent="0.2"/>
    <row r="887908" hidden="1" x14ac:dyDescent="0.2"/>
    <row r="887909" hidden="1" x14ac:dyDescent="0.2"/>
    <row r="887910" hidden="1" x14ac:dyDescent="0.2"/>
    <row r="887911" hidden="1" x14ac:dyDescent="0.2"/>
    <row r="887912" hidden="1" x14ac:dyDescent="0.2"/>
    <row r="887913" hidden="1" x14ac:dyDescent="0.2"/>
    <row r="887914" hidden="1" x14ac:dyDescent="0.2"/>
    <row r="887915" hidden="1" x14ac:dyDescent="0.2"/>
    <row r="887916" hidden="1" x14ac:dyDescent="0.2"/>
    <row r="887917" hidden="1" x14ac:dyDescent="0.2"/>
    <row r="887918" hidden="1" x14ac:dyDescent="0.2"/>
    <row r="887919" hidden="1" x14ac:dyDescent="0.2"/>
    <row r="887920" hidden="1" x14ac:dyDescent="0.2"/>
    <row r="887921" hidden="1" x14ac:dyDescent="0.2"/>
    <row r="887922" hidden="1" x14ac:dyDescent="0.2"/>
    <row r="887923" hidden="1" x14ac:dyDescent="0.2"/>
    <row r="887924" hidden="1" x14ac:dyDescent="0.2"/>
    <row r="887925" hidden="1" x14ac:dyDescent="0.2"/>
    <row r="887926" hidden="1" x14ac:dyDescent="0.2"/>
    <row r="887927" hidden="1" x14ac:dyDescent="0.2"/>
    <row r="887928" hidden="1" x14ac:dyDescent="0.2"/>
    <row r="887929" hidden="1" x14ac:dyDescent="0.2"/>
    <row r="887930" hidden="1" x14ac:dyDescent="0.2"/>
    <row r="887931" hidden="1" x14ac:dyDescent="0.2"/>
    <row r="887932" hidden="1" x14ac:dyDescent="0.2"/>
    <row r="887933" hidden="1" x14ac:dyDescent="0.2"/>
    <row r="887934" hidden="1" x14ac:dyDescent="0.2"/>
    <row r="887935" hidden="1" x14ac:dyDescent="0.2"/>
    <row r="887936" hidden="1" x14ac:dyDescent="0.2"/>
    <row r="887937" hidden="1" x14ac:dyDescent="0.2"/>
    <row r="887938" hidden="1" x14ac:dyDescent="0.2"/>
    <row r="887939" hidden="1" x14ac:dyDescent="0.2"/>
    <row r="887940" hidden="1" x14ac:dyDescent="0.2"/>
    <row r="887941" hidden="1" x14ac:dyDescent="0.2"/>
    <row r="887942" hidden="1" x14ac:dyDescent="0.2"/>
    <row r="887943" hidden="1" x14ac:dyDescent="0.2"/>
    <row r="887944" hidden="1" x14ac:dyDescent="0.2"/>
    <row r="887945" hidden="1" x14ac:dyDescent="0.2"/>
    <row r="887946" hidden="1" x14ac:dyDescent="0.2"/>
    <row r="887947" hidden="1" x14ac:dyDescent="0.2"/>
    <row r="887948" hidden="1" x14ac:dyDescent="0.2"/>
    <row r="887949" hidden="1" x14ac:dyDescent="0.2"/>
    <row r="887950" hidden="1" x14ac:dyDescent="0.2"/>
    <row r="887951" hidden="1" x14ac:dyDescent="0.2"/>
    <row r="887952" hidden="1" x14ac:dyDescent="0.2"/>
    <row r="887953" hidden="1" x14ac:dyDescent="0.2"/>
    <row r="887954" hidden="1" x14ac:dyDescent="0.2"/>
    <row r="887955" hidden="1" x14ac:dyDescent="0.2"/>
    <row r="887956" hidden="1" x14ac:dyDescent="0.2"/>
    <row r="887957" hidden="1" x14ac:dyDescent="0.2"/>
    <row r="887958" hidden="1" x14ac:dyDescent="0.2"/>
    <row r="887959" hidden="1" x14ac:dyDescent="0.2"/>
    <row r="887960" hidden="1" x14ac:dyDescent="0.2"/>
    <row r="887961" hidden="1" x14ac:dyDescent="0.2"/>
    <row r="887962" hidden="1" x14ac:dyDescent="0.2"/>
    <row r="887963" hidden="1" x14ac:dyDescent="0.2"/>
    <row r="887964" hidden="1" x14ac:dyDescent="0.2"/>
    <row r="887965" hidden="1" x14ac:dyDescent="0.2"/>
    <row r="887966" hidden="1" x14ac:dyDescent="0.2"/>
    <row r="887967" hidden="1" x14ac:dyDescent="0.2"/>
    <row r="887968" hidden="1" x14ac:dyDescent="0.2"/>
    <row r="887969" hidden="1" x14ac:dyDescent="0.2"/>
    <row r="887970" hidden="1" x14ac:dyDescent="0.2"/>
    <row r="887971" hidden="1" x14ac:dyDescent="0.2"/>
    <row r="887972" hidden="1" x14ac:dyDescent="0.2"/>
    <row r="887973" hidden="1" x14ac:dyDescent="0.2"/>
    <row r="887974" hidden="1" x14ac:dyDescent="0.2"/>
    <row r="887975" hidden="1" x14ac:dyDescent="0.2"/>
    <row r="887976" hidden="1" x14ac:dyDescent="0.2"/>
    <row r="887977" hidden="1" x14ac:dyDescent="0.2"/>
    <row r="887978" hidden="1" x14ac:dyDescent="0.2"/>
    <row r="887979" hidden="1" x14ac:dyDescent="0.2"/>
    <row r="887980" hidden="1" x14ac:dyDescent="0.2"/>
    <row r="887981" hidden="1" x14ac:dyDescent="0.2"/>
    <row r="887982" hidden="1" x14ac:dyDescent="0.2"/>
    <row r="887983" hidden="1" x14ac:dyDescent="0.2"/>
    <row r="887984" hidden="1" x14ac:dyDescent="0.2"/>
    <row r="887985" hidden="1" x14ac:dyDescent="0.2"/>
    <row r="887986" hidden="1" x14ac:dyDescent="0.2"/>
    <row r="887987" hidden="1" x14ac:dyDescent="0.2"/>
    <row r="887988" hidden="1" x14ac:dyDescent="0.2"/>
    <row r="887989" hidden="1" x14ac:dyDescent="0.2"/>
    <row r="887990" hidden="1" x14ac:dyDescent="0.2"/>
    <row r="887991" hidden="1" x14ac:dyDescent="0.2"/>
    <row r="887992" hidden="1" x14ac:dyDescent="0.2"/>
    <row r="887993" hidden="1" x14ac:dyDescent="0.2"/>
    <row r="887994" hidden="1" x14ac:dyDescent="0.2"/>
    <row r="887995" hidden="1" x14ac:dyDescent="0.2"/>
    <row r="887996" hidden="1" x14ac:dyDescent="0.2"/>
    <row r="887997" hidden="1" x14ac:dyDescent="0.2"/>
    <row r="887998" hidden="1" x14ac:dyDescent="0.2"/>
    <row r="887999" hidden="1" x14ac:dyDescent="0.2"/>
    <row r="888000" hidden="1" x14ac:dyDescent="0.2"/>
    <row r="888001" hidden="1" x14ac:dyDescent="0.2"/>
    <row r="888002" hidden="1" x14ac:dyDescent="0.2"/>
    <row r="888003" hidden="1" x14ac:dyDescent="0.2"/>
    <row r="888004" hidden="1" x14ac:dyDescent="0.2"/>
    <row r="888005" hidden="1" x14ac:dyDescent="0.2"/>
    <row r="888006" hidden="1" x14ac:dyDescent="0.2"/>
    <row r="888007" hidden="1" x14ac:dyDescent="0.2"/>
    <row r="888008" hidden="1" x14ac:dyDescent="0.2"/>
    <row r="888009" hidden="1" x14ac:dyDescent="0.2"/>
    <row r="888010" hidden="1" x14ac:dyDescent="0.2"/>
    <row r="888011" hidden="1" x14ac:dyDescent="0.2"/>
    <row r="888012" hidden="1" x14ac:dyDescent="0.2"/>
    <row r="888013" hidden="1" x14ac:dyDescent="0.2"/>
    <row r="888014" hidden="1" x14ac:dyDescent="0.2"/>
    <row r="888015" hidden="1" x14ac:dyDescent="0.2"/>
    <row r="888016" hidden="1" x14ac:dyDescent="0.2"/>
    <row r="888017" hidden="1" x14ac:dyDescent="0.2"/>
    <row r="888018" hidden="1" x14ac:dyDescent="0.2"/>
    <row r="888019" hidden="1" x14ac:dyDescent="0.2"/>
    <row r="888020" hidden="1" x14ac:dyDescent="0.2"/>
    <row r="888021" hidden="1" x14ac:dyDescent="0.2"/>
    <row r="888022" hidden="1" x14ac:dyDescent="0.2"/>
    <row r="888023" hidden="1" x14ac:dyDescent="0.2"/>
    <row r="888024" hidden="1" x14ac:dyDescent="0.2"/>
    <row r="888025" hidden="1" x14ac:dyDescent="0.2"/>
    <row r="888026" hidden="1" x14ac:dyDescent="0.2"/>
    <row r="888027" hidden="1" x14ac:dyDescent="0.2"/>
    <row r="888028" hidden="1" x14ac:dyDescent="0.2"/>
    <row r="888029" hidden="1" x14ac:dyDescent="0.2"/>
    <row r="888030" hidden="1" x14ac:dyDescent="0.2"/>
    <row r="888031" hidden="1" x14ac:dyDescent="0.2"/>
    <row r="888032" hidden="1" x14ac:dyDescent="0.2"/>
    <row r="888033" hidden="1" x14ac:dyDescent="0.2"/>
    <row r="888034" hidden="1" x14ac:dyDescent="0.2"/>
    <row r="888035" hidden="1" x14ac:dyDescent="0.2"/>
    <row r="888036" hidden="1" x14ac:dyDescent="0.2"/>
    <row r="888037" hidden="1" x14ac:dyDescent="0.2"/>
    <row r="888038" hidden="1" x14ac:dyDescent="0.2"/>
    <row r="888039" hidden="1" x14ac:dyDescent="0.2"/>
    <row r="888040" hidden="1" x14ac:dyDescent="0.2"/>
    <row r="888041" hidden="1" x14ac:dyDescent="0.2"/>
    <row r="888042" hidden="1" x14ac:dyDescent="0.2"/>
    <row r="888043" hidden="1" x14ac:dyDescent="0.2"/>
    <row r="888044" hidden="1" x14ac:dyDescent="0.2"/>
    <row r="888045" hidden="1" x14ac:dyDescent="0.2"/>
    <row r="888046" hidden="1" x14ac:dyDescent="0.2"/>
    <row r="888047" hidden="1" x14ac:dyDescent="0.2"/>
    <row r="888048" hidden="1" x14ac:dyDescent="0.2"/>
    <row r="888049" hidden="1" x14ac:dyDescent="0.2"/>
    <row r="888050" hidden="1" x14ac:dyDescent="0.2"/>
    <row r="888051" hidden="1" x14ac:dyDescent="0.2"/>
    <row r="888052" hidden="1" x14ac:dyDescent="0.2"/>
    <row r="888053" hidden="1" x14ac:dyDescent="0.2"/>
    <row r="888054" hidden="1" x14ac:dyDescent="0.2"/>
    <row r="888055" hidden="1" x14ac:dyDescent="0.2"/>
    <row r="888056" hidden="1" x14ac:dyDescent="0.2"/>
    <row r="888057" hidden="1" x14ac:dyDescent="0.2"/>
    <row r="888058" hidden="1" x14ac:dyDescent="0.2"/>
    <row r="888059" hidden="1" x14ac:dyDescent="0.2"/>
    <row r="888060" hidden="1" x14ac:dyDescent="0.2"/>
    <row r="888061" hidden="1" x14ac:dyDescent="0.2"/>
    <row r="888062" hidden="1" x14ac:dyDescent="0.2"/>
    <row r="888063" hidden="1" x14ac:dyDescent="0.2"/>
    <row r="888064" hidden="1" x14ac:dyDescent="0.2"/>
    <row r="888065" hidden="1" x14ac:dyDescent="0.2"/>
    <row r="888066" hidden="1" x14ac:dyDescent="0.2"/>
    <row r="888067" hidden="1" x14ac:dyDescent="0.2"/>
    <row r="888068" hidden="1" x14ac:dyDescent="0.2"/>
    <row r="888069" hidden="1" x14ac:dyDescent="0.2"/>
    <row r="888070" hidden="1" x14ac:dyDescent="0.2"/>
    <row r="888071" hidden="1" x14ac:dyDescent="0.2"/>
    <row r="888072" hidden="1" x14ac:dyDescent="0.2"/>
    <row r="888073" hidden="1" x14ac:dyDescent="0.2"/>
    <row r="888074" hidden="1" x14ac:dyDescent="0.2"/>
    <row r="888075" hidden="1" x14ac:dyDescent="0.2"/>
    <row r="888076" hidden="1" x14ac:dyDescent="0.2"/>
    <row r="888077" hidden="1" x14ac:dyDescent="0.2"/>
    <row r="888078" hidden="1" x14ac:dyDescent="0.2"/>
    <row r="888079" hidden="1" x14ac:dyDescent="0.2"/>
    <row r="888080" hidden="1" x14ac:dyDescent="0.2"/>
    <row r="888081" hidden="1" x14ac:dyDescent="0.2"/>
    <row r="888082" hidden="1" x14ac:dyDescent="0.2"/>
    <row r="888083" hidden="1" x14ac:dyDescent="0.2"/>
    <row r="888084" hidden="1" x14ac:dyDescent="0.2"/>
    <row r="888085" hidden="1" x14ac:dyDescent="0.2"/>
    <row r="888086" hidden="1" x14ac:dyDescent="0.2"/>
    <row r="888087" hidden="1" x14ac:dyDescent="0.2"/>
    <row r="888088" hidden="1" x14ac:dyDescent="0.2"/>
    <row r="888089" hidden="1" x14ac:dyDescent="0.2"/>
    <row r="888090" hidden="1" x14ac:dyDescent="0.2"/>
    <row r="888091" hidden="1" x14ac:dyDescent="0.2"/>
    <row r="888092" hidden="1" x14ac:dyDescent="0.2"/>
    <row r="888093" hidden="1" x14ac:dyDescent="0.2"/>
    <row r="888094" hidden="1" x14ac:dyDescent="0.2"/>
    <row r="888095" hidden="1" x14ac:dyDescent="0.2"/>
    <row r="888096" hidden="1" x14ac:dyDescent="0.2"/>
    <row r="888097" hidden="1" x14ac:dyDescent="0.2"/>
    <row r="888098" hidden="1" x14ac:dyDescent="0.2"/>
    <row r="888099" hidden="1" x14ac:dyDescent="0.2"/>
    <row r="888100" hidden="1" x14ac:dyDescent="0.2"/>
    <row r="888101" hidden="1" x14ac:dyDescent="0.2"/>
    <row r="888102" hidden="1" x14ac:dyDescent="0.2"/>
    <row r="888103" hidden="1" x14ac:dyDescent="0.2"/>
    <row r="888104" hidden="1" x14ac:dyDescent="0.2"/>
    <row r="888105" hidden="1" x14ac:dyDescent="0.2"/>
    <row r="888106" hidden="1" x14ac:dyDescent="0.2"/>
    <row r="888107" hidden="1" x14ac:dyDescent="0.2"/>
    <row r="888108" hidden="1" x14ac:dyDescent="0.2"/>
    <row r="888109" hidden="1" x14ac:dyDescent="0.2"/>
    <row r="888110" hidden="1" x14ac:dyDescent="0.2"/>
    <row r="888111" hidden="1" x14ac:dyDescent="0.2"/>
    <row r="888112" hidden="1" x14ac:dyDescent="0.2"/>
    <row r="888113" hidden="1" x14ac:dyDescent="0.2"/>
    <row r="888114" hidden="1" x14ac:dyDescent="0.2"/>
    <row r="888115" hidden="1" x14ac:dyDescent="0.2"/>
    <row r="888116" hidden="1" x14ac:dyDescent="0.2"/>
    <row r="888117" hidden="1" x14ac:dyDescent="0.2"/>
    <row r="888118" hidden="1" x14ac:dyDescent="0.2"/>
    <row r="888119" hidden="1" x14ac:dyDescent="0.2"/>
    <row r="888120" hidden="1" x14ac:dyDescent="0.2"/>
    <row r="888121" hidden="1" x14ac:dyDescent="0.2"/>
    <row r="888122" hidden="1" x14ac:dyDescent="0.2"/>
    <row r="888123" hidden="1" x14ac:dyDescent="0.2"/>
    <row r="888124" hidden="1" x14ac:dyDescent="0.2"/>
    <row r="888125" hidden="1" x14ac:dyDescent="0.2"/>
    <row r="888126" hidden="1" x14ac:dyDescent="0.2"/>
    <row r="888127" hidden="1" x14ac:dyDescent="0.2"/>
    <row r="888128" hidden="1" x14ac:dyDescent="0.2"/>
    <row r="888129" hidden="1" x14ac:dyDescent="0.2"/>
    <row r="888130" hidden="1" x14ac:dyDescent="0.2"/>
    <row r="888131" hidden="1" x14ac:dyDescent="0.2"/>
    <row r="888132" hidden="1" x14ac:dyDescent="0.2"/>
    <row r="888133" hidden="1" x14ac:dyDescent="0.2"/>
    <row r="888134" hidden="1" x14ac:dyDescent="0.2"/>
    <row r="888135" hidden="1" x14ac:dyDescent="0.2"/>
    <row r="888136" hidden="1" x14ac:dyDescent="0.2"/>
    <row r="888137" hidden="1" x14ac:dyDescent="0.2"/>
    <row r="888138" hidden="1" x14ac:dyDescent="0.2"/>
    <row r="888139" hidden="1" x14ac:dyDescent="0.2"/>
    <row r="888140" hidden="1" x14ac:dyDescent="0.2"/>
    <row r="888141" hidden="1" x14ac:dyDescent="0.2"/>
    <row r="888142" hidden="1" x14ac:dyDescent="0.2"/>
    <row r="888143" hidden="1" x14ac:dyDescent="0.2"/>
    <row r="888144" hidden="1" x14ac:dyDescent="0.2"/>
    <row r="888145" hidden="1" x14ac:dyDescent="0.2"/>
    <row r="888146" hidden="1" x14ac:dyDescent="0.2"/>
    <row r="888147" hidden="1" x14ac:dyDescent="0.2"/>
    <row r="888148" hidden="1" x14ac:dyDescent="0.2"/>
    <row r="888149" hidden="1" x14ac:dyDescent="0.2"/>
    <row r="888150" hidden="1" x14ac:dyDescent="0.2"/>
    <row r="888151" hidden="1" x14ac:dyDescent="0.2"/>
    <row r="888152" hidden="1" x14ac:dyDescent="0.2"/>
    <row r="888153" hidden="1" x14ac:dyDescent="0.2"/>
    <row r="888154" hidden="1" x14ac:dyDescent="0.2"/>
    <row r="888155" hidden="1" x14ac:dyDescent="0.2"/>
    <row r="888156" hidden="1" x14ac:dyDescent="0.2"/>
    <row r="888157" hidden="1" x14ac:dyDescent="0.2"/>
    <row r="888158" hidden="1" x14ac:dyDescent="0.2"/>
    <row r="888159" hidden="1" x14ac:dyDescent="0.2"/>
    <row r="888160" hidden="1" x14ac:dyDescent="0.2"/>
    <row r="888161" hidden="1" x14ac:dyDescent="0.2"/>
    <row r="888162" hidden="1" x14ac:dyDescent="0.2"/>
    <row r="888163" hidden="1" x14ac:dyDescent="0.2"/>
    <row r="888164" hidden="1" x14ac:dyDescent="0.2"/>
    <row r="888165" hidden="1" x14ac:dyDescent="0.2"/>
    <row r="888166" hidden="1" x14ac:dyDescent="0.2"/>
    <row r="888167" hidden="1" x14ac:dyDescent="0.2"/>
    <row r="888168" hidden="1" x14ac:dyDescent="0.2"/>
    <row r="888169" hidden="1" x14ac:dyDescent="0.2"/>
    <row r="888170" hidden="1" x14ac:dyDescent="0.2"/>
    <row r="888171" hidden="1" x14ac:dyDescent="0.2"/>
    <row r="888172" hidden="1" x14ac:dyDescent="0.2"/>
    <row r="888173" hidden="1" x14ac:dyDescent="0.2"/>
    <row r="888174" hidden="1" x14ac:dyDescent="0.2"/>
    <row r="888175" hidden="1" x14ac:dyDescent="0.2"/>
    <row r="888176" hidden="1" x14ac:dyDescent="0.2"/>
    <row r="888177" hidden="1" x14ac:dyDescent="0.2"/>
    <row r="888178" hidden="1" x14ac:dyDescent="0.2"/>
    <row r="888179" hidden="1" x14ac:dyDescent="0.2"/>
    <row r="888180" hidden="1" x14ac:dyDescent="0.2"/>
    <row r="888181" hidden="1" x14ac:dyDescent="0.2"/>
    <row r="888182" hidden="1" x14ac:dyDescent="0.2"/>
    <row r="888183" hidden="1" x14ac:dyDescent="0.2"/>
    <row r="888184" hidden="1" x14ac:dyDescent="0.2"/>
    <row r="888185" hidden="1" x14ac:dyDescent="0.2"/>
    <row r="888186" hidden="1" x14ac:dyDescent="0.2"/>
    <row r="888187" hidden="1" x14ac:dyDescent="0.2"/>
    <row r="888188" hidden="1" x14ac:dyDescent="0.2"/>
    <row r="888189" hidden="1" x14ac:dyDescent="0.2"/>
    <row r="888190" hidden="1" x14ac:dyDescent="0.2"/>
    <row r="888191" hidden="1" x14ac:dyDescent="0.2"/>
    <row r="888192" hidden="1" x14ac:dyDescent="0.2"/>
    <row r="888193" hidden="1" x14ac:dyDescent="0.2"/>
    <row r="888194" hidden="1" x14ac:dyDescent="0.2"/>
    <row r="888195" hidden="1" x14ac:dyDescent="0.2"/>
    <row r="888196" hidden="1" x14ac:dyDescent="0.2"/>
    <row r="888197" hidden="1" x14ac:dyDescent="0.2"/>
    <row r="888198" hidden="1" x14ac:dyDescent="0.2"/>
    <row r="888199" hidden="1" x14ac:dyDescent="0.2"/>
    <row r="888200" hidden="1" x14ac:dyDescent="0.2"/>
    <row r="888201" hidden="1" x14ac:dyDescent="0.2"/>
    <row r="888202" hidden="1" x14ac:dyDescent="0.2"/>
    <row r="888203" hidden="1" x14ac:dyDescent="0.2"/>
    <row r="888204" hidden="1" x14ac:dyDescent="0.2"/>
    <row r="888205" hidden="1" x14ac:dyDescent="0.2"/>
    <row r="888206" hidden="1" x14ac:dyDescent="0.2"/>
    <row r="888207" hidden="1" x14ac:dyDescent="0.2"/>
    <row r="888208" hidden="1" x14ac:dyDescent="0.2"/>
    <row r="888209" hidden="1" x14ac:dyDescent="0.2"/>
    <row r="888210" hidden="1" x14ac:dyDescent="0.2"/>
    <row r="888211" hidden="1" x14ac:dyDescent="0.2"/>
    <row r="888212" hidden="1" x14ac:dyDescent="0.2"/>
    <row r="888213" hidden="1" x14ac:dyDescent="0.2"/>
    <row r="888214" hidden="1" x14ac:dyDescent="0.2"/>
    <row r="888215" hidden="1" x14ac:dyDescent="0.2"/>
    <row r="888216" hidden="1" x14ac:dyDescent="0.2"/>
    <row r="888217" hidden="1" x14ac:dyDescent="0.2"/>
    <row r="888218" hidden="1" x14ac:dyDescent="0.2"/>
    <row r="888219" hidden="1" x14ac:dyDescent="0.2"/>
    <row r="888220" hidden="1" x14ac:dyDescent="0.2"/>
    <row r="888221" hidden="1" x14ac:dyDescent="0.2"/>
    <row r="888222" hidden="1" x14ac:dyDescent="0.2"/>
    <row r="888223" hidden="1" x14ac:dyDescent="0.2"/>
    <row r="888224" hidden="1" x14ac:dyDescent="0.2"/>
    <row r="888225" hidden="1" x14ac:dyDescent="0.2"/>
    <row r="888226" hidden="1" x14ac:dyDescent="0.2"/>
    <row r="888227" hidden="1" x14ac:dyDescent="0.2"/>
    <row r="888228" hidden="1" x14ac:dyDescent="0.2"/>
    <row r="888229" hidden="1" x14ac:dyDescent="0.2"/>
    <row r="888230" hidden="1" x14ac:dyDescent="0.2"/>
    <row r="888231" hidden="1" x14ac:dyDescent="0.2"/>
    <row r="888232" hidden="1" x14ac:dyDescent="0.2"/>
    <row r="888233" hidden="1" x14ac:dyDescent="0.2"/>
    <row r="888234" hidden="1" x14ac:dyDescent="0.2"/>
    <row r="888235" hidden="1" x14ac:dyDescent="0.2"/>
    <row r="888236" hidden="1" x14ac:dyDescent="0.2"/>
    <row r="888237" hidden="1" x14ac:dyDescent="0.2"/>
    <row r="888238" hidden="1" x14ac:dyDescent="0.2"/>
    <row r="888239" hidden="1" x14ac:dyDescent="0.2"/>
    <row r="888240" hidden="1" x14ac:dyDescent="0.2"/>
    <row r="888241" hidden="1" x14ac:dyDescent="0.2"/>
    <row r="888242" hidden="1" x14ac:dyDescent="0.2"/>
    <row r="888243" hidden="1" x14ac:dyDescent="0.2"/>
    <row r="888244" hidden="1" x14ac:dyDescent="0.2"/>
    <row r="888245" hidden="1" x14ac:dyDescent="0.2"/>
    <row r="888246" hidden="1" x14ac:dyDescent="0.2"/>
    <row r="888247" hidden="1" x14ac:dyDescent="0.2"/>
    <row r="888248" hidden="1" x14ac:dyDescent="0.2"/>
    <row r="888249" hidden="1" x14ac:dyDescent="0.2"/>
    <row r="888250" hidden="1" x14ac:dyDescent="0.2"/>
    <row r="888251" hidden="1" x14ac:dyDescent="0.2"/>
    <row r="888252" hidden="1" x14ac:dyDescent="0.2"/>
    <row r="888253" hidden="1" x14ac:dyDescent="0.2"/>
    <row r="888254" hidden="1" x14ac:dyDescent="0.2"/>
    <row r="888255" hidden="1" x14ac:dyDescent="0.2"/>
    <row r="888256" hidden="1" x14ac:dyDescent="0.2"/>
    <row r="888257" hidden="1" x14ac:dyDescent="0.2"/>
    <row r="888258" hidden="1" x14ac:dyDescent="0.2"/>
    <row r="888259" hidden="1" x14ac:dyDescent="0.2"/>
    <row r="888260" hidden="1" x14ac:dyDescent="0.2"/>
    <row r="888261" hidden="1" x14ac:dyDescent="0.2"/>
    <row r="888262" hidden="1" x14ac:dyDescent="0.2"/>
    <row r="888263" hidden="1" x14ac:dyDescent="0.2"/>
    <row r="888264" hidden="1" x14ac:dyDescent="0.2"/>
    <row r="888265" hidden="1" x14ac:dyDescent="0.2"/>
    <row r="888266" hidden="1" x14ac:dyDescent="0.2"/>
    <row r="888267" hidden="1" x14ac:dyDescent="0.2"/>
    <row r="888268" hidden="1" x14ac:dyDescent="0.2"/>
    <row r="888269" hidden="1" x14ac:dyDescent="0.2"/>
    <row r="888270" hidden="1" x14ac:dyDescent="0.2"/>
    <row r="888271" hidden="1" x14ac:dyDescent="0.2"/>
    <row r="888272" hidden="1" x14ac:dyDescent="0.2"/>
    <row r="888273" hidden="1" x14ac:dyDescent="0.2"/>
    <row r="888274" hidden="1" x14ac:dyDescent="0.2"/>
    <row r="888275" hidden="1" x14ac:dyDescent="0.2"/>
    <row r="888276" hidden="1" x14ac:dyDescent="0.2"/>
    <row r="888277" hidden="1" x14ac:dyDescent="0.2"/>
    <row r="888278" hidden="1" x14ac:dyDescent="0.2"/>
    <row r="888279" hidden="1" x14ac:dyDescent="0.2"/>
    <row r="888280" hidden="1" x14ac:dyDescent="0.2"/>
    <row r="888281" hidden="1" x14ac:dyDescent="0.2"/>
    <row r="888282" hidden="1" x14ac:dyDescent="0.2"/>
    <row r="888283" hidden="1" x14ac:dyDescent="0.2"/>
    <row r="888284" hidden="1" x14ac:dyDescent="0.2"/>
    <row r="888285" hidden="1" x14ac:dyDescent="0.2"/>
    <row r="888286" hidden="1" x14ac:dyDescent="0.2"/>
    <row r="888287" hidden="1" x14ac:dyDescent="0.2"/>
    <row r="888288" hidden="1" x14ac:dyDescent="0.2"/>
    <row r="888289" hidden="1" x14ac:dyDescent="0.2"/>
    <row r="888290" hidden="1" x14ac:dyDescent="0.2"/>
    <row r="888291" hidden="1" x14ac:dyDescent="0.2"/>
    <row r="888292" hidden="1" x14ac:dyDescent="0.2"/>
    <row r="888293" hidden="1" x14ac:dyDescent="0.2"/>
    <row r="888294" hidden="1" x14ac:dyDescent="0.2"/>
    <row r="888295" hidden="1" x14ac:dyDescent="0.2"/>
    <row r="888296" hidden="1" x14ac:dyDescent="0.2"/>
    <row r="888297" hidden="1" x14ac:dyDescent="0.2"/>
    <row r="888298" hidden="1" x14ac:dyDescent="0.2"/>
    <row r="888299" hidden="1" x14ac:dyDescent="0.2"/>
    <row r="888300" hidden="1" x14ac:dyDescent="0.2"/>
    <row r="888301" hidden="1" x14ac:dyDescent="0.2"/>
    <row r="888302" hidden="1" x14ac:dyDescent="0.2"/>
    <row r="888303" hidden="1" x14ac:dyDescent="0.2"/>
    <row r="888304" hidden="1" x14ac:dyDescent="0.2"/>
    <row r="888305" hidden="1" x14ac:dyDescent="0.2"/>
    <row r="888306" hidden="1" x14ac:dyDescent="0.2"/>
    <row r="888307" hidden="1" x14ac:dyDescent="0.2"/>
    <row r="888308" hidden="1" x14ac:dyDescent="0.2"/>
    <row r="888309" hidden="1" x14ac:dyDescent="0.2"/>
    <row r="888310" hidden="1" x14ac:dyDescent="0.2"/>
    <row r="888311" hidden="1" x14ac:dyDescent="0.2"/>
    <row r="888312" hidden="1" x14ac:dyDescent="0.2"/>
    <row r="888313" hidden="1" x14ac:dyDescent="0.2"/>
    <row r="888314" hidden="1" x14ac:dyDescent="0.2"/>
    <row r="888315" hidden="1" x14ac:dyDescent="0.2"/>
    <row r="888316" hidden="1" x14ac:dyDescent="0.2"/>
    <row r="888317" hidden="1" x14ac:dyDescent="0.2"/>
    <row r="888318" hidden="1" x14ac:dyDescent="0.2"/>
    <row r="888319" hidden="1" x14ac:dyDescent="0.2"/>
    <row r="888320" hidden="1" x14ac:dyDescent="0.2"/>
    <row r="888321" hidden="1" x14ac:dyDescent="0.2"/>
    <row r="888322" hidden="1" x14ac:dyDescent="0.2"/>
    <row r="888323" hidden="1" x14ac:dyDescent="0.2"/>
    <row r="888324" hidden="1" x14ac:dyDescent="0.2"/>
    <row r="888325" hidden="1" x14ac:dyDescent="0.2"/>
    <row r="888326" hidden="1" x14ac:dyDescent="0.2"/>
    <row r="888327" hidden="1" x14ac:dyDescent="0.2"/>
    <row r="888328" hidden="1" x14ac:dyDescent="0.2"/>
    <row r="888329" hidden="1" x14ac:dyDescent="0.2"/>
    <row r="888330" hidden="1" x14ac:dyDescent="0.2"/>
    <row r="888331" hidden="1" x14ac:dyDescent="0.2"/>
    <row r="888332" hidden="1" x14ac:dyDescent="0.2"/>
    <row r="888333" hidden="1" x14ac:dyDescent="0.2"/>
    <row r="888334" hidden="1" x14ac:dyDescent="0.2"/>
    <row r="888335" hidden="1" x14ac:dyDescent="0.2"/>
    <row r="888336" hidden="1" x14ac:dyDescent="0.2"/>
    <row r="888337" hidden="1" x14ac:dyDescent="0.2"/>
    <row r="888338" hidden="1" x14ac:dyDescent="0.2"/>
    <row r="888339" hidden="1" x14ac:dyDescent="0.2"/>
    <row r="888340" hidden="1" x14ac:dyDescent="0.2"/>
    <row r="888341" hidden="1" x14ac:dyDescent="0.2"/>
    <row r="888342" hidden="1" x14ac:dyDescent="0.2"/>
    <row r="888343" hidden="1" x14ac:dyDescent="0.2"/>
    <row r="888344" hidden="1" x14ac:dyDescent="0.2"/>
    <row r="888345" hidden="1" x14ac:dyDescent="0.2"/>
    <row r="888346" hidden="1" x14ac:dyDescent="0.2"/>
    <row r="888347" hidden="1" x14ac:dyDescent="0.2"/>
    <row r="888348" hidden="1" x14ac:dyDescent="0.2"/>
    <row r="888349" hidden="1" x14ac:dyDescent="0.2"/>
    <row r="888350" hidden="1" x14ac:dyDescent="0.2"/>
    <row r="888351" hidden="1" x14ac:dyDescent="0.2"/>
    <row r="888352" hidden="1" x14ac:dyDescent="0.2"/>
    <row r="888353" hidden="1" x14ac:dyDescent="0.2"/>
    <row r="888354" hidden="1" x14ac:dyDescent="0.2"/>
    <row r="888355" hidden="1" x14ac:dyDescent="0.2"/>
    <row r="888356" hidden="1" x14ac:dyDescent="0.2"/>
    <row r="888357" hidden="1" x14ac:dyDescent="0.2"/>
    <row r="888358" hidden="1" x14ac:dyDescent="0.2"/>
    <row r="888359" hidden="1" x14ac:dyDescent="0.2"/>
    <row r="888360" hidden="1" x14ac:dyDescent="0.2"/>
    <row r="888361" hidden="1" x14ac:dyDescent="0.2"/>
    <row r="888362" hidden="1" x14ac:dyDescent="0.2"/>
    <row r="888363" hidden="1" x14ac:dyDescent="0.2"/>
    <row r="888364" hidden="1" x14ac:dyDescent="0.2"/>
    <row r="888365" hidden="1" x14ac:dyDescent="0.2"/>
    <row r="888366" hidden="1" x14ac:dyDescent="0.2"/>
    <row r="888367" hidden="1" x14ac:dyDescent="0.2"/>
    <row r="888368" hidden="1" x14ac:dyDescent="0.2"/>
    <row r="888369" hidden="1" x14ac:dyDescent="0.2"/>
    <row r="888370" hidden="1" x14ac:dyDescent="0.2"/>
    <row r="888371" hidden="1" x14ac:dyDescent="0.2"/>
    <row r="888372" hidden="1" x14ac:dyDescent="0.2"/>
    <row r="888373" hidden="1" x14ac:dyDescent="0.2"/>
    <row r="888374" hidden="1" x14ac:dyDescent="0.2"/>
    <row r="888375" hidden="1" x14ac:dyDescent="0.2"/>
    <row r="888376" hidden="1" x14ac:dyDescent="0.2"/>
    <row r="888377" hidden="1" x14ac:dyDescent="0.2"/>
    <row r="888378" hidden="1" x14ac:dyDescent="0.2"/>
    <row r="888379" hidden="1" x14ac:dyDescent="0.2"/>
    <row r="888380" hidden="1" x14ac:dyDescent="0.2"/>
    <row r="888381" hidden="1" x14ac:dyDescent="0.2"/>
    <row r="888382" hidden="1" x14ac:dyDescent="0.2"/>
    <row r="888383" hidden="1" x14ac:dyDescent="0.2"/>
    <row r="888384" hidden="1" x14ac:dyDescent="0.2"/>
    <row r="888385" hidden="1" x14ac:dyDescent="0.2"/>
    <row r="888386" hidden="1" x14ac:dyDescent="0.2"/>
    <row r="888387" hidden="1" x14ac:dyDescent="0.2"/>
    <row r="888388" hidden="1" x14ac:dyDescent="0.2"/>
    <row r="888389" hidden="1" x14ac:dyDescent="0.2"/>
    <row r="888390" hidden="1" x14ac:dyDescent="0.2"/>
    <row r="888391" hidden="1" x14ac:dyDescent="0.2"/>
    <row r="888392" hidden="1" x14ac:dyDescent="0.2"/>
    <row r="888393" hidden="1" x14ac:dyDescent="0.2"/>
    <row r="888394" hidden="1" x14ac:dyDescent="0.2"/>
    <row r="888395" hidden="1" x14ac:dyDescent="0.2"/>
    <row r="888396" hidden="1" x14ac:dyDescent="0.2"/>
    <row r="888397" hidden="1" x14ac:dyDescent="0.2"/>
    <row r="888398" hidden="1" x14ac:dyDescent="0.2"/>
    <row r="888399" hidden="1" x14ac:dyDescent="0.2"/>
    <row r="888400" hidden="1" x14ac:dyDescent="0.2"/>
    <row r="888401" hidden="1" x14ac:dyDescent="0.2"/>
    <row r="888402" hidden="1" x14ac:dyDescent="0.2"/>
    <row r="888403" hidden="1" x14ac:dyDescent="0.2"/>
    <row r="888404" hidden="1" x14ac:dyDescent="0.2"/>
    <row r="888405" hidden="1" x14ac:dyDescent="0.2"/>
    <row r="888406" hidden="1" x14ac:dyDescent="0.2"/>
    <row r="888407" hidden="1" x14ac:dyDescent="0.2"/>
    <row r="888408" hidden="1" x14ac:dyDescent="0.2"/>
    <row r="888409" hidden="1" x14ac:dyDescent="0.2"/>
    <row r="888410" hidden="1" x14ac:dyDescent="0.2"/>
    <row r="888411" hidden="1" x14ac:dyDescent="0.2"/>
    <row r="888412" hidden="1" x14ac:dyDescent="0.2"/>
    <row r="888413" hidden="1" x14ac:dyDescent="0.2"/>
    <row r="888414" hidden="1" x14ac:dyDescent="0.2"/>
    <row r="888415" hidden="1" x14ac:dyDescent="0.2"/>
    <row r="888416" hidden="1" x14ac:dyDescent="0.2"/>
    <row r="888417" hidden="1" x14ac:dyDescent="0.2"/>
    <row r="888418" hidden="1" x14ac:dyDescent="0.2"/>
    <row r="888419" hidden="1" x14ac:dyDescent="0.2"/>
    <row r="888420" hidden="1" x14ac:dyDescent="0.2"/>
    <row r="888421" hidden="1" x14ac:dyDescent="0.2"/>
    <row r="888422" hidden="1" x14ac:dyDescent="0.2"/>
    <row r="888423" hidden="1" x14ac:dyDescent="0.2"/>
    <row r="888424" hidden="1" x14ac:dyDescent="0.2"/>
    <row r="888425" hidden="1" x14ac:dyDescent="0.2"/>
    <row r="888426" hidden="1" x14ac:dyDescent="0.2"/>
    <row r="888427" hidden="1" x14ac:dyDescent="0.2"/>
    <row r="888428" hidden="1" x14ac:dyDescent="0.2"/>
    <row r="888429" hidden="1" x14ac:dyDescent="0.2"/>
    <row r="888430" hidden="1" x14ac:dyDescent="0.2"/>
    <row r="888431" hidden="1" x14ac:dyDescent="0.2"/>
    <row r="888432" hidden="1" x14ac:dyDescent="0.2"/>
    <row r="888433" hidden="1" x14ac:dyDescent="0.2"/>
    <row r="888434" hidden="1" x14ac:dyDescent="0.2"/>
    <row r="888435" hidden="1" x14ac:dyDescent="0.2"/>
    <row r="888436" hidden="1" x14ac:dyDescent="0.2"/>
    <row r="888437" hidden="1" x14ac:dyDescent="0.2"/>
    <row r="888438" hidden="1" x14ac:dyDescent="0.2"/>
    <row r="888439" hidden="1" x14ac:dyDescent="0.2"/>
    <row r="888440" hidden="1" x14ac:dyDescent="0.2"/>
    <row r="888441" hidden="1" x14ac:dyDescent="0.2"/>
    <row r="888442" hidden="1" x14ac:dyDescent="0.2"/>
    <row r="888443" hidden="1" x14ac:dyDescent="0.2"/>
    <row r="888444" hidden="1" x14ac:dyDescent="0.2"/>
    <row r="888445" hidden="1" x14ac:dyDescent="0.2"/>
    <row r="888446" hidden="1" x14ac:dyDescent="0.2"/>
    <row r="888447" hidden="1" x14ac:dyDescent="0.2"/>
    <row r="888448" hidden="1" x14ac:dyDescent="0.2"/>
    <row r="888449" hidden="1" x14ac:dyDescent="0.2"/>
    <row r="888450" hidden="1" x14ac:dyDescent="0.2"/>
    <row r="888451" hidden="1" x14ac:dyDescent="0.2"/>
    <row r="888452" hidden="1" x14ac:dyDescent="0.2"/>
    <row r="888453" hidden="1" x14ac:dyDescent="0.2"/>
    <row r="888454" hidden="1" x14ac:dyDescent="0.2"/>
    <row r="888455" hidden="1" x14ac:dyDescent="0.2"/>
    <row r="888456" hidden="1" x14ac:dyDescent="0.2"/>
    <row r="888457" hidden="1" x14ac:dyDescent="0.2"/>
    <row r="888458" hidden="1" x14ac:dyDescent="0.2"/>
    <row r="888459" hidden="1" x14ac:dyDescent="0.2"/>
    <row r="888460" hidden="1" x14ac:dyDescent="0.2"/>
    <row r="888461" hidden="1" x14ac:dyDescent="0.2"/>
    <row r="888462" hidden="1" x14ac:dyDescent="0.2"/>
    <row r="888463" hidden="1" x14ac:dyDescent="0.2"/>
    <row r="888464" hidden="1" x14ac:dyDescent="0.2"/>
    <row r="888465" hidden="1" x14ac:dyDescent="0.2"/>
    <row r="888466" hidden="1" x14ac:dyDescent="0.2"/>
    <row r="888467" hidden="1" x14ac:dyDescent="0.2"/>
    <row r="888468" hidden="1" x14ac:dyDescent="0.2"/>
    <row r="888469" hidden="1" x14ac:dyDescent="0.2"/>
    <row r="888470" hidden="1" x14ac:dyDescent="0.2"/>
    <row r="888471" hidden="1" x14ac:dyDescent="0.2"/>
    <row r="888472" hidden="1" x14ac:dyDescent="0.2"/>
    <row r="888473" hidden="1" x14ac:dyDescent="0.2"/>
    <row r="888474" hidden="1" x14ac:dyDescent="0.2"/>
    <row r="888475" hidden="1" x14ac:dyDescent="0.2"/>
    <row r="888476" hidden="1" x14ac:dyDescent="0.2"/>
    <row r="888477" hidden="1" x14ac:dyDescent="0.2"/>
    <row r="888478" hidden="1" x14ac:dyDescent="0.2"/>
    <row r="888479" hidden="1" x14ac:dyDescent="0.2"/>
    <row r="888480" hidden="1" x14ac:dyDescent="0.2"/>
    <row r="888481" hidden="1" x14ac:dyDescent="0.2"/>
    <row r="888482" hidden="1" x14ac:dyDescent="0.2"/>
    <row r="888483" hidden="1" x14ac:dyDescent="0.2"/>
    <row r="888484" hidden="1" x14ac:dyDescent="0.2"/>
    <row r="888485" hidden="1" x14ac:dyDescent="0.2"/>
    <row r="888486" hidden="1" x14ac:dyDescent="0.2"/>
    <row r="888487" hidden="1" x14ac:dyDescent="0.2"/>
    <row r="888488" hidden="1" x14ac:dyDescent="0.2"/>
    <row r="888489" hidden="1" x14ac:dyDescent="0.2"/>
    <row r="888490" hidden="1" x14ac:dyDescent="0.2"/>
    <row r="888491" hidden="1" x14ac:dyDescent="0.2"/>
    <row r="888492" hidden="1" x14ac:dyDescent="0.2"/>
    <row r="888493" hidden="1" x14ac:dyDescent="0.2"/>
    <row r="888494" hidden="1" x14ac:dyDescent="0.2"/>
    <row r="888495" hidden="1" x14ac:dyDescent="0.2"/>
    <row r="888496" hidden="1" x14ac:dyDescent="0.2"/>
    <row r="888497" hidden="1" x14ac:dyDescent="0.2"/>
    <row r="888498" hidden="1" x14ac:dyDescent="0.2"/>
    <row r="888499" hidden="1" x14ac:dyDescent="0.2"/>
    <row r="888500" hidden="1" x14ac:dyDescent="0.2"/>
    <row r="888501" hidden="1" x14ac:dyDescent="0.2"/>
    <row r="888502" hidden="1" x14ac:dyDescent="0.2"/>
    <row r="888503" hidden="1" x14ac:dyDescent="0.2"/>
    <row r="888504" hidden="1" x14ac:dyDescent="0.2"/>
    <row r="888505" hidden="1" x14ac:dyDescent="0.2"/>
    <row r="888506" hidden="1" x14ac:dyDescent="0.2"/>
    <row r="888507" hidden="1" x14ac:dyDescent="0.2"/>
    <row r="888508" hidden="1" x14ac:dyDescent="0.2"/>
    <row r="888509" hidden="1" x14ac:dyDescent="0.2"/>
    <row r="888510" hidden="1" x14ac:dyDescent="0.2"/>
    <row r="888511" hidden="1" x14ac:dyDescent="0.2"/>
    <row r="888512" hidden="1" x14ac:dyDescent="0.2"/>
    <row r="888513" hidden="1" x14ac:dyDescent="0.2"/>
    <row r="888514" hidden="1" x14ac:dyDescent="0.2"/>
    <row r="888515" hidden="1" x14ac:dyDescent="0.2"/>
    <row r="888516" hidden="1" x14ac:dyDescent="0.2"/>
    <row r="888517" hidden="1" x14ac:dyDescent="0.2"/>
    <row r="888518" hidden="1" x14ac:dyDescent="0.2"/>
    <row r="888519" hidden="1" x14ac:dyDescent="0.2"/>
    <row r="888520" hidden="1" x14ac:dyDescent="0.2"/>
    <row r="888521" hidden="1" x14ac:dyDescent="0.2"/>
    <row r="888522" hidden="1" x14ac:dyDescent="0.2"/>
    <row r="888523" hidden="1" x14ac:dyDescent="0.2"/>
    <row r="888524" hidden="1" x14ac:dyDescent="0.2"/>
    <row r="888525" hidden="1" x14ac:dyDescent="0.2"/>
    <row r="888526" hidden="1" x14ac:dyDescent="0.2"/>
    <row r="888527" hidden="1" x14ac:dyDescent="0.2"/>
    <row r="888528" hidden="1" x14ac:dyDescent="0.2"/>
    <row r="888529" hidden="1" x14ac:dyDescent="0.2"/>
    <row r="888530" hidden="1" x14ac:dyDescent="0.2"/>
    <row r="888531" hidden="1" x14ac:dyDescent="0.2"/>
    <row r="888532" hidden="1" x14ac:dyDescent="0.2"/>
    <row r="888533" hidden="1" x14ac:dyDescent="0.2"/>
    <row r="888534" hidden="1" x14ac:dyDescent="0.2"/>
    <row r="888535" hidden="1" x14ac:dyDescent="0.2"/>
    <row r="888536" hidden="1" x14ac:dyDescent="0.2"/>
    <row r="888537" hidden="1" x14ac:dyDescent="0.2"/>
    <row r="888538" hidden="1" x14ac:dyDescent="0.2"/>
    <row r="888539" hidden="1" x14ac:dyDescent="0.2"/>
    <row r="888540" hidden="1" x14ac:dyDescent="0.2"/>
    <row r="888541" hidden="1" x14ac:dyDescent="0.2"/>
    <row r="888542" hidden="1" x14ac:dyDescent="0.2"/>
    <row r="888543" hidden="1" x14ac:dyDescent="0.2"/>
    <row r="888544" hidden="1" x14ac:dyDescent="0.2"/>
    <row r="888545" hidden="1" x14ac:dyDescent="0.2"/>
    <row r="888546" hidden="1" x14ac:dyDescent="0.2"/>
    <row r="888547" hidden="1" x14ac:dyDescent="0.2"/>
    <row r="888548" hidden="1" x14ac:dyDescent="0.2"/>
    <row r="888549" hidden="1" x14ac:dyDescent="0.2"/>
    <row r="888550" hidden="1" x14ac:dyDescent="0.2"/>
    <row r="888551" hidden="1" x14ac:dyDescent="0.2"/>
    <row r="888552" hidden="1" x14ac:dyDescent="0.2"/>
    <row r="888553" hidden="1" x14ac:dyDescent="0.2"/>
    <row r="888554" hidden="1" x14ac:dyDescent="0.2"/>
    <row r="888555" hidden="1" x14ac:dyDescent="0.2"/>
    <row r="888556" hidden="1" x14ac:dyDescent="0.2"/>
    <row r="888557" hidden="1" x14ac:dyDescent="0.2"/>
    <row r="888558" hidden="1" x14ac:dyDescent="0.2"/>
    <row r="888559" hidden="1" x14ac:dyDescent="0.2"/>
    <row r="888560" hidden="1" x14ac:dyDescent="0.2"/>
    <row r="888561" hidden="1" x14ac:dyDescent="0.2"/>
    <row r="888562" hidden="1" x14ac:dyDescent="0.2"/>
    <row r="888563" hidden="1" x14ac:dyDescent="0.2"/>
    <row r="888564" hidden="1" x14ac:dyDescent="0.2"/>
    <row r="888565" hidden="1" x14ac:dyDescent="0.2"/>
    <row r="888566" hidden="1" x14ac:dyDescent="0.2"/>
    <row r="888567" hidden="1" x14ac:dyDescent="0.2"/>
    <row r="888568" hidden="1" x14ac:dyDescent="0.2"/>
    <row r="888569" hidden="1" x14ac:dyDescent="0.2"/>
    <row r="888570" hidden="1" x14ac:dyDescent="0.2"/>
    <row r="888571" hidden="1" x14ac:dyDescent="0.2"/>
    <row r="888572" hidden="1" x14ac:dyDescent="0.2"/>
    <row r="888573" hidden="1" x14ac:dyDescent="0.2"/>
    <row r="888574" hidden="1" x14ac:dyDescent="0.2"/>
    <row r="888575" hidden="1" x14ac:dyDescent="0.2"/>
    <row r="888576" hidden="1" x14ac:dyDescent="0.2"/>
    <row r="888577" hidden="1" x14ac:dyDescent="0.2"/>
    <row r="888578" hidden="1" x14ac:dyDescent="0.2"/>
    <row r="888579" hidden="1" x14ac:dyDescent="0.2"/>
    <row r="888580" hidden="1" x14ac:dyDescent="0.2"/>
    <row r="888581" hidden="1" x14ac:dyDescent="0.2"/>
    <row r="888582" hidden="1" x14ac:dyDescent="0.2"/>
    <row r="888583" hidden="1" x14ac:dyDescent="0.2"/>
    <row r="888584" hidden="1" x14ac:dyDescent="0.2"/>
    <row r="888585" hidden="1" x14ac:dyDescent="0.2"/>
    <row r="888586" hidden="1" x14ac:dyDescent="0.2"/>
    <row r="888587" hidden="1" x14ac:dyDescent="0.2"/>
    <row r="888588" hidden="1" x14ac:dyDescent="0.2"/>
    <row r="888589" hidden="1" x14ac:dyDescent="0.2"/>
    <row r="888590" hidden="1" x14ac:dyDescent="0.2"/>
    <row r="888591" hidden="1" x14ac:dyDescent="0.2"/>
    <row r="888592" hidden="1" x14ac:dyDescent="0.2"/>
    <row r="888593" hidden="1" x14ac:dyDescent="0.2"/>
    <row r="888594" hidden="1" x14ac:dyDescent="0.2"/>
    <row r="888595" hidden="1" x14ac:dyDescent="0.2"/>
    <row r="888596" hidden="1" x14ac:dyDescent="0.2"/>
    <row r="888597" hidden="1" x14ac:dyDescent="0.2"/>
    <row r="888598" hidden="1" x14ac:dyDescent="0.2"/>
    <row r="888599" hidden="1" x14ac:dyDescent="0.2"/>
    <row r="888600" hidden="1" x14ac:dyDescent="0.2"/>
    <row r="888601" hidden="1" x14ac:dyDescent="0.2"/>
    <row r="888602" hidden="1" x14ac:dyDescent="0.2"/>
    <row r="888603" hidden="1" x14ac:dyDescent="0.2"/>
    <row r="888604" hidden="1" x14ac:dyDescent="0.2"/>
    <row r="888605" hidden="1" x14ac:dyDescent="0.2"/>
    <row r="888606" hidden="1" x14ac:dyDescent="0.2"/>
    <row r="888607" hidden="1" x14ac:dyDescent="0.2"/>
    <row r="888608" hidden="1" x14ac:dyDescent="0.2"/>
    <row r="888609" hidden="1" x14ac:dyDescent="0.2"/>
    <row r="888610" hidden="1" x14ac:dyDescent="0.2"/>
    <row r="888611" hidden="1" x14ac:dyDescent="0.2"/>
    <row r="888612" hidden="1" x14ac:dyDescent="0.2"/>
    <row r="888613" hidden="1" x14ac:dyDescent="0.2"/>
    <row r="888614" hidden="1" x14ac:dyDescent="0.2"/>
    <row r="888615" hidden="1" x14ac:dyDescent="0.2"/>
    <row r="888616" hidden="1" x14ac:dyDescent="0.2"/>
    <row r="888617" hidden="1" x14ac:dyDescent="0.2"/>
    <row r="888618" hidden="1" x14ac:dyDescent="0.2"/>
    <row r="888619" hidden="1" x14ac:dyDescent="0.2"/>
    <row r="888620" hidden="1" x14ac:dyDescent="0.2"/>
    <row r="888621" hidden="1" x14ac:dyDescent="0.2"/>
    <row r="888622" hidden="1" x14ac:dyDescent="0.2"/>
    <row r="888623" hidden="1" x14ac:dyDescent="0.2"/>
    <row r="888624" hidden="1" x14ac:dyDescent="0.2"/>
    <row r="888625" hidden="1" x14ac:dyDescent="0.2"/>
    <row r="888626" hidden="1" x14ac:dyDescent="0.2"/>
    <row r="888627" hidden="1" x14ac:dyDescent="0.2"/>
    <row r="888628" hidden="1" x14ac:dyDescent="0.2"/>
    <row r="888629" hidden="1" x14ac:dyDescent="0.2"/>
    <row r="888630" hidden="1" x14ac:dyDescent="0.2"/>
    <row r="888631" hidden="1" x14ac:dyDescent="0.2"/>
    <row r="888632" hidden="1" x14ac:dyDescent="0.2"/>
    <row r="888633" hidden="1" x14ac:dyDescent="0.2"/>
    <row r="888634" hidden="1" x14ac:dyDescent="0.2"/>
    <row r="888635" hidden="1" x14ac:dyDescent="0.2"/>
    <row r="888636" hidden="1" x14ac:dyDescent="0.2"/>
    <row r="888637" hidden="1" x14ac:dyDescent="0.2"/>
    <row r="888638" hidden="1" x14ac:dyDescent="0.2"/>
    <row r="888639" hidden="1" x14ac:dyDescent="0.2"/>
    <row r="888640" hidden="1" x14ac:dyDescent="0.2"/>
    <row r="888641" hidden="1" x14ac:dyDescent="0.2"/>
    <row r="888642" hidden="1" x14ac:dyDescent="0.2"/>
    <row r="888643" hidden="1" x14ac:dyDescent="0.2"/>
    <row r="888644" hidden="1" x14ac:dyDescent="0.2"/>
    <row r="888645" hidden="1" x14ac:dyDescent="0.2"/>
    <row r="888646" hidden="1" x14ac:dyDescent="0.2"/>
    <row r="888647" hidden="1" x14ac:dyDescent="0.2"/>
    <row r="888648" hidden="1" x14ac:dyDescent="0.2"/>
    <row r="888649" hidden="1" x14ac:dyDescent="0.2"/>
    <row r="888650" hidden="1" x14ac:dyDescent="0.2"/>
    <row r="888651" hidden="1" x14ac:dyDescent="0.2"/>
    <row r="888652" hidden="1" x14ac:dyDescent="0.2"/>
    <row r="888653" hidden="1" x14ac:dyDescent="0.2"/>
    <row r="888654" hidden="1" x14ac:dyDescent="0.2"/>
    <row r="888655" hidden="1" x14ac:dyDescent="0.2"/>
    <row r="888656" hidden="1" x14ac:dyDescent="0.2"/>
    <row r="888657" hidden="1" x14ac:dyDescent="0.2"/>
    <row r="888658" hidden="1" x14ac:dyDescent="0.2"/>
    <row r="888659" hidden="1" x14ac:dyDescent="0.2"/>
    <row r="888660" hidden="1" x14ac:dyDescent="0.2"/>
    <row r="888661" hidden="1" x14ac:dyDescent="0.2"/>
    <row r="888662" hidden="1" x14ac:dyDescent="0.2"/>
    <row r="888663" hidden="1" x14ac:dyDescent="0.2"/>
    <row r="888664" hidden="1" x14ac:dyDescent="0.2"/>
    <row r="888665" hidden="1" x14ac:dyDescent="0.2"/>
    <row r="888666" hidden="1" x14ac:dyDescent="0.2"/>
    <row r="888667" hidden="1" x14ac:dyDescent="0.2"/>
    <row r="888668" hidden="1" x14ac:dyDescent="0.2"/>
    <row r="888669" hidden="1" x14ac:dyDescent="0.2"/>
    <row r="888670" hidden="1" x14ac:dyDescent="0.2"/>
    <row r="888671" hidden="1" x14ac:dyDescent="0.2"/>
    <row r="888672" hidden="1" x14ac:dyDescent="0.2"/>
    <row r="888673" hidden="1" x14ac:dyDescent="0.2"/>
    <row r="888674" hidden="1" x14ac:dyDescent="0.2"/>
    <row r="888675" hidden="1" x14ac:dyDescent="0.2"/>
    <row r="888676" hidden="1" x14ac:dyDescent="0.2"/>
    <row r="888677" hidden="1" x14ac:dyDescent="0.2"/>
    <row r="888678" hidden="1" x14ac:dyDescent="0.2"/>
    <row r="888679" hidden="1" x14ac:dyDescent="0.2"/>
    <row r="888680" hidden="1" x14ac:dyDescent="0.2"/>
    <row r="888681" hidden="1" x14ac:dyDescent="0.2"/>
    <row r="888682" hidden="1" x14ac:dyDescent="0.2"/>
    <row r="888683" hidden="1" x14ac:dyDescent="0.2"/>
    <row r="888684" hidden="1" x14ac:dyDescent="0.2"/>
    <row r="888685" hidden="1" x14ac:dyDescent="0.2"/>
    <row r="888686" hidden="1" x14ac:dyDescent="0.2"/>
    <row r="888687" hidden="1" x14ac:dyDescent="0.2"/>
    <row r="888688" hidden="1" x14ac:dyDescent="0.2"/>
    <row r="888689" hidden="1" x14ac:dyDescent="0.2"/>
    <row r="888690" hidden="1" x14ac:dyDescent="0.2"/>
    <row r="888691" hidden="1" x14ac:dyDescent="0.2"/>
    <row r="888692" hidden="1" x14ac:dyDescent="0.2"/>
    <row r="888693" hidden="1" x14ac:dyDescent="0.2"/>
    <row r="888694" hidden="1" x14ac:dyDescent="0.2"/>
    <row r="888695" hidden="1" x14ac:dyDescent="0.2"/>
    <row r="888696" hidden="1" x14ac:dyDescent="0.2"/>
    <row r="888697" hidden="1" x14ac:dyDescent="0.2"/>
    <row r="888698" hidden="1" x14ac:dyDescent="0.2"/>
    <row r="888699" hidden="1" x14ac:dyDescent="0.2"/>
    <row r="888700" hidden="1" x14ac:dyDescent="0.2"/>
    <row r="888701" hidden="1" x14ac:dyDescent="0.2"/>
    <row r="888702" hidden="1" x14ac:dyDescent="0.2"/>
    <row r="888703" hidden="1" x14ac:dyDescent="0.2"/>
    <row r="888704" hidden="1" x14ac:dyDescent="0.2"/>
    <row r="888705" hidden="1" x14ac:dyDescent="0.2"/>
    <row r="888706" hidden="1" x14ac:dyDescent="0.2"/>
    <row r="888707" hidden="1" x14ac:dyDescent="0.2"/>
    <row r="888708" hidden="1" x14ac:dyDescent="0.2"/>
    <row r="888709" hidden="1" x14ac:dyDescent="0.2"/>
    <row r="888710" hidden="1" x14ac:dyDescent="0.2"/>
    <row r="888711" hidden="1" x14ac:dyDescent="0.2"/>
    <row r="888712" hidden="1" x14ac:dyDescent="0.2"/>
    <row r="888713" hidden="1" x14ac:dyDescent="0.2"/>
    <row r="888714" hidden="1" x14ac:dyDescent="0.2"/>
    <row r="888715" hidden="1" x14ac:dyDescent="0.2"/>
    <row r="888716" hidden="1" x14ac:dyDescent="0.2"/>
    <row r="888717" hidden="1" x14ac:dyDescent="0.2"/>
    <row r="888718" hidden="1" x14ac:dyDescent="0.2"/>
    <row r="888719" hidden="1" x14ac:dyDescent="0.2"/>
    <row r="888720" hidden="1" x14ac:dyDescent="0.2"/>
    <row r="888721" hidden="1" x14ac:dyDescent="0.2"/>
    <row r="888722" hidden="1" x14ac:dyDescent="0.2"/>
    <row r="888723" hidden="1" x14ac:dyDescent="0.2"/>
    <row r="888724" hidden="1" x14ac:dyDescent="0.2"/>
    <row r="888725" hidden="1" x14ac:dyDescent="0.2"/>
    <row r="888726" hidden="1" x14ac:dyDescent="0.2"/>
    <row r="888727" hidden="1" x14ac:dyDescent="0.2"/>
    <row r="888728" hidden="1" x14ac:dyDescent="0.2"/>
    <row r="888729" hidden="1" x14ac:dyDescent="0.2"/>
    <row r="888730" hidden="1" x14ac:dyDescent="0.2"/>
    <row r="888731" hidden="1" x14ac:dyDescent="0.2"/>
    <row r="888732" hidden="1" x14ac:dyDescent="0.2"/>
    <row r="888733" hidden="1" x14ac:dyDescent="0.2"/>
    <row r="888734" hidden="1" x14ac:dyDescent="0.2"/>
    <row r="888735" hidden="1" x14ac:dyDescent="0.2"/>
    <row r="888736" hidden="1" x14ac:dyDescent="0.2"/>
    <row r="888737" hidden="1" x14ac:dyDescent="0.2"/>
    <row r="888738" hidden="1" x14ac:dyDescent="0.2"/>
    <row r="888739" hidden="1" x14ac:dyDescent="0.2"/>
    <row r="888740" hidden="1" x14ac:dyDescent="0.2"/>
    <row r="888741" hidden="1" x14ac:dyDescent="0.2"/>
    <row r="888742" hidden="1" x14ac:dyDescent="0.2"/>
    <row r="888743" hidden="1" x14ac:dyDescent="0.2"/>
    <row r="888744" hidden="1" x14ac:dyDescent="0.2"/>
    <row r="888745" hidden="1" x14ac:dyDescent="0.2"/>
    <row r="888746" hidden="1" x14ac:dyDescent="0.2"/>
    <row r="888747" hidden="1" x14ac:dyDescent="0.2"/>
    <row r="888748" hidden="1" x14ac:dyDescent="0.2"/>
    <row r="888749" hidden="1" x14ac:dyDescent="0.2"/>
    <row r="888750" hidden="1" x14ac:dyDescent="0.2"/>
    <row r="888751" hidden="1" x14ac:dyDescent="0.2"/>
    <row r="888752" hidden="1" x14ac:dyDescent="0.2"/>
    <row r="888753" hidden="1" x14ac:dyDescent="0.2"/>
    <row r="888754" hidden="1" x14ac:dyDescent="0.2"/>
    <row r="888755" hidden="1" x14ac:dyDescent="0.2"/>
    <row r="888756" hidden="1" x14ac:dyDescent="0.2"/>
    <row r="888757" hidden="1" x14ac:dyDescent="0.2"/>
    <row r="888758" hidden="1" x14ac:dyDescent="0.2"/>
    <row r="888759" hidden="1" x14ac:dyDescent="0.2"/>
    <row r="888760" hidden="1" x14ac:dyDescent="0.2"/>
    <row r="888761" hidden="1" x14ac:dyDescent="0.2"/>
    <row r="888762" hidden="1" x14ac:dyDescent="0.2"/>
    <row r="888763" hidden="1" x14ac:dyDescent="0.2"/>
    <row r="888764" hidden="1" x14ac:dyDescent="0.2"/>
    <row r="888765" hidden="1" x14ac:dyDescent="0.2"/>
    <row r="888766" hidden="1" x14ac:dyDescent="0.2"/>
    <row r="888767" hidden="1" x14ac:dyDescent="0.2"/>
    <row r="888768" hidden="1" x14ac:dyDescent="0.2"/>
    <row r="888769" hidden="1" x14ac:dyDescent="0.2"/>
    <row r="888770" hidden="1" x14ac:dyDescent="0.2"/>
    <row r="888771" hidden="1" x14ac:dyDescent="0.2"/>
    <row r="888772" hidden="1" x14ac:dyDescent="0.2"/>
    <row r="888773" hidden="1" x14ac:dyDescent="0.2"/>
    <row r="888774" hidden="1" x14ac:dyDescent="0.2"/>
    <row r="888775" hidden="1" x14ac:dyDescent="0.2"/>
    <row r="888776" hidden="1" x14ac:dyDescent="0.2"/>
    <row r="888777" hidden="1" x14ac:dyDescent="0.2"/>
    <row r="888778" hidden="1" x14ac:dyDescent="0.2"/>
    <row r="888779" hidden="1" x14ac:dyDescent="0.2"/>
    <row r="888780" hidden="1" x14ac:dyDescent="0.2"/>
    <row r="888781" hidden="1" x14ac:dyDescent="0.2"/>
    <row r="888782" hidden="1" x14ac:dyDescent="0.2"/>
    <row r="888783" hidden="1" x14ac:dyDescent="0.2"/>
    <row r="888784" hidden="1" x14ac:dyDescent="0.2"/>
    <row r="888785" hidden="1" x14ac:dyDescent="0.2"/>
    <row r="888786" hidden="1" x14ac:dyDescent="0.2"/>
    <row r="888787" hidden="1" x14ac:dyDescent="0.2"/>
    <row r="888788" hidden="1" x14ac:dyDescent="0.2"/>
    <row r="888789" hidden="1" x14ac:dyDescent="0.2"/>
    <row r="888790" hidden="1" x14ac:dyDescent="0.2"/>
    <row r="888791" hidden="1" x14ac:dyDescent="0.2"/>
    <row r="888792" hidden="1" x14ac:dyDescent="0.2"/>
    <row r="888793" hidden="1" x14ac:dyDescent="0.2"/>
    <row r="888794" hidden="1" x14ac:dyDescent="0.2"/>
    <row r="888795" hidden="1" x14ac:dyDescent="0.2"/>
    <row r="888796" hidden="1" x14ac:dyDescent="0.2"/>
    <row r="888797" hidden="1" x14ac:dyDescent="0.2"/>
    <row r="888798" hidden="1" x14ac:dyDescent="0.2"/>
    <row r="888799" hidden="1" x14ac:dyDescent="0.2"/>
    <row r="888800" hidden="1" x14ac:dyDescent="0.2"/>
    <row r="888801" hidden="1" x14ac:dyDescent="0.2"/>
    <row r="888802" hidden="1" x14ac:dyDescent="0.2"/>
    <row r="888803" hidden="1" x14ac:dyDescent="0.2"/>
    <row r="888804" hidden="1" x14ac:dyDescent="0.2"/>
    <row r="888805" hidden="1" x14ac:dyDescent="0.2"/>
    <row r="888806" hidden="1" x14ac:dyDescent="0.2"/>
    <row r="888807" hidden="1" x14ac:dyDescent="0.2"/>
    <row r="888808" hidden="1" x14ac:dyDescent="0.2"/>
    <row r="888809" hidden="1" x14ac:dyDescent="0.2"/>
    <row r="888810" hidden="1" x14ac:dyDescent="0.2"/>
    <row r="888811" hidden="1" x14ac:dyDescent="0.2"/>
    <row r="888812" hidden="1" x14ac:dyDescent="0.2"/>
    <row r="888813" hidden="1" x14ac:dyDescent="0.2"/>
    <row r="888814" hidden="1" x14ac:dyDescent="0.2"/>
    <row r="888815" hidden="1" x14ac:dyDescent="0.2"/>
    <row r="888816" hidden="1" x14ac:dyDescent="0.2"/>
    <row r="888817" hidden="1" x14ac:dyDescent="0.2"/>
    <row r="888818" hidden="1" x14ac:dyDescent="0.2"/>
    <row r="888819" hidden="1" x14ac:dyDescent="0.2"/>
    <row r="888820" hidden="1" x14ac:dyDescent="0.2"/>
    <row r="888821" hidden="1" x14ac:dyDescent="0.2"/>
    <row r="888822" hidden="1" x14ac:dyDescent="0.2"/>
    <row r="888823" hidden="1" x14ac:dyDescent="0.2"/>
    <row r="888824" hidden="1" x14ac:dyDescent="0.2"/>
    <row r="888825" hidden="1" x14ac:dyDescent="0.2"/>
    <row r="888826" hidden="1" x14ac:dyDescent="0.2"/>
    <row r="888827" hidden="1" x14ac:dyDescent="0.2"/>
    <row r="888828" hidden="1" x14ac:dyDescent="0.2"/>
    <row r="888829" hidden="1" x14ac:dyDescent="0.2"/>
    <row r="888830" hidden="1" x14ac:dyDescent="0.2"/>
    <row r="888831" hidden="1" x14ac:dyDescent="0.2"/>
    <row r="888832" hidden="1" x14ac:dyDescent="0.2"/>
    <row r="888833" hidden="1" x14ac:dyDescent="0.2"/>
    <row r="888834" hidden="1" x14ac:dyDescent="0.2"/>
    <row r="888835" hidden="1" x14ac:dyDescent="0.2"/>
    <row r="888836" hidden="1" x14ac:dyDescent="0.2"/>
    <row r="888837" hidden="1" x14ac:dyDescent="0.2"/>
    <row r="888838" hidden="1" x14ac:dyDescent="0.2"/>
    <row r="888839" hidden="1" x14ac:dyDescent="0.2"/>
    <row r="888840" hidden="1" x14ac:dyDescent="0.2"/>
    <row r="888841" hidden="1" x14ac:dyDescent="0.2"/>
    <row r="888842" hidden="1" x14ac:dyDescent="0.2"/>
    <row r="888843" hidden="1" x14ac:dyDescent="0.2"/>
    <row r="888844" hidden="1" x14ac:dyDescent="0.2"/>
    <row r="888845" hidden="1" x14ac:dyDescent="0.2"/>
    <row r="888846" hidden="1" x14ac:dyDescent="0.2"/>
    <row r="888847" hidden="1" x14ac:dyDescent="0.2"/>
    <row r="888848" hidden="1" x14ac:dyDescent="0.2"/>
    <row r="888849" hidden="1" x14ac:dyDescent="0.2"/>
    <row r="888850" hidden="1" x14ac:dyDescent="0.2"/>
    <row r="888851" hidden="1" x14ac:dyDescent="0.2"/>
    <row r="888852" hidden="1" x14ac:dyDescent="0.2"/>
    <row r="888853" hidden="1" x14ac:dyDescent="0.2"/>
    <row r="888854" hidden="1" x14ac:dyDescent="0.2"/>
    <row r="888855" hidden="1" x14ac:dyDescent="0.2"/>
    <row r="888856" hidden="1" x14ac:dyDescent="0.2"/>
    <row r="888857" hidden="1" x14ac:dyDescent="0.2"/>
    <row r="888858" hidden="1" x14ac:dyDescent="0.2"/>
    <row r="888859" hidden="1" x14ac:dyDescent="0.2"/>
    <row r="888860" hidden="1" x14ac:dyDescent="0.2"/>
    <row r="888861" hidden="1" x14ac:dyDescent="0.2"/>
    <row r="888862" hidden="1" x14ac:dyDescent="0.2"/>
    <row r="888863" hidden="1" x14ac:dyDescent="0.2"/>
    <row r="888864" hidden="1" x14ac:dyDescent="0.2"/>
    <row r="888865" hidden="1" x14ac:dyDescent="0.2"/>
    <row r="888866" hidden="1" x14ac:dyDescent="0.2"/>
    <row r="888867" hidden="1" x14ac:dyDescent="0.2"/>
    <row r="888868" hidden="1" x14ac:dyDescent="0.2"/>
    <row r="888869" hidden="1" x14ac:dyDescent="0.2"/>
    <row r="888870" hidden="1" x14ac:dyDescent="0.2"/>
    <row r="888871" hidden="1" x14ac:dyDescent="0.2"/>
    <row r="888872" hidden="1" x14ac:dyDescent="0.2"/>
    <row r="888873" hidden="1" x14ac:dyDescent="0.2"/>
    <row r="888874" hidden="1" x14ac:dyDescent="0.2"/>
    <row r="888875" hidden="1" x14ac:dyDescent="0.2"/>
    <row r="888876" hidden="1" x14ac:dyDescent="0.2"/>
    <row r="888877" hidden="1" x14ac:dyDescent="0.2"/>
    <row r="888878" hidden="1" x14ac:dyDescent="0.2"/>
    <row r="888879" hidden="1" x14ac:dyDescent="0.2"/>
    <row r="888880" hidden="1" x14ac:dyDescent="0.2"/>
    <row r="888881" hidden="1" x14ac:dyDescent="0.2"/>
    <row r="888882" hidden="1" x14ac:dyDescent="0.2"/>
    <row r="888883" hidden="1" x14ac:dyDescent="0.2"/>
    <row r="888884" hidden="1" x14ac:dyDescent="0.2"/>
    <row r="888885" hidden="1" x14ac:dyDescent="0.2"/>
    <row r="888886" hidden="1" x14ac:dyDescent="0.2"/>
    <row r="888887" hidden="1" x14ac:dyDescent="0.2"/>
    <row r="888888" hidden="1" x14ac:dyDescent="0.2"/>
    <row r="888889" hidden="1" x14ac:dyDescent="0.2"/>
    <row r="888890" hidden="1" x14ac:dyDescent="0.2"/>
    <row r="888891" hidden="1" x14ac:dyDescent="0.2"/>
    <row r="888892" hidden="1" x14ac:dyDescent="0.2"/>
    <row r="888893" hidden="1" x14ac:dyDescent="0.2"/>
    <row r="888894" hidden="1" x14ac:dyDescent="0.2"/>
    <row r="888895" hidden="1" x14ac:dyDescent="0.2"/>
    <row r="888896" hidden="1" x14ac:dyDescent="0.2"/>
    <row r="888897" hidden="1" x14ac:dyDescent="0.2"/>
    <row r="888898" hidden="1" x14ac:dyDescent="0.2"/>
    <row r="888899" hidden="1" x14ac:dyDescent="0.2"/>
    <row r="888900" hidden="1" x14ac:dyDescent="0.2"/>
    <row r="888901" hidden="1" x14ac:dyDescent="0.2"/>
    <row r="888902" hidden="1" x14ac:dyDescent="0.2"/>
    <row r="888903" hidden="1" x14ac:dyDescent="0.2"/>
    <row r="888904" hidden="1" x14ac:dyDescent="0.2"/>
    <row r="888905" hidden="1" x14ac:dyDescent="0.2"/>
    <row r="888906" hidden="1" x14ac:dyDescent="0.2"/>
    <row r="888907" hidden="1" x14ac:dyDescent="0.2"/>
    <row r="888908" hidden="1" x14ac:dyDescent="0.2"/>
    <row r="888909" hidden="1" x14ac:dyDescent="0.2"/>
    <row r="888910" hidden="1" x14ac:dyDescent="0.2"/>
    <row r="888911" hidden="1" x14ac:dyDescent="0.2"/>
    <row r="888912" hidden="1" x14ac:dyDescent="0.2"/>
    <row r="888913" hidden="1" x14ac:dyDescent="0.2"/>
    <row r="888914" hidden="1" x14ac:dyDescent="0.2"/>
    <row r="888915" hidden="1" x14ac:dyDescent="0.2"/>
    <row r="888916" hidden="1" x14ac:dyDescent="0.2"/>
    <row r="888917" hidden="1" x14ac:dyDescent="0.2"/>
    <row r="888918" hidden="1" x14ac:dyDescent="0.2"/>
    <row r="888919" hidden="1" x14ac:dyDescent="0.2"/>
    <row r="888920" hidden="1" x14ac:dyDescent="0.2"/>
    <row r="888921" hidden="1" x14ac:dyDescent="0.2"/>
    <row r="888922" hidden="1" x14ac:dyDescent="0.2"/>
    <row r="888923" hidden="1" x14ac:dyDescent="0.2"/>
    <row r="888924" hidden="1" x14ac:dyDescent="0.2"/>
    <row r="888925" hidden="1" x14ac:dyDescent="0.2"/>
    <row r="888926" hidden="1" x14ac:dyDescent="0.2"/>
    <row r="888927" hidden="1" x14ac:dyDescent="0.2"/>
    <row r="888928" hidden="1" x14ac:dyDescent="0.2"/>
    <row r="888929" hidden="1" x14ac:dyDescent="0.2"/>
    <row r="888930" hidden="1" x14ac:dyDescent="0.2"/>
    <row r="888931" hidden="1" x14ac:dyDescent="0.2"/>
    <row r="888932" hidden="1" x14ac:dyDescent="0.2"/>
    <row r="888933" hidden="1" x14ac:dyDescent="0.2"/>
    <row r="888934" hidden="1" x14ac:dyDescent="0.2"/>
    <row r="888935" hidden="1" x14ac:dyDescent="0.2"/>
    <row r="888936" hidden="1" x14ac:dyDescent="0.2"/>
    <row r="888937" hidden="1" x14ac:dyDescent="0.2"/>
    <row r="888938" hidden="1" x14ac:dyDescent="0.2"/>
    <row r="888939" hidden="1" x14ac:dyDescent="0.2"/>
    <row r="888940" hidden="1" x14ac:dyDescent="0.2"/>
    <row r="888941" hidden="1" x14ac:dyDescent="0.2"/>
    <row r="888942" hidden="1" x14ac:dyDescent="0.2"/>
    <row r="888943" hidden="1" x14ac:dyDescent="0.2"/>
    <row r="888944" hidden="1" x14ac:dyDescent="0.2"/>
    <row r="888945" hidden="1" x14ac:dyDescent="0.2"/>
    <row r="888946" hidden="1" x14ac:dyDescent="0.2"/>
    <row r="888947" hidden="1" x14ac:dyDescent="0.2"/>
    <row r="888948" hidden="1" x14ac:dyDescent="0.2"/>
    <row r="888949" hidden="1" x14ac:dyDescent="0.2"/>
    <row r="888950" hidden="1" x14ac:dyDescent="0.2"/>
    <row r="888951" hidden="1" x14ac:dyDescent="0.2"/>
    <row r="888952" hidden="1" x14ac:dyDescent="0.2"/>
    <row r="888953" hidden="1" x14ac:dyDescent="0.2"/>
    <row r="888954" hidden="1" x14ac:dyDescent="0.2"/>
    <row r="888955" hidden="1" x14ac:dyDescent="0.2"/>
    <row r="888956" hidden="1" x14ac:dyDescent="0.2"/>
    <row r="888957" hidden="1" x14ac:dyDescent="0.2"/>
    <row r="888958" hidden="1" x14ac:dyDescent="0.2"/>
    <row r="888959" hidden="1" x14ac:dyDescent="0.2"/>
    <row r="888960" hidden="1" x14ac:dyDescent="0.2"/>
    <row r="888961" hidden="1" x14ac:dyDescent="0.2"/>
    <row r="888962" hidden="1" x14ac:dyDescent="0.2"/>
    <row r="888963" hidden="1" x14ac:dyDescent="0.2"/>
    <row r="888964" hidden="1" x14ac:dyDescent="0.2"/>
    <row r="888965" hidden="1" x14ac:dyDescent="0.2"/>
    <row r="888966" hidden="1" x14ac:dyDescent="0.2"/>
    <row r="888967" hidden="1" x14ac:dyDescent="0.2"/>
    <row r="888968" hidden="1" x14ac:dyDescent="0.2"/>
    <row r="888969" hidden="1" x14ac:dyDescent="0.2"/>
    <row r="888970" hidden="1" x14ac:dyDescent="0.2"/>
    <row r="888971" hidden="1" x14ac:dyDescent="0.2"/>
    <row r="888972" hidden="1" x14ac:dyDescent="0.2"/>
    <row r="888973" hidden="1" x14ac:dyDescent="0.2"/>
    <row r="888974" hidden="1" x14ac:dyDescent="0.2"/>
    <row r="888975" hidden="1" x14ac:dyDescent="0.2"/>
    <row r="888976" hidden="1" x14ac:dyDescent="0.2"/>
    <row r="888977" hidden="1" x14ac:dyDescent="0.2"/>
    <row r="888978" hidden="1" x14ac:dyDescent="0.2"/>
    <row r="888979" hidden="1" x14ac:dyDescent="0.2"/>
    <row r="888980" hidden="1" x14ac:dyDescent="0.2"/>
    <row r="888981" hidden="1" x14ac:dyDescent="0.2"/>
    <row r="888982" hidden="1" x14ac:dyDescent="0.2"/>
    <row r="888983" hidden="1" x14ac:dyDescent="0.2"/>
    <row r="888984" hidden="1" x14ac:dyDescent="0.2"/>
    <row r="888985" hidden="1" x14ac:dyDescent="0.2"/>
    <row r="888986" hidden="1" x14ac:dyDescent="0.2"/>
    <row r="888987" hidden="1" x14ac:dyDescent="0.2"/>
    <row r="888988" hidden="1" x14ac:dyDescent="0.2"/>
    <row r="888989" hidden="1" x14ac:dyDescent="0.2"/>
    <row r="888990" hidden="1" x14ac:dyDescent="0.2"/>
    <row r="888991" hidden="1" x14ac:dyDescent="0.2"/>
    <row r="888992" hidden="1" x14ac:dyDescent="0.2"/>
    <row r="888993" hidden="1" x14ac:dyDescent="0.2"/>
    <row r="888994" hidden="1" x14ac:dyDescent="0.2"/>
    <row r="888995" hidden="1" x14ac:dyDescent="0.2"/>
    <row r="888996" hidden="1" x14ac:dyDescent="0.2"/>
    <row r="888997" hidden="1" x14ac:dyDescent="0.2"/>
    <row r="888998" hidden="1" x14ac:dyDescent="0.2"/>
    <row r="888999" hidden="1" x14ac:dyDescent="0.2"/>
    <row r="889000" hidden="1" x14ac:dyDescent="0.2"/>
    <row r="889001" hidden="1" x14ac:dyDescent="0.2"/>
    <row r="889002" hidden="1" x14ac:dyDescent="0.2"/>
    <row r="889003" hidden="1" x14ac:dyDescent="0.2"/>
    <row r="889004" hidden="1" x14ac:dyDescent="0.2"/>
    <row r="889005" hidden="1" x14ac:dyDescent="0.2"/>
    <row r="889006" hidden="1" x14ac:dyDescent="0.2"/>
    <row r="889007" hidden="1" x14ac:dyDescent="0.2"/>
    <row r="889008" hidden="1" x14ac:dyDescent="0.2"/>
    <row r="889009" hidden="1" x14ac:dyDescent="0.2"/>
    <row r="889010" hidden="1" x14ac:dyDescent="0.2"/>
    <row r="889011" hidden="1" x14ac:dyDescent="0.2"/>
    <row r="889012" hidden="1" x14ac:dyDescent="0.2"/>
    <row r="889013" hidden="1" x14ac:dyDescent="0.2"/>
    <row r="889014" hidden="1" x14ac:dyDescent="0.2"/>
    <row r="889015" hidden="1" x14ac:dyDescent="0.2"/>
    <row r="889016" hidden="1" x14ac:dyDescent="0.2"/>
    <row r="889017" hidden="1" x14ac:dyDescent="0.2"/>
    <row r="889018" hidden="1" x14ac:dyDescent="0.2"/>
    <row r="889019" hidden="1" x14ac:dyDescent="0.2"/>
    <row r="889020" hidden="1" x14ac:dyDescent="0.2"/>
    <row r="889021" hidden="1" x14ac:dyDescent="0.2"/>
    <row r="889022" hidden="1" x14ac:dyDescent="0.2"/>
    <row r="889023" hidden="1" x14ac:dyDescent="0.2"/>
    <row r="889024" hidden="1" x14ac:dyDescent="0.2"/>
    <row r="889025" hidden="1" x14ac:dyDescent="0.2"/>
    <row r="889026" hidden="1" x14ac:dyDescent="0.2"/>
    <row r="889027" hidden="1" x14ac:dyDescent="0.2"/>
    <row r="889028" hidden="1" x14ac:dyDescent="0.2"/>
    <row r="889029" hidden="1" x14ac:dyDescent="0.2"/>
    <row r="889030" hidden="1" x14ac:dyDescent="0.2"/>
    <row r="889031" hidden="1" x14ac:dyDescent="0.2"/>
    <row r="889032" hidden="1" x14ac:dyDescent="0.2"/>
    <row r="889033" hidden="1" x14ac:dyDescent="0.2"/>
    <row r="889034" hidden="1" x14ac:dyDescent="0.2"/>
    <row r="889035" hidden="1" x14ac:dyDescent="0.2"/>
    <row r="889036" hidden="1" x14ac:dyDescent="0.2"/>
    <row r="889037" hidden="1" x14ac:dyDescent="0.2"/>
    <row r="889038" hidden="1" x14ac:dyDescent="0.2"/>
    <row r="889039" hidden="1" x14ac:dyDescent="0.2"/>
    <row r="889040" hidden="1" x14ac:dyDescent="0.2"/>
    <row r="889041" hidden="1" x14ac:dyDescent="0.2"/>
    <row r="889042" hidden="1" x14ac:dyDescent="0.2"/>
    <row r="889043" hidden="1" x14ac:dyDescent="0.2"/>
    <row r="889044" hidden="1" x14ac:dyDescent="0.2"/>
    <row r="889045" hidden="1" x14ac:dyDescent="0.2"/>
    <row r="889046" hidden="1" x14ac:dyDescent="0.2"/>
    <row r="889047" hidden="1" x14ac:dyDescent="0.2"/>
    <row r="889048" hidden="1" x14ac:dyDescent="0.2"/>
    <row r="889049" hidden="1" x14ac:dyDescent="0.2"/>
    <row r="889050" hidden="1" x14ac:dyDescent="0.2"/>
    <row r="889051" hidden="1" x14ac:dyDescent="0.2"/>
    <row r="889052" hidden="1" x14ac:dyDescent="0.2"/>
    <row r="889053" hidden="1" x14ac:dyDescent="0.2"/>
    <row r="889054" hidden="1" x14ac:dyDescent="0.2"/>
    <row r="889055" hidden="1" x14ac:dyDescent="0.2"/>
    <row r="889056" hidden="1" x14ac:dyDescent="0.2"/>
    <row r="889057" hidden="1" x14ac:dyDescent="0.2"/>
    <row r="889058" hidden="1" x14ac:dyDescent="0.2"/>
    <row r="889059" hidden="1" x14ac:dyDescent="0.2"/>
    <row r="889060" hidden="1" x14ac:dyDescent="0.2"/>
    <row r="889061" hidden="1" x14ac:dyDescent="0.2"/>
    <row r="889062" hidden="1" x14ac:dyDescent="0.2"/>
    <row r="889063" hidden="1" x14ac:dyDescent="0.2"/>
    <row r="889064" hidden="1" x14ac:dyDescent="0.2"/>
    <row r="889065" hidden="1" x14ac:dyDescent="0.2"/>
    <row r="889066" hidden="1" x14ac:dyDescent="0.2"/>
    <row r="889067" hidden="1" x14ac:dyDescent="0.2"/>
    <row r="889068" hidden="1" x14ac:dyDescent="0.2"/>
    <row r="889069" hidden="1" x14ac:dyDescent="0.2"/>
    <row r="889070" hidden="1" x14ac:dyDescent="0.2"/>
    <row r="889071" hidden="1" x14ac:dyDescent="0.2"/>
    <row r="889072" hidden="1" x14ac:dyDescent="0.2"/>
    <row r="889073" hidden="1" x14ac:dyDescent="0.2"/>
    <row r="889074" hidden="1" x14ac:dyDescent="0.2"/>
    <row r="889075" hidden="1" x14ac:dyDescent="0.2"/>
    <row r="889076" hidden="1" x14ac:dyDescent="0.2"/>
    <row r="889077" hidden="1" x14ac:dyDescent="0.2"/>
    <row r="889078" hidden="1" x14ac:dyDescent="0.2"/>
    <row r="889079" hidden="1" x14ac:dyDescent="0.2"/>
    <row r="889080" hidden="1" x14ac:dyDescent="0.2"/>
    <row r="889081" hidden="1" x14ac:dyDescent="0.2"/>
    <row r="889082" hidden="1" x14ac:dyDescent="0.2"/>
    <row r="889083" hidden="1" x14ac:dyDescent="0.2"/>
    <row r="889084" hidden="1" x14ac:dyDescent="0.2"/>
    <row r="889085" hidden="1" x14ac:dyDescent="0.2"/>
    <row r="889086" hidden="1" x14ac:dyDescent="0.2"/>
    <row r="889087" hidden="1" x14ac:dyDescent="0.2"/>
    <row r="889088" hidden="1" x14ac:dyDescent="0.2"/>
    <row r="889089" hidden="1" x14ac:dyDescent="0.2"/>
    <row r="889090" hidden="1" x14ac:dyDescent="0.2"/>
    <row r="889091" hidden="1" x14ac:dyDescent="0.2"/>
    <row r="889092" hidden="1" x14ac:dyDescent="0.2"/>
    <row r="889093" hidden="1" x14ac:dyDescent="0.2"/>
    <row r="889094" hidden="1" x14ac:dyDescent="0.2"/>
    <row r="889095" hidden="1" x14ac:dyDescent="0.2"/>
    <row r="889096" hidden="1" x14ac:dyDescent="0.2"/>
    <row r="889097" hidden="1" x14ac:dyDescent="0.2"/>
    <row r="889098" hidden="1" x14ac:dyDescent="0.2"/>
    <row r="889099" hidden="1" x14ac:dyDescent="0.2"/>
    <row r="889100" hidden="1" x14ac:dyDescent="0.2"/>
    <row r="889101" hidden="1" x14ac:dyDescent="0.2"/>
    <row r="889102" hidden="1" x14ac:dyDescent="0.2"/>
    <row r="889103" hidden="1" x14ac:dyDescent="0.2"/>
    <row r="889104" hidden="1" x14ac:dyDescent="0.2"/>
    <row r="889105" hidden="1" x14ac:dyDescent="0.2"/>
    <row r="889106" hidden="1" x14ac:dyDescent="0.2"/>
    <row r="889107" hidden="1" x14ac:dyDescent="0.2"/>
    <row r="889108" hidden="1" x14ac:dyDescent="0.2"/>
    <row r="889109" hidden="1" x14ac:dyDescent="0.2"/>
    <row r="889110" hidden="1" x14ac:dyDescent="0.2"/>
    <row r="889111" hidden="1" x14ac:dyDescent="0.2"/>
    <row r="889112" hidden="1" x14ac:dyDescent="0.2"/>
    <row r="889113" hidden="1" x14ac:dyDescent="0.2"/>
    <row r="889114" hidden="1" x14ac:dyDescent="0.2"/>
    <row r="889115" hidden="1" x14ac:dyDescent="0.2"/>
    <row r="889116" hidden="1" x14ac:dyDescent="0.2"/>
    <row r="889117" hidden="1" x14ac:dyDescent="0.2"/>
    <row r="889118" hidden="1" x14ac:dyDescent="0.2"/>
    <row r="889119" hidden="1" x14ac:dyDescent="0.2"/>
    <row r="889120" hidden="1" x14ac:dyDescent="0.2"/>
    <row r="889121" hidden="1" x14ac:dyDescent="0.2"/>
    <row r="889122" hidden="1" x14ac:dyDescent="0.2"/>
    <row r="889123" hidden="1" x14ac:dyDescent="0.2"/>
    <row r="889124" hidden="1" x14ac:dyDescent="0.2"/>
    <row r="889125" hidden="1" x14ac:dyDescent="0.2"/>
    <row r="889126" hidden="1" x14ac:dyDescent="0.2"/>
    <row r="889127" hidden="1" x14ac:dyDescent="0.2"/>
    <row r="889128" hidden="1" x14ac:dyDescent="0.2"/>
    <row r="889129" hidden="1" x14ac:dyDescent="0.2"/>
    <row r="889130" hidden="1" x14ac:dyDescent="0.2"/>
    <row r="889131" hidden="1" x14ac:dyDescent="0.2"/>
    <row r="889132" hidden="1" x14ac:dyDescent="0.2"/>
    <row r="889133" hidden="1" x14ac:dyDescent="0.2"/>
    <row r="889134" hidden="1" x14ac:dyDescent="0.2"/>
    <row r="889135" hidden="1" x14ac:dyDescent="0.2"/>
    <row r="889136" hidden="1" x14ac:dyDescent="0.2"/>
    <row r="889137" hidden="1" x14ac:dyDescent="0.2"/>
    <row r="889138" hidden="1" x14ac:dyDescent="0.2"/>
    <row r="889139" hidden="1" x14ac:dyDescent="0.2"/>
    <row r="889140" hidden="1" x14ac:dyDescent="0.2"/>
    <row r="889141" hidden="1" x14ac:dyDescent="0.2"/>
    <row r="889142" hidden="1" x14ac:dyDescent="0.2"/>
    <row r="889143" hidden="1" x14ac:dyDescent="0.2"/>
    <row r="889144" hidden="1" x14ac:dyDescent="0.2"/>
    <row r="889145" hidden="1" x14ac:dyDescent="0.2"/>
    <row r="889146" hidden="1" x14ac:dyDescent="0.2"/>
    <row r="889147" hidden="1" x14ac:dyDescent="0.2"/>
    <row r="889148" hidden="1" x14ac:dyDescent="0.2"/>
    <row r="889149" hidden="1" x14ac:dyDescent="0.2"/>
    <row r="889150" hidden="1" x14ac:dyDescent="0.2"/>
    <row r="889151" hidden="1" x14ac:dyDescent="0.2"/>
    <row r="889152" hidden="1" x14ac:dyDescent="0.2"/>
    <row r="889153" hidden="1" x14ac:dyDescent="0.2"/>
    <row r="889154" hidden="1" x14ac:dyDescent="0.2"/>
    <row r="889155" hidden="1" x14ac:dyDescent="0.2"/>
    <row r="889156" hidden="1" x14ac:dyDescent="0.2"/>
    <row r="889157" hidden="1" x14ac:dyDescent="0.2"/>
    <row r="889158" hidden="1" x14ac:dyDescent="0.2"/>
    <row r="889159" hidden="1" x14ac:dyDescent="0.2"/>
    <row r="889160" hidden="1" x14ac:dyDescent="0.2"/>
    <row r="889161" hidden="1" x14ac:dyDescent="0.2"/>
    <row r="889162" hidden="1" x14ac:dyDescent="0.2"/>
    <row r="889163" hidden="1" x14ac:dyDescent="0.2"/>
    <row r="889164" hidden="1" x14ac:dyDescent="0.2"/>
    <row r="889165" hidden="1" x14ac:dyDescent="0.2"/>
    <row r="889166" hidden="1" x14ac:dyDescent="0.2"/>
    <row r="889167" hidden="1" x14ac:dyDescent="0.2"/>
    <row r="889168" hidden="1" x14ac:dyDescent="0.2"/>
    <row r="889169" hidden="1" x14ac:dyDescent="0.2"/>
    <row r="889170" hidden="1" x14ac:dyDescent="0.2"/>
    <row r="889171" hidden="1" x14ac:dyDescent="0.2"/>
    <row r="889172" hidden="1" x14ac:dyDescent="0.2"/>
    <row r="889173" hidden="1" x14ac:dyDescent="0.2"/>
    <row r="889174" hidden="1" x14ac:dyDescent="0.2"/>
    <row r="889175" hidden="1" x14ac:dyDescent="0.2"/>
    <row r="889176" hidden="1" x14ac:dyDescent="0.2"/>
    <row r="889177" hidden="1" x14ac:dyDescent="0.2"/>
    <row r="889178" hidden="1" x14ac:dyDescent="0.2"/>
    <row r="889179" hidden="1" x14ac:dyDescent="0.2"/>
    <row r="889180" hidden="1" x14ac:dyDescent="0.2"/>
    <row r="889181" hidden="1" x14ac:dyDescent="0.2"/>
    <row r="889182" hidden="1" x14ac:dyDescent="0.2"/>
    <row r="889183" hidden="1" x14ac:dyDescent="0.2"/>
    <row r="889184" hidden="1" x14ac:dyDescent="0.2"/>
    <row r="889185" hidden="1" x14ac:dyDescent="0.2"/>
    <row r="889186" hidden="1" x14ac:dyDescent="0.2"/>
    <row r="889187" hidden="1" x14ac:dyDescent="0.2"/>
    <row r="889188" hidden="1" x14ac:dyDescent="0.2"/>
    <row r="889189" hidden="1" x14ac:dyDescent="0.2"/>
    <row r="889190" hidden="1" x14ac:dyDescent="0.2"/>
    <row r="889191" hidden="1" x14ac:dyDescent="0.2"/>
    <row r="889192" hidden="1" x14ac:dyDescent="0.2"/>
    <row r="889193" hidden="1" x14ac:dyDescent="0.2"/>
    <row r="889194" hidden="1" x14ac:dyDescent="0.2"/>
    <row r="889195" hidden="1" x14ac:dyDescent="0.2"/>
    <row r="889196" hidden="1" x14ac:dyDescent="0.2"/>
    <row r="889197" hidden="1" x14ac:dyDescent="0.2"/>
    <row r="889198" hidden="1" x14ac:dyDescent="0.2"/>
    <row r="889199" hidden="1" x14ac:dyDescent="0.2"/>
    <row r="889200" hidden="1" x14ac:dyDescent="0.2"/>
    <row r="889201" hidden="1" x14ac:dyDescent="0.2"/>
    <row r="889202" hidden="1" x14ac:dyDescent="0.2"/>
    <row r="889203" hidden="1" x14ac:dyDescent="0.2"/>
    <row r="889204" hidden="1" x14ac:dyDescent="0.2"/>
    <row r="889205" hidden="1" x14ac:dyDescent="0.2"/>
    <row r="889206" hidden="1" x14ac:dyDescent="0.2"/>
    <row r="889207" hidden="1" x14ac:dyDescent="0.2"/>
    <row r="889208" hidden="1" x14ac:dyDescent="0.2"/>
    <row r="889209" hidden="1" x14ac:dyDescent="0.2"/>
    <row r="889210" hidden="1" x14ac:dyDescent="0.2"/>
    <row r="889211" hidden="1" x14ac:dyDescent="0.2"/>
    <row r="889212" hidden="1" x14ac:dyDescent="0.2"/>
    <row r="889213" hidden="1" x14ac:dyDescent="0.2"/>
    <row r="889214" hidden="1" x14ac:dyDescent="0.2"/>
    <row r="889215" hidden="1" x14ac:dyDescent="0.2"/>
    <row r="889216" hidden="1" x14ac:dyDescent="0.2"/>
    <row r="889217" hidden="1" x14ac:dyDescent="0.2"/>
    <row r="889218" hidden="1" x14ac:dyDescent="0.2"/>
    <row r="889219" hidden="1" x14ac:dyDescent="0.2"/>
    <row r="889220" hidden="1" x14ac:dyDescent="0.2"/>
    <row r="889221" hidden="1" x14ac:dyDescent="0.2"/>
    <row r="889222" hidden="1" x14ac:dyDescent="0.2"/>
    <row r="889223" hidden="1" x14ac:dyDescent="0.2"/>
    <row r="889224" hidden="1" x14ac:dyDescent="0.2"/>
    <row r="889225" hidden="1" x14ac:dyDescent="0.2"/>
    <row r="889226" hidden="1" x14ac:dyDescent="0.2"/>
    <row r="889227" hidden="1" x14ac:dyDescent="0.2"/>
    <row r="889228" hidden="1" x14ac:dyDescent="0.2"/>
    <row r="889229" hidden="1" x14ac:dyDescent="0.2"/>
    <row r="889230" hidden="1" x14ac:dyDescent="0.2"/>
    <row r="889231" hidden="1" x14ac:dyDescent="0.2"/>
    <row r="889232" hidden="1" x14ac:dyDescent="0.2"/>
    <row r="889233" hidden="1" x14ac:dyDescent="0.2"/>
    <row r="889234" hidden="1" x14ac:dyDescent="0.2"/>
    <row r="889235" hidden="1" x14ac:dyDescent="0.2"/>
    <row r="889236" hidden="1" x14ac:dyDescent="0.2"/>
    <row r="889237" hidden="1" x14ac:dyDescent="0.2"/>
    <row r="889238" hidden="1" x14ac:dyDescent="0.2"/>
    <row r="889239" hidden="1" x14ac:dyDescent="0.2"/>
    <row r="889240" hidden="1" x14ac:dyDescent="0.2"/>
    <row r="889241" hidden="1" x14ac:dyDescent="0.2"/>
    <row r="889242" hidden="1" x14ac:dyDescent="0.2"/>
    <row r="889243" hidden="1" x14ac:dyDescent="0.2"/>
    <row r="889244" hidden="1" x14ac:dyDescent="0.2"/>
    <row r="889245" hidden="1" x14ac:dyDescent="0.2"/>
    <row r="889246" hidden="1" x14ac:dyDescent="0.2"/>
    <row r="889247" hidden="1" x14ac:dyDescent="0.2"/>
    <row r="889248" hidden="1" x14ac:dyDescent="0.2"/>
    <row r="889249" hidden="1" x14ac:dyDescent="0.2"/>
    <row r="889250" hidden="1" x14ac:dyDescent="0.2"/>
    <row r="889251" hidden="1" x14ac:dyDescent="0.2"/>
    <row r="889252" hidden="1" x14ac:dyDescent="0.2"/>
    <row r="889253" hidden="1" x14ac:dyDescent="0.2"/>
    <row r="889254" hidden="1" x14ac:dyDescent="0.2"/>
    <row r="889255" hidden="1" x14ac:dyDescent="0.2"/>
    <row r="889256" hidden="1" x14ac:dyDescent="0.2"/>
    <row r="889257" hidden="1" x14ac:dyDescent="0.2"/>
    <row r="889258" hidden="1" x14ac:dyDescent="0.2"/>
    <row r="889259" hidden="1" x14ac:dyDescent="0.2"/>
    <row r="889260" hidden="1" x14ac:dyDescent="0.2"/>
    <row r="889261" hidden="1" x14ac:dyDescent="0.2"/>
    <row r="889262" hidden="1" x14ac:dyDescent="0.2"/>
    <row r="889263" hidden="1" x14ac:dyDescent="0.2"/>
    <row r="889264" hidden="1" x14ac:dyDescent="0.2"/>
    <row r="889265" hidden="1" x14ac:dyDescent="0.2"/>
    <row r="889266" hidden="1" x14ac:dyDescent="0.2"/>
    <row r="889267" hidden="1" x14ac:dyDescent="0.2"/>
    <row r="889268" hidden="1" x14ac:dyDescent="0.2"/>
    <row r="889269" hidden="1" x14ac:dyDescent="0.2"/>
    <row r="889270" hidden="1" x14ac:dyDescent="0.2"/>
    <row r="889271" hidden="1" x14ac:dyDescent="0.2"/>
    <row r="889272" hidden="1" x14ac:dyDescent="0.2"/>
    <row r="889273" hidden="1" x14ac:dyDescent="0.2"/>
    <row r="889274" hidden="1" x14ac:dyDescent="0.2"/>
    <row r="889275" hidden="1" x14ac:dyDescent="0.2"/>
    <row r="889276" hidden="1" x14ac:dyDescent="0.2"/>
    <row r="889277" hidden="1" x14ac:dyDescent="0.2"/>
    <row r="889278" hidden="1" x14ac:dyDescent="0.2"/>
    <row r="889279" hidden="1" x14ac:dyDescent="0.2"/>
    <row r="889280" hidden="1" x14ac:dyDescent="0.2"/>
    <row r="889281" hidden="1" x14ac:dyDescent="0.2"/>
    <row r="889282" hidden="1" x14ac:dyDescent="0.2"/>
    <row r="889283" hidden="1" x14ac:dyDescent="0.2"/>
    <row r="889284" hidden="1" x14ac:dyDescent="0.2"/>
    <row r="889285" hidden="1" x14ac:dyDescent="0.2"/>
    <row r="889286" hidden="1" x14ac:dyDescent="0.2"/>
    <row r="889287" hidden="1" x14ac:dyDescent="0.2"/>
    <row r="889288" hidden="1" x14ac:dyDescent="0.2"/>
    <row r="889289" hidden="1" x14ac:dyDescent="0.2"/>
    <row r="889290" hidden="1" x14ac:dyDescent="0.2"/>
    <row r="889291" hidden="1" x14ac:dyDescent="0.2"/>
    <row r="889292" hidden="1" x14ac:dyDescent="0.2"/>
    <row r="889293" hidden="1" x14ac:dyDescent="0.2"/>
    <row r="889294" hidden="1" x14ac:dyDescent="0.2"/>
    <row r="889295" hidden="1" x14ac:dyDescent="0.2"/>
    <row r="889296" hidden="1" x14ac:dyDescent="0.2"/>
    <row r="889297" hidden="1" x14ac:dyDescent="0.2"/>
    <row r="889298" hidden="1" x14ac:dyDescent="0.2"/>
    <row r="889299" hidden="1" x14ac:dyDescent="0.2"/>
    <row r="889300" hidden="1" x14ac:dyDescent="0.2"/>
    <row r="889301" hidden="1" x14ac:dyDescent="0.2"/>
    <row r="889302" hidden="1" x14ac:dyDescent="0.2"/>
    <row r="889303" hidden="1" x14ac:dyDescent="0.2"/>
    <row r="889304" hidden="1" x14ac:dyDescent="0.2"/>
    <row r="889305" hidden="1" x14ac:dyDescent="0.2"/>
    <row r="889306" hidden="1" x14ac:dyDescent="0.2"/>
    <row r="889307" hidden="1" x14ac:dyDescent="0.2"/>
    <row r="889308" hidden="1" x14ac:dyDescent="0.2"/>
    <row r="889309" hidden="1" x14ac:dyDescent="0.2"/>
    <row r="889310" hidden="1" x14ac:dyDescent="0.2"/>
    <row r="889311" hidden="1" x14ac:dyDescent="0.2"/>
    <row r="889312" hidden="1" x14ac:dyDescent="0.2"/>
    <row r="889313" hidden="1" x14ac:dyDescent="0.2"/>
    <row r="889314" hidden="1" x14ac:dyDescent="0.2"/>
    <row r="889315" hidden="1" x14ac:dyDescent="0.2"/>
    <row r="889316" hidden="1" x14ac:dyDescent="0.2"/>
    <row r="889317" hidden="1" x14ac:dyDescent="0.2"/>
    <row r="889318" hidden="1" x14ac:dyDescent="0.2"/>
    <row r="889319" hidden="1" x14ac:dyDescent="0.2"/>
    <row r="889320" hidden="1" x14ac:dyDescent="0.2"/>
    <row r="889321" hidden="1" x14ac:dyDescent="0.2"/>
    <row r="889322" hidden="1" x14ac:dyDescent="0.2"/>
    <row r="889323" hidden="1" x14ac:dyDescent="0.2"/>
    <row r="889324" hidden="1" x14ac:dyDescent="0.2"/>
    <row r="889325" hidden="1" x14ac:dyDescent="0.2"/>
    <row r="889326" hidden="1" x14ac:dyDescent="0.2"/>
    <row r="889327" hidden="1" x14ac:dyDescent="0.2"/>
    <row r="889328" hidden="1" x14ac:dyDescent="0.2"/>
    <row r="889329" hidden="1" x14ac:dyDescent="0.2"/>
    <row r="889330" hidden="1" x14ac:dyDescent="0.2"/>
    <row r="889331" hidden="1" x14ac:dyDescent="0.2"/>
    <row r="889332" hidden="1" x14ac:dyDescent="0.2"/>
    <row r="889333" hidden="1" x14ac:dyDescent="0.2"/>
    <row r="889334" hidden="1" x14ac:dyDescent="0.2"/>
    <row r="889335" hidden="1" x14ac:dyDescent="0.2"/>
    <row r="889336" hidden="1" x14ac:dyDescent="0.2"/>
    <row r="889337" hidden="1" x14ac:dyDescent="0.2"/>
    <row r="889338" hidden="1" x14ac:dyDescent="0.2"/>
    <row r="889339" hidden="1" x14ac:dyDescent="0.2"/>
    <row r="889340" hidden="1" x14ac:dyDescent="0.2"/>
    <row r="889341" hidden="1" x14ac:dyDescent="0.2"/>
    <row r="889342" hidden="1" x14ac:dyDescent="0.2"/>
    <row r="889343" hidden="1" x14ac:dyDescent="0.2"/>
    <row r="889344" hidden="1" x14ac:dyDescent="0.2"/>
    <row r="889345" hidden="1" x14ac:dyDescent="0.2"/>
    <row r="889346" hidden="1" x14ac:dyDescent="0.2"/>
    <row r="889347" hidden="1" x14ac:dyDescent="0.2"/>
    <row r="889348" hidden="1" x14ac:dyDescent="0.2"/>
    <row r="889349" hidden="1" x14ac:dyDescent="0.2"/>
    <row r="889350" hidden="1" x14ac:dyDescent="0.2"/>
    <row r="889351" hidden="1" x14ac:dyDescent="0.2"/>
    <row r="889352" hidden="1" x14ac:dyDescent="0.2"/>
    <row r="889353" hidden="1" x14ac:dyDescent="0.2"/>
    <row r="889354" hidden="1" x14ac:dyDescent="0.2"/>
    <row r="889355" hidden="1" x14ac:dyDescent="0.2"/>
    <row r="889356" hidden="1" x14ac:dyDescent="0.2"/>
    <row r="889357" hidden="1" x14ac:dyDescent="0.2"/>
    <row r="889358" hidden="1" x14ac:dyDescent="0.2"/>
    <row r="889359" hidden="1" x14ac:dyDescent="0.2"/>
    <row r="889360" hidden="1" x14ac:dyDescent="0.2"/>
    <row r="889361" hidden="1" x14ac:dyDescent="0.2"/>
    <row r="889362" hidden="1" x14ac:dyDescent="0.2"/>
    <row r="889363" hidden="1" x14ac:dyDescent="0.2"/>
    <row r="889364" hidden="1" x14ac:dyDescent="0.2"/>
    <row r="889365" hidden="1" x14ac:dyDescent="0.2"/>
    <row r="889366" hidden="1" x14ac:dyDescent="0.2"/>
    <row r="889367" hidden="1" x14ac:dyDescent="0.2"/>
    <row r="889368" hidden="1" x14ac:dyDescent="0.2"/>
    <row r="889369" hidden="1" x14ac:dyDescent="0.2"/>
    <row r="889370" hidden="1" x14ac:dyDescent="0.2"/>
    <row r="889371" hidden="1" x14ac:dyDescent="0.2"/>
    <row r="889372" hidden="1" x14ac:dyDescent="0.2"/>
    <row r="889373" hidden="1" x14ac:dyDescent="0.2"/>
    <row r="889374" hidden="1" x14ac:dyDescent="0.2"/>
    <row r="889375" hidden="1" x14ac:dyDescent="0.2"/>
    <row r="889376" hidden="1" x14ac:dyDescent="0.2"/>
    <row r="889377" hidden="1" x14ac:dyDescent="0.2"/>
    <row r="889378" hidden="1" x14ac:dyDescent="0.2"/>
    <row r="889379" hidden="1" x14ac:dyDescent="0.2"/>
    <row r="889380" hidden="1" x14ac:dyDescent="0.2"/>
    <row r="889381" hidden="1" x14ac:dyDescent="0.2"/>
    <row r="889382" hidden="1" x14ac:dyDescent="0.2"/>
    <row r="889383" hidden="1" x14ac:dyDescent="0.2"/>
    <row r="889384" hidden="1" x14ac:dyDescent="0.2"/>
    <row r="889385" hidden="1" x14ac:dyDescent="0.2"/>
    <row r="889386" hidden="1" x14ac:dyDescent="0.2"/>
    <row r="889387" hidden="1" x14ac:dyDescent="0.2"/>
    <row r="889388" hidden="1" x14ac:dyDescent="0.2"/>
    <row r="889389" hidden="1" x14ac:dyDescent="0.2"/>
    <row r="889390" hidden="1" x14ac:dyDescent="0.2"/>
    <row r="889391" hidden="1" x14ac:dyDescent="0.2"/>
    <row r="889392" hidden="1" x14ac:dyDescent="0.2"/>
    <row r="889393" hidden="1" x14ac:dyDescent="0.2"/>
    <row r="889394" hidden="1" x14ac:dyDescent="0.2"/>
    <row r="889395" hidden="1" x14ac:dyDescent="0.2"/>
    <row r="889396" hidden="1" x14ac:dyDescent="0.2"/>
    <row r="889397" hidden="1" x14ac:dyDescent="0.2"/>
    <row r="889398" hidden="1" x14ac:dyDescent="0.2"/>
    <row r="889399" hidden="1" x14ac:dyDescent="0.2"/>
    <row r="889400" hidden="1" x14ac:dyDescent="0.2"/>
    <row r="889401" hidden="1" x14ac:dyDescent="0.2"/>
    <row r="889402" hidden="1" x14ac:dyDescent="0.2"/>
    <row r="889403" hidden="1" x14ac:dyDescent="0.2"/>
    <row r="889404" hidden="1" x14ac:dyDescent="0.2"/>
    <row r="889405" hidden="1" x14ac:dyDescent="0.2"/>
    <row r="889406" hidden="1" x14ac:dyDescent="0.2"/>
    <row r="889407" hidden="1" x14ac:dyDescent="0.2"/>
    <row r="889408" hidden="1" x14ac:dyDescent="0.2"/>
    <row r="889409" hidden="1" x14ac:dyDescent="0.2"/>
    <row r="889410" hidden="1" x14ac:dyDescent="0.2"/>
    <row r="889411" hidden="1" x14ac:dyDescent="0.2"/>
    <row r="889412" hidden="1" x14ac:dyDescent="0.2"/>
    <row r="889413" hidden="1" x14ac:dyDescent="0.2"/>
    <row r="889414" hidden="1" x14ac:dyDescent="0.2"/>
    <row r="889415" hidden="1" x14ac:dyDescent="0.2"/>
    <row r="889416" hidden="1" x14ac:dyDescent="0.2"/>
    <row r="889417" hidden="1" x14ac:dyDescent="0.2"/>
    <row r="889418" hidden="1" x14ac:dyDescent="0.2"/>
    <row r="889419" hidden="1" x14ac:dyDescent="0.2"/>
    <row r="889420" hidden="1" x14ac:dyDescent="0.2"/>
    <row r="889421" hidden="1" x14ac:dyDescent="0.2"/>
    <row r="889422" hidden="1" x14ac:dyDescent="0.2"/>
    <row r="889423" hidden="1" x14ac:dyDescent="0.2"/>
    <row r="889424" hidden="1" x14ac:dyDescent="0.2"/>
    <row r="889425" hidden="1" x14ac:dyDescent="0.2"/>
    <row r="889426" hidden="1" x14ac:dyDescent="0.2"/>
    <row r="889427" hidden="1" x14ac:dyDescent="0.2"/>
    <row r="889428" hidden="1" x14ac:dyDescent="0.2"/>
    <row r="889429" hidden="1" x14ac:dyDescent="0.2"/>
    <row r="889430" hidden="1" x14ac:dyDescent="0.2"/>
    <row r="889431" hidden="1" x14ac:dyDescent="0.2"/>
    <row r="889432" hidden="1" x14ac:dyDescent="0.2"/>
    <row r="889433" hidden="1" x14ac:dyDescent="0.2"/>
    <row r="889434" hidden="1" x14ac:dyDescent="0.2"/>
    <row r="889435" hidden="1" x14ac:dyDescent="0.2"/>
    <row r="889436" hidden="1" x14ac:dyDescent="0.2"/>
    <row r="889437" hidden="1" x14ac:dyDescent="0.2"/>
    <row r="889438" hidden="1" x14ac:dyDescent="0.2"/>
    <row r="889439" hidden="1" x14ac:dyDescent="0.2"/>
    <row r="889440" hidden="1" x14ac:dyDescent="0.2"/>
    <row r="889441" hidden="1" x14ac:dyDescent="0.2"/>
    <row r="889442" hidden="1" x14ac:dyDescent="0.2"/>
    <row r="889443" hidden="1" x14ac:dyDescent="0.2"/>
    <row r="889444" hidden="1" x14ac:dyDescent="0.2"/>
    <row r="889445" hidden="1" x14ac:dyDescent="0.2"/>
    <row r="889446" hidden="1" x14ac:dyDescent="0.2"/>
    <row r="889447" hidden="1" x14ac:dyDescent="0.2"/>
    <row r="889448" hidden="1" x14ac:dyDescent="0.2"/>
    <row r="889449" hidden="1" x14ac:dyDescent="0.2"/>
    <row r="889450" hidden="1" x14ac:dyDescent="0.2"/>
    <row r="889451" hidden="1" x14ac:dyDescent="0.2"/>
    <row r="889452" hidden="1" x14ac:dyDescent="0.2"/>
    <row r="889453" hidden="1" x14ac:dyDescent="0.2"/>
    <row r="889454" hidden="1" x14ac:dyDescent="0.2"/>
    <row r="889455" hidden="1" x14ac:dyDescent="0.2"/>
    <row r="889456" hidden="1" x14ac:dyDescent="0.2"/>
    <row r="889457" hidden="1" x14ac:dyDescent="0.2"/>
    <row r="889458" hidden="1" x14ac:dyDescent="0.2"/>
    <row r="889459" hidden="1" x14ac:dyDescent="0.2"/>
    <row r="889460" hidden="1" x14ac:dyDescent="0.2"/>
    <row r="889461" hidden="1" x14ac:dyDescent="0.2"/>
    <row r="889462" hidden="1" x14ac:dyDescent="0.2"/>
    <row r="889463" hidden="1" x14ac:dyDescent="0.2"/>
    <row r="889464" hidden="1" x14ac:dyDescent="0.2"/>
    <row r="889465" hidden="1" x14ac:dyDescent="0.2"/>
    <row r="889466" hidden="1" x14ac:dyDescent="0.2"/>
    <row r="889467" hidden="1" x14ac:dyDescent="0.2"/>
    <row r="889468" hidden="1" x14ac:dyDescent="0.2"/>
    <row r="889469" hidden="1" x14ac:dyDescent="0.2"/>
    <row r="889470" hidden="1" x14ac:dyDescent="0.2"/>
    <row r="889471" hidden="1" x14ac:dyDescent="0.2"/>
    <row r="889472" hidden="1" x14ac:dyDescent="0.2"/>
    <row r="889473" hidden="1" x14ac:dyDescent="0.2"/>
    <row r="889474" hidden="1" x14ac:dyDescent="0.2"/>
    <row r="889475" hidden="1" x14ac:dyDescent="0.2"/>
    <row r="889476" hidden="1" x14ac:dyDescent="0.2"/>
    <row r="889477" hidden="1" x14ac:dyDescent="0.2"/>
    <row r="889478" hidden="1" x14ac:dyDescent="0.2"/>
    <row r="889479" hidden="1" x14ac:dyDescent="0.2"/>
    <row r="889480" hidden="1" x14ac:dyDescent="0.2"/>
    <row r="889481" hidden="1" x14ac:dyDescent="0.2"/>
    <row r="889482" hidden="1" x14ac:dyDescent="0.2"/>
    <row r="889483" hidden="1" x14ac:dyDescent="0.2"/>
    <row r="889484" hidden="1" x14ac:dyDescent="0.2"/>
    <row r="889485" hidden="1" x14ac:dyDescent="0.2"/>
    <row r="889486" hidden="1" x14ac:dyDescent="0.2"/>
    <row r="889487" hidden="1" x14ac:dyDescent="0.2"/>
    <row r="889488" hidden="1" x14ac:dyDescent="0.2"/>
    <row r="889489" hidden="1" x14ac:dyDescent="0.2"/>
    <row r="889490" hidden="1" x14ac:dyDescent="0.2"/>
    <row r="889491" hidden="1" x14ac:dyDescent="0.2"/>
    <row r="889492" hidden="1" x14ac:dyDescent="0.2"/>
    <row r="889493" hidden="1" x14ac:dyDescent="0.2"/>
    <row r="889494" hidden="1" x14ac:dyDescent="0.2"/>
    <row r="889495" hidden="1" x14ac:dyDescent="0.2"/>
    <row r="889496" hidden="1" x14ac:dyDescent="0.2"/>
    <row r="889497" hidden="1" x14ac:dyDescent="0.2"/>
    <row r="889498" hidden="1" x14ac:dyDescent="0.2"/>
    <row r="889499" hidden="1" x14ac:dyDescent="0.2"/>
    <row r="889500" hidden="1" x14ac:dyDescent="0.2"/>
    <row r="889501" hidden="1" x14ac:dyDescent="0.2"/>
    <row r="889502" hidden="1" x14ac:dyDescent="0.2"/>
    <row r="889503" hidden="1" x14ac:dyDescent="0.2"/>
    <row r="889504" hidden="1" x14ac:dyDescent="0.2"/>
    <row r="889505" hidden="1" x14ac:dyDescent="0.2"/>
    <row r="889506" hidden="1" x14ac:dyDescent="0.2"/>
    <row r="889507" hidden="1" x14ac:dyDescent="0.2"/>
    <row r="889508" hidden="1" x14ac:dyDescent="0.2"/>
    <row r="889509" hidden="1" x14ac:dyDescent="0.2"/>
    <row r="889510" hidden="1" x14ac:dyDescent="0.2"/>
    <row r="889511" hidden="1" x14ac:dyDescent="0.2"/>
    <row r="889512" hidden="1" x14ac:dyDescent="0.2"/>
    <row r="889513" hidden="1" x14ac:dyDescent="0.2"/>
    <row r="889514" hidden="1" x14ac:dyDescent="0.2"/>
    <row r="889515" hidden="1" x14ac:dyDescent="0.2"/>
    <row r="889516" hidden="1" x14ac:dyDescent="0.2"/>
    <row r="889517" hidden="1" x14ac:dyDescent="0.2"/>
    <row r="889518" hidden="1" x14ac:dyDescent="0.2"/>
    <row r="889519" hidden="1" x14ac:dyDescent="0.2"/>
    <row r="889520" hidden="1" x14ac:dyDescent="0.2"/>
    <row r="889521" hidden="1" x14ac:dyDescent="0.2"/>
    <row r="889522" hidden="1" x14ac:dyDescent="0.2"/>
    <row r="889523" hidden="1" x14ac:dyDescent="0.2"/>
    <row r="889524" hidden="1" x14ac:dyDescent="0.2"/>
    <row r="889525" hidden="1" x14ac:dyDescent="0.2"/>
    <row r="889526" hidden="1" x14ac:dyDescent="0.2"/>
    <row r="889527" hidden="1" x14ac:dyDescent="0.2"/>
    <row r="889528" hidden="1" x14ac:dyDescent="0.2"/>
    <row r="889529" hidden="1" x14ac:dyDescent="0.2"/>
    <row r="889530" hidden="1" x14ac:dyDescent="0.2"/>
    <row r="889531" hidden="1" x14ac:dyDescent="0.2"/>
    <row r="889532" hidden="1" x14ac:dyDescent="0.2"/>
    <row r="889533" hidden="1" x14ac:dyDescent="0.2"/>
    <row r="889534" hidden="1" x14ac:dyDescent="0.2"/>
    <row r="889535" hidden="1" x14ac:dyDescent="0.2"/>
    <row r="889536" hidden="1" x14ac:dyDescent="0.2"/>
    <row r="889537" hidden="1" x14ac:dyDescent="0.2"/>
    <row r="889538" hidden="1" x14ac:dyDescent="0.2"/>
    <row r="889539" hidden="1" x14ac:dyDescent="0.2"/>
    <row r="889540" hidden="1" x14ac:dyDescent="0.2"/>
    <row r="889541" hidden="1" x14ac:dyDescent="0.2"/>
    <row r="889542" hidden="1" x14ac:dyDescent="0.2"/>
    <row r="889543" hidden="1" x14ac:dyDescent="0.2"/>
    <row r="889544" hidden="1" x14ac:dyDescent="0.2"/>
    <row r="889545" hidden="1" x14ac:dyDescent="0.2"/>
    <row r="889546" hidden="1" x14ac:dyDescent="0.2"/>
    <row r="889547" hidden="1" x14ac:dyDescent="0.2"/>
    <row r="889548" hidden="1" x14ac:dyDescent="0.2"/>
    <row r="889549" hidden="1" x14ac:dyDescent="0.2"/>
    <row r="889550" hidden="1" x14ac:dyDescent="0.2"/>
    <row r="889551" hidden="1" x14ac:dyDescent="0.2"/>
    <row r="889552" hidden="1" x14ac:dyDescent="0.2"/>
    <row r="889553" hidden="1" x14ac:dyDescent="0.2"/>
    <row r="889554" hidden="1" x14ac:dyDescent="0.2"/>
    <row r="889555" hidden="1" x14ac:dyDescent="0.2"/>
    <row r="889556" hidden="1" x14ac:dyDescent="0.2"/>
    <row r="889557" hidden="1" x14ac:dyDescent="0.2"/>
    <row r="889558" hidden="1" x14ac:dyDescent="0.2"/>
    <row r="889559" hidden="1" x14ac:dyDescent="0.2"/>
    <row r="889560" hidden="1" x14ac:dyDescent="0.2"/>
    <row r="889561" hidden="1" x14ac:dyDescent="0.2"/>
    <row r="889562" hidden="1" x14ac:dyDescent="0.2"/>
    <row r="889563" hidden="1" x14ac:dyDescent="0.2"/>
    <row r="889564" hidden="1" x14ac:dyDescent="0.2"/>
    <row r="889565" hidden="1" x14ac:dyDescent="0.2"/>
    <row r="889566" hidden="1" x14ac:dyDescent="0.2"/>
    <row r="889567" hidden="1" x14ac:dyDescent="0.2"/>
    <row r="889568" hidden="1" x14ac:dyDescent="0.2"/>
    <row r="889569" hidden="1" x14ac:dyDescent="0.2"/>
    <row r="889570" hidden="1" x14ac:dyDescent="0.2"/>
    <row r="889571" hidden="1" x14ac:dyDescent="0.2"/>
    <row r="889572" hidden="1" x14ac:dyDescent="0.2"/>
    <row r="889573" hidden="1" x14ac:dyDescent="0.2"/>
    <row r="889574" hidden="1" x14ac:dyDescent="0.2"/>
    <row r="889575" hidden="1" x14ac:dyDescent="0.2"/>
    <row r="889576" hidden="1" x14ac:dyDescent="0.2"/>
    <row r="889577" hidden="1" x14ac:dyDescent="0.2"/>
    <row r="889578" hidden="1" x14ac:dyDescent="0.2"/>
    <row r="889579" hidden="1" x14ac:dyDescent="0.2"/>
    <row r="889580" hidden="1" x14ac:dyDescent="0.2"/>
    <row r="889581" hidden="1" x14ac:dyDescent="0.2"/>
    <row r="889582" hidden="1" x14ac:dyDescent="0.2"/>
    <row r="889583" hidden="1" x14ac:dyDescent="0.2"/>
    <row r="889584" hidden="1" x14ac:dyDescent="0.2"/>
    <row r="889585" hidden="1" x14ac:dyDescent="0.2"/>
    <row r="889586" hidden="1" x14ac:dyDescent="0.2"/>
    <row r="889587" hidden="1" x14ac:dyDescent="0.2"/>
    <row r="889588" hidden="1" x14ac:dyDescent="0.2"/>
    <row r="889589" hidden="1" x14ac:dyDescent="0.2"/>
    <row r="889590" hidden="1" x14ac:dyDescent="0.2"/>
    <row r="889591" hidden="1" x14ac:dyDescent="0.2"/>
    <row r="889592" hidden="1" x14ac:dyDescent="0.2"/>
    <row r="889593" hidden="1" x14ac:dyDescent="0.2"/>
    <row r="889594" hidden="1" x14ac:dyDescent="0.2"/>
    <row r="889595" hidden="1" x14ac:dyDescent="0.2"/>
    <row r="889596" hidden="1" x14ac:dyDescent="0.2"/>
    <row r="889597" hidden="1" x14ac:dyDescent="0.2"/>
    <row r="889598" hidden="1" x14ac:dyDescent="0.2"/>
    <row r="889599" hidden="1" x14ac:dyDescent="0.2"/>
    <row r="889600" hidden="1" x14ac:dyDescent="0.2"/>
    <row r="889601" hidden="1" x14ac:dyDescent="0.2"/>
    <row r="889602" hidden="1" x14ac:dyDescent="0.2"/>
    <row r="889603" hidden="1" x14ac:dyDescent="0.2"/>
    <row r="889604" hidden="1" x14ac:dyDescent="0.2"/>
    <row r="889605" hidden="1" x14ac:dyDescent="0.2"/>
    <row r="889606" hidden="1" x14ac:dyDescent="0.2"/>
    <row r="889607" hidden="1" x14ac:dyDescent="0.2"/>
    <row r="889608" hidden="1" x14ac:dyDescent="0.2"/>
    <row r="889609" hidden="1" x14ac:dyDescent="0.2"/>
    <row r="889610" hidden="1" x14ac:dyDescent="0.2"/>
    <row r="889611" hidden="1" x14ac:dyDescent="0.2"/>
    <row r="889612" hidden="1" x14ac:dyDescent="0.2"/>
    <row r="889613" hidden="1" x14ac:dyDescent="0.2"/>
    <row r="889614" hidden="1" x14ac:dyDescent="0.2"/>
    <row r="889615" hidden="1" x14ac:dyDescent="0.2"/>
    <row r="889616" hidden="1" x14ac:dyDescent="0.2"/>
    <row r="889617" hidden="1" x14ac:dyDescent="0.2"/>
    <row r="889618" hidden="1" x14ac:dyDescent="0.2"/>
    <row r="889619" hidden="1" x14ac:dyDescent="0.2"/>
    <row r="889620" hidden="1" x14ac:dyDescent="0.2"/>
    <row r="889621" hidden="1" x14ac:dyDescent="0.2"/>
    <row r="889622" hidden="1" x14ac:dyDescent="0.2"/>
    <row r="889623" hidden="1" x14ac:dyDescent="0.2"/>
    <row r="889624" hidden="1" x14ac:dyDescent="0.2"/>
    <row r="889625" hidden="1" x14ac:dyDescent="0.2"/>
    <row r="889626" hidden="1" x14ac:dyDescent="0.2"/>
    <row r="889627" hidden="1" x14ac:dyDescent="0.2"/>
    <row r="889628" hidden="1" x14ac:dyDescent="0.2"/>
    <row r="889629" hidden="1" x14ac:dyDescent="0.2"/>
    <row r="889630" hidden="1" x14ac:dyDescent="0.2"/>
    <row r="889631" hidden="1" x14ac:dyDescent="0.2"/>
    <row r="889632" hidden="1" x14ac:dyDescent="0.2"/>
    <row r="889633" hidden="1" x14ac:dyDescent="0.2"/>
    <row r="889634" hidden="1" x14ac:dyDescent="0.2"/>
    <row r="889635" hidden="1" x14ac:dyDescent="0.2"/>
    <row r="889636" hidden="1" x14ac:dyDescent="0.2"/>
    <row r="889637" hidden="1" x14ac:dyDescent="0.2"/>
    <row r="889638" hidden="1" x14ac:dyDescent="0.2"/>
    <row r="889639" hidden="1" x14ac:dyDescent="0.2"/>
    <row r="889640" hidden="1" x14ac:dyDescent="0.2"/>
    <row r="889641" hidden="1" x14ac:dyDescent="0.2"/>
    <row r="889642" hidden="1" x14ac:dyDescent="0.2"/>
    <row r="889643" hidden="1" x14ac:dyDescent="0.2"/>
    <row r="889644" hidden="1" x14ac:dyDescent="0.2"/>
    <row r="889645" hidden="1" x14ac:dyDescent="0.2"/>
    <row r="889646" hidden="1" x14ac:dyDescent="0.2"/>
    <row r="889647" hidden="1" x14ac:dyDescent="0.2"/>
    <row r="889648" hidden="1" x14ac:dyDescent="0.2"/>
    <row r="889649" hidden="1" x14ac:dyDescent="0.2"/>
    <row r="889650" hidden="1" x14ac:dyDescent="0.2"/>
    <row r="889651" hidden="1" x14ac:dyDescent="0.2"/>
    <row r="889652" hidden="1" x14ac:dyDescent="0.2"/>
    <row r="889653" hidden="1" x14ac:dyDescent="0.2"/>
    <row r="889654" hidden="1" x14ac:dyDescent="0.2"/>
    <row r="889655" hidden="1" x14ac:dyDescent="0.2"/>
    <row r="889656" hidden="1" x14ac:dyDescent="0.2"/>
    <row r="889657" hidden="1" x14ac:dyDescent="0.2"/>
    <row r="889658" hidden="1" x14ac:dyDescent="0.2"/>
    <row r="889659" hidden="1" x14ac:dyDescent="0.2"/>
    <row r="889660" hidden="1" x14ac:dyDescent="0.2"/>
    <row r="889661" hidden="1" x14ac:dyDescent="0.2"/>
    <row r="889662" hidden="1" x14ac:dyDescent="0.2"/>
    <row r="889663" hidden="1" x14ac:dyDescent="0.2"/>
    <row r="889664" hidden="1" x14ac:dyDescent="0.2"/>
    <row r="889665" hidden="1" x14ac:dyDescent="0.2"/>
    <row r="889666" hidden="1" x14ac:dyDescent="0.2"/>
    <row r="889667" hidden="1" x14ac:dyDescent="0.2"/>
    <row r="889668" hidden="1" x14ac:dyDescent="0.2"/>
    <row r="889669" hidden="1" x14ac:dyDescent="0.2"/>
    <row r="889670" hidden="1" x14ac:dyDescent="0.2"/>
    <row r="889671" hidden="1" x14ac:dyDescent="0.2"/>
    <row r="889672" hidden="1" x14ac:dyDescent="0.2"/>
    <row r="889673" hidden="1" x14ac:dyDescent="0.2"/>
    <row r="889674" hidden="1" x14ac:dyDescent="0.2"/>
    <row r="889675" hidden="1" x14ac:dyDescent="0.2"/>
    <row r="889676" hidden="1" x14ac:dyDescent="0.2"/>
    <row r="889677" hidden="1" x14ac:dyDescent="0.2"/>
    <row r="889678" hidden="1" x14ac:dyDescent="0.2"/>
    <row r="889679" hidden="1" x14ac:dyDescent="0.2"/>
    <row r="889680" hidden="1" x14ac:dyDescent="0.2"/>
    <row r="889681" hidden="1" x14ac:dyDescent="0.2"/>
    <row r="889682" hidden="1" x14ac:dyDescent="0.2"/>
    <row r="889683" hidden="1" x14ac:dyDescent="0.2"/>
    <row r="889684" hidden="1" x14ac:dyDescent="0.2"/>
    <row r="889685" hidden="1" x14ac:dyDescent="0.2"/>
    <row r="889686" hidden="1" x14ac:dyDescent="0.2"/>
    <row r="889687" hidden="1" x14ac:dyDescent="0.2"/>
    <row r="889688" hidden="1" x14ac:dyDescent="0.2"/>
    <row r="889689" hidden="1" x14ac:dyDescent="0.2"/>
    <row r="889690" hidden="1" x14ac:dyDescent="0.2"/>
    <row r="889691" hidden="1" x14ac:dyDescent="0.2"/>
    <row r="889692" hidden="1" x14ac:dyDescent="0.2"/>
    <row r="889693" hidden="1" x14ac:dyDescent="0.2"/>
    <row r="889694" hidden="1" x14ac:dyDescent="0.2"/>
    <row r="889695" hidden="1" x14ac:dyDescent="0.2"/>
    <row r="889696" hidden="1" x14ac:dyDescent="0.2"/>
    <row r="889697" hidden="1" x14ac:dyDescent="0.2"/>
    <row r="889698" hidden="1" x14ac:dyDescent="0.2"/>
    <row r="889699" hidden="1" x14ac:dyDescent="0.2"/>
    <row r="889700" hidden="1" x14ac:dyDescent="0.2"/>
    <row r="889701" hidden="1" x14ac:dyDescent="0.2"/>
    <row r="889702" hidden="1" x14ac:dyDescent="0.2"/>
    <row r="889703" hidden="1" x14ac:dyDescent="0.2"/>
    <row r="889704" hidden="1" x14ac:dyDescent="0.2"/>
    <row r="889705" hidden="1" x14ac:dyDescent="0.2"/>
    <row r="889706" hidden="1" x14ac:dyDescent="0.2"/>
    <row r="889707" hidden="1" x14ac:dyDescent="0.2"/>
    <row r="889708" hidden="1" x14ac:dyDescent="0.2"/>
    <row r="889709" hidden="1" x14ac:dyDescent="0.2"/>
    <row r="889710" hidden="1" x14ac:dyDescent="0.2"/>
    <row r="889711" hidden="1" x14ac:dyDescent="0.2"/>
    <row r="889712" hidden="1" x14ac:dyDescent="0.2"/>
    <row r="889713" hidden="1" x14ac:dyDescent="0.2"/>
    <row r="889714" hidden="1" x14ac:dyDescent="0.2"/>
    <row r="889715" hidden="1" x14ac:dyDescent="0.2"/>
    <row r="889716" hidden="1" x14ac:dyDescent="0.2"/>
    <row r="889717" hidden="1" x14ac:dyDescent="0.2"/>
    <row r="889718" hidden="1" x14ac:dyDescent="0.2"/>
    <row r="889719" hidden="1" x14ac:dyDescent="0.2"/>
    <row r="889720" hidden="1" x14ac:dyDescent="0.2"/>
    <row r="889721" hidden="1" x14ac:dyDescent="0.2"/>
    <row r="889722" hidden="1" x14ac:dyDescent="0.2"/>
    <row r="889723" hidden="1" x14ac:dyDescent="0.2"/>
    <row r="889724" hidden="1" x14ac:dyDescent="0.2"/>
    <row r="889725" hidden="1" x14ac:dyDescent="0.2"/>
    <row r="889726" hidden="1" x14ac:dyDescent="0.2"/>
    <row r="889727" hidden="1" x14ac:dyDescent="0.2"/>
    <row r="889728" hidden="1" x14ac:dyDescent="0.2"/>
    <row r="889729" hidden="1" x14ac:dyDescent="0.2"/>
    <row r="889730" hidden="1" x14ac:dyDescent="0.2"/>
    <row r="889731" hidden="1" x14ac:dyDescent="0.2"/>
    <row r="889732" hidden="1" x14ac:dyDescent="0.2"/>
    <row r="889733" hidden="1" x14ac:dyDescent="0.2"/>
    <row r="889734" hidden="1" x14ac:dyDescent="0.2"/>
    <row r="889735" hidden="1" x14ac:dyDescent="0.2"/>
    <row r="889736" hidden="1" x14ac:dyDescent="0.2"/>
    <row r="889737" hidden="1" x14ac:dyDescent="0.2"/>
    <row r="889738" hidden="1" x14ac:dyDescent="0.2"/>
    <row r="889739" hidden="1" x14ac:dyDescent="0.2"/>
    <row r="889740" hidden="1" x14ac:dyDescent="0.2"/>
    <row r="889741" hidden="1" x14ac:dyDescent="0.2"/>
    <row r="889742" hidden="1" x14ac:dyDescent="0.2"/>
    <row r="889743" hidden="1" x14ac:dyDescent="0.2"/>
    <row r="889744" hidden="1" x14ac:dyDescent="0.2"/>
    <row r="889745" hidden="1" x14ac:dyDescent="0.2"/>
    <row r="889746" hidden="1" x14ac:dyDescent="0.2"/>
    <row r="889747" hidden="1" x14ac:dyDescent="0.2"/>
    <row r="889748" hidden="1" x14ac:dyDescent="0.2"/>
    <row r="889749" hidden="1" x14ac:dyDescent="0.2"/>
    <row r="889750" hidden="1" x14ac:dyDescent="0.2"/>
    <row r="889751" hidden="1" x14ac:dyDescent="0.2"/>
    <row r="889752" hidden="1" x14ac:dyDescent="0.2"/>
    <row r="889753" hidden="1" x14ac:dyDescent="0.2"/>
    <row r="889754" hidden="1" x14ac:dyDescent="0.2"/>
    <row r="889755" hidden="1" x14ac:dyDescent="0.2"/>
    <row r="889756" hidden="1" x14ac:dyDescent="0.2"/>
    <row r="889757" hidden="1" x14ac:dyDescent="0.2"/>
    <row r="889758" hidden="1" x14ac:dyDescent="0.2"/>
    <row r="889759" hidden="1" x14ac:dyDescent="0.2"/>
    <row r="889760" hidden="1" x14ac:dyDescent="0.2"/>
    <row r="889761" hidden="1" x14ac:dyDescent="0.2"/>
    <row r="889762" hidden="1" x14ac:dyDescent="0.2"/>
    <row r="889763" hidden="1" x14ac:dyDescent="0.2"/>
    <row r="889764" hidden="1" x14ac:dyDescent="0.2"/>
    <row r="889765" hidden="1" x14ac:dyDescent="0.2"/>
    <row r="889766" hidden="1" x14ac:dyDescent="0.2"/>
    <row r="889767" hidden="1" x14ac:dyDescent="0.2"/>
    <row r="889768" hidden="1" x14ac:dyDescent="0.2"/>
    <row r="889769" hidden="1" x14ac:dyDescent="0.2"/>
    <row r="889770" hidden="1" x14ac:dyDescent="0.2"/>
    <row r="889771" hidden="1" x14ac:dyDescent="0.2"/>
    <row r="889772" hidden="1" x14ac:dyDescent="0.2"/>
    <row r="889773" hidden="1" x14ac:dyDescent="0.2"/>
    <row r="889774" hidden="1" x14ac:dyDescent="0.2"/>
    <row r="889775" hidden="1" x14ac:dyDescent="0.2"/>
    <row r="889776" hidden="1" x14ac:dyDescent="0.2"/>
    <row r="889777" hidden="1" x14ac:dyDescent="0.2"/>
    <row r="889778" hidden="1" x14ac:dyDescent="0.2"/>
    <row r="889779" hidden="1" x14ac:dyDescent="0.2"/>
    <row r="889780" hidden="1" x14ac:dyDescent="0.2"/>
    <row r="889781" hidden="1" x14ac:dyDescent="0.2"/>
    <row r="889782" hidden="1" x14ac:dyDescent="0.2"/>
    <row r="889783" hidden="1" x14ac:dyDescent="0.2"/>
    <row r="889784" hidden="1" x14ac:dyDescent="0.2"/>
    <row r="889785" hidden="1" x14ac:dyDescent="0.2"/>
    <row r="889786" hidden="1" x14ac:dyDescent="0.2"/>
    <row r="889787" hidden="1" x14ac:dyDescent="0.2"/>
    <row r="889788" hidden="1" x14ac:dyDescent="0.2"/>
    <row r="889789" hidden="1" x14ac:dyDescent="0.2"/>
    <row r="889790" hidden="1" x14ac:dyDescent="0.2"/>
    <row r="889791" hidden="1" x14ac:dyDescent="0.2"/>
    <row r="889792" hidden="1" x14ac:dyDescent="0.2"/>
    <row r="889793" hidden="1" x14ac:dyDescent="0.2"/>
    <row r="889794" hidden="1" x14ac:dyDescent="0.2"/>
    <row r="889795" hidden="1" x14ac:dyDescent="0.2"/>
    <row r="889796" hidden="1" x14ac:dyDescent="0.2"/>
    <row r="889797" hidden="1" x14ac:dyDescent="0.2"/>
    <row r="889798" hidden="1" x14ac:dyDescent="0.2"/>
    <row r="889799" hidden="1" x14ac:dyDescent="0.2"/>
    <row r="889800" hidden="1" x14ac:dyDescent="0.2"/>
    <row r="889801" hidden="1" x14ac:dyDescent="0.2"/>
    <row r="889802" hidden="1" x14ac:dyDescent="0.2"/>
    <row r="889803" hidden="1" x14ac:dyDescent="0.2"/>
    <row r="889804" hidden="1" x14ac:dyDescent="0.2"/>
    <row r="889805" hidden="1" x14ac:dyDescent="0.2"/>
    <row r="889806" hidden="1" x14ac:dyDescent="0.2"/>
    <row r="889807" hidden="1" x14ac:dyDescent="0.2"/>
    <row r="889808" hidden="1" x14ac:dyDescent="0.2"/>
    <row r="889809" hidden="1" x14ac:dyDescent="0.2"/>
    <row r="889810" hidden="1" x14ac:dyDescent="0.2"/>
    <row r="889811" hidden="1" x14ac:dyDescent="0.2"/>
    <row r="889812" hidden="1" x14ac:dyDescent="0.2"/>
    <row r="889813" hidden="1" x14ac:dyDescent="0.2"/>
    <row r="889814" hidden="1" x14ac:dyDescent="0.2"/>
    <row r="889815" hidden="1" x14ac:dyDescent="0.2"/>
    <row r="889816" hidden="1" x14ac:dyDescent="0.2"/>
    <row r="889817" hidden="1" x14ac:dyDescent="0.2"/>
    <row r="889818" hidden="1" x14ac:dyDescent="0.2"/>
    <row r="889819" hidden="1" x14ac:dyDescent="0.2"/>
    <row r="889820" hidden="1" x14ac:dyDescent="0.2"/>
    <row r="889821" hidden="1" x14ac:dyDescent="0.2"/>
    <row r="889822" hidden="1" x14ac:dyDescent="0.2"/>
    <row r="889823" hidden="1" x14ac:dyDescent="0.2"/>
    <row r="889824" hidden="1" x14ac:dyDescent="0.2"/>
    <row r="889825" hidden="1" x14ac:dyDescent="0.2"/>
    <row r="889826" hidden="1" x14ac:dyDescent="0.2"/>
    <row r="889827" hidden="1" x14ac:dyDescent="0.2"/>
    <row r="889828" hidden="1" x14ac:dyDescent="0.2"/>
    <row r="889829" hidden="1" x14ac:dyDescent="0.2"/>
    <row r="889830" hidden="1" x14ac:dyDescent="0.2"/>
    <row r="889831" hidden="1" x14ac:dyDescent="0.2"/>
    <row r="889832" hidden="1" x14ac:dyDescent="0.2"/>
    <row r="889833" hidden="1" x14ac:dyDescent="0.2"/>
    <row r="889834" hidden="1" x14ac:dyDescent="0.2"/>
    <row r="889835" hidden="1" x14ac:dyDescent="0.2"/>
    <row r="889836" hidden="1" x14ac:dyDescent="0.2"/>
    <row r="889837" hidden="1" x14ac:dyDescent="0.2"/>
    <row r="889838" hidden="1" x14ac:dyDescent="0.2"/>
    <row r="889839" hidden="1" x14ac:dyDescent="0.2"/>
    <row r="889840" hidden="1" x14ac:dyDescent="0.2"/>
    <row r="889841" hidden="1" x14ac:dyDescent="0.2"/>
    <row r="889842" hidden="1" x14ac:dyDescent="0.2"/>
    <row r="889843" hidden="1" x14ac:dyDescent="0.2"/>
    <row r="889844" hidden="1" x14ac:dyDescent="0.2"/>
    <row r="889845" hidden="1" x14ac:dyDescent="0.2"/>
    <row r="889846" hidden="1" x14ac:dyDescent="0.2"/>
    <row r="889847" hidden="1" x14ac:dyDescent="0.2"/>
    <row r="889848" hidden="1" x14ac:dyDescent="0.2"/>
    <row r="889849" hidden="1" x14ac:dyDescent="0.2"/>
    <row r="889850" hidden="1" x14ac:dyDescent="0.2"/>
    <row r="889851" hidden="1" x14ac:dyDescent="0.2"/>
    <row r="889852" hidden="1" x14ac:dyDescent="0.2"/>
    <row r="889853" hidden="1" x14ac:dyDescent="0.2"/>
    <row r="889854" hidden="1" x14ac:dyDescent="0.2"/>
    <row r="889855" hidden="1" x14ac:dyDescent="0.2"/>
    <row r="889856" hidden="1" x14ac:dyDescent="0.2"/>
    <row r="889857" hidden="1" x14ac:dyDescent="0.2"/>
    <row r="889858" hidden="1" x14ac:dyDescent="0.2"/>
    <row r="889859" hidden="1" x14ac:dyDescent="0.2"/>
    <row r="889860" hidden="1" x14ac:dyDescent="0.2"/>
    <row r="889861" hidden="1" x14ac:dyDescent="0.2"/>
    <row r="889862" hidden="1" x14ac:dyDescent="0.2"/>
    <row r="889863" hidden="1" x14ac:dyDescent="0.2"/>
    <row r="889864" hidden="1" x14ac:dyDescent="0.2"/>
    <row r="889865" hidden="1" x14ac:dyDescent="0.2"/>
    <row r="889866" hidden="1" x14ac:dyDescent="0.2"/>
    <row r="889867" hidden="1" x14ac:dyDescent="0.2"/>
    <row r="889868" hidden="1" x14ac:dyDescent="0.2"/>
    <row r="889869" hidden="1" x14ac:dyDescent="0.2"/>
    <row r="889870" hidden="1" x14ac:dyDescent="0.2"/>
    <row r="889871" hidden="1" x14ac:dyDescent="0.2"/>
    <row r="889872" hidden="1" x14ac:dyDescent="0.2"/>
    <row r="889873" hidden="1" x14ac:dyDescent="0.2"/>
    <row r="889874" hidden="1" x14ac:dyDescent="0.2"/>
    <row r="889875" hidden="1" x14ac:dyDescent="0.2"/>
    <row r="889876" hidden="1" x14ac:dyDescent="0.2"/>
    <row r="889877" hidden="1" x14ac:dyDescent="0.2"/>
    <row r="889878" hidden="1" x14ac:dyDescent="0.2"/>
    <row r="889879" hidden="1" x14ac:dyDescent="0.2"/>
    <row r="889880" hidden="1" x14ac:dyDescent="0.2"/>
    <row r="889881" hidden="1" x14ac:dyDescent="0.2"/>
    <row r="889882" hidden="1" x14ac:dyDescent="0.2"/>
    <row r="889883" hidden="1" x14ac:dyDescent="0.2"/>
    <row r="889884" hidden="1" x14ac:dyDescent="0.2"/>
    <row r="889885" hidden="1" x14ac:dyDescent="0.2"/>
    <row r="889886" hidden="1" x14ac:dyDescent="0.2"/>
    <row r="889887" hidden="1" x14ac:dyDescent="0.2"/>
    <row r="889888" hidden="1" x14ac:dyDescent="0.2"/>
    <row r="889889" hidden="1" x14ac:dyDescent="0.2"/>
    <row r="889890" hidden="1" x14ac:dyDescent="0.2"/>
    <row r="889891" hidden="1" x14ac:dyDescent="0.2"/>
    <row r="889892" hidden="1" x14ac:dyDescent="0.2"/>
    <row r="889893" hidden="1" x14ac:dyDescent="0.2"/>
    <row r="889894" hidden="1" x14ac:dyDescent="0.2"/>
    <row r="889895" hidden="1" x14ac:dyDescent="0.2"/>
    <row r="889896" hidden="1" x14ac:dyDescent="0.2"/>
    <row r="889897" hidden="1" x14ac:dyDescent="0.2"/>
    <row r="889898" hidden="1" x14ac:dyDescent="0.2"/>
    <row r="889899" hidden="1" x14ac:dyDescent="0.2"/>
    <row r="889900" hidden="1" x14ac:dyDescent="0.2"/>
    <row r="889901" hidden="1" x14ac:dyDescent="0.2"/>
    <row r="889902" hidden="1" x14ac:dyDescent="0.2"/>
    <row r="889903" hidden="1" x14ac:dyDescent="0.2"/>
    <row r="889904" hidden="1" x14ac:dyDescent="0.2"/>
    <row r="889905" hidden="1" x14ac:dyDescent="0.2"/>
    <row r="889906" hidden="1" x14ac:dyDescent="0.2"/>
    <row r="889907" hidden="1" x14ac:dyDescent="0.2"/>
    <row r="889908" hidden="1" x14ac:dyDescent="0.2"/>
    <row r="889909" hidden="1" x14ac:dyDescent="0.2"/>
    <row r="889910" hidden="1" x14ac:dyDescent="0.2"/>
    <row r="889911" hidden="1" x14ac:dyDescent="0.2"/>
    <row r="889912" hidden="1" x14ac:dyDescent="0.2"/>
    <row r="889913" hidden="1" x14ac:dyDescent="0.2"/>
    <row r="889914" hidden="1" x14ac:dyDescent="0.2"/>
    <row r="889915" hidden="1" x14ac:dyDescent="0.2"/>
    <row r="889916" hidden="1" x14ac:dyDescent="0.2"/>
    <row r="889917" hidden="1" x14ac:dyDescent="0.2"/>
    <row r="889918" hidden="1" x14ac:dyDescent="0.2"/>
    <row r="889919" hidden="1" x14ac:dyDescent="0.2"/>
    <row r="889920" hidden="1" x14ac:dyDescent="0.2"/>
    <row r="889921" hidden="1" x14ac:dyDescent="0.2"/>
    <row r="889922" hidden="1" x14ac:dyDescent="0.2"/>
    <row r="889923" hidden="1" x14ac:dyDescent="0.2"/>
    <row r="889924" hidden="1" x14ac:dyDescent="0.2"/>
    <row r="889925" hidden="1" x14ac:dyDescent="0.2"/>
    <row r="889926" hidden="1" x14ac:dyDescent="0.2"/>
    <row r="889927" hidden="1" x14ac:dyDescent="0.2"/>
    <row r="889928" hidden="1" x14ac:dyDescent="0.2"/>
    <row r="889929" hidden="1" x14ac:dyDescent="0.2"/>
    <row r="889930" hidden="1" x14ac:dyDescent="0.2"/>
    <row r="889931" hidden="1" x14ac:dyDescent="0.2"/>
    <row r="889932" hidden="1" x14ac:dyDescent="0.2"/>
    <row r="889933" hidden="1" x14ac:dyDescent="0.2"/>
    <row r="889934" hidden="1" x14ac:dyDescent="0.2"/>
    <row r="889935" hidden="1" x14ac:dyDescent="0.2"/>
    <row r="889936" hidden="1" x14ac:dyDescent="0.2"/>
    <row r="889937" hidden="1" x14ac:dyDescent="0.2"/>
    <row r="889938" hidden="1" x14ac:dyDescent="0.2"/>
    <row r="889939" hidden="1" x14ac:dyDescent="0.2"/>
    <row r="889940" hidden="1" x14ac:dyDescent="0.2"/>
    <row r="889941" hidden="1" x14ac:dyDescent="0.2"/>
    <row r="889942" hidden="1" x14ac:dyDescent="0.2"/>
    <row r="889943" hidden="1" x14ac:dyDescent="0.2"/>
    <row r="889944" hidden="1" x14ac:dyDescent="0.2"/>
    <row r="889945" hidden="1" x14ac:dyDescent="0.2"/>
    <row r="889946" hidden="1" x14ac:dyDescent="0.2"/>
    <row r="889947" hidden="1" x14ac:dyDescent="0.2"/>
    <row r="889948" hidden="1" x14ac:dyDescent="0.2"/>
    <row r="889949" hidden="1" x14ac:dyDescent="0.2"/>
    <row r="889950" hidden="1" x14ac:dyDescent="0.2"/>
    <row r="889951" hidden="1" x14ac:dyDescent="0.2"/>
    <row r="889952" hidden="1" x14ac:dyDescent="0.2"/>
    <row r="889953" hidden="1" x14ac:dyDescent="0.2"/>
    <row r="889954" hidden="1" x14ac:dyDescent="0.2"/>
    <row r="889955" hidden="1" x14ac:dyDescent="0.2"/>
    <row r="889956" hidden="1" x14ac:dyDescent="0.2"/>
    <row r="889957" hidden="1" x14ac:dyDescent="0.2"/>
    <row r="889958" hidden="1" x14ac:dyDescent="0.2"/>
    <row r="889959" hidden="1" x14ac:dyDescent="0.2"/>
    <row r="889960" hidden="1" x14ac:dyDescent="0.2"/>
    <row r="889961" hidden="1" x14ac:dyDescent="0.2"/>
    <row r="889962" hidden="1" x14ac:dyDescent="0.2"/>
    <row r="889963" hidden="1" x14ac:dyDescent="0.2"/>
    <row r="889964" hidden="1" x14ac:dyDescent="0.2"/>
    <row r="889965" hidden="1" x14ac:dyDescent="0.2"/>
    <row r="889966" hidden="1" x14ac:dyDescent="0.2"/>
    <row r="889967" hidden="1" x14ac:dyDescent="0.2"/>
    <row r="889968" hidden="1" x14ac:dyDescent="0.2"/>
    <row r="889969" hidden="1" x14ac:dyDescent="0.2"/>
    <row r="889970" hidden="1" x14ac:dyDescent="0.2"/>
    <row r="889971" hidden="1" x14ac:dyDescent="0.2"/>
    <row r="889972" hidden="1" x14ac:dyDescent="0.2"/>
    <row r="889973" hidden="1" x14ac:dyDescent="0.2"/>
    <row r="889974" hidden="1" x14ac:dyDescent="0.2"/>
    <row r="889975" hidden="1" x14ac:dyDescent="0.2"/>
    <row r="889976" hidden="1" x14ac:dyDescent="0.2"/>
    <row r="889977" hidden="1" x14ac:dyDescent="0.2"/>
    <row r="889978" hidden="1" x14ac:dyDescent="0.2"/>
    <row r="889979" hidden="1" x14ac:dyDescent="0.2"/>
    <row r="889980" hidden="1" x14ac:dyDescent="0.2"/>
    <row r="889981" hidden="1" x14ac:dyDescent="0.2"/>
    <row r="889982" hidden="1" x14ac:dyDescent="0.2"/>
    <row r="889983" hidden="1" x14ac:dyDescent="0.2"/>
    <row r="889984" hidden="1" x14ac:dyDescent="0.2"/>
    <row r="889985" hidden="1" x14ac:dyDescent="0.2"/>
    <row r="889986" hidden="1" x14ac:dyDescent="0.2"/>
    <row r="889987" hidden="1" x14ac:dyDescent="0.2"/>
    <row r="889988" hidden="1" x14ac:dyDescent="0.2"/>
    <row r="889989" hidden="1" x14ac:dyDescent="0.2"/>
    <row r="889990" hidden="1" x14ac:dyDescent="0.2"/>
    <row r="889991" hidden="1" x14ac:dyDescent="0.2"/>
    <row r="889992" hidden="1" x14ac:dyDescent="0.2"/>
    <row r="889993" hidden="1" x14ac:dyDescent="0.2"/>
    <row r="889994" hidden="1" x14ac:dyDescent="0.2"/>
    <row r="889995" hidden="1" x14ac:dyDescent="0.2"/>
    <row r="889996" hidden="1" x14ac:dyDescent="0.2"/>
    <row r="889997" hidden="1" x14ac:dyDescent="0.2"/>
    <row r="889998" hidden="1" x14ac:dyDescent="0.2"/>
    <row r="889999" hidden="1" x14ac:dyDescent="0.2"/>
    <row r="890000" hidden="1" x14ac:dyDescent="0.2"/>
    <row r="890001" hidden="1" x14ac:dyDescent="0.2"/>
    <row r="890002" hidden="1" x14ac:dyDescent="0.2"/>
    <row r="890003" hidden="1" x14ac:dyDescent="0.2"/>
    <row r="890004" hidden="1" x14ac:dyDescent="0.2"/>
    <row r="890005" hidden="1" x14ac:dyDescent="0.2"/>
    <row r="890006" hidden="1" x14ac:dyDescent="0.2"/>
    <row r="890007" hidden="1" x14ac:dyDescent="0.2"/>
    <row r="890008" hidden="1" x14ac:dyDescent="0.2"/>
    <row r="890009" hidden="1" x14ac:dyDescent="0.2"/>
    <row r="890010" hidden="1" x14ac:dyDescent="0.2"/>
    <row r="890011" hidden="1" x14ac:dyDescent="0.2"/>
    <row r="890012" hidden="1" x14ac:dyDescent="0.2"/>
    <row r="890013" hidden="1" x14ac:dyDescent="0.2"/>
    <row r="890014" hidden="1" x14ac:dyDescent="0.2"/>
    <row r="890015" hidden="1" x14ac:dyDescent="0.2"/>
    <row r="890016" hidden="1" x14ac:dyDescent="0.2"/>
    <row r="890017" hidden="1" x14ac:dyDescent="0.2"/>
    <row r="890018" hidden="1" x14ac:dyDescent="0.2"/>
    <row r="890019" hidden="1" x14ac:dyDescent="0.2"/>
    <row r="890020" hidden="1" x14ac:dyDescent="0.2"/>
    <row r="890021" hidden="1" x14ac:dyDescent="0.2"/>
    <row r="890022" hidden="1" x14ac:dyDescent="0.2"/>
    <row r="890023" hidden="1" x14ac:dyDescent="0.2"/>
    <row r="890024" hidden="1" x14ac:dyDescent="0.2"/>
    <row r="890025" hidden="1" x14ac:dyDescent="0.2"/>
    <row r="890026" hidden="1" x14ac:dyDescent="0.2"/>
    <row r="890027" hidden="1" x14ac:dyDescent="0.2"/>
    <row r="890028" hidden="1" x14ac:dyDescent="0.2"/>
    <row r="890029" hidden="1" x14ac:dyDescent="0.2"/>
    <row r="890030" hidden="1" x14ac:dyDescent="0.2"/>
    <row r="890031" hidden="1" x14ac:dyDescent="0.2"/>
    <row r="890032" hidden="1" x14ac:dyDescent="0.2"/>
    <row r="890033" hidden="1" x14ac:dyDescent="0.2"/>
    <row r="890034" hidden="1" x14ac:dyDescent="0.2"/>
    <row r="890035" hidden="1" x14ac:dyDescent="0.2"/>
    <row r="890036" hidden="1" x14ac:dyDescent="0.2"/>
    <row r="890037" hidden="1" x14ac:dyDescent="0.2"/>
    <row r="890038" hidden="1" x14ac:dyDescent="0.2"/>
    <row r="890039" hidden="1" x14ac:dyDescent="0.2"/>
    <row r="890040" hidden="1" x14ac:dyDescent="0.2"/>
    <row r="890041" hidden="1" x14ac:dyDescent="0.2"/>
    <row r="890042" hidden="1" x14ac:dyDescent="0.2"/>
    <row r="890043" hidden="1" x14ac:dyDescent="0.2"/>
    <row r="890044" hidden="1" x14ac:dyDescent="0.2"/>
    <row r="890045" hidden="1" x14ac:dyDescent="0.2"/>
    <row r="890046" hidden="1" x14ac:dyDescent="0.2"/>
    <row r="890047" hidden="1" x14ac:dyDescent="0.2"/>
    <row r="890048" hidden="1" x14ac:dyDescent="0.2"/>
    <row r="890049" hidden="1" x14ac:dyDescent="0.2"/>
    <row r="890050" hidden="1" x14ac:dyDescent="0.2"/>
    <row r="890051" hidden="1" x14ac:dyDescent="0.2"/>
    <row r="890052" hidden="1" x14ac:dyDescent="0.2"/>
    <row r="890053" hidden="1" x14ac:dyDescent="0.2"/>
    <row r="890054" hidden="1" x14ac:dyDescent="0.2"/>
    <row r="890055" hidden="1" x14ac:dyDescent="0.2"/>
    <row r="890056" hidden="1" x14ac:dyDescent="0.2"/>
    <row r="890057" hidden="1" x14ac:dyDescent="0.2"/>
    <row r="890058" hidden="1" x14ac:dyDescent="0.2"/>
    <row r="890059" hidden="1" x14ac:dyDescent="0.2"/>
    <row r="890060" hidden="1" x14ac:dyDescent="0.2"/>
    <row r="890061" hidden="1" x14ac:dyDescent="0.2"/>
    <row r="890062" hidden="1" x14ac:dyDescent="0.2"/>
    <row r="890063" hidden="1" x14ac:dyDescent="0.2"/>
    <row r="890064" hidden="1" x14ac:dyDescent="0.2"/>
    <row r="890065" hidden="1" x14ac:dyDescent="0.2"/>
    <row r="890066" hidden="1" x14ac:dyDescent="0.2"/>
    <row r="890067" hidden="1" x14ac:dyDescent="0.2"/>
    <row r="890068" hidden="1" x14ac:dyDescent="0.2"/>
    <row r="890069" hidden="1" x14ac:dyDescent="0.2"/>
    <row r="890070" hidden="1" x14ac:dyDescent="0.2"/>
    <row r="890071" hidden="1" x14ac:dyDescent="0.2"/>
    <row r="890072" hidden="1" x14ac:dyDescent="0.2"/>
    <row r="890073" hidden="1" x14ac:dyDescent="0.2"/>
    <row r="890074" hidden="1" x14ac:dyDescent="0.2"/>
    <row r="890075" hidden="1" x14ac:dyDescent="0.2"/>
    <row r="890076" hidden="1" x14ac:dyDescent="0.2"/>
    <row r="890077" hidden="1" x14ac:dyDescent="0.2"/>
    <row r="890078" hidden="1" x14ac:dyDescent="0.2"/>
    <row r="890079" hidden="1" x14ac:dyDescent="0.2"/>
    <row r="890080" hidden="1" x14ac:dyDescent="0.2"/>
    <row r="890081" hidden="1" x14ac:dyDescent="0.2"/>
    <row r="890082" hidden="1" x14ac:dyDescent="0.2"/>
    <row r="890083" hidden="1" x14ac:dyDescent="0.2"/>
    <row r="890084" hidden="1" x14ac:dyDescent="0.2"/>
    <row r="890085" hidden="1" x14ac:dyDescent="0.2"/>
    <row r="890086" hidden="1" x14ac:dyDescent="0.2"/>
    <row r="890087" hidden="1" x14ac:dyDescent="0.2"/>
    <row r="890088" hidden="1" x14ac:dyDescent="0.2"/>
    <row r="890089" hidden="1" x14ac:dyDescent="0.2"/>
    <row r="890090" hidden="1" x14ac:dyDescent="0.2"/>
    <row r="890091" hidden="1" x14ac:dyDescent="0.2"/>
    <row r="890092" hidden="1" x14ac:dyDescent="0.2"/>
    <row r="890093" hidden="1" x14ac:dyDescent="0.2"/>
    <row r="890094" hidden="1" x14ac:dyDescent="0.2"/>
    <row r="890095" hidden="1" x14ac:dyDescent="0.2"/>
    <row r="890096" hidden="1" x14ac:dyDescent="0.2"/>
    <row r="890097" hidden="1" x14ac:dyDescent="0.2"/>
    <row r="890098" hidden="1" x14ac:dyDescent="0.2"/>
    <row r="890099" hidden="1" x14ac:dyDescent="0.2"/>
    <row r="890100" hidden="1" x14ac:dyDescent="0.2"/>
    <row r="890101" hidden="1" x14ac:dyDescent="0.2"/>
    <row r="890102" hidden="1" x14ac:dyDescent="0.2"/>
    <row r="890103" hidden="1" x14ac:dyDescent="0.2"/>
    <row r="890104" hidden="1" x14ac:dyDescent="0.2"/>
    <row r="890105" hidden="1" x14ac:dyDescent="0.2"/>
    <row r="890106" hidden="1" x14ac:dyDescent="0.2"/>
    <row r="890107" hidden="1" x14ac:dyDescent="0.2"/>
    <row r="890108" hidden="1" x14ac:dyDescent="0.2"/>
    <row r="890109" hidden="1" x14ac:dyDescent="0.2"/>
    <row r="890110" hidden="1" x14ac:dyDescent="0.2"/>
    <row r="890111" hidden="1" x14ac:dyDescent="0.2"/>
    <row r="890112" hidden="1" x14ac:dyDescent="0.2"/>
    <row r="890113" hidden="1" x14ac:dyDescent="0.2"/>
    <row r="890114" hidden="1" x14ac:dyDescent="0.2"/>
    <row r="890115" hidden="1" x14ac:dyDescent="0.2"/>
    <row r="890116" hidden="1" x14ac:dyDescent="0.2"/>
    <row r="890117" hidden="1" x14ac:dyDescent="0.2"/>
    <row r="890118" hidden="1" x14ac:dyDescent="0.2"/>
    <row r="890119" hidden="1" x14ac:dyDescent="0.2"/>
    <row r="890120" hidden="1" x14ac:dyDescent="0.2"/>
    <row r="890121" hidden="1" x14ac:dyDescent="0.2"/>
    <row r="890122" hidden="1" x14ac:dyDescent="0.2"/>
    <row r="890123" hidden="1" x14ac:dyDescent="0.2"/>
    <row r="890124" hidden="1" x14ac:dyDescent="0.2"/>
    <row r="890125" hidden="1" x14ac:dyDescent="0.2"/>
    <row r="890126" hidden="1" x14ac:dyDescent="0.2"/>
    <row r="890127" hidden="1" x14ac:dyDescent="0.2"/>
    <row r="890128" hidden="1" x14ac:dyDescent="0.2"/>
    <row r="890129" hidden="1" x14ac:dyDescent="0.2"/>
    <row r="890130" hidden="1" x14ac:dyDescent="0.2"/>
    <row r="890131" hidden="1" x14ac:dyDescent="0.2"/>
    <row r="890132" hidden="1" x14ac:dyDescent="0.2"/>
    <row r="890133" hidden="1" x14ac:dyDescent="0.2"/>
    <row r="890134" hidden="1" x14ac:dyDescent="0.2"/>
    <row r="890135" hidden="1" x14ac:dyDescent="0.2"/>
    <row r="890136" hidden="1" x14ac:dyDescent="0.2"/>
    <row r="890137" hidden="1" x14ac:dyDescent="0.2"/>
    <row r="890138" hidden="1" x14ac:dyDescent="0.2"/>
    <row r="890139" hidden="1" x14ac:dyDescent="0.2"/>
    <row r="890140" hidden="1" x14ac:dyDescent="0.2"/>
    <row r="890141" hidden="1" x14ac:dyDescent="0.2"/>
    <row r="890142" hidden="1" x14ac:dyDescent="0.2"/>
    <row r="890143" hidden="1" x14ac:dyDescent="0.2"/>
    <row r="890144" hidden="1" x14ac:dyDescent="0.2"/>
    <row r="890145" hidden="1" x14ac:dyDescent="0.2"/>
    <row r="890146" hidden="1" x14ac:dyDescent="0.2"/>
    <row r="890147" hidden="1" x14ac:dyDescent="0.2"/>
    <row r="890148" hidden="1" x14ac:dyDescent="0.2"/>
    <row r="890149" hidden="1" x14ac:dyDescent="0.2"/>
    <row r="890150" hidden="1" x14ac:dyDescent="0.2"/>
    <row r="890151" hidden="1" x14ac:dyDescent="0.2"/>
    <row r="890152" hidden="1" x14ac:dyDescent="0.2"/>
    <row r="890153" hidden="1" x14ac:dyDescent="0.2"/>
    <row r="890154" hidden="1" x14ac:dyDescent="0.2"/>
    <row r="890155" hidden="1" x14ac:dyDescent="0.2"/>
    <row r="890156" hidden="1" x14ac:dyDescent="0.2"/>
    <row r="890157" hidden="1" x14ac:dyDescent="0.2"/>
    <row r="890158" hidden="1" x14ac:dyDescent="0.2"/>
    <row r="890159" hidden="1" x14ac:dyDescent="0.2"/>
    <row r="890160" hidden="1" x14ac:dyDescent="0.2"/>
    <row r="890161" hidden="1" x14ac:dyDescent="0.2"/>
    <row r="890162" hidden="1" x14ac:dyDescent="0.2"/>
    <row r="890163" hidden="1" x14ac:dyDescent="0.2"/>
    <row r="890164" hidden="1" x14ac:dyDescent="0.2"/>
    <row r="890165" hidden="1" x14ac:dyDescent="0.2"/>
    <row r="890166" hidden="1" x14ac:dyDescent="0.2"/>
    <row r="890167" hidden="1" x14ac:dyDescent="0.2"/>
    <row r="890168" hidden="1" x14ac:dyDescent="0.2"/>
    <row r="890169" hidden="1" x14ac:dyDescent="0.2"/>
    <row r="890170" hidden="1" x14ac:dyDescent="0.2"/>
    <row r="890171" hidden="1" x14ac:dyDescent="0.2"/>
    <row r="890172" hidden="1" x14ac:dyDescent="0.2"/>
    <row r="890173" hidden="1" x14ac:dyDescent="0.2"/>
    <row r="890174" hidden="1" x14ac:dyDescent="0.2"/>
    <row r="890175" hidden="1" x14ac:dyDescent="0.2"/>
    <row r="890176" hidden="1" x14ac:dyDescent="0.2"/>
    <row r="890177" hidden="1" x14ac:dyDescent="0.2"/>
    <row r="890178" hidden="1" x14ac:dyDescent="0.2"/>
    <row r="890179" hidden="1" x14ac:dyDescent="0.2"/>
    <row r="890180" hidden="1" x14ac:dyDescent="0.2"/>
    <row r="890181" hidden="1" x14ac:dyDescent="0.2"/>
    <row r="890182" hidden="1" x14ac:dyDescent="0.2"/>
    <row r="890183" hidden="1" x14ac:dyDescent="0.2"/>
    <row r="890184" hidden="1" x14ac:dyDescent="0.2"/>
    <row r="890185" hidden="1" x14ac:dyDescent="0.2"/>
    <row r="890186" hidden="1" x14ac:dyDescent="0.2"/>
    <row r="890187" hidden="1" x14ac:dyDescent="0.2"/>
    <row r="890188" hidden="1" x14ac:dyDescent="0.2"/>
    <row r="890189" hidden="1" x14ac:dyDescent="0.2"/>
    <row r="890190" hidden="1" x14ac:dyDescent="0.2"/>
    <row r="890191" hidden="1" x14ac:dyDescent="0.2"/>
    <row r="890192" hidden="1" x14ac:dyDescent="0.2"/>
    <row r="890193" hidden="1" x14ac:dyDescent="0.2"/>
    <row r="890194" hidden="1" x14ac:dyDescent="0.2"/>
    <row r="890195" hidden="1" x14ac:dyDescent="0.2"/>
    <row r="890196" hidden="1" x14ac:dyDescent="0.2"/>
    <row r="890197" hidden="1" x14ac:dyDescent="0.2"/>
    <row r="890198" hidden="1" x14ac:dyDescent="0.2"/>
    <row r="890199" hidden="1" x14ac:dyDescent="0.2"/>
    <row r="890200" hidden="1" x14ac:dyDescent="0.2"/>
    <row r="890201" hidden="1" x14ac:dyDescent="0.2"/>
    <row r="890202" hidden="1" x14ac:dyDescent="0.2"/>
    <row r="890203" hidden="1" x14ac:dyDescent="0.2"/>
    <row r="890204" hidden="1" x14ac:dyDescent="0.2"/>
    <row r="890205" hidden="1" x14ac:dyDescent="0.2"/>
    <row r="890206" hidden="1" x14ac:dyDescent="0.2"/>
    <row r="890207" hidden="1" x14ac:dyDescent="0.2"/>
    <row r="890208" hidden="1" x14ac:dyDescent="0.2"/>
    <row r="890209" hidden="1" x14ac:dyDescent="0.2"/>
    <row r="890210" hidden="1" x14ac:dyDescent="0.2"/>
    <row r="890211" hidden="1" x14ac:dyDescent="0.2"/>
    <row r="890212" hidden="1" x14ac:dyDescent="0.2"/>
    <row r="890213" hidden="1" x14ac:dyDescent="0.2"/>
    <row r="890214" hidden="1" x14ac:dyDescent="0.2"/>
    <row r="890215" hidden="1" x14ac:dyDescent="0.2"/>
    <row r="890216" hidden="1" x14ac:dyDescent="0.2"/>
    <row r="890217" hidden="1" x14ac:dyDescent="0.2"/>
    <row r="890218" hidden="1" x14ac:dyDescent="0.2"/>
    <row r="890219" hidden="1" x14ac:dyDescent="0.2"/>
    <row r="890220" hidden="1" x14ac:dyDescent="0.2"/>
    <row r="890221" hidden="1" x14ac:dyDescent="0.2"/>
    <row r="890222" hidden="1" x14ac:dyDescent="0.2"/>
    <row r="890223" hidden="1" x14ac:dyDescent="0.2"/>
    <row r="890224" hidden="1" x14ac:dyDescent="0.2"/>
    <row r="890225" hidden="1" x14ac:dyDescent="0.2"/>
    <row r="890226" hidden="1" x14ac:dyDescent="0.2"/>
    <row r="890227" hidden="1" x14ac:dyDescent="0.2"/>
    <row r="890228" hidden="1" x14ac:dyDescent="0.2"/>
    <row r="890229" hidden="1" x14ac:dyDescent="0.2"/>
    <row r="890230" hidden="1" x14ac:dyDescent="0.2"/>
    <row r="890231" hidden="1" x14ac:dyDescent="0.2"/>
    <row r="890232" hidden="1" x14ac:dyDescent="0.2"/>
    <row r="890233" hidden="1" x14ac:dyDescent="0.2"/>
    <row r="890234" hidden="1" x14ac:dyDescent="0.2"/>
    <row r="890235" hidden="1" x14ac:dyDescent="0.2"/>
    <row r="890236" hidden="1" x14ac:dyDescent="0.2"/>
    <row r="890237" hidden="1" x14ac:dyDescent="0.2"/>
    <row r="890238" hidden="1" x14ac:dyDescent="0.2"/>
    <row r="890239" hidden="1" x14ac:dyDescent="0.2"/>
    <row r="890240" hidden="1" x14ac:dyDescent="0.2"/>
    <row r="890241" hidden="1" x14ac:dyDescent="0.2"/>
    <row r="890242" hidden="1" x14ac:dyDescent="0.2"/>
    <row r="890243" hidden="1" x14ac:dyDescent="0.2"/>
    <row r="890244" hidden="1" x14ac:dyDescent="0.2"/>
    <row r="890245" hidden="1" x14ac:dyDescent="0.2"/>
    <row r="890246" hidden="1" x14ac:dyDescent="0.2"/>
    <row r="890247" hidden="1" x14ac:dyDescent="0.2"/>
    <row r="890248" hidden="1" x14ac:dyDescent="0.2"/>
    <row r="890249" hidden="1" x14ac:dyDescent="0.2"/>
    <row r="890250" hidden="1" x14ac:dyDescent="0.2"/>
    <row r="890251" hidden="1" x14ac:dyDescent="0.2"/>
    <row r="890252" hidden="1" x14ac:dyDescent="0.2"/>
    <row r="890253" hidden="1" x14ac:dyDescent="0.2"/>
    <row r="890254" hidden="1" x14ac:dyDescent="0.2"/>
    <row r="890255" hidden="1" x14ac:dyDescent="0.2"/>
    <row r="890256" hidden="1" x14ac:dyDescent="0.2"/>
    <row r="890257" hidden="1" x14ac:dyDescent="0.2"/>
    <row r="890258" hidden="1" x14ac:dyDescent="0.2"/>
    <row r="890259" hidden="1" x14ac:dyDescent="0.2"/>
    <row r="890260" hidden="1" x14ac:dyDescent="0.2"/>
    <row r="890261" hidden="1" x14ac:dyDescent="0.2"/>
    <row r="890262" hidden="1" x14ac:dyDescent="0.2"/>
    <row r="890263" hidden="1" x14ac:dyDescent="0.2"/>
    <row r="890264" hidden="1" x14ac:dyDescent="0.2"/>
    <row r="890265" hidden="1" x14ac:dyDescent="0.2"/>
    <row r="890266" hidden="1" x14ac:dyDescent="0.2"/>
    <row r="890267" hidden="1" x14ac:dyDescent="0.2"/>
    <row r="890268" hidden="1" x14ac:dyDescent="0.2"/>
    <row r="890269" hidden="1" x14ac:dyDescent="0.2"/>
    <row r="890270" hidden="1" x14ac:dyDescent="0.2"/>
    <row r="890271" hidden="1" x14ac:dyDescent="0.2"/>
    <row r="890272" hidden="1" x14ac:dyDescent="0.2"/>
    <row r="890273" hidden="1" x14ac:dyDescent="0.2"/>
    <row r="890274" hidden="1" x14ac:dyDescent="0.2"/>
    <row r="890275" hidden="1" x14ac:dyDescent="0.2"/>
    <row r="890276" hidden="1" x14ac:dyDescent="0.2"/>
    <row r="890277" hidden="1" x14ac:dyDescent="0.2"/>
    <row r="890278" hidden="1" x14ac:dyDescent="0.2"/>
    <row r="890279" hidden="1" x14ac:dyDescent="0.2"/>
    <row r="890280" hidden="1" x14ac:dyDescent="0.2"/>
    <row r="890281" hidden="1" x14ac:dyDescent="0.2"/>
    <row r="890282" hidden="1" x14ac:dyDescent="0.2"/>
    <row r="890283" hidden="1" x14ac:dyDescent="0.2"/>
    <row r="890284" hidden="1" x14ac:dyDescent="0.2"/>
    <row r="890285" hidden="1" x14ac:dyDescent="0.2"/>
    <row r="890286" hidden="1" x14ac:dyDescent="0.2"/>
    <row r="890287" hidden="1" x14ac:dyDescent="0.2"/>
    <row r="890288" hidden="1" x14ac:dyDescent="0.2"/>
    <row r="890289" hidden="1" x14ac:dyDescent="0.2"/>
    <row r="890290" hidden="1" x14ac:dyDescent="0.2"/>
    <row r="890291" hidden="1" x14ac:dyDescent="0.2"/>
    <row r="890292" hidden="1" x14ac:dyDescent="0.2"/>
    <row r="890293" hidden="1" x14ac:dyDescent="0.2"/>
    <row r="890294" hidden="1" x14ac:dyDescent="0.2"/>
    <row r="890295" hidden="1" x14ac:dyDescent="0.2"/>
    <row r="890296" hidden="1" x14ac:dyDescent="0.2"/>
    <row r="890297" hidden="1" x14ac:dyDescent="0.2"/>
    <row r="890298" hidden="1" x14ac:dyDescent="0.2"/>
    <row r="890299" hidden="1" x14ac:dyDescent="0.2"/>
    <row r="890300" hidden="1" x14ac:dyDescent="0.2"/>
    <row r="890301" hidden="1" x14ac:dyDescent="0.2"/>
    <row r="890302" hidden="1" x14ac:dyDescent="0.2"/>
    <row r="890303" hidden="1" x14ac:dyDescent="0.2"/>
    <row r="890304" hidden="1" x14ac:dyDescent="0.2"/>
    <row r="890305" hidden="1" x14ac:dyDescent="0.2"/>
    <row r="890306" hidden="1" x14ac:dyDescent="0.2"/>
    <row r="890307" hidden="1" x14ac:dyDescent="0.2"/>
    <row r="890308" hidden="1" x14ac:dyDescent="0.2"/>
    <row r="890309" hidden="1" x14ac:dyDescent="0.2"/>
    <row r="890310" hidden="1" x14ac:dyDescent="0.2"/>
    <row r="890311" hidden="1" x14ac:dyDescent="0.2"/>
    <row r="890312" hidden="1" x14ac:dyDescent="0.2"/>
    <row r="890313" hidden="1" x14ac:dyDescent="0.2"/>
    <row r="890314" hidden="1" x14ac:dyDescent="0.2"/>
    <row r="890315" hidden="1" x14ac:dyDescent="0.2"/>
    <row r="890316" hidden="1" x14ac:dyDescent="0.2"/>
    <row r="890317" hidden="1" x14ac:dyDescent="0.2"/>
    <row r="890318" hidden="1" x14ac:dyDescent="0.2"/>
    <row r="890319" hidden="1" x14ac:dyDescent="0.2"/>
    <row r="890320" hidden="1" x14ac:dyDescent="0.2"/>
    <row r="890321" hidden="1" x14ac:dyDescent="0.2"/>
    <row r="890322" hidden="1" x14ac:dyDescent="0.2"/>
    <row r="890323" hidden="1" x14ac:dyDescent="0.2"/>
    <row r="890324" hidden="1" x14ac:dyDescent="0.2"/>
    <row r="890325" hidden="1" x14ac:dyDescent="0.2"/>
    <row r="890326" hidden="1" x14ac:dyDescent="0.2"/>
    <row r="890327" hidden="1" x14ac:dyDescent="0.2"/>
    <row r="890328" hidden="1" x14ac:dyDescent="0.2"/>
    <row r="890329" hidden="1" x14ac:dyDescent="0.2"/>
    <row r="890330" hidden="1" x14ac:dyDescent="0.2"/>
    <row r="890331" hidden="1" x14ac:dyDescent="0.2"/>
    <row r="890332" hidden="1" x14ac:dyDescent="0.2"/>
    <row r="890333" hidden="1" x14ac:dyDescent="0.2"/>
    <row r="890334" hidden="1" x14ac:dyDescent="0.2"/>
    <row r="890335" hidden="1" x14ac:dyDescent="0.2"/>
    <row r="890336" hidden="1" x14ac:dyDescent="0.2"/>
    <row r="890337" hidden="1" x14ac:dyDescent="0.2"/>
    <row r="890338" hidden="1" x14ac:dyDescent="0.2"/>
    <row r="890339" hidden="1" x14ac:dyDescent="0.2"/>
    <row r="890340" hidden="1" x14ac:dyDescent="0.2"/>
    <row r="890341" hidden="1" x14ac:dyDescent="0.2"/>
    <row r="890342" hidden="1" x14ac:dyDescent="0.2"/>
    <row r="890343" hidden="1" x14ac:dyDescent="0.2"/>
    <row r="890344" hidden="1" x14ac:dyDescent="0.2"/>
    <row r="890345" hidden="1" x14ac:dyDescent="0.2"/>
    <row r="890346" hidden="1" x14ac:dyDescent="0.2"/>
    <row r="890347" hidden="1" x14ac:dyDescent="0.2"/>
    <row r="890348" hidden="1" x14ac:dyDescent="0.2"/>
    <row r="890349" hidden="1" x14ac:dyDescent="0.2"/>
    <row r="890350" hidden="1" x14ac:dyDescent="0.2"/>
    <row r="890351" hidden="1" x14ac:dyDescent="0.2"/>
    <row r="890352" hidden="1" x14ac:dyDescent="0.2"/>
    <row r="890353" hidden="1" x14ac:dyDescent="0.2"/>
    <row r="890354" hidden="1" x14ac:dyDescent="0.2"/>
    <row r="890355" hidden="1" x14ac:dyDescent="0.2"/>
    <row r="890356" hidden="1" x14ac:dyDescent="0.2"/>
    <row r="890357" hidden="1" x14ac:dyDescent="0.2"/>
    <row r="890358" hidden="1" x14ac:dyDescent="0.2"/>
    <row r="890359" hidden="1" x14ac:dyDescent="0.2"/>
    <row r="890360" hidden="1" x14ac:dyDescent="0.2"/>
    <row r="890361" hidden="1" x14ac:dyDescent="0.2"/>
    <row r="890362" hidden="1" x14ac:dyDescent="0.2"/>
    <row r="890363" hidden="1" x14ac:dyDescent="0.2"/>
    <row r="890364" hidden="1" x14ac:dyDescent="0.2"/>
    <row r="890365" hidden="1" x14ac:dyDescent="0.2"/>
    <row r="890366" hidden="1" x14ac:dyDescent="0.2"/>
    <row r="890367" hidden="1" x14ac:dyDescent="0.2"/>
    <row r="890368" hidden="1" x14ac:dyDescent="0.2"/>
    <row r="890369" hidden="1" x14ac:dyDescent="0.2"/>
    <row r="890370" hidden="1" x14ac:dyDescent="0.2"/>
    <row r="890371" hidden="1" x14ac:dyDescent="0.2"/>
    <row r="890372" hidden="1" x14ac:dyDescent="0.2"/>
    <row r="890373" hidden="1" x14ac:dyDescent="0.2"/>
    <row r="890374" hidden="1" x14ac:dyDescent="0.2"/>
    <row r="890375" hidden="1" x14ac:dyDescent="0.2"/>
    <row r="890376" hidden="1" x14ac:dyDescent="0.2"/>
    <row r="890377" hidden="1" x14ac:dyDescent="0.2"/>
    <row r="890378" hidden="1" x14ac:dyDescent="0.2"/>
    <row r="890379" hidden="1" x14ac:dyDescent="0.2"/>
    <row r="890380" hidden="1" x14ac:dyDescent="0.2"/>
    <row r="890381" hidden="1" x14ac:dyDescent="0.2"/>
    <row r="890382" hidden="1" x14ac:dyDescent="0.2"/>
    <row r="890383" hidden="1" x14ac:dyDescent="0.2"/>
    <row r="890384" hidden="1" x14ac:dyDescent="0.2"/>
    <row r="890385" hidden="1" x14ac:dyDescent="0.2"/>
    <row r="890386" hidden="1" x14ac:dyDescent="0.2"/>
    <row r="890387" hidden="1" x14ac:dyDescent="0.2"/>
    <row r="890388" hidden="1" x14ac:dyDescent="0.2"/>
    <row r="890389" hidden="1" x14ac:dyDescent="0.2"/>
    <row r="890390" hidden="1" x14ac:dyDescent="0.2"/>
    <row r="890391" hidden="1" x14ac:dyDescent="0.2"/>
    <row r="890392" hidden="1" x14ac:dyDescent="0.2"/>
    <row r="890393" hidden="1" x14ac:dyDescent="0.2"/>
    <row r="890394" hidden="1" x14ac:dyDescent="0.2"/>
    <row r="890395" hidden="1" x14ac:dyDescent="0.2"/>
    <row r="890396" hidden="1" x14ac:dyDescent="0.2"/>
    <row r="890397" hidden="1" x14ac:dyDescent="0.2"/>
    <row r="890398" hidden="1" x14ac:dyDescent="0.2"/>
    <row r="890399" hidden="1" x14ac:dyDescent="0.2"/>
    <row r="890400" hidden="1" x14ac:dyDescent="0.2"/>
    <row r="890401" hidden="1" x14ac:dyDescent="0.2"/>
    <row r="890402" hidden="1" x14ac:dyDescent="0.2"/>
    <row r="890403" hidden="1" x14ac:dyDescent="0.2"/>
    <row r="890404" hidden="1" x14ac:dyDescent="0.2"/>
    <row r="890405" hidden="1" x14ac:dyDescent="0.2"/>
    <row r="890406" hidden="1" x14ac:dyDescent="0.2"/>
    <row r="890407" hidden="1" x14ac:dyDescent="0.2"/>
    <row r="890408" hidden="1" x14ac:dyDescent="0.2"/>
    <row r="890409" hidden="1" x14ac:dyDescent="0.2"/>
    <row r="890410" hidden="1" x14ac:dyDescent="0.2"/>
    <row r="890411" hidden="1" x14ac:dyDescent="0.2"/>
    <row r="890412" hidden="1" x14ac:dyDescent="0.2"/>
    <row r="890413" hidden="1" x14ac:dyDescent="0.2"/>
    <row r="890414" hidden="1" x14ac:dyDescent="0.2"/>
    <row r="890415" hidden="1" x14ac:dyDescent="0.2"/>
    <row r="890416" hidden="1" x14ac:dyDescent="0.2"/>
    <row r="890417" hidden="1" x14ac:dyDescent="0.2"/>
    <row r="890418" hidden="1" x14ac:dyDescent="0.2"/>
    <row r="890419" hidden="1" x14ac:dyDescent="0.2"/>
    <row r="890420" hidden="1" x14ac:dyDescent="0.2"/>
    <row r="890421" hidden="1" x14ac:dyDescent="0.2"/>
    <row r="890422" hidden="1" x14ac:dyDescent="0.2"/>
    <row r="890423" hidden="1" x14ac:dyDescent="0.2"/>
    <row r="890424" hidden="1" x14ac:dyDescent="0.2"/>
    <row r="890425" hidden="1" x14ac:dyDescent="0.2"/>
    <row r="890426" hidden="1" x14ac:dyDescent="0.2"/>
    <row r="890427" hidden="1" x14ac:dyDescent="0.2"/>
    <row r="890428" hidden="1" x14ac:dyDescent="0.2"/>
    <row r="890429" hidden="1" x14ac:dyDescent="0.2"/>
    <row r="890430" hidden="1" x14ac:dyDescent="0.2"/>
    <row r="890431" hidden="1" x14ac:dyDescent="0.2"/>
    <row r="890432" hidden="1" x14ac:dyDescent="0.2"/>
    <row r="890433" hidden="1" x14ac:dyDescent="0.2"/>
    <row r="890434" hidden="1" x14ac:dyDescent="0.2"/>
    <row r="890435" hidden="1" x14ac:dyDescent="0.2"/>
    <row r="890436" hidden="1" x14ac:dyDescent="0.2"/>
    <row r="890437" hidden="1" x14ac:dyDescent="0.2"/>
    <row r="890438" hidden="1" x14ac:dyDescent="0.2"/>
    <row r="890439" hidden="1" x14ac:dyDescent="0.2"/>
    <row r="890440" hidden="1" x14ac:dyDescent="0.2"/>
    <row r="890441" hidden="1" x14ac:dyDescent="0.2"/>
    <row r="890442" hidden="1" x14ac:dyDescent="0.2"/>
    <row r="890443" hidden="1" x14ac:dyDescent="0.2"/>
    <row r="890444" hidden="1" x14ac:dyDescent="0.2"/>
    <row r="890445" hidden="1" x14ac:dyDescent="0.2"/>
    <row r="890446" hidden="1" x14ac:dyDescent="0.2"/>
    <row r="890447" hidden="1" x14ac:dyDescent="0.2"/>
    <row r="890448" hidden="1" x14ac:dyDescent="0.2"/>
    <row r="890449" hidden="1" x14ac:dyDescent="0.2"/>
    <row r="890450" hidden="1" x14ac:dyDescent="0.2"/>
    <row r="890451" hidden="1" x14ac:dyDescent="0.2"/>
    <row r="890452" hidden="1" x14ac:dyDescent="0.2"/>
    <row r="890453" hidden="1" x14ac:dyDescent="0.2"/>
    <row r="890454" hidden="1" x14ac:dyDescent="0.2"/>
    <row r="890455" hidden="1" x14ac:dyDescent="0.2"/>
    <row r="890456" hidden="1" x14ac:dyDescent="0.2"/>
    <row r="890457" hidden="1" x14ac:dyDescent="0.2"/>
    <row r="890458" hidden="1" x14ac:dyDescent="0.2"/>
    <row r="890459" hidden="1" x14ac:dyDescent="0.2"/>
    <row r="890460" hidden="1" x14ac:dyDescent="0.2"/>
    <row r="890461" hidden="1" x14ac:dyDescent="0.2"/>
    <row r="890462" hidden="1" x14ac:dyDescent="0.2"/>
    <row r="890463" hidden="1" x14ac:dyDescent="0.2"/>
    <row r="890464" hidden="1" x14ac:dyDescent="0.2"/>
    <row r="890465" hidden="1" x14ac:dyDescent="0.2"/>
    <row r="890466" hidden="1" x14ac:dyDescent="0.2"/>
    <row r="890467" hidden="1" x14ac:dyDescent="0.2"/>
    <row r="890468" hidden="1" x14ac:dyDescent="0.2"/>
    <row r="890469" hidden="1" x14ac:dyDescent="0.2"/>
    <row r="890470" hidden="1" x14ac:dyDescent="0.2"/>
    <row r="890471" hidden="1" x14ac:dyDescent="0.2"/>
    <row r="890472" hidden="1" x14ac:dyDescent="0.2"/>
    <row r="890473" hidden="1" x14ac:dyDescent="0.2"/>
    <row r="890474" hidden="1" x14ac:dyDescent="0.2"/>
    <row r="890475" hidden="1" x14ac:dyDescent="0.2"/>
    <row r="890476" hidden="1" x14ac:dyDescent="0.2"/>
    <row r="890477" hidden="1" x14ac:dyDescent="0.2"/>
    <row r="890478" hidden="1" x14ac:dyDescent="0.2"/>
    <row r="890479" hidden="1" x14ac:dyDescent="0.2"/>
    <row r="890480" hidden="1" x14ac:dyDescent="0.2"/>
    <row r="890481" hidden="1" x14ac:dyDescent="0.2"/>
    <row r="890482" hidden="1" x14ac:dyDescent="0.2"/>
    <row r="890483" hidden="1" x14ac:dyDescent="0.2"/>
    <row r="890484" hidden="1" x14ac:dyDescent="0.2"/>
    <row r="890485" hidden="1" x14ac:dyDescent="0.2"/>
    <row r="890486" hidden="1" x14ac:dyDescent="0.2"/>
    <row r="890487" hidden="1" x14ac:dyDescent="0.2"/>
    <row r="890488" hidden="1" x14ac:dyDescent="0.2"/>
    <row r="890489" hidden="1" x14ac:dyDescent="0.2"/>
    <row r="890490" hidden="1" x14ac:dyDescent="0.2"/>
    <row r="890491" hidden="1" x14ac:dyDescent="0.2"/>
    <row r="890492" hidden="1" x14ac:dyDescent="0.2"/>
    <row r="890493" hidden="1" x14ac:dyDescent="0.2"/>
    <row r="890494" hidden="1" x14ac:dyDescent="0.2"/>
    <row r="890495" hidden="1" x14ac:dyDescent="0.2"/>
    <row r="890496" hidden="1" x14ac:dyDescent="0.2"/>
    <row r="890497" hidden="1" x14ac:dyDescent="0.2"/>
    <row r="890498" hidden="1" x14ac:dyDescent="0.2"/>
    <row r="890499" hidden="1" x14ac:dyDescent="0.2"/>
    <row r="890500" hidden="1" x14ac:dyDescent="0.2"/>
    <row r="890501" hidden="1" x14ac:dyDescent="0.2"/>
    <row r="890502" hidden="1" x14ac:dyDescent="0.2"/>
    <row r="890503" hidden="1" x14ac:dyDescent="0.2"/>
    <row r="890504" hidden="1" x14ac:dyDescent="0.2"/>
    <row r="890505" hidden="1" x14ac:dyDescent="0.2"/>
    <row r="890506" hidden="1" x14ac:dyDescent="0.2"/>
    <row r="890507" hidden="1" x14ac:dyDescent="0.2"/>
    <row r="890508" hidden="1" x14ac:dyDescent="0.2"/>
    <row r="890509" hidden="1" x14ac:dyDescent="0.2"/>
    <row r="890510" hidden="1" x14ac:dyDescent="0.2"/>
    <row r="890511" hidden="1" x14ac:dyDescent="0.2"/>
    <row r="890512" hidden="1" x14ac:dyDescent="0.2"/>
    <row r="890513" hidden="1" x14ac:dyDescent="0.2"/>
    <row r="890514" hidden="1" x14ac:dyDescent="0.2"/>
    <row r="890515" hidden="1" x14ac:dyDescent="0.2"/>
    <row r="890516" hidden="1" x14ac:dyDescent="0.2"/>
    <row r="890517" hidden="1" x14ac:dyDescent="0.2"/>
    <row r="890518" hidden="1" x14ac:dyDescent="0.2"/>
    <row r="890519" hidden="1" x14ac:dyDescent="0.2"/>
    <row r="890520" hidden="1" x14ac:dyDescent="0.2"/>
    <row r="890521" hidden="1" x14ac:dyDescent="0.2"/>
    <row r="890522" hidden="1" x14ac:dyDescent="0.2"/>
    <row r="890523" hidden="1" x14ac:dyDescent="0.2"/>
    <row r="890524" hidden="1" x14ac:dyDescent="0.2"/>
    <row r="890525" hidden="1" x14ac:dyDescent="0.2"/>
    <row r="890526" hidden="1" x14ac:dyDescent="0.2"/>
    <row r="890527" hidden="1" x14ac:dyDescent="0.2"/>
    <row r="890528" hidden="1" x14ac:dyDescent="0.2"/>
    <row r="890529" hidden="1" x14ac:dyDescent="0.2"/>
    <row r="890530" hidden="1" x14ac:dyDescent="0.2"/>
    <row r="890531" hidden="1" x14ac:dyDescent="0.2"/>
    <row r="890532" hidden="1" x14ac:dyDescent="0.2"/>
    <row r="890533" hidden="1" x14ac:dyDescent="0.2"/>
    <row r="890534" hidden="1" x14ac:dyDescent="0.2"/>
    <row r="890535" hidden="1" x14ac:dyDescent="0.2"/>
    <row r="890536" hidden="1" x14ac:dyDescent="0.2"/>
    <row r="890537" hidden="1" x14ac:dyDescent="0.2"/>
    <row r="890538" hidden="1" x14ac:dyDescent="0.2"/>
    <row r="890539" hidden="1" x14ac:dyDescent="0.2"/>
    <row r="890540" hidden="1" x14ac:dyDescent="0.2"/>
    <row r="890541" hidden="1" x14ac:dyDescent="0.2"/>
    <row r="890542" hidden="1" x14ac:dyDescent="0.2"/>
    <row r="890543" hidden="1" x14ac:dyDescent="0.2"/>
    <row r="890544" hidden="1" x14ac:dyDescent="0.2"/>
    <row r="890545" hidden="1" x14ac:dyDescent="0.2"/>
    <row r="890546" hidden="1" x14ac:dyDescent="0.2"/>
    <row r="890547" hidden="1" x14ac:dyDescent="0.2"/>
    <row r="890548" hidden="1" x14ac:dyDescent="0.2"/>
    <row r="890549" hidden="1" x14ac:dyDescent="0.2"/>
    <row r="890550" hidden="1" x14ac:dyDescent="0.2"/>
    <row r="890551" hidden="1" x14ac:dyDescent="0.2"/>
    <row r="890552" hidden="1" x14ac:dyDescent="0.2"/>
    <row r="890553" hidden="1" x14ac:dyDescent="0.2"/>
    <row r="890554" hidden="1" x14ac:dyDescent="0.2"/>
    <row r="890555" hidden="1" x14ac:dyDescent="0.2"/>
    <row r="890556" hidden="1" x14ac:dyDescent="0.2"/>
    <row r="890557" hidden="1" x14ac:dyDescent="0.2"/>
    <row r="890558" hidden="1" x14ac:dyDescent="0.2"/>
    <row r="890559" hidden="1" x14ac:dyDescent="0.2"/>
    <row r="890560" hidden="1" x14ac:dyDescent="0.2"/>
    <row r="890561" hidden="1" x14ac:dyDescent="0.2"/>
    <row r="890562" hidden="1" x14ac:dyDescent="0.2"/>
    <row r="890563" hidden="1" x14ac:dyDescent="0.2"/>
    <row r="890564" hidden="1" x14ac:dyDescent="0.2"/>
    <row r="890565" hidden="1" x14ac:dyDescent="0.2"/>
    <row r="890566" hidden="1" x14ac:dyDescent="0.2"/>
    <row r="890567" hidden="1" x14ac:dyDescent="0.2"/>
    <row r="890568" hidden="1" x14ac:dyDescent="0.2"/>
    <row r="890569" hidden="1" x14ac:dyDescent="0.2"/>
    <row r="890570" hidden="1" x14ac:dyDescent="0.2"/>
    <row r="890571" hidden="1" x14ac:dyDescent="0.2"/>
    <row r="890572" hidden="1" x14ac:dyDescent="0.2"/>
    <row r="890573" hidden="1" x14ac:dyDescent="0.2"/>
    <row r="890574" hidden="1" x14ac:dyDescent="0.2"/>
    <row r="890575" hidden="1" x14ac:dyDescent="0.2"/>
    <row r="890576" hidden="1" x14ac:dyDescent="0.2"/>
    <row r="890577" hidden="1" x14ac:dyDescent="0.2"/>
    <row r="890578" hidden="1" x14ac:dyDescent="0.2"/>
    <row r="890579" hidden="1" x14ac:dyDescent="0.2"/>
    <row r="890580" hidden="1" x14ac:dyDescent="0.2"/>
    <row r="890581" hidden="1" x14ac:dyDescent="0.2"/>
    <row r="890582" hidden="1" x14ac:dyDescent="0.2"/>
    <row r="890583" hidden="1" x14ac:dyDescent="0.2"/>
    <row r="890584" hidden="1" x14ac:dyDescent="0.2"/>
    <row r="890585" hidden="1" x14ac:dyDescent="0.2"/>
    <row r="890586" hidden="1" x14ac:dyDescent="0.2"/>
    <row r="890587" hidden="1" x14ac:dyDescent="0.2"/>
    <row r="890588" hidden="1" x14ac:dyDescent="0.2"/>
    <row r="890589" hidden="1" x14ac:dyDescent="0.2"/>
    <row r="890590" hidden="1" x14ac:dyDescent="0.2"/>
    <row r="890591" hidden="1" x14ac:dyDescent="0.2"/>
    <row r="890592" hidden="1" x14ac:dyDescent="0.2"/>
    <row r="890593" hidden="1" x14ac:dyDescent="0.2"/>
    <row r="890594" hidden="1" x14ac:dyDescent="0.2"/>
    <row r="890595" hidden="1" x14ac:dyDescent="0.2"/>
    <row r="890596" hidden="1" x14ac:dyDescent="0.2"/>
    <row r="890597" hidden="1" x14ac:dyDescent="0.2"/>
    <row r="890598" hidden="1" x14ac:dyDescent="0.2"/>
    <row r="890599" hidden="1" x14ac:dyDescent="0.2"/>
    <row r="890600" hidden="1" x14ac:dyDescent="0.2"/>
    <row r="890601" hidden="1" x14ac:dyDescent="0.2"/>
    <row r="890602" hidden="1" x14ac:dyDescent="0.2"/>
    <row r="890603" hidden="1" x14ac:dyDescent="0.2"/>
    <row r="890604" hidden="1" x14ac:dyDescent="0.2"/>
    <row r="890605" hidden="1" x14ac:dyDescent="0.2"/>
    <row r="890606" hidden="1" x14ac:dyDescent="0.2"/>
    <row r="890607" hidden="1" x14ac:dyDescent="0.2"/>
    <row r="890608" hidden="1" x14ac:dyDescent="0.2"/>
    <row r="890609" hidden="1" x14ac:dyDescent="0.2"/>
    <row r="890610" hidden="1" x14ac:dyDescent="0.2"/>
    <row r="890611" hidden="1" x14ac:dyDescent="0.2"/>
    <row r="890612" hidden="1" x14ac:dyDescent="0.2"/>
    <row r="890613" hidden="1" x14ac:dyDescent="0.2"/>
    <row r="890614" hidden="1" x14ac:dyDescent="0.2"/>
    <row r="890615" hidden="1" x14ac:dyDescent="0.2"/>
    <row r="890616" hidden="1" x14ac:dyDescent="0.2"/>
    <row r="890617" hidden="1" x14ac:dyDescent="0.2"/>
    <row r="890618" hidden="1" x14ac:dyDescent="0.2"/>
    <row r="890619" hidden="1" x14ac:dyDescent="0.2"/>
    <row r="890620" hidden="1" x14ac:dyDescent="0.2"/>
    <row r="890621" hidden="1" x14ac:dyDescent="0.2"/>
    <row r="890622" hidden="1" x14ac:dyDescent="0.2"/>
    <row r="890623" hidden="1" x14ac:dyDescent="0.2"/>
    <row r="890624" hidden="1" x14ac:dyDescent="0.2"/>
    <row r="890625" hidden="1" x14ac:dyDescent="0.2"/>
    <row r="890626" hidden="1" x14ac:dyDescent="0.2"/>
    <row r="890627" hidden="1" x14ac:dyDescent="0.2"/>
    <row r="890628" hidden="1" x14ac:dyDescent="0.2"/>
    <row r="890629" hidden="1" x14ac:dyDescent="0.2"/>
    <row r="890630" hidden="1" x14ac:dyDescent="0.2"/>
    <row r="890631" hidden="1" x14ac:dyDescent="0.2"/>
    <row r="890632" hidden="1" x14ac:dyDescent="0.2"/>
    <row r="890633" hidden="1" x14ac:dyDescent="0.2"/>
    <row r="890634" hidden="1" x14ac:dyDescent="0.2"/>
    <row r="890635" hidden="1" x14ac:dyDescent="0.2"/>
    <row r="890636" hidden="1" x14ac:dyDescent="0.2"/>
    <row r="890637" hidden="1" x14ac:dyDescent="0.2"/>
    <row r="890638" hidden="1" x14ac:dyDescent="0.2"/>
    <row r="890639" hidden="1" x14ac:dyDescent="0.2"/>
    <row r="890640" hidden="1" x14ac:dyDescent="0.2"/>
    <row r="890641" hidden="1" x14ac:dyDescent="0.2"/>
    <row r="890642" hidden="1" x14ac:dyDescent="0.2"/>
    <row r="890643" hidden="1" x14ac:dyDescent="0.2"/>
    <row r="890644" hidden="1" x14ac:dyDescent="0.2"/>
    <row r="890645" hidden="1" x14ac:dyDescent="0.2"/>
    <row r="890646" hidden="1" x14ac:dyDescent="0.2"/>
    <row r="890647" hidden="1" x14ac:dyDescent="0.2"/>
    <row r="890648" hidden="1" x14ac:dyDescent="0.2"/>
    <row r="890649" hidden="1" x14ac:dyDescent="0.2"/>
    <row r="890650" hidden="1" x14ac:dyDescent="0.2"/>
    <row r="890651" hidden="1" x14ac:dyDescent="0.2"/>
    <row r="890652" hidden="1" x14ac:dyDescent="0.2"/>
    <row r="890653" hidden="1" x14ac:dyDescent="0.2"/>
    <row r="890654" hidden="1" x14ac:dyDescent="0.2"/>
    <row r="890655" hidden="1" x14ac:dyDescent="0.2"/>
    <row r="890656" hidden="1" x14ac:dyDescent="0.2"/>
    <row r="890657" hidden="1" x14ac:dyDescent="0.2"/>
    <row r="890658" hidden="1" x14ac:dyDescent="0.2"/>
    <row r="890659" hidden="1" x14ac:dyDescent="0.2"/>
    <row r="890660" hidden="1" x14ac:dyDescent="0.2"/>
    <row r="890661" hidden="1" x14ac:dyDescent="0.2"/>
    <row r="890662" hidden="1" x14ac:dyDescent="0.2"/>
    <row r="890663" hidden="1" x14ac:dyDescent="0.2"/>
    <row r="890664" hidden="1" x14ac:dyDescent="0.2"/>
    <row r="890665" hidden="1" x14ac:dyDescent="0.2"/>
    <row r="890666" hidden="1" x14ac:dyDescent="0.2"/>
    <row r="890667" hidden="1" x14ac:dyDescent="0.2"/>
    <row r="890668" hidden="1" x14ac:dyDescent="0.2"/>
    <row r="890669" hidden="1" x14ac:dyDescent="0.2"/>
    <row r="890670" hidden="1" x14ac:dyDescent="0.2"/>
    <row r="890671" hidden="1" x14ac:dyDescent="0.2"/>
    <row r="890672" hidden="1" x14ac:dyDescent="0.2"/>
    <row r="890673" hidden="1" x14ac:dyDescent="0.2"/>
    <row r="890674" hidden="1" x14ac:dyDescent="0.2"/>
    <row r="890675" hidden="1" x14ac:dyDescent="0.2"/>
    <row r="890676" hidden="1" x14ac:dyDescent="0.2"/>
    <row r="890677" hidden="1" x14ac:dyDescent="0.2"/>
    <row r="890678" hidden="1" x14ac:dyDescent="0.2"/>
    <row r="890679" hidden="1" x14ac:dyDescent="0.2"/>
    <row r="890680" hidden="1" x14ac:dyDescent="0.2"/>
    <row r="890681" hidden="1" x14ac:dyDescent="0.2"/>
    <row r="890682" hidden="1" x14ac:dyDescent="0.2"/>
    <row r="890683" hidden="1" x14ac:dyDescent="0.2"/>
    <row r="890684" hidden="1" x14ac:dyDescent="0.2"/>
    <row r="890685" hidden="1" x14ac:dyDescent="0.2"/>
    <row r="890686" hidden="1" x14ac:dyDescent="0.2"/>
    <row r="890687" hidden="1" x14ac:dyDescent="0.2"/>
    <row r="890688" hidden="1" x14ac:dyDescent="0.2"/>
    <row r="890689" hidden="1" x14ac:dyDescent="0.2"/>
    <row r="890690" hidden="1" x14ac:dyDescent="0.2"/>
    <row r="890691" hidden="1" x14ac:dyDescent="0.2"/>
    <row r="890692" hidden="1" x14ac:dyDescent="0.2"/>
    <row r="890693" hidden="1" x14ac:dyDescent="0.2"/>
    <row r="890694" hidden="1" x14ac:dyDescent="0.2"/>
    <row r="890695" hidden="1" x14ac:dyDescent="0.2"/>
    <row r="890696" hidden="1" x14ac:dyDescent="0.2"/>
    <row r="890697" hidden="1" x14ac:dyDescent="0.2"/>
    <row r="890698" hidden="1" x14ac:dyDescent="0.2"/>
    <row r="890699" hidden="1" x14ac:dyDescent="0.2"/>
    <row r="890700" hidden="1" x14ac:dyDescent="0.2"/>
    <row r="890701" hidden="1" x14ac:dyDescent="0.2"/>
    <row r="890702" hidden="1" x14ac:dyDescent="0.2"/>
    <row r="890703" hidden="1" x14ac:dyDescent="0.2"/>
    <row r="890704" hidden="1" x14ac:dyDescent="0.2"/>
    <row r="890705" hidden="1" x14ac:dyDescent="0.2"/>
    <row r="890706" hidden="1" x14ac:dyDescent="0.2"/>
    <row r="890707" hidden="1" x14ac:dyDescent="0.2"/>
    <row r="890708" hidden="1" x14ac:dyDescent="0.2"/>
    <row r="890709" hidden="1" x14ac:dyDescent="0.2"/>
    <row r="890710" hidden="1" x14ac:dyDescent="0.2"/>
    <row r="890711" hidden="1" x14ac:dyDescent="0.2"/>
    <row r="890712" hidden="1" x14ac:dyDescent="0.2"/>
    <row r="890713" hidden="1" x14ac:dyDescent="0.2"/>
    <row r="890714" hidden="1" x14ac:dyDescent="0.2"/>
    <row r="890715" hidden="1" x14ac:dyDescent="0.2"/>
    <row r="890716" hidden="1" x14ac:dyDescent="0.2"/>
    <row r="890717" hidden="1" x14ac:dyDescent="0.2"/>
    <row r="890718" hidden="1" x14ac:dyDescent="0.2"/>
    <row r="890719" hidden="1" x14ac:dyDescent="0.2"/>
    <row r="890720" hidden="1" x14ac:dyDescent="0.2"/>
    <row r="890721" hidden="1" x14ac:dyDescent="0.2"/>
    <row r="890722" hidden="1" x14ac:dyDescent="0.2"/>
    <row r="890723" hidden="1" x14ac:dyDescent="0.2"/>
    <row r="890724" hidden="1" x14ac:dyDescent="0.2"/>
    <row r="890725" hidden="1" x14ac:dyDescent="0.2"/>
    <row r="890726" hidden="1" x14ac:dyDescent="0.2"/>
    <row r="890727" hidden="1" x14ac:dyDescent="0.2"/>
    <row r="890728" hidden="1" x14ac:dyDescent="0.2"/>
    <row r="890729" hidden="1" x14ac:dyDescent="0.2"/>
    <row r="890730" hidden="1" x14ac:dyDescent="0.2"/>
    <row r="890731" hidden="1" x14ac:dyDescent="0.2"/>
    <row r="890732" hidden="1" x14ac:dyDescent="0.2"/>
    <row r="890733" hidden="1" x14ac:dyDescent="0.2"/>
    <row r="890734" hidden="1" x14ac:dyDescent="0.2"/>
    <row r="890735" hidden="1" x14ac:dyDescent="0.2"/>
    <row r="890736" hidden="1" x14ac:dyDescent="0.2"/>
    <row r="890737" hidden="1" x14ac:dyDescent="0.2"/>
    <row r="890738" hidden="1" x14ac:dyDescent="0.2"/>
    <row r="890739" hidden="1" x14ac:dyDescent="0.2"/>
    <row r="890740" hidden="1" x14ac:dyDescent="0.2"/>
    <row r="890741" hidden="1" x14ac:dyDescent="0.2"/>
    <row r="890742" hidden="1" x14ac:dyDescent="0.2"/>
    <row r="890743" hidden="1" x14ac:dyDescent="0.2"/>
    <row r="890744" hidden="1" x14ac:dyDescent="0.2"/>
    <row r="890745" hidden="1" x14ac:dyDescent="0.2"/>
    <row r="890746" hidden="1" x14ac:dyDescent="0.2"/>
    <row r="890747" hidden="1" x14ac:dyDescent="0.2"/>
    <row r="890748" hidden="1" x14ac:dyDescent="0.2"/>
    <row r="890749" hidden="1" x14ac:dyDescent="0.2"/>
    <row r="890750" hidden="1" x14ac:dyDescent="0.2"/>
    <row r="890751" hidden="1" x14ac:dyDescent="0.2"/>
    <row r="890752" hidden="1" x14ac:dyDescent="0.2"/>
    <row r="890753" hidden="1" x14ac:dyDescent="0.2"/>
    <row r="890754" hidden="1" x14ac:dyDescent="0.2"/>
    <row r="890755" hidden="1" x14ac:dyDescent="0.2"/>
    <row r="890756" hidden="1" x14ac:dyDescent="0.2"/>
    <row r="890757" hidden="1" x14ac:dyDescent="0.2"/>
    <row r="890758" hidden="1" x14ac:dyDescent="0.2"/>
    <row r="890759" hidden="1" x14ac:dyDescent="0.2"/>
    <row r="890760" hidden="1" x14ac:dyDescent="0.2"/>
    <row r="890761" hidden="1" x14ac:dyDescent="0.2"/>
    <row r="890762" hidden="1" x14ac:dyDescent="0.2"/>
    <row r="890763" hidden="1" x14ac:dyDescent="0.2"/>
    <row r="890764" hidden="1" x14ac:dyDescent="0.2"/>
    <row r="890765" hidden="1" x14ac:dyDescent="0.2"/>
    <row r="890766" hidden="1" x14ac:dyDescent="0.2"/>
    <row r="890767" hidden="1" x14ac:dyDescent="0.2"/>
    <row r="890768" hidden="1" x14ac:dyDescent="0.2"/>
    <row r="890769" hidden="1" x14ac:dyDescent="0.2"/>
    <row r="890770" hidden="1" x14ac:dyDescent="0.2"/>
    <row r="890771" hidden="1" x14ac:dyDescent="0.2"/>
    <row r="890772" hidden="1" x14ac:dyDescent="0.2"/>
    <row r="890773" hidden="1" x14ac:dyDescent="0.2"/>
    <row r="890774" hidden="1" x14ac:dyDescent="0.2"/>
    <row r="890775" hidden="1" x14ac:dyDescent="0.2"/>
    <row r="890776" hidden="1" x14ac:dyDescent="0.2"/>
    <row r="890777" hidden="1" x14ac:dyDescent="0.2"/>
    <row r="890778" hidden="1" x14ac:dyDescent="0.2"/>
    <row r="890779" hidden="1" x14ac:dyDescent="0.2"/>
    <row r="890780" hidden="1" x14ac:dyDescent="0.2"/>
    <row r="890781" hidden="1" x14ac:dyDescent="0.2"/>
    <row r="890782" hidden="1" x14ac:dyDescent="0.2"/>
    <row r="890783" hidden="1" x14ac:dyDescent="0.2"/>
    <row r="890784" hidden="1" x14ac:dyDescent="0.2"/>
    <row r="890785" hidden="1" x14ac:dyDescent="0.2"/>
    <row r="890786" hidden="1" x14ac:dyDescent="0.2"/>
    <row r="890787" hidden="1" x14ac:dyDescent="0.2"/>
    <row r="890788" hidden="1" x14ac:dyDescent="0.2"/>
    <row r="890789" hidden="1" x14ac:dyDescent="0.2"/>
    <row r="890790" hidden="1" x14ac:dyDescent="0.2"/>
    <row r="890791" hidden="1" x14ac:dyDescent="0.2"/>
    <row r="890792" hidden="1" x14ac:dyDescent="0.2"/>
    <row r="890793" hidden="1" x14ac:dyDescent="0.2"/>
    <row r="890794" hidden="1" x14ac:dyDescent="0.2"/>
    <row r="890795" hidden="1" x14ac:dyDescent="0.2"/>
    <row r="890796" hidden="1" x14ac:dyDescent="0.2"/>
    <row r="890797" hidden="1" x14ac:dyDescent="0.2"/>
    <row r="890798" hidden="1" x14ac:dyDescent="0.2"/>
    <row r="890799" hidden="1" x14ac:dyDescent="0.2"/>
    <row r="890800" hidden="1" x14ac:dyDescent="0.2"/>
    <row r="890801" hidden="1" x14ac:dyDescent="0.2"/>
    <row r="890802" hidden="1" x14ac:dyDescent="0.2"/>
    <row r="890803" hidden="1" x14ac:dyDescent="0.2"/>
    <row r="890804" hidden="1" x14ac:dyDescent="0.2"/>
    <row r="890805" hidden="1" x14ac:dyDescent="0.2"/>
    <row r="890806" hidden="1" x14ac:dyDescent="0.2"/>
    <row r="890807" hidden="1" x14ac:dyDescent="0.2"/>
    <row r="890808" hidden="1" x14ac:dyDescent="0.2"/>
    <row r="890809" hidden="1" x14ac:dyDescent="0.2"/>
    <row r="890810" hidden="1" x14ac:dyDescent="0.2"/>
    <row r="890811" hidden="1" x14ac:dyDescent="0.2"/>
    <row r="890812" hidden="1" x14ac:dyDescent="0.2"/>
    <row r="890813" hidden="1" x14ac:dyDescent="0.2"/>
    <row r="890814" hidden="1" x14ac:dyDescent="0.2"/>
    <row r="890815" hidden="1" x14ac:dyDescent="0.2"/>
    <row r="890816" hidden="1" x14ac:dyDescent="0.2"/>
    <row r="890817" hidden="1" x14ac:dyDescent="0.2"/>
    <row r="890818" hidden="1" x14ac:dyDescent="0.2"/>
    <row r="890819" hidden="1" x14ac:dyDescent="0.2"/>
    <row r="890820" hidden="1" x14ac:dyDescent="0.2"/>
    <row r="890821" hidden="1" x14ac:dyDescent="0.2"/>
    <row r="890822" hidden="1" x14ac:dyDescent="0.2"/>
    <row r="890823" hidden="1" x14ac:dyDescent="0.2"/>
    <row r="890824" hidden="1" x14ac:dyDescent="0.2"/>
    <row r="890825" hidden="1" x14ac:dyDescent="0.2"/>
    <row r="890826" hidden="1" x14ac:dyDescent="0.2"/>
    <row r="890827" hidden="1" x14ac:dyDescent="0.2"/>
    <row r="890828" hidden="1" x14ac:dyDescent="0.2"/>
    <row r="890829" hidden="1" x14ac:dyDescent="0.2"/>
    <row r="890830" hidden="1" x14ac:dyDescent="0.2"/>
    <row r="890831" hidden="1" x14ac:dyDescent="0.2"/>
    <row r="890832" hidden="1" x14ac:dyDescent="0.2"/>
    <row r="890833" hidden="1" x14ac:dyDescent="0.2"/>
    <row r="890834" hidden="1" x14ac:dyDescent="0.2"/>
    <row r="890835" hidden="1" x14ac:dyDescent="0.2"/>
    <row r="890836" hidden="1" x14ac:dyDescent="0.2"/>
    <row r="890837" hidden="1" x14ac:dyDescent="0.2"/>
    <row r="890838" hidden="1" x14ac:dyDescent="0.2"/>
    <row r="890839" hidden="1" x14ac:dyDescent="0.2"/>
    <row r="890840" hidden="1" x14ac:dyDescent="0.2"/>
    <row r="890841" hidden="1" x14ac:dyDescent="0.2"/>
    <row r="890842" hidden="1" x14ac:dyDescent="0.2"/>
    <row r="890843" hidden="1" x14ac:dyDescent="0.2"/>
    <row r="890844" hidden="1" x14ac:dyDescent="0.2"/>
    <row r="890845" hidden="1" x14ac:dyDescent="0.2"/>
    <row r="890846" hidden="1" x14ac:dyDescent="0.2"/>
    <row r="890847" hidden="1" x14ac:dyDescent="0.2"/>
    <row r="890848" hidden="1" x14ac:dyDescent="0.2"/>
    <row r="890849" hidden="1" x14ac:dyDescent="0.2"/>
    <row r="890850" hidden="1" x14ac:dyDescent="0.2"/>
    <row r="890851" hidden="1" x14ac:dyDescent="0.2"/>
    <row r="890852" hidden="1" x14ac:dyDescent="0.2"/>
    <row r="890853" hidden="1" x14ac:dyDescent="0.2"/>
    <row r="890854" hidden="1" x14ac:dyDescent="0.2"/>
    <row r="890855" hidden="1" x14ac:dyDescent="0.2"/>
    <row r="890856" hidden="1" x14ac:dyDescent="0.2"/>
    <row r="890857" hidden="1" x14ac:dyDescent="0.2"/>
    <row r="890858" hidden="1" x14ac:dyDescent="0.2"/>
    <row r="890859" hidden="1" x14ac:dyDescent="0.2"/>
    <row r="890860" hidden="1" x14ac:dyDescent="0.2"/>
    <row r="890861" hidden="1" x14ac:dyDescent="0.2"/>
    <row r="890862" hidden="1" x14ac:dyDescent="0.2"/>
    <row r="890863" hidden="1" x14ac:dyDescent="0.2"/>
    <row r="890864" hidden="1" x14ac:dyDescent="0.2"/>
    <row r="890865" hidden="1" x14ac:dyDescent="0.2"/>
    <row r="890866" hidden="1" x14ac:dyDescent="0.2"/>
    <row r="890867" hidden="1" x14ac:dyDescent="0.2"/>
    <row r="890868" hidden="1" x14ac:dyDescent="0.2"/>
    <row r="890869" hidden="1" x14ac:dyDescent="0.2"/>
    <row r="890870" hidden="1" x14ac:dyDescent="0.2"/>
    <row r="890871" hidden="1" x14ac:dyDescent="0.2"/>
    <row r="890872" hidden="1" x14ac:dyDescent="0.2"/>
    <row r="890873" hidden="1" x14ac:dyDescent="0.2"/>
    <row r="890874" hidden="1" x14ac:dyDescent="0.2"/>
    <row r="890875" hidden="1" x14ac:dyDescent="0.2"/>
    <row r="890876" hidden="1" x14ac:dyDescent="0.2"/>
    <row r="890877" hidden="1" x14ac:dyDescent="0.2"/>
    <row r="890878" hidden="1" x14ac:dyDescent="0.2"/>
    <row r="890879" hidden="1" x14ac:dyDescent="0.2"/>
    <row r="890880" hidden="1" x14ac:dyDescent="0.2"/>
    <row r="890881" hidden="1" x14ac:dyDescent="0.2"/>
    <row r="890882" hidden="1" x14ac:dyDescent="0.2"/>
    <row r="890883" hidden="1" x14ac:dyDescent="0.2"/>
    <row r="890884" hidden="1" x14ac:dyDescent="0.2"/>
    <row r="890885" hidden="1" x14ac:dyDescent="0.2"/>
    <row r="890886" hidden="1" x14ac:dyDescent="0.2"/>
    <row r="890887" hidden="1" x14ac:dyDescent="0.2"/>
    <row r="890888" hidden="1" x14ac:dyDescent="0.2"/>
    <row r="890889" hidden="1" x14ac:dyDescent="0.2"/>
    <row r="890890" hidden="1" x14ac:dyDescent="0.2"/>
    <row r="890891" hidden="1" x14ac:dyDescent="0.2"/>
    <row r="890892" hidden="1" x14ac:dyDescent="0.2"/>
    <row r="890893" hidden="1" x14ac:dyDescent="0.2"/>
    <row r="890894" hidden="1" x14ac:dyDescent="0.2"/>
    <row r="890895" hidden="1" x14ac:dyDescent="0.2"/>
    <row r="890896" hidden="1" x14ac:dyDescent="0.2"/>
    <row r="890897" hidden="1" x14ac:dyDescent="0.2"/>
    <row r="890898" hidden="1" x14ac:dyDescent="0.2"/>
    <row r="890899" hidden="1" x14ac:dyDescent="0.2"/>
    <row r="890900" hidden="1" x14ac:dyDescent="0.2"/>
    <row r="890901" hidden="1" x14ac:dyDescent="0.2"/>
    <row r="890902" hidden="1" x14ac:dyDescent="0.2"/>
    <row r="890903" hidden="1" x14ac:dyDescent="0.2"/>
    <row r="890904" hidden="1" x14ac:dyDescent="0.2"/>
    <row r="890905" hidden="1" x14ac:dyDescent="0.2"/>
    <row r="890906" hidden="1" x14ac:dyDescent="0.2"/>
    <row r="890907" hidden="1" x14ac:dyDescent="0.2"/>
    <row r="890908" hidden="1" x14ac:dyDescent="0.2"/>
    <row r="890909" hidden="1" x14ac:dyDescent="0.2"/>
    <row r="890910" hidden="1" x14ac:dyDescent="0.2"/>
    <row r="890911" hidden="1" x14ac:dyDescent="0.2"/>
    <row r="890912" hidden="1" x14ac:dyDescent="0.2"/>
    <row r="890913" hidden="1" x14ac:dyDescent="0.2"/>
    <row r="890914" hidden="1" x14ac:dyDescent="0.2"/>
    <row r="890915" hidden="1" x14ac:dyDescent="0.2"/>
    <row r="890916" hidden="1" x14ac:dyDescent="0.2"/>
    <row r="890917" hidden="1" x14ac:dyDescent="0.2"/>
    <row r="890918" hidden="1" x14ac:dyDescent="0.2"/>
    <row r="890919" hidden="1" x14ac:dyDescent="0.2"/>
    <row r="890920" hidden="1" x14ac:dyDescent="0.2"/>
    <row r="890921" hidden="1" x14ac:dyDescent="0.2"/>
    <row r="890922" hidden="1" x14ac:dyDescent="0.2"/>
    <row r="890923" hidden="1" x14ac:dyDescent="0.2"/>
    <row r="890924" hidden="1" x14ac:dyDescent="0.2"/>
    <row r="890925" hidden="1" x14ac:dyDescent="0.2"/>
    <row r="890926" hidden="1" x14ac:dyDescent="0.2"/>
    <row r="890927" hidden="1" x14ac:dyDescent="0.2"/>
    <row r="890928" hidden="1" x14ac:dyDescent="0.2"/>
    <row r="890929" hidden="1" x14ac:dyDescent="0.2"/>
    <row r="890930" hidden="1" x14ac:dyDescent="0.2"/>
    <row r="890931" hidden="1" x14ac:dyDescent="0.2"/>
    <row r="890932" hidden="1" x14ac:dyDescent="0.2"/>
    <row r="890933" hidden="1" x14ac:dyDescent="0.2"/>
    <row r="890934" hidden="1" x14ac:dyDescent="0.2"/>
    <row r="890935" hidden="1" x14ac:dyDescent="0.2"/>
    <row r="890936" hidden="1" x14ac:dyDescent="0.2"/>
    <row r="890937" hidden="1" x14ac:dyDescent="0.2"/>
    <row r="890938" hidden="1" x14ac:dyDescent="0.2"/>
    <row r="890939" hidden="1" x14ac:dyDescent="0.2"/>
    <row r="890940" hidden="1" x14ac:dyDescent="0.2"/>
    <row r="890941" hidden="1" x14ac:dyDescent="0.2"/>
    <row r="890942" hidden="1" x14ac:dyDescent="0.2"/>
    <row r="890943" hidden="1" x14ac:dyDescent="0.2"/>
    <row r="890944" hidden="1" x14ac:dyDescent="0.2"/>
    <row r="890945" hidden="1" x14ac:dyDescent="0.2"/>
    <row r="890946" hidden="1" x14ac:dyDescent="0.2"/>
    <row r="890947" hidden="1" x14ac:dyDescent="0.2"/>
    <row r="890948" hidden="1" x14ac:dyDescent="0.2"/>
    <row r="890949" hidden="1" x14ac:dyDescent="0.2"/>
    <row r="890950" hidden="1" x14ac:dyDescent="0.2"/>
    <row r="890951" hidden="1" x14ac:dyDescent="0.2"/>
    <row r="890952" hidden="1" x14ac:dyDescent="0.2"/>
    <row r="890953" hidden="1" x14ac:dyDescent="0.2"/>
    <row r="890954" hidden="1" x14ac:dyDescent="0.2"/>
    <row r="890955" hidden="1" x14ac:dyDescent="0.2"/>
    <row r="890956" hidden="1" x14ac:dyDescent="0.2"/>
    <row r="890957" hidden="1" x14ac:dyDescent="0.2"/>
    <row r="890958" hidden="1" x14ac:dyDescent="0.2"/>
    <row r="890959" hidden="1" x14ac:dyDescent="0.2"/>
    <row r="890960" hidden="1" x14ac:dyDescent="0.2"/>
    <row r="890961" hidden="1" x14ac:dyDescent="0.2"/>
    <row r="890962" hidden="1" x14ac:dyDescent="0.2"/>
    <row r="890963" hidden="1" x14ac:dyDescent="0.2"/>
    <row r="890964" hidden="1" x14ac:dyDescent="0.2"/>
    <row r="890965" hidden="1" x14ac:dyDescent="0.2"/>
    <row r="890966" hidden="1" x14ac:dyDescent="0.2"/>
    <row r="890967" hidden="1" x14ac:dyDescent="0.2"/>
    <row r="890968" hidden="1" x14ac:dyDescent="0.2"/>
    <row r="890969" hidden="1" x14ac:dyDescent="0.2"/>
    <row r="890970" hidden="1" x14ac:dyDescent="0.2"/>
    <row r="890971" hidden="1" x14ac:dyDescent="0.2"/>
    <row r="890972" hidden="1" x14ac:dyDescent="0.2"/>
    <row r="890973" hidden="1" x14ac:dyDescent="0.2"/>
    <row r="890974" hidden="1" x14ac:dyDescent="0.2"/>
    <row r="890975" hidden="1" x14ac:dyDescent="0.2"/>
    <row r="890976" hidden="1" x14ac:dyDescent="0.2"/>
    <row r="890977" hidden="1" x14ac:dyDescent="0.2"/>
    <row r="890978" hidden="1" x14ac:dyDescent="0.2"/>
    <row r="890979" hidden="1" x14ac:dyDescent="0.2"/>
    <row r="890980" hidden="1" x14ac:dyDescent="0.2"/>
    <row r="890981" hidden="1" x14ac:dyDescent="0.2"/>
    <row r="890982" hidden="1" x14ac:dyDescent="0.2"/>
    <row r="890983" hidden="1" x14ac:dyDescent="0.2"/>
    <row r="890984" hidden="1" x14ac:dyDescent="0.2"/>
    <row r="890985" hidden="1" x14ac:dyDescent="0.2"/>
    <row r="890986" hidden="1" x14ac:dyDescent="0.2"/>
    <row r="890987" hidden="1" x14ac:dyDescent="0.2"/>
    <row r="890988" hidden="1" x14ac:dyDescent="0.2"/>
    <row r="890989" hidden="1" x14ac:dyDescent="0.2"/>
    <row r="890990" hidden="1" x14ac:dyDescent="0.2"/>
    <row r="890991" hidden="1" x14ac:dyDescent="0.2"/>
    <row r="890992" hidden="1" x14ac:dyDescent="0.2"/>
    <row r="890993" hidden="1" x14ac:dyDescent="0.2"/>
    <row r="890994" hidden="1" x14ac:dyDescent="0.2"/>
    <row r="890995" hidden="1" x14ac:dyDescent="0.2"/>
    <row r="890996" hidden="1" x14ac:dyDescent="0.2"/>
    <row r="890997" hidden="1" x14ac:dyDescent="0.2"/>
    <row r="890998" hidden="1" x14ac:dyDescent="0.2"/>
    <row r="890999" hidden="1" x14ac:dyDescent="0.2"/>
    <row r="891000" hidden="1" x14ac:dyDescent="0.2"/>
    <row r="891001" hidden="1" x14ac:dyDescent="0.2"/>
    <row r="891002" hidden="1" x14ac:dyDescent="0.2"/>
    <row r="891003" hidden="1" x14ac:dyDescent="0.2"/>
    <row r="891004" hidden="1" x14ac:dyDescent="0.2"/>
    <row r="891005" hidden="1" x14ac:dyDescent="0.2"/>
    <row r="891006" hidden="1" x14ac:dyDescent="0.2"/>
    <row r="891007" hidden="1" x14ac:dyDescent="0.2"/>
    <row r="891008" hidden="1" x14ac:dyDescent="0.2"/>
    <row r="891009" hidden="1" x14ac:dyDescent="0.2"/>
    <row r="891010" hidden="1" x14ac:dyDescent="0.2"/>
    <row r="891011" hidden="1" x14ac:dyDescent="0.2"/>
    <row r="891012" hidden="1" x14ac:dyDescent="0.2"/>
    <row r="891013" hidden="1" x14ac:dyDescent="0.2"/>
    <row r="891014" hidden="1" x14ac:dyDescent="0.2"/>
    <row r="891015" hidden="1" x14ac:dyDescent="0.2"/>
    <row r="891016" hidden="1" x14ac:dyDescent="0.2"/>
    <row r="891017" hidden="1" x14ac:dyDescent="0.2"/>
    <row r="891018" hidden="1" x14ac:dyDescent="0.2"/>
    <row r="891019" hidden="1" x14ac:dyDescent="0.2"/>
    <row r="891020" hidden="1" x14ac:dyDescent="0.2"/>
    <row r="891021" hidden="1" x14ac:dyDescent="0.2"/>
    <row r="891022" hidden="1" x14ac:dyDescent="0.2"/>
    <row r="891023" hidden="1" x14ac:dyDescent="0.2"/>
    <row r="891024" hidden="1" x14ac:dyDescent="0.2"/>
    <row r="891025" hidden="1" x14ac:dyDescent="0.2"/>
    <row r="891026" hidden="1" x14ac:dyDescent="0.2"/>
    <row r="891027" hidden="1" x14ac:dyDescent="0.2"/>
    <row r="891028" hidden="1" x14ac:dyDescent="0.2"/>
    <row r="891029" hidden="1" x14ac:dyDescent="0.2"/>
    <row r="891030" hidden="1" x14ac:dyDescent="0.2"/>
    <row r="891031" hidden="1" x14ac:dyDescent="0.2"/>
    <row r="891032" hidden="1" x14ac:dyDescent="0.2"/>
    <row r="891033" hidden="1" x14ac:dyDescent="0.2"/>
    <row r="891034" hidden="1" x14ac:dyDescent="0.2"/>
    <row r="891035" hidden="1" x14ac:dyDescent="0.2"/>
    <row r="891036" hidden="1" x14ac:dyDescent="0.2"/>
    <row r="891037" hidden="1" x14ac:dyDescent="0.2"/>
    <row r="891038" hidden="1" x14ac:dyDescent="0.2"/>
    <row r="891039" hidden="1" x14ac:dyDescent="0.2"/>
    <row r="891040" hidden="1" x14ac:dyDescent="0.2"/>
    <row r="891041" hidden="1" x14ac:dyDescent="0.2"/>
    <row r="891042" hidden="1" x14ac:dyDescent="0.2"/>
    <row r="891043" hidden="1" x14ac:dyDescent="0.2"/>
    <row r="891044" hidden="1" x14ac:dyDescent="0.2"/>
    <row r="891045" hidden="1" x14ac:dyDescent="0.2"/>
    <row r="891046" hidden="1" x14ac:dyDescent="0.2"/>
    <row r="891047" hidden="1" x14ac:dyDescent="0.2"/>
    <row r="891048" hidden="1" x14ac:dyDescent="0.2"/>
    <row r="891049" hidden="1" x14ac:dyDescent="0.2"/>
    <row r="891050" hidden="1" x14ac:dyDescent="0.2"/>
    <row r="891051" hidden="1" x14ac:dyDescent="0.2"/>
    <row r="891052" hidden="1" x14ac:dyDescent="0.2"/>
    <row r="891053" hidden="1" x14ac:dyDescent="0.2"/>
    <row r="891054" hidden="1" x14ac:dyDescent="0.2"/>
    <row r="891055" hidden="1" x14ac:dyDescent="0.2"/>
    <row r="891056" hidden="1" x14ac:dyDescent="0.2"/>
    <row r="891057" hidden="1" x14ac:dyDescent="0.2"/>
    <row r="891058" hidden="1" x14ac:dyDescent="0.2"/>
    <row r="891059" hidden="1" x14ac:dyDescent="0.2"/>
    <row r="891060" hidden="1" x14ac:dyDescent="0.2"/>
    <row r="891061" hidden="1" x14ac:dyDescent="0.2"/>
    <row r="891062" hidden="1" x14ac:dyDescent="0.2"/>
    <row r="891063" hidden="1" x14ac:dyDescent="0.2"/>
    <row r="891064" hidden="1" x14ac:dyDescent="0.2"/>
    <row r="891065" hidden="1" x14ac:dyDescent="0.2"/>
    <row r="891066" hidden="1" x14ac:dyDescent="0.2"/>
    <row r="891067" hidden="1" x14ac:dyDescent="0.2"/>
    <row r="891068" hidden="1" x14ac:dyDescent="0.2"/>
    <row r="891069" hidden="1" x14ac:dyDescent="0.2"/>
    <row r="891070" hidden="1" x14ac:dyDescent="0.2"/>
    <row r="891071" hidden="1" x14ac:dyDescent="0.2"/>
    <row r="891072" hidden="1" x14ac:dyDescent="0.2"/>
    <row r="891073" hidden="1" x14ac:dyDescent="0.2"/>
    <row r="891074" hidden="1" x14ac:dyDescent="0.2"/>
    <row r="891075" hidden="1" x14ac:dyDescent="0.2"/>
    <row r="891076" hidden="1" x14ac:dyDescent="0.2"/>
    <row r="891077" hidden="1" x14ac:dyDescent="0.2"/>
    <row r="891078" hidden="1" x14ac:dyDescent="0.2"/>
    <row r="891079" hidden="1" x14ac:dyDescent="0.2"/>
    <row r="891080" hidden="1" x14ac:dyDescent="0.2"/>
    <row r="891081" hidden="1" x14ac:dyDescent="0.2"/>
    <row r="891082" hidden="1" x14ac:dyDescent="0.2"/>
    <row r="891083" hidden="1" x14ac:dyDescent="0.2"/>
    <row r="891084" hidden="1" x14ac:dyDescent="0.2"/>
    <row r="891085" hidden="1" x14ac:dyDescent="0.2"/>
    <row r="891086" hidden="1" x14ac:dyDescent="0.2"/>
    <row r="891087" hidden="1" x14ac:dyDescent="0.2"/>
    <row r="891088" hidden="1" x14ac:dyDescent="0.2"/>
    <row r="891089" hidden="1" x14ac:dyDescent="0.2"/>
    <row r="891090" hidden="1" x14ac:dyDescent="0.2"/>
    <row r="891091" hidden="1" x14ac:dyDescent="0.2"/>
    <row r="891092" hidden="1" x14ac:dyDescent="0.2"/>
    <row r="891093" hidden="1" x14ac:dyDescent="0.2"/>
    <row r="891094" hidden="1" x14ac:dyDescent="0.2"/>
    <row r="891095" hidden="1" x14ac:dyDescent="0.2"/>
    <row r="891096" hidden="1" x14ac:dyDescent="0.2"/>
    <row r="891097" hidden="1" x14ac:dyDescent="0.2"/>
    <row r="891098" hidden="1" x14ac:dyDescent="0.2"/>
    <row r="891099" hidden="1" x14ac:dyDescent="0.2"/>
    <row r="891100" hidden="1" x14ac:dyDescent="0.2"/>
    <row r="891101" hidden="1" x14ac:dyDescent="0.2"/>
    <row r="891102" hidden="1" x14ac:dyDescent="0.2"/>
    <row r="891103" hidden="1" x14ac:dyDescent="0.2"/>
    <row r="891104" hidden="1" x14ac:dyDescent="0.2"/>
    <row r="891105" hidden="1" x14ac:dyDescent="0.2"/>
    <row r="891106" hidden="1" x14ac:dyDescent="0.2"/>
    <row r="891107" hidden="1" x14ac:dyDescent="0.2"/>
    <row r="891108" hidden="1" x14ac:dyDescent="0.2"/>
    <row r="891109" hidden="1" x14ac:dyDescent="0.2"/>
    <row r="891110" hidden="1" x14ac:dyDescent="0.2"/>
    <row r="891111" hidden="1" x14ac:dyDescent="0.2"/>
    <row r="891112" hidden="1" x14ac:dyDescent="0.2"/>
    <row r="891113" hidden="1" x14ac:dyDescent="0.2"/>
    <row r="891114" hidden="1" x14ac:dyDescent="0.2"/>
    <row r="891115" hidden="1" x14ac:dyDescent="0.2"/>
    <row r="891116" hidden="1" x14ac:dyDescent="0.2"/>
    <row r="891117" hidden="1" x14ac:dyDescent="0.2"/>
    <row r="891118" hidden="1" x14ac:dyDescent="0.2"/>
    <row r="891119" hidden="1" x14ac:dyDescent="0.2"/>
    <row r="891120" hidden="1" x14ac:dyDescent="0.2"/>
    <row r="891121" hidden="1" x14ac:dyDescent="0.2"/>
    <row r="891122" hidden="1" x14ac:dyDescent="0.2"/>
    <row r="891123" hidden="1" x14ac:dyDescent="0.2"/>
    <row r="891124" hidden="1" x14ac:dyDescent="0.2"/>
    <row r="891125" hidden="1" x14ac:dyDescent="0.2"/>
    <row r="891126" hidden="1" x14ac:dyDescent="0.2"/>
    <row r="891127" hidden="1" x14ac:dyDescent="0.2"/>
    <row r="891128" hidden="1" x14ac:dyDescent="0.2"/>
    <row r="891129" hidden="1" x14ac:dyDescent="0.2"/>
    <row r="891130" hidden="1" x14ac:dyDescent="0.2"/>
    <row r="891131" hidden="1" x14ac:dyDescent="0.2"/>
    <row r="891132" hidden="1" x14ac:dyDescent="0.2"/>
    <row r="891133" hidden="1" x14ac:dyDescent="0.2"/>
    <row r="891134" hidden="1" x14ac:dyDescent="0.2"/>
    <row r="891135" hidden="1" x14ac:dyDescent="0.2"/>
    <row r="891136" hidden="1" x14ac:dyDescent="0.2"/>
    <row r="891137" hidden="1" x14ac:dyDescent="0.2"/>
    <row r="891138" hidden="1" x14ac:dyDescent="0.2"/>
    <row r="891139" hidden="1" x14ac:dyDescent="0.2"/>
    <row r="891140" hidden="1" x14ac:dyDescent="0.2"/>
    <row r="891141" hidden="1" x14ac:dyDescent="0.2"/>
    <row r="891142" hidden="1" x14ac:dyDescent="0.2"/>
    <row r="891143" hidden="1" x14ac:dyDescent="0.2"/>
    <row r="891144" hidden="1" x14ac:dyDescent="0.2"/>
    <row r="891145" hidden="1" x14ac:dyDescent="0.2"/>
    <row r="891146" hidden="1" x14ac:dyDescent="0.2"/>
    <row r="891147" hidden="1" x14ac:dyDescent="0.2"/>
    <row r="891148" hidden="1" x14ac:dyDescent="0.2"/>
    <row r="891149" hidden="1" x14ac:dyDescent="0.2"/>
    <row r="891150" hidden="1" x14ac:dyDescent="0.2"/>
    <row r="891151" hidden="1" x14ac:dyDescent="0.2"/>
    <row r="891152" hidden="1" x14ac:dyDescent="0.2"/>
    <row r="891153" hidden="1" x14ac:dyDescent="0.2"/>
    <row r="891154" hidden="1" x14ac:dyDescent="0.2"/>
    <row r="891155" hidden="1" x14ac:dyDescent="0.2"/>
    <row r="891156" hidden="1" x14ac:dyDescent="0.2"/>
    <row r="891157" hidden="1" x14ac:dyDescent="0.2"/>
    <row r="891158" hidden="1" x14ac:dyDescent="0.2"/>
    <row r="891159" hidden="1" x14ac:dyDescent="0.2"/>
    <row r="891160" hidden="1" x14ac:dyDescent="0.2"/>
    <row r="891161" hidden="1" x14ac:dyDescent="0.2"/>
    <row r="891162" hidden="1" x14ac:dyDescent="0.2"/>
    <row r="891163" hidden="1" x14ac:dyDescent="0.2"/>
    <row r="891164" hidden="1" x14ac:dyDescent="0.2"/>
    <row r="891165" hidden="1" x14ac:dyDescent="0.2"/>
    <row r="891166" hidden="1" x14ac:dyDescent="0.2"/>
    <row r="891167" hidden="1" x14ac:dyDescent="0.2"/>
    <row r="891168" hidden="1" x14ac:dyDescent="0.2"/>
    <row r="891169" hidden="1" x14ac:dyDescent="0.2"/>
    <row r="891170" hidden="1" x14ac:dyDescent="0.2"/>
    <row r="891171" hidden="1" x14ac:dyDescent="0.2"/>
    <row r="891172" hidden="1" x14ac:dyDescent="0.2"/>
    <row r="891173" hidden="1" x14ac:dyDescent="0.2"/>
    <row r="891174" hidden="1" x14ac:dyDescent="0.2"/>
    <row r="891175" hidden="1" x14ac:dyDescent="0.2"/>
    <row r="891176" hidden="1" x14ac:dyDescent="0.2"/>
    <row r="891177" hidden="1" x14ac:dyDescent="0.2"/>
    <row r="891178" hidden="1" x14ac:dyDescent="0.2"/>
    <row r="891179" hidden="1" x14ac:dyDescent="0.2"/>
    <row r="891180" hidden="1" x14ac:dyDescent="0.2"/>
    <row r="891181" hidden="1" x14ac:dyDescent="0.2"/>
    <row r="891182" hidden="1" x14ac:dyDescent="0.2"/>
    <row r="891183" hidden="1" x14ac:dyDescent="0.2"/>
    <row r="891184" hidden="1" x14ac:dyDescent="0.2"/>
    <row r="891185" hidden="1" x14ac:dyDescent="0.2"/>
    <row r="891186" hidden="1" x14ac:dyDescent="0.2"/>
    <row r="891187" hidden="1" x14ac:dyDescent="0.2"/>
    <row r="891188" hidden="1" x14ac:dyDescent="0.2"/>
    <row r="891189" hidden="1" x14ac:dyDescent="0.2"/>
    <row r="891190" hidden="1" x14ac:dyDescent="0.2"/>
    <row r="891191" hidden="1" x14ac:dyDescent="0.2"/>
    <row r="891192" hidden="1" x14ac:dyDescent="0.2"/>
    <row r="891193" hidden="1" x14ac:dyDescent="0.2"/>
    <row r="891194" hidden="1" x14ac:dyDescent="0.2"/>
    <row r="891195" hidden="1" x14ac:dyDescent="0.2"/>
    <row r="891196" hidden="1" x14ac:dyDescent="0.2"/>
    <row r="891197" hidden="1" x14ac:dyDescent="0.2"/>
    <row r="891198" hidden="1" x14ac:dyDescent="0.2"/>
    <row r="891199" hidden="1" x14ac:dyDescent="0.2"/>
    <row r="891200" hidden="1" x14ac:dyDescent="0.2"/>
    <row r="891201" hidden="1" x14ac:dyDescent="0.2"/>
    <row r="891202" hidden="1" x14ac:dyDescent="0.2"/>
    <row r="891203" hidden="1" x14ac:dyDescent="0.2"/>
    <row r="891204" hidden="1" x14ac:dyDescent="0.2"/>
    <row r="891205" hidden="1" x14ac:dyDescent="0.2"/>
    <row r="891206" hidden="1" x14ac:dyDescent="0.2"/>
    <row r="891207" hidden="1" x14ac:dyDescent="0.2"/>
    <row r="891208" hidden="1" x14ac:dyDescent="0.2"/>
    <row r="891209" hidden="1" x14ac:dyDescent="0.2"/>
    <row r="891210" hidden="1" x14ac:dyDescent="0.2"/>
    <row r="891211" hidden="1" x14ac:dyDescent="0.2"/>
    <row r="891212" hidden="1" x14ac:dyDescent="0.2"/>
    <row r="891213" hidden="1" x14ac:dyDescent="0.2"/>
    <row r="891214" hidden="1" x14ac:dyDescent="0.2"/>
    <row r="891215" hidden="1" x14ac:dyDescent="0.2"/>
    <row r="891216" hidden="1" x14ac:dyDescent="0.2"/>
    <row r="891217" hidden="1" x14ac:dyDescent="0.2"/>
    <row r="891218" hidden="1" x14ac:dyDescent="0.2"/>
    <row r="891219" hidden="1" x14ac:dyDescent="0.2"/>
    <row r="891220" hidden="1" x14ac:dyDescent="0.2"/>
    <row r="891221" hidden="1" x14ac:dyDescent="0.2"/>
    <row r="891222" hidden="1" x14ac:dyDescent="0.2"/>
    <row r="891223" hidden="1" x14ac:dyDescent="0.2"/>
    <row r="891224" hidden="1" x14ac:dyDescent="0.2"/>
    <row r="891225" hidden="1" x14ac:dyDescent="0.2"/>
    <row r="891226" hidden="1" x14ac:dyDescent="0.2"/>
    <row r="891227" hidden="1" x14ac:dyDescent="0.2"/>
    <row r="891228" hidden="1" x14ac:dyDescent="0.2"/>
    <row r="891229" hidden="1" x14ac:dyDescent="0.2"/>
    <row r="891230" hidden="1" x14ac:dyDescent="0.2"/>
    <row r="891231" hidden="1" x14ac:dyDescent="0.2"/>
    <row r="891232" hidden="1" x14ac:dyDescent="0.2"/>
    <row r="891233" hidden="1" x14ac:dyDescent="0.2"/>
    <row r="891234" hidden="1" x14ac:dyDescent="0.2"/>
    <row r="891235" hidden="1" x14ac:dyDescent="0.2"/>
    <row r="891236" hidden="1" x14ac:dyDescent="0.2"/>
    <row r="891237" hidden="1" x14ac:dyDescent="0.2"/>
    <row r="891238" hidden="1" x14ac:dyDescent="0.2"/>
    <row r="891239" hidden="1" x14ac:dyDescent="0.2"/>
    <row r="891240" hidden="1" x14ac:dyDescent="0.2"/>
    <row r="891241" hidden="1" x14ac:dyDescent="0.2"/>
    <row r="891242" hidden="1" x14ac:dyDescent="0.2"/>
    <row r="891243" hidden="1" x14ac:dyDescent="0.2"/>
    <row r="891244" hidden="1" x14ac:dyDescent="0.2"/>
    <row r="891245" hidden="1" x14ac:dyDescent="0.2"/>
    <row r="891246" hidden="1" x14ac:dyDescent="0.2"/>
    <row r="891247" hidden="1" x14ac:dyDescent="0.2"/>
    <row r="891248" hidden="1" x14ac:dyDescent="0.2"/>
    <row r="891249" hidden="1" x14ac:dyDescent="0.2"/>
    <row r="891250" hidden="1" x14ac:dyDescent="0.2"/>
    <row r="891251" hidden="1" x14ac:dyDescent="0.2"/>
    <row r="891252" hidden="1" x14ac:dyDescent="0.2"/>
    <row r="891253" hidden="1" x14ac:dyDescent="0.2"/>
    <row r="891254" hidden="1" x14ac:dyDescent="0.2"/>
    <row r="891255" hidden="1" x14ac:dyDescent="0.2"/>
    <row r="891256" hidden="1" x14ac:dyDescent="0.2"/>
    <row r="891257" hidden="1" x14ac:dyDescent="0.2"/>
    <row r="891258" hidden="1" x14ac:dyDescent="0.2"/>
    <row r="891259" hidden="1" x14ac:dyDescent="0.2"/>
    <row r="891260" hidden="1" x14ac:dyDescent="0.2"/>
    <row r="891261" hidden="1" x14ac:dyDescent="0.2"/>
    <row r="891262" hidden="1" x14ac:dyDescent="0.2"/>
    <row r="891263" hidden="1" x14ac:dyDescent="0.2"/>
    <row r="891264" hidden="1" x14ac:dyDescent="0.2"/>
    <row r="891265" hidden="1" x14ac:dyDescent="0.2"/>
    <row r="891266" hidden="1" x14ac:dyDescent="0.2"/>
    <row r="891267" hidden="1" x14ac:dyDescent="0.2"/>
    <row r="891268" hidden="1" x14ac:dyDescent="0.2"/>
    <row r="891269" hidden="1" x14ac:dyDescent="0.2"/>
    <row r="891270" hidden="1" x14ac:dyDescent="0.2"/>
    <row r="891271" hidden="1" x14ac:dyDescent="0.2"/>
    <row r="891272" hidden="1" x14ac:dyDescent="0.2"/>
    <row r="891273" hidden="1" x14ac:dyDescent="0.2"/>
    <row r="891274" hidden="1" x14ac:dyDescent="0.2"/>
    <row r="891275" hidden="1" x14ac:dyDescent="0.2"/>
    <row r="891276" hidden="1" x14ac:dyDescent="0.2"/>
    <row r="891277" hidden="1" x14ac:dyDescent="0.2"/>
    <row r="891278" hidden="1" x14ac:dyDescent="0.2"/>
    <row r="891279" hidden="1" x14ac:dyDescent="0.2"/>
    <row r="891280" hidden="1" x14ac:dyDescent="0.2"/>
    <row r="891281" hidden="1" x14ac:dyDescent="0.2"/>
    <row r="891282" hidden="1" x14ac:dyDescent="0.2"/>
    <row r="891283" hidden="1" x14ac:dyDescent="0.2"/>
    <row r="891284" hidden="1" x14ac:dyDescent="0.2"/>
    <row r="891285" hidden="1" x14ac:dyDescent="0.2"/>
    <row r="891286" hidden="1" x14ac:dyDescent="0.2"/>
    <row r="891287" hidden="1" x14ac:dyDescent="0.2"/>
    <row r="891288" hidden="1" x14ac:dyDescent="0.2"/>
    <row r="891289" hidden="1" x14ac:dyDescent="0.2"/>
    <row r="891290" hidden="1" x14ac:dyDescent="0.2"/>
    <row r="891291" hidden="1" x14ac:dyDescent="0.2"/>
    <row r="891292" hidden="1" x14ac:dyDescent="0.2"/>
    <row r="891293" hidden="1" x14ac:dyDescent="0.2"/>
    <row r="891294" hidden="1" x14ac:dyDescent="0.2"/>
    <row r="891295" hidden="1" x14ac:dyDescent="0.2"/>
    <row r="891296" hidden="1" x14ac:dyDescent="0.2"/>
    <row r="891297" hidden="1" x14ac:dyDescent="0.2"/>
    <row r="891298" hidden="1" x14ac:dyDescent="0.2"/>
    <row r="891299" hidden="1" x14ac:dyDescent="0.2"/>
    <row r="891300" hidden="1" x14ac:dyDescent="0.2"/>
    <row r="891301" hidden="1" x14ac:dyDescent="0.2"/>
    <row r="891302" hidden="1" x14ac:dyDescent="0.2"/>
    <row r="891303" hidden="1" x14ac:dyDescent="0.2"/>
    <row r="891304" hidden="1" x14ac:dyDescent="0.2"/>
    <row r="891305" hidden="1" x14ac:dyDescent="0.2"/>
    <row r="891306" hidden="1" x14ac:dyDescent="0.2"/>
    <row r="891307" hidden="1" x14ac:dyDescent="0.2"/>
    <row r="891308" hidden="1" x14ac:dyDescent="0.2"/>
    <row r="891309" hidden="1" x14ac:dyDescent="0.2"/>
    <row r="891310" hidden="1" x14ac:dyDescent="0.2"/>
    <row r="891311" hidden="1" x14ac:dyDescent="0.2"/>
    <row r="891312" hidden="1" x14ac:dyDescent="0.2"/>
    <row r="891313" hidden="1" x14ac:dyDescent="0.2"/>
    <row r="891314" hidden="1" x14ac:dyDescent="0.2"/>
    <row r="891315" hidden="1" x14ac:dyDescent="0.2"/>
    <row r="891316" hidden="1" x14ac:dyDescent="0.2"/>
    <row r="891317" hidden="1" x14ac:dyDescent="0.2"/>
    <row r="891318" hidden="1" x14ac:dyDescent="0.2"/>
    <row r="891319" hidden="1" x14ac:dyDescent="0.2"/>
    <row r="891320" hidden="1" x14ac:dyDescent="0.2"/>
    <row r="891321" hidden="1" x14ac:dyDescent="0.2"/>
    <row r="891322" hidden="1" x14ac:dyDescent="0.2"/>
    <row r="891323" hidden="1" x14ac:dyDescent="0.2"/>
    <row r="891324" hidden="1" x14ac:dyDescent="0.2"/>
    <row r="891325" hidden="1" x14ac:dyDescent="0.2"/>
    <row r="891326" hidden="1" x14ac:dyDescent="0.2"/>
    <row r="891327" hidden="1" x14ac:dyDescent="0.2"/>
    <row r="891328" hidden="1" x14ac:dyDescent="0.2"/>
    <row r="891329" hidden="1" x14ac:dyDescent="0.2"/>
    <row r="891330" hidden="1" x14ac:dyDescent="0.2"/>
    <row r="891331" hidden="1" x14ac:dyDescent="0.2"/>
    <row r="891332" hidden="1" x14ac:dyDescent="0.2"/>
    <row r="891333" hidden="1" x14ac:dyDescent="0.2"/>
    <row r="891334" hidden="1" x14ac:dyDescent="0.2"/>
    <row r="891335" hidden="1" x14ac:dyDescent="0.2"/>
    <row r="891336" hidden="1" x14ac:dyDescent="0.2"/>
    <row r="891337" hidden="1" x14ac:dyDescent="0.2"/>
    <row r="891338" hidden="1" x14ac:dyDescent="0.2"/>
    <row r="891339" hidden="1" x14ac:dyDescent="0.2"/>
    <row r="891340" hidden="1" x14ac:dyDescent="0.2"/>
    <row r="891341" hidden="1" x14ac:dyDescent="0.2"/>
    <row r="891342" hidden="1" x14ac:dyDescent="0.2"/>
    <row r="891343" hidden="1" x14ac:dyDescent="0.2"/>
    <row r="891344" hidden="1" x14ac:dyDescent="0.2"/>
    <row r="891345" hidden="1" x14ac:dyDescent="0.2"/>
    <row r="891346" hidden="1" x14ac:dyDescent="0.2"/>
    <row r="891347" hidden="1" x14ac:dyDescent="0.2"/>
    <row r="891348" hidden="1" x14ac:dyDescent="0.2"/>
    <row r="891349" hidden="1" x14ac:dyDescent="0.2"/>
    <row r="891350" hidden="1" x14ac:dyDescent="0.2"/>
    <row r="891351" hidden="1" x14ac:dyDescent="0.2"/>
    <row r="891352" hidden="1" x14ac:dyDescent="0.2"/>
    <row r="891353" hidden="1" x14ac:dyDescent="0.2"/>
    <row r="891354" hidden="1" x14ac:dyDescent="0.2"/>
    <row r="891355" hidden="1" x14ac:dyDescent="0.2"/>
    <row r="891356" hidden="1" x14ac:dyDescent="0.2"/>
    <row r="891357" hidden="1" x14ac:dyDescent="0.2"/>
    <row r="891358" hidden="1" x14ac:dyDescent="0.2"/>
    <row r="891359" hidden="1" x14ac:dyDescent="0.2"/>
    <row r="891360" hidden="1" x14ac:dyDescent="0.2"/>
    <row r="891361" hidden="1" x14ac:dyDescent="0.2"/>
    <row r="891362" hidden="1" x14ac:dyDescent="0.2"/>
    <row r="891363" hidden="1" x14ac:dyDescent="0.2"/>
    <row r="891364" hidden="1" x14ac:dyDescent="0.2"/>
    <row r="891365" hidden="1" x14ac:dyDescent="0.2"/>
    <row r="891366" hidden="1" x14ac:dyDescent="0.2"/>
    <row r="891367" hidden="1" x14ac:dyDescent="0.2"/>
    <row r="891368" hidden="1" x14ac:dyDescent="0.2"/>
    <row r="891369" hidden="1" x14ac:dyDescent="0.2"/>
    <row r="891370" hidden="1" x14ac:dyDescent="0.2"/>
    <row r="891371" hidden="1" x14ac:dyDescent="0.2"/>
    <row r="891372" hidden="1" x14ac:dyDescent="0.2"/>
    <row r="891373" hidden="1" x14ac:dyDescent="0.2"/>
    <row r="891374" hidden="1" x14ac:dyDescent="0.2"/>
    <row r="891375" hidden="1" x14ac:dyDescent="0.2"/>
    <row r="891376" hidden="1" x14ac:dyDescent="0.2"/>
    <row r="891377" hidden="1" x14ac:dyDescent="0.2"/>
    <row r="891378" hidden="1" x14ac:dyDescent="0.2"/>
    <row r="891379" hidden="1" x14ac:dyDescent="0.2"/>
    <row r="891380" hidden="1" x14ac:dyDescent="0.2"/>
    <row r="891381" hidden="1" x14ac:dyDescent="0.2"/>
    <row r="891382" hidden="1" x14ac:dyDescent="0.2"/>
    <row r="891383" hidden="1" x14ac:dyDescent="0.2"/>
    <row r="891384" hidden="1" x14ac:dyDescent="0.2"/>
    <row r="891385" hidden="1" x14ac:dyDescent="0.2"/>
    <row r="891386" hidden="1" x14ac:dyDescent="0.2"/>
    <row r="891387" hidden="1" x14ac:dyDescent="0.2"/>
    <row r="891388" hidden="1" x14ac:dyDescent="0.2"/>
    <row r="891389" hidden="1" x14ac:dyDescent="0.2"/>
    <row r="891390" hidden="1" x14ac:dyDescent="0.2"/>
    <row r="891391" hidden="1" x14ac:dyDescent="0.2"/>
    <row r="891392" hidden="1" x14ac:dyDescent="0.2"/>
    <row r="891393" hidden="1" x14ac:dyDescent="0.2"/>
    <row r="891394" hidden="1" x14ac:dyDescent="0.2"/>
    <row r="891395" hidden="1" x14ac:dyDescent="0.2"/>
    <row r="891396" hidden="1" x14ac:dyDescent="0.2"/>
    <row r="891397" hidden="1" x14ac:dyDescent="0.2"/>
    <row r="891398" hidden="1" x14ac:dyDescent="0.2"/>
    <row r="891399" hidden="1" x14ac:dyDescent="0.2"/>
    <row r="891400" hidden="1" x14ac:dyDescent="0.2"/>
    <row r="891401" hidden="1" x14ac:dyDescent="0.2"/>
    <row r="891402" hidden="1" x14ac:dyDescent="0.2"/>
    <row r="891403" hidden="1" x14ac:dyDescent="0.2"/>
    <row r="891404" hidden="1" x14ac:dyDescent="0.2"/>
    <row r="891405" hidden="1" x14ac:dyDescent="0.2"/>
    <row r="891406" hidden="1" x14ac:dyDescent="0.2"/>
    <row r="891407" hidden="1" x14ac:dyDescent="0.2"/>
    <row r="891408" hidden="1" x14ac:dyDescent="0.2"/>
    <row r="891409" hidden="1" x14ac:dyDescent="0.2"/>
    <row r="891410" hidden="1" x14ac:dyDescent="0.2"/>
    <row r="891411" hidden="1" x14ac:dyDescent="0.2"/>
    <row r="891412" hidden="1" x14ac:dyDescent="0.2"/>
    <row r="891413" hidden="1" x14ac:dyDescent="0.2"/>
    <row r="891414" hidden="1" x14ac:dyDescent="0.2"/>
    <row r="891415" hidden="1" x14ac:dyDescent="0.2"/>
    <row r="891416" hidden="1" x14ac:dyDescent="0.2"/>
    <row r="891417" hidden="1" x14ac:dyDescent="0.2"/>
    <row r="891418" hidden="1" x14ac:dyDescent="0.2"/>
    <row r="891419" hidden="1" x14ac:dyDescent="0.2"/>
    <row r="891420" hidden="1" x14ac:dyDescent="0.2"/>
    <row r="891421" hidden="1" x14ac:dyDescent="0.2"/>
    <row r="891422" hidden="1" x14ac:dyDescent="0.2"/>
    <row r="891423" hidden="1" x14ac:dyDescent="0.2"/>
    <row r="891424" hidden="1" x14ac:dyDescent="0.2"/>
    <row r="891425" hidden="1" x14ac:dyDescent="0.2"/>
    <row r="891426" hidden="1" x14ac:dyDescent="0.2"/>
    <row r="891427" hidden="1" x14ac:dyDescent="0.2"/>
    <row r="891428" hidden="1" x14ac:dyDescent="0.2"/>
    <row r="891429" hidden="1" x14ac:dyDescent="0.2"/>
    <row r="891430" hidden="1" x14ac:dyDescent="0.2"/>
    <row r="891431" hidden="1" x14ac:dyDescent="0.2"/>
    <row r="891432" hidden="1" x14ac:dyDescent="0.2"/>
    <row r="891433" hidden="1" x14ac:dyDescent="0.2"/>
    <row r="891434" hidden="1" x14ac:dyDescent="0.2"/>
    <row r="891435" hidden="1" x14ac:dyDescent="0.2"/>
    <row r="891436" hidden="1" x14ac:dyDescent="0.2"/>
    <row r="891437" hidden="1" x14ac:dyDescent="0.2"/>
    <row r="891438" hidden="1" x14ac:dyDescent="0.2"/>
    <row r="891439" hidden="1" x14ac:dyDescent="0.2"/>
    <row r="891440" hidden="1" x14ac:dyDescent="0.2"/>
    <row r="891441" hidden="1" x14ac:dyDescent="0.2"/>
    <row r="891442" hidden="1" x14ac:dyDescent="0.2"/>
    <row r="891443" hidden="1" x14ac:dyDescent="0.2"/>
    <row r="891444" hidden="1" x14ac:dyDescent="0.2"/>
    <row r="891445" hidden="1" x14ac:dyDescent="0.2"/>
    <row r="891446" hidden="1" x14ac:dyDescent="0.2"/>
    <row r="891447" hidden="1" x14ac:dyDescent="0.2"/>
    <row r="891448" hidden="1" x14ac:dyDescent="0.2"/>
    <row r="891449" hidden="1" x14ac:dyDescent="0.2"/>
    <row r="891450" hidden="1" x14ac:dyDescent="0.2"/>
    <row r="891451" hidden="1" x14ac:dyDescent="0.2"/>
    <row r="891452" hidden="1" x14ac:dyDescent="0.2"/>
    <row r="891453" hidden="1" x14ac:dyDescent="0.2"/>
    <row r="891454" hidden="1" x14ac:dyDescent="0.2"/>
    <row r="891455" hidden="1" x14ac:dyDescent="0.2"/>
    <row r="891456" hidden="1" x14ac:dyDescent="0.2"/>
    <row r="891457" hidden="1" x14ac:dyDescent="0.2"/>
    <row r="891458" hidden="1" x14ac:dyDescent="0.2"/>
    <row r="891459" hidden="1" x14ac:dyDescent="0.2"/>
    <row r="891460" hidden="1" x14ac:dyDescent="0.2"/>
    <row r="891461" hidden="1" x14ac:dyDescent="0.2"/>
    <row r="891462" hidden="1" x14ac:dyDescent="0.2"/>
    <row r="891463" hidden="1" x14ac:dyDescent="0.2"/>
    <row r="891464" hidden="1" x14ac:dyDescent="0.2"/>
    <row r="891465" hidden="1" x14ac:dyDescent="0.2"/>
    <row r="891466" hidden="1" x14ac:dyDescent="0.2"/>
    <row r="891467" hidden="1" x14ac:dyDescent="0.2"/>
    <row r="891468" hidden="1" x14ac:dyDescent="0.2"/>
    <row r="891469" hidden="1" x14ac:dyDescent="0.2"/>
    <row r="891470" hidden="1" x14ac:dyDescent="0.2"/>
    <row r="891471" hidden="1" x14ac:dyDescent="0.2"/>
    <row r="891472" hidden="1" x14ac:dyDescent="0.2"/>
    <row r="891473" hidden="1" x14ac:dyDescent="0.2"/>
    <row r="891474" hidden="1" x14ac:dyDescent="0.2"/>
    <row r="891475" hidden="1" x14ac:dyDescent="0.2"/>
    <row r="891476" hidden="1" x14ac:dyDescent="0.2"/>
    <row r="891477" hidden="1" x14ac:dyDescent="0.2"/>
    <row r="891478" hidden="1" x14ac:dyDescent="0.2"/>
    <row r="891479" hidden="1" x14ac:dyDescent="0.2"/>
    <row r="891480" hidden="1" x14ac:dyDescent="0.2"/>
    <row r="891481" hidden="1" x14ac:dyDescent="0.2"/>
    <row r="891482" hidden="1" x14ac:dyDescent="0.2"/>
    <row r="891483" hidden="1" x14ac:dyDescent="0.2"/>
    <row r="891484" hidden="1" x14ac:dyDescent="0.2"/>
    <row r="891485" hidden="1" x14ac:dyDescent="0.2"/>
    <row r="891486" hidden="1" x14ac:dyDescent="0.2"/>
    <row r="891487" hidden="1" x14ac:dyDescent="0.2"/>
    <row r="891488" hidden="1" x14ac:dyDescent="0.2"/>
    <row r="891489" hidden="1" x14ac:dyDescent="0.2"/>
    <row r="891490" hidden="1" x14ac:dyDescent="0.2"/>
    <row r="891491" hidden="1" x14ac:dyDescent="0.2"/>
    <row r="891492" hidden="1" x14ac:dyDescent="0.2"/>
    <row r="891493" hidden="1" x14ac:dyDescent="0.2"/>
    <row r="891494" hidden="1" x14ac:dyDescent="0.2"/>
    <row r="891495" hidden="1" x14ac:dyDescent="0.2"/>
    <row r="891496" hidden="1" x14ac:dyDescent="0.2"/>
    <row r="891497" hidden="1" x14ac:dyDescent="0.2"/>
    <row r="891498" hidden="1" x14ac:dyDescent="0.2"/>
    <row r="891499" hidden="1" x14ac:dyDescent="0.2"/>
    <row r="891500" hidden="1" x14ac:dyDescent="0.2"/>
    <row r="891501" hidden="1" x14ac:dyDescent="0.2"/>
    <row r="891502" hidden="1" x14ac:dyDescent="0.2"/>
    <row r="891503" hidden="1" x14ac:dyDescent="0.2"/>
    <row r="891504" hidden="1" x14ac:dyDescent="0.2"/>
    <row r="891505" hidden="1" x14ac:dyDescent="0.2"/>
    <row r="891506" hidden="1" x14ac:dyDescent="0.2"/>
    <row r="891507" hidden="1" x14ac:dyDescent="0.2"/>
    <row r="891508" hidden="1" x14ac:dyDescent="0.2"/>
    <row r="891509" hidden="1" x14ac:dyDescent="0.2"/>
    <row r="891510" hidden="1" x14ac:dyDescent="0.2"/>
    <row r="891511" hidden="1" x14ac:dyDescent="0.2"/>
    <row r="891512" hidden="1" x14ac:dyDescent="0.2"/>
    <row r="891513" hidden="1" x14ac:dyDescent="0.2"/>
    <row r="891514" hidden="1" x14ac:dyDescent="0.2"/>
    <row r="891515" hidden="1" x14ac:dyDescent="0.2"/>
    <row r="891516" hidden="1" x14ac:dyDescent="0.2"/>
    <row r="891517" hidden="1" x14ac:dyDescent="0.2"/>
    <row r="891518" hidden="1" x14ac:dyDescent="0.2"/>
    <row r="891519" hidden="1" x14ac:dyDescent="0.2"/>
    <row r="891520" hidden="1" x14ac:dyDescent="0.2"/>
    <row r="891521" hidden="1" x14ac:dyDescent="0.2"/>
    <row r="891522" hidden="1" x14ac:dyDescent="0.2"/>
    <row r="891523" hidden="1" x14ac:dyDescent="0.2"/>
    <row r="891524" hidden="1" x14ac:dyDescent="0.2"/>
    <row r="891525" hidden="1" x14ac:dyDescent="0.2"/>
    <row r="891526" hidden="1" x14ac:dyDescent="0.2"/>
    <row r="891527" hidden="1" x14ac:dyDescent="0.2"/>
    <row r="891528" hidden="1" x14ac:dyDescent="0.2"/>
    <row r="891529" hidden="1" x14ac:dyDescent="0.2"/>
    <row r="891530" hidden="1" x14ac:dyDescent="0.2"/>
    <row r="891531" hidden="1" x14ac:dyDescent="0.2"/>
    <row r="891532" hidden="1" x14ac:dyDescent="0.2"/>
    <row r="891533" hidden="1" x14ac:dyDescent="0.2"/>
    <row r="891534" hidden="1" x14ac:dyDescent="0.2"/>
    <row r="891535" hidden="1" x14ac:dyDescent="0.2"/>
    <row r="891536" hidden="1" x14ac:dyDescent="0.2"/>
    <row r="891537" hidden="1" x14ac:dyDescent="0.2"/>
    <row r="891538" hidden="1" x14ac:dyDescent="0.2"/>
    <row r="891539" hidden="1" x14ac:dyDescent="0.2"/>
    <row r="891540" hidden="1" x14ac:dyDescent="0.2"/>
    <row r="891541" hidden="1" x14ac:dyDescent="0.2"/>
    <row r="891542" hidden="1" x14ac:dyDescent="0.2"/>
    <row r="891543" hidden="1" x14ac:dyDescent="0.2"/>
    <row r="891544" hidden="1" x14ac:dyDescent="0.2"/>
    <row r="891545" hidden="1" x14ac:dyDescent="0.2"/>
    <row r="891546" hidden="1" x14ac:dyDescent="0.2"/>
    <row r="891547" hidden="1" x14ac:dyDescent="0.2"/>
    <row r="891548" hidden="1" x14ac:dyDescent="0.2"/>
    <row r="891549" hidden="1" x14ac:dyDescent="0.2"/>
    <row r="891550" hidden="1" x14ac:dyDescent="0.2"/>
    <row r="891551" hidden="1" x14ac:dyDescent="0.2"/>
    <row r="891552" hidden="1" x14ac:dyDescent="0.2"/>
    <row r="891553" hidden="1" x14ac:dyDescent="0.2"/>
    <row r="891554" hidden="1" x14ac:dyDescent="0.2"/>
    <row r="891555" hidden="1" x14ac:dyDescent="0.2"/>
    <row r="891556" hidden="1" x14ac:dyDescent="0.2"/>
    <row r="891557" hidden="1" x14ac:dyDescent="0.2"/>
    <row r="891558" hidden="1" x14ac:dyDescent="0.2"/>
    <row r="891559" hidden="1" x14ac:dyDescent="0.2"/>
    <row r="891560" hidden="1" x14ac:dyDescent="0.2"/>
    <row r="891561" hidden="1" x14ac:dyDescent="0.2"/>
    <row r="891562" hidden="1" x14ac:dyDescent="0.2"/>
    <row r="891563" hidden="1" x14ac:dyDescent="0.2"/>
    <row r="891564" hidden="1" x14ac:dyDescent="0.2"/>
    <row r="891565" hidden="1" x14ac:dyDescent="0.2"/>
    <row r="891566" hidden="1" x14ac:dyDescent="0.2"/>
    <row r="891567" hidden="1" x14ac:dyDescent="0.2"/>
    <row r="891568" hidden="1" x14ac:dyDescent="0.2"/>
    <row r="891569" hidden="1" x14ac:dyDescent="0.2"/>
    <row r="891570" hidden="1" x14ac:dyDescent="0.2"/>
    <row r="891571" hidden="1" x14ac:dyDescent="0.2"/>
    <row r="891572" hidden="1" x14ac:dyDescent="0.2"/>
    <row r="891573" hidden="1" x14ac:dyDescent="0.2"/>
    <row r="891574" hidden="1" x14ac:dyDescent="0.2"/>
    <row r="891575" hidden="1" x14ac:dyDescent="0.2"/>
    <row r="891576" hidden="1" x14ac:dyDescent="0.2"/>
    <row r="891577" hidden="1" x14ac:dyDescent="0.2"/>
    <row r="891578" hidden="1" x14ac:dyDescent="0.2"/>
    <row r="891579" hidden="1" x14ac:dyDescent="0.2"/>
    <row r="891580" hidden="1" x14ac:dyDescent="0.2"/>
    <row r="891581" hidden="1" x14ac:dyDescent="0.2"/>
    <row r="891582" hidden="1" x14ac:dyDescent="0.2"/>
    <row r="891583" hidden="1" x14ac:dyDescent="0.2"/>
    <row r="891584" hidden="1" x14ac:dyDescent="0.2"/>
    <row r="891585" hidden="1" x14ac:dyDescent="0.2"/>
    <row r="891586" hidden="1" x14ac:dyDescent="0.2"/>
    <row r="891587" hidden="1" x14ac:dyDescent="0.2"/>
    <row r="891588" hidden="1" x14ac:dyDescent="0.2"/>
    <row r="891589" hidden="1" x14ac:dyDescent="0.2"/>
    <row r="891590" hidden="1" x14ac:dyDescent="0.2"/>
    <row r="891591" hidden="1" x14ac:dyDescent="0.2"/>
    <row r="891592" hidden="1" x14ac:dyDescent="0.2"/>
    <row r="891593" hidden="1" x14ac:dyDescent="0.2"/>
    <row r="891594" hidden="1" x14ac:dyDescent="0.2"/>
    <row r="891595" hidden="1" x14ac:dyDescent="0.2"/>
    <row r="891596" hidden="1" x14ac:dyDescent="0.2"/>
    <row r="891597" hidden="1" x14ac:dyDescent="0.2"/>
    <row r="891598" hidden="1" x14ac:dyDescent="0.2"/>
    <row r="891599" hidden="1" x14ac:dyDescent="0.2"/>
    <row r="891600" hidden="1" x14ac:dyDescent="0.2"/>
    <row r="891601" hidden="1" x14ac:dyDescent="0.2"/>
    <row r="891602" hidden="1" x14ac:dyDescent="0.2"/>
    <row r="891603" hidden="1" x14ac:dyDescent="0.2"/>
    <row r="891604" hidden="1" x14ac:dyDescent="0.2"/>
    <row r="891605" hidden="1" x14ac:dyDescent="0.2"/>
    <row r="891606" hidden="1" x14ac:dyDescent="0.2"/>
    <row r="891607" hidden="1" x14ac:dyDescent="0.2"/>
    <row r="891608" hidden="1" x14ac:dyDescent="0.2"/>
    <row r="891609" hidden="1" x14ac:dyDescent="0.2"/>
    <row r="891610" hidden="1" x14ac:dyDescent="0.2"/>
    <row r="891611" hidden="1" x14ac:dyDescent="0.2"/>
    <row r="891612" hidden="1" x14ac:dyDescent="0.2"/>
    <row r="891613" hidden="1" x14ac:dyDescent="0.2"/>
    <row r="891614" hidden="1" x14ac:dyDescent="0.2"/>
    <row r="891615" hidden="1" x14ac:dyDescent="0.2"/>
    <row r="891616" hidden="1" x14ac:dyDescent="0.2"/>
    <row r="891617" hidden="1" x14ac:dyDescent="0.2"/>
    <row r="891618" hidden="1" x14ac:dyDescent="0.2"/>
    <row r="891619" hidden="1" x14ac:dyDescent="0.2"/>
    <row r="891620" hidden="1" x14ac:dyDescent="0.2"/>
    <row r="891621" hidden="1" x14ac:dyDescent="0.2"/>
    <row r="891622" hidden="1" x14ac:dyDescent="0.2"/>
    <row r="891623" hidden="1" x14ac:dyDescent="0.2"/>
    <row r="891624" hidden="1" x14ac:dyDescent="0.2"/>
    <row r="891625" hidden="1" x14ac:dyDescent="0.2"/>
    <row r="891626" hidden="1" x14ac:dyDescent="0.2"/>
    <row r="891627" hidden="1" x14ac:dyDescent="0.2"/>
    <row r="891628" hidden="1" x14ac:dyDescent="0.2"/>
    <row r="891629" hidden="1" x14ac:dyDescent="0.2"/>
    <row r="891630" hidden="1" x14ac:dyDescent="0.2"/>
    <row r="891631" hidden="1" x14ac:dyDescent="0.2"/>
    <row r="891632" hidden="1" x14ac:dyDescent="0.2"/>
    <row r="891633" hidden="1" x14ac:dyDescent="0.2"/>
    <row r="891634" hidden="1" x14ac:dyDescent="0.2"/>
    <row r="891635" hidden="1" x14ac:dyDescent="0.2"/>
    <row r="891636" hidden="1" x14ac:dyDescent="0.2"/>
    <row r="891637" hidden="1" x14ac:dyDescent="0.2"/>
    <row r="891638" hidden="1" x14ac:dyDescent="0.2"/>
    <row r="891639" hidden="1" x14ac:dyDescent="0.2"/>
    <row r="891640" hidden="1" x14ac:dyDescent="0.2"/>
    <row r="891641" hidden="1" x14ac:dyDescent="0.2"/>
    <row r="891642" hidden="1" x14ac:dyDescent="0.2"/>
    <row r="891643" hidden="1" x14ac:dyDescent="0.2"/>
    <row r="891644" hidden="1" x14ac:dyDescent="0.2"/>
    <row r="891645" hidden="1" x14ac:dyDescent="0.2"/>
    <row r="891646" hidden="1" x14ac:dyDescent="0.2"/>
    <row r="891647" hidden="1" x14ac:dyDescent="0.2"/>
    <row r="891648" hidden="1" x14ac:dyDescent="0.2"/>
    <row r="891649" hidden="1" x14ac:dyDescent="0.2"/>
    <row r="891650" hidden="1" x14ac:dyDescent="0.2"/>
    <row r="891651" hidden="1" x14ac:dyDescent="0.2"/>
    <row r="891652" hidden="1" x14ac:dyDescent="0.2"/>
    <row r="891653" hidden="1" x14ac:dyDescent="0.2"/>
    <row r="891654" hidden="1" x14ac:dyDescent="0.2"/>
    <row r="891655" hidden="1" x14ac:dyDescent="0.2"/>
    <row r="891656" hidden="1" x14ac:dyDescent="0.2"/>
    <row r="891657" hidden="1" x14ac:dyDescent="0.2"/>
    <row r="891658" hidden="1" x14ac:dyDescent="0.2"/>
    <row r="891659" hidden="1" x14ac:dyDescent="0.2"/>
    <row r="891660" hidden="1" x14ac:dyDescent="0.2"/>
    <row r="891661" hidden="1" x14ac:dyDescent="0.2"/>
    <row r="891662" hidden="1" x14ac:dyDescent="0.2"/>
    <row r="891663" hidden="1" x14ac:dyDescent="0.2"/>
    <row r="891664" hidden="1" x14ac:dyDescent="0.2"/>
    <row r="891665" hidden="1" x14ac:dyDescent="0.2"/>
    <row r="891666" hidden="1" x14ac:dyDescent="0.2"/>
    <row r="891667" hidden="1" x14ac:dyDescent="0.2"/>
    <row r="891668" hidden="1" x14ac:dyDescent="0.2"/>
    <row r="891669" hidden="1" x14ac:dyDescent="0.2"/>
    <row r="891670" hidden="1" x14ac:dyDescent="0.2"/>
    <row r="891671" hidden="1" x14ac:dyDescent="0.2"/>
    <row r="891672" hidden="1" x14ac:dyDescent="0.2"/>
    <row r="891673" hidden="1" x14ac:dyDescent="0.2"/>
    <row r="891674" hidden="1" x14ac:dyDescent="0.2"/>
    <row r="891675" hidden="1" x14ac:dyDescent="0.2"/>
    <row r="891676" hidden="1" x14ac:dyDescent="0.2"/>
    <row r="891677" hidden="1" x14ac:dyDescent="0.2"/>
    <row r="891678" hidden="1" x14ac:dyDescent="0.2"/>
    <row r="891679" hidden="1" x14ac:dyDescent="0.2"/>
    <row r="891680" hidden="1" x14ac:dyDescent="0.2"/>
    <row r="891681" hidden="1" x14ac:dyDescent="0.2"/>
    <row r="891682" hidden="1" x14ac:dyDescent="0.2"/>
    <row r="891683" hidden="1" x14ac:dyDescent="0.2"/>
    <row r="891684" hidden="1" x14ac:dyDescent="0.2"/>
    <row r="891685" hidden="1" x14ac:dyDescent="0.2"/>
    <row r="891686" hidden="1" x14ac:dyDescent="0.2"/>
    <row r="891687" hidden="1" x14ac:dyDescent="0.2"/>
    <row r="891688" hidden="1" x14ac:dyDescent="0.2"/>
    <row r="891689" hidden="1" x14ac:dyDescent="0.2"/>
    <row r="891690" hidden="1" x14ac:dyDescent="0.2"/>
    <row r="891691" hidden="1" x14ac:dyDescent="0.2"/>
    <row r="891692" hidden="1" x14ac:dyDescent="0.2"/>
    <row r="891693" hidden="1" x14ac:dyDescent="0.2"/>
    <row r="891694" hidden="1" x14ac:dyDescent="0.2"/>
    <row r="891695" hidden="1" x14ac:dyDescent="0.2"/>
    <row r="891696" hidden="1" x14ac:dyDescent="0.2"/>
    <row r="891697" hidden="1" x14ac:dyDescent="0.2"/>
    <row r="891698" hidden="1" x14ac:dyDescent="0.2"/>
    <row r="891699" hidden="1" x14ac:dyDescent="0.2"/>
    <row r="891700" hidden="1" x14ac:dyDescent="0.2"/>
    <row r="891701" hidden="1" x14ac:dyDescent="0.2"/>
    <row r="891702" hidden="1" x14ac:dyDescent="0.2"/>
    <row r="891703" hidden="1" x14ac:dyDescent="0.2"/>
    <row r="891704" hidden="1" x14ac:dyDescent="0.2"/>
    <row r="891705" hidden="1" x14ac:dyDescent="0.2"/>
    <row r="891706" hidden="1" x14ac:dyDescent="0.2"/>
    <row r="891707" hidden="1" x14ac:dyDescent="0.2"/>
    <row r="891708" hidden="1" x14ac:dyDescent="0.2"/>
    <row r="891709" hidden="1" x14ac:dyDescent="0.2"/>
    <row r="891710" hidden="1" x14ac:dyDescent="0.2"/>
    <row r="891711" hidden="1" x14ac:dyDescent="0.2"/>
    <row r="891712" hidden="1" x14ac:dyDescent="0.2"/>
    <row r="891713" hidden="1" x14ac:dyDescent="0.2"/>
    <row r="891714" hidden="1" x14ac:dyDescent="0.2"/>
    <row r="891715" hidden="1" x14ac:dyDescent="0.2"/>
    <row r="891716" hidden="1" x14ac:dyDescent="0.2"/>
    <row r="891717" hidden="1" x14ac:dyDescent="0.2"/>
    <row r="891718" hidden="1" x14ac:dyDescent="0.2"/>
    <row r="891719" hidden="1" x14ac:dyDescent="0.2"/>
    <row r="891720" hidden="1" x14ac:dyDescent="0.2"/>
    <row r="891721" hidden="1" x14ac:dyDescent="0.2"/>
    <row r="891722" hidden="1" x14ac:dyDescent="0.2"/>
    <row r="891723" hidden="1" x14ac:dyDescent="0.2"/>
    <row r="891724" hidden="1" x14ac:dyDescent="0.2"/>
    <row r="891725" hidden="1" x14ac:dyDescent="0.2"/>
    <row r="891726" hidden="1" x14ac:dyDescent="0.2"/>
    <row r="891727" hidden="1" x14ac:dyDescent="0.2"/>
    <row r="891728" hidden="1" x14ac:dyDescent="0.2"/>
    <row r="891729" hidden="1" x14ac:dyDescent="0.2"/>
    <row r="891730" hidden="1" x14ac:dyDescent="0.2"/>
    <row r="891731" hidden="1" x14ac:dyDescent="0.2"/>
    <row r="891732" hidden="1" x14ac:dyDescent="0.2"/>
    <row r="891733" hidden="1" x14ac:dyDescent="0.2"/>
    <row r="891734" hidden="1" x14ac:dyDescent="0.2"/>
    <row r="891735" hidden="1" x14ac:dyDescent="0.2"/>
    <row r="891736" hidden="1" x14ac:dyDescent="0.2"/>
    <row r="891737" hidden="1" x14ac:dyDescent="0.2"/>
    <row r="891738" hidden="1" x14ac:dyDescent="0.2"/>
    <row r="891739" hidden="1" x14ac:dyDescent="0.2"/>
    <row r="891740" hidden="1" x14ac:dyDescent="0.2"/>
    <row r="891741" hidden="1" x14ac:dyDescent="0.2"/>
    <row r="891742" hidden="1" x14ac:dyDescent="0.2"/>
    <row r="891743" hidden="1" x14ac:dyDescent="0.2"/>
    <row r="891744" hidden="1" x14ac:dyDescent="0.2"/>
    <row r="891745" hidden="1" x14ac:dyDescent="0.2"/>
    <row r="891746" hidden="1" x14ac:dyDescent="0.2"/>
    <row r="891747" hidden="1" x14ac:dyDescent="0.2"/>
    <row r="891748" hidden="1" x14ac:dyDescent="0.2"/>
    <row r="891749" hidden="1" x14ac:dyDescent="0.2"/>
    <row r="891750" hidden="1" x14ac:dyDescent="0.2"/>
    <row r="891751" hidden="1" x14ac:dyDescent="0.2"/>
    <row r="891752" hidden="1" x14ac:dyDescent="0.2"/>
    <row r="891753" hidden="1" x14ac:dyDescent="0.2"/>
    <row r="891754" hidden="1" x14ac:dyDescent="0.2"/>
    <row r="891755" hidden="1" x14ac:dyDescent="0.2"/>
    <row r="891756" hidden="1" x14ac:dyDescent="0.2"/>
    <row r="891757" hidden="1" x14ac:dyDescent="0.2"/>
    <row r="891758" hidden="1" x14ac:dyDescent="0.2"/>
    <row r="891759" hidden="1" x14ac:dyDescent="0.2"/>
    <row r="891760" hidden="1" x14ac:dyDescent="0.2"/>
    <row r="891761" hidden="1" x14ac:dyDescent="0.2"/>
    <row r="891762" hidden="1" x14ac:dyDescent="0.2"/>
    <row r="891763" hidden="1" x14ac:dyDescent="0.2"/>
    <row r="891764" hidden="1" x14ac:dyDescent="0.2"/>
    <row r="891765" hidden="1" x14ac:dyDescent="0.2"/>
    <row r="891766" hidden="1" x14ac:dyDescent="0.2"/>
    <row r="891767" hidden="1" x14ac:dyDescent="0.2"/>
    <row r="891768" hidden="1" x14ac:dyDescent="0.2"/>
    <row r="891769" hidden="1" x14ac:dyDescent="0.2"/>
    <row r="891770" hidden="1" x14ac:dyDescent="0.2"/>
    <row r="891771" hidden="1" x14ac:dyDescent="0.2"/>
    <row r="891772" hidden="1" x14ac:dyDescent="0.2"/>
    <row r="891773" hidden="1" x14ac:dyDescent="0.2"/>
    <row r="891774" hidden="1" x14ac:dyDescent="0.2"/>
    <row r="891775" hidden="1" x14ac:dyDescent="0.2"/>
    <row r="891776" hidden="1" x14ac:dyDescent="0.2"/>
    <row r="891777" hidden="1" x14ac:dyDescent="0.2"/>
    <row r="891778" hidden="1" x14ac:dyDescent="0.2"/>
    <row r="891779" hidden="1" x14ac:dyDescent="0.2"/>
    <row r="891780" hidden="1" x14ac:dyDescent="0.2"/>
    <row r="891781" hidden="1" x14ac:dyDescent="0.2"/>
    <row r="891782" hidden="1" x14ac:dyDescent="0.2"/>
    <row r="891783" hidden="1" x14ac:dyDescent="0.2"/>
    <row r="891784" hidden="1" x14ac:dyDescent="0.2"/>
    <row r="891785" hidden="1" x14ac:dyDescent="0.2"/>
    <row r="891786" hidden="1" x14ac:dyDescent="0.2"/>
    <row r="891787" hidden="1" x14ac:dyDescent="0.2"/>
    <row r="891788" hidden="1" x14ac:dyDescent="0.2"/>
    <row r="891789" hidden="1" x14ac:dyDescent="0.2"/>
    <row r="891790" hidden="1" x14ac:dyDescent="0.2"/>
    <row r="891791" hidden="1" x14ac:dyDescent="0.2"/>
    <row r="891792" hidden="1" x14ac:dyDescent="0.2"/>
    <row r="891793" hidden="1" x14ac:dyDescent="0.2"/>
    <row r="891794" hidden="1" x14ac:dyDescent="0.2"/>
    <row r="891795" hidden="1" x14ac:dyDescent="0.2"/>
    <row r="891796" hidden="1" x14ac:dyDescent="0.2"/>
    <row r="891797" hidden="1" x14ac:dyDescent="0.2"/>
    <row r="891798" hidden="1" x14ac:dyDescent="0.2"/>
    <row r="891799" hidden="1" x14ac:dyDescent="0.2"/>
    <row r="891800" hidden="1" x14ac:dyDescent="0.2"/>
    <row r="891801" hidden="1" x14ac:dyDescent="0.2"/>
    <row r="891802" hidden="1" x14ac:dyDescent="0.2"/>
    <row r="891803" hidden="1" x14ac:dyDescent="0.2"/>
    <row r="891804" hidden="1" x14ac:dyDescent="0.2"/>
    <row r="891805" hidden="1" x14ac:dyDescent="0.2"/>
    <row r="891806" hidden="1" x14ac:dyDescent="0.2"/>
    <row r="891807" hidden="1" x14ac:dyDescent="0.2"/>
    <row r="891808" hidden="1" x14ac:dyDescent="0.2"/>
    <row r="891809" hidden="1" x14ac:dyDescent="0.2"/>
    <row r="891810" hidden="1" x14ac:dyDescent="0.2"/>
    <row r="891811" hidden="1" x14ac:dyDescent="0.2"/>
    <row r="891812" hidden="1" x14ac:dyDescent="0.2"/>
    <row r="891813" hidden="1" x14ac:dyDescent="0.2"/>
    <row r="891814" hidden="1" x14ac:dyDescent="0.2"/>
    <row r="891815" hidden="1" x14ac:dyDescent="0.2"/>
    <row r="891816" hidden="1" x14ac:dyDescent="0.2"/>
    <row r="891817" hidden="1" x14ac:dyDescent="0.2"/>
    <row r="891818" hidden="1" x14ac:dyDescent="0.2"/>
    <row r="891819" hidden="1" x14ac:dyDescent="0.2"/>
    <row r="891820" hidden="1" x14ac:dyDescent="0.2"/>
    <row r="891821" hidden="1" x14ac:dyDescent="0.2"/>
    <row r="891822" hidden="1" x14ac:dyDescent="0.2"/>
    <row r="891823" hidden="1" x14ac:dyDescent="0.2"/>
    <row r="891824" hidden="1" x14ac:dyDescent="0.2"/>
    <row r="891825" hidden="1" x14ac:dyDescent="0.2"/>
    <row r="891826" hidden="1" x14ac:dyDescent="0.2"/>
    <row r="891827" hidden="1" x14ac:dyDescent="0.2"/>
    <row r="891828" hidden="1" x14ac:dyDescent="0.2"/>
    <row r="891829" hidden="1" x14ac:dyDescent="0.2"/>
    <row r="891830" hidden="1" x14ac:dyDescent="0.2"/>
    <row r="891831" hidden="1" x14ac:dyDescent="0.2"/>
    <row r="891832" hidden="1" x14ac:dyDescent="0.2"/>
    <row r="891833" hidden="1" x14ac:dyDescent="0.2"/>
    <row r="891834" hidden="1" x14ac:dyDescent="0.2"/>
    <row r="891835" hidden="1" x14ac:dyDescent="0.2"/>
    <row r="891836" hidden="1" x14ac:dyDescent="0.2"/>
    <row r="891837" hidden="1" x14ac:dyDescent="0.2"/>
    <row r="891838" hidden="1" x14ac:dyDescent="0.2"/>
    <row r="891839" hidden="1" x14ac:dyDescent="0.2"/>
    <row r="891840" hidden="1" x14ac:dyDescent="0.2"/>
    <row r="891841" hidden="1" x14ac:dyDescent="0.2"/>
    <row r="891842" hidden="1" x14ac:dyDescent="0.2"/>
    <row r="891843" hidden="1" x14ac:dyDescent="0.2"/>
    <row r="891844" hidden="1" x14ac:dyDescent="0.2"/>
    <row r="891845" hidden="1" x14ac:dyDescent="0.2"/>
    <row r="891846" hidden="1" x14ac:dyDescent="0.2"/>
    <row r="891847" hidden="1" x14ac:dyDescent="0.2"/>
    <row r="891848" hidden="1" x14ac:dyDescent="0.2"/>
    <row r="891849" hidden="1" x14ac:dyDescent="0.2"/>
    <row r="891850" hidden="1" x14ac:dyDescent="0.2"/>
    <row r="891851" hidden="1" x14ac:dyDescent="0.2"/>
    <row r="891852" hidden="1" x14ac:dyDescent="0.2"/>
    <row r="891853" hidden="1" x14ac:dyDescent="0.2"/>
    <row r="891854" hidden="1" x14ac:dyDescent="0.2"/>
    <row r="891855" hidden="1" x14ac:dyDescent="0.2"/>
    <row r="891856" hidden="1" x14ac:dyDescent="0.2"/>
    <row r="891857" hidden="1" x14ac:dyDescent="0.2"/>
    <row r="891858" hidden="1" x14ac:dyDescent="0.2"/>
    <row r="891859" hidden="1" x14ac:dyDescent="0.2"/>
    <row r="891860" hidden="1" x14ac:dyDescent="0.2"/>
    <row r="891861" hidden="1" x14ac:dyDescent="0.2"/>
    <row r="891862" hidden="1" x14ac:dyDescent="0.2"/>
    <row r="891863" hidden="1" x14ac:dyDescent="0.2"/>
    <row r="891864" hidden="1" x14ac:dyDescent="0.2"/>
    <row r="891865" hidden="1" x14ac:dyDescent="0.2"/>
    <row r="891866" hidden="1" x14ac:dyDescent="0.2"/>
    <row r="891867" hidden="1" x14ac:dyDescent="0.2"/>
    <row r="891868" hidden="1" x14ac:dyDescent="0.2"/>
    <row r="891869" hidden="1" x14ac:dyDescent="0.2"/>
    <row r="891870" hidden="1" x14ac:dyDescent="0.2"/>
    <row r="891871" hidden="1" x14ac:dyDescent="0.2"/>
    <row r="891872" hidden="1" x14ac:dyDescent="0.2"/>
    <row r="891873" hidden="1" x14ac:dyDescent="0.2"/>
    <row r="891874" hidden="1" x14ac:dyDescent="0.2"/>
    <row r="891875" hidden="1" x14ac:dyDescent="0.2"/>
    <row r="891876" hidden="1" x14ac:dyDescent="0.2"/>
    <row r="891877" hidden="1" x14ac:dyDescent="0.2"/>
    <row r="891878" hidden="1" x14ac:dyDescent="0.2"/>
    <row r="891879" hidden="1" x14ac:dyDescent="0.2"/>
    <row r="891880" hidden="1" x14ac:dyDescent="0.2"/>
    <row r="891881" hidden="1" x14ac:dyDescent="0.2"/>
    <row r="891882" hidden="1" x14ac:dyDescent="0.2"/>
    <row r="891883" hidden="1" x14ac:dyDescent="0.2"/>
    <row r="891884" hidden="1" x14ac:dyDescent="0.2"/>
    <row r="891885" hidden="1" x14ac:dyDescent="0.2"/>
    <row r="891886" hidden="1" x14ac:dyDescent="0.2"/>
    <row r="891887" hidden="1" x14ac:dyDescent="0.2"/>
    <row r="891888" hidden="1" x14ac:dyDescent="0.2"/>
    <row r="891889" hidden="1" x14ac:dyDescent="0.2"/>
    <row r="891890" hidden="1" x14ac:dyDescent="0.2"/>
    <row r="891891" hidden="1" x14ac:dyDescent="0.2"/>
    <row r="891892" hidden="1" x14ac:dyDescent="0.2"/>
    <row r="891893" hidden="1" x14ac:dyDescent="0.2"/>
    <row r="891894" hidden="1" x14ac:dyDescent="0.2"/>
    <row r="891895" hidden="1" x14ac:dyDescent="0.2"/>
    <row r="891896" hidden="1" x14ac:dyDescent="0.2"/>
    <row r="891897" hidden="1" x14ac:dyDescent="0.2"/>
    <row r="891898" hidden="1" x14ac:dyDescent="0.2"/>
    <row r="891899" hidden="1" x14ac:dyDescent="0.2"/>
    <row r="891900" hidden="1" x14ac:dyDescent="0.2"/>
    <row r="891901" hidden="1" x14ac:dyDescent="0.2"/>
    <row r="891902" hidden="1" x14ac:dyDescent="0.2"/>
    <row r="891903" hidden="1" x14ac:dyDescent="0.2"/>
    <row r="891904" hidden="1" x14ac:dyDescent="0.2"/>
    <row r="891905" hidden="1" x14ac:dyDescent="0.2"/>
    <row r="891906" hidden="1" x14ac:dyDescent="0.2"/>
    <row r="891907" hidden="1" x14ac:dyDescent="0.2"/>
    <row r="891908" hidden="1" x14ac:dyDescent="0.2"/>
    <row r="891909" hidden="1" x14ac:dyDescent="0.2"/>
    <row r="891910" hidden="1" x14ac:dyDescent="0.2"/>
    <row r="891911" hidden="1" x14ac:dyDescent="0.2"/>
    <row r="891912" hidden="1" x14ac:dyDescent="0.2"/>
    <row r="891913" hidden="1" x14ac:dyDescent="0.2"/>
    <row r="891914" hidden="1" x14ac:dyDescent="0.2"/>
    <row r="891915" hidden="1" x14ac:dyDescent="0.2"/>
    <row r="891916" hidden="1" x14ac:dyDescent="0.2"/>
    <row r="891917" hidden="1" x14ac:dyDescent="0.2"/>
    <row r="891918" hidden="1" x14ac:dyDescent="0.2"/>
    <row r="891919" hidden="1" x14ac:dyDescent="0.2"/>
    <row r="891920" hidden="1" x14ac:dyDescent="0.2"/>
    <row r="891921" hidden="1" x14ac:dyDescent="0.2"/>
    <row r="891922" hidden="1" x14ac:dyDescent="0.2"/>
    <row r="891923" hidden="1" x14ac:dyDescent="0.2"/>
    <row r="891924" hidden="1" x14ac:dyDescent="0.2"/>
    <row r="891925" hidden="1" x14ac:dyDescent="0.2"/>
    <row r="891926" hidden="1" x14ac:dyDescent="0.2"/>
    <row r="891927" hidden="1" x14ac:dyDescent="0.2"/>
    <row r="891928" hidden="1" x14ac:dyDescent="0.2"/>
    <row r="891929" hidden="1" x14ac:dyDescent="0.2"/>
    <row r="891930" hidden="1" x14ac:dyDescent="0.2"/>
    <row r="891931" hidden="1" x14ac:dyDescent="0.2"/>
    <row r="891932" hidden="1" x14ac:dyDescent="0.2"/>
    <row r="891933" hidden="1" x14ac:dyDescent="0.2"/>
    <row r="891934" hidden="1" x14ac:dyDescent="0.2"/>
    <row r="891935" hidden="1" x14ac:dyDescent="0.2"/>
    <row r="891936" hidden="1" x14ac:dyDescent="0.2"/>
    <row r="891937" hidden="1" x14ac:dyDescent="0.2"/>
    <row r="891938" hidden="1" x14ac:dyDescent="0.2"/>
    <row r="891939" hidden="1" x14ac:dyDescent="0.2"/>
    <row r="891940" hidden="1" x14ac:dyDescent="0.2"/>
    <row r="891941" hidden="1" x14ac:dyDescent="0.2"/>
    <row r="891942" hidden="1" x14ac:dyDescent="0.2"/>
    <row r="891943" hidden="1" x14ac:dyDescent="0.2"/>
    <row r="891944" hidden="1" x14ac:dyDescent="0.2"/>
    <row r="891945" hidden="1" x14ac:dyDescent="0.2"/>
    <row r="891946" hidden="1" x14ac:dyDescent="0.2"/>
    <row r="891947" hidden="1" x14ac:dyDescent="0.2"/>
    <row r="891948" hidden="1" x14ac:dyDescent="0.2"/>
    <row r="891949" hidden="1" x14ac:dyDescent="0.2"/>
    <row r="891950" hidden="1" x14ac:dyDescent="0.2"/>
    <row r="891951" hidden="1" x14ac:dyDescent="0.2"/>
    <row r="891952" hidden="1" x14ac:dyDescent="0.2"/>
    <row r="891953" hidden="1" x14ac:dyDescent="0.2"/>
    <row r="891954" hidden="1" x14ac:dyDescent="0.2"/>
    <row r="891955" hidden="1" x14ac:dyDescent="0.2"/>
    <row r="891956" hidden="1" x14ac:dyDescent="0.2"/>
    <row r="891957" hidden="1" x14ac:dyDescent="0.2"/>
    <row r="891958" hidden="1" x14ac:dyDescent="0.2"/>
    <row r="891959" hidden="1" x14ac:dyDescent="0.2"/>
    <row r="891960" hidden="1" x14ac:dyDescent="0.2"/>
    <row r="891961" hidden="1" x14ac:dyDescent="0.2"/>
    <row r="891962" hidden="1" x14ac:dyDescent="0.2"/>
    <row r="891963" hidden="1" x14ac:dyDescent="0.2"/>
    <row r="891964" hidden="1" x14ac:dyDescent="0.2"/>
    <row r="891965" hidden="1" x14ac:dyDescent="0.2"/>
    <row r="891966" hidden="1" x14ac:dyDescent="0.2"/>
    <row r="891967" hidden="1" x14ac:dyDescent="0.2"/>
    <row r="891968" hidden="1" x14ac:dyDescent="0.2"/>
    <row r="891969" hidden="1" x14ac:dyDescent="0.2"/>
    <row r="891970" hidden="1" x14ac:dyDescent="0.2"/>
    <row r="891971" hidden="1" x14ac:dyDescent="0.2"/>
    <row r="891972" hidden="1" x14ac:dyDescent="0.2"/>
    <row r="891973" hidden="1" x14ac:dyDescent="0.2"/>
    <row r="891974" hidden="1" x14ac:dyDescent="0.2"/>
    <row r="891975" hidden="1" x14ac:dyDescent="0.2"/>
    <row r="891976" hidden="1" x14ac:dyDescent="0.2"/>
    <row r="891977" hidden="1" x14ac:dyDescent="0.2"/>
    <row r="891978" hidden="1" x14ac:dyDescent="0.2"/>
    <row r="891979" hidden="1" x14ac:dyDescent="0.2"/>
    <row r="891980" hidden="1" x14ac:dyDescent="0.2"/>
    <row r="891981" hidden="1" x14ac:dyDescent="0.2"/>
    <row r="891982" hidden="1" x14ac:dyDescent="0.2"/>
    <row r="891983" hidden="1" x14ac:dyDescent="0.2"/>
    <row r="891984" hidden="1" x14ac:dyDescent="0.2"/>
    <row r="891985" hidden="1" x14ac:dyDescent="0.2"/>
    <row r="891986" hidden="1" x14ac:dyDescent="0.2"/>
    <row r="891987" hidden="1" x14ac:dyDescent="0.2"/>
    <row r="891988" hidden="1" x14ac:dyDescent="0.2"/>
    <row r="891989" hidden="1" x14ac:dyDescent="0.2"/>
    <row r="891990" hidden="1" x14ac:dyDescent="0.2"/>
    <row r="891991" hidden="1" x14ac:dyDescent="0.2"/>
    <row r="891992" hidden="1" x14ac:dyDescent="0.2"/>
    <row r="891993" hidden="1" x14ac:dyDescent="0.2"/>
    <row r="891994" hidden="1" x14ac:dyDescent="0.2"/>
    <row r="891995" hidden="1" x14ac:dyDescent="0.2"/>
    <row r="891996" hidden="1" x14ac:dyDescent="0.2"/>
    <row r="891997" hidden="1" x14ac:dyDescent="0.2"/>
    <row r="891998" hidden="1" x14ac:dyDescent="0.2"/>
    <row r="891999" hidden="1" x14ac:dyDescent="0.2"/>
    <row r="892000" hidden="1" x14ac:dyDescent="0.2"/>
    <row r="892001" hidden="1" x14ac:dyDescent="0.2"/>
    <row r="892002" hidden="1" x14ac:dyDescent="0.2"/>
    <row r="892003" hidden="1" x14ac:dyDescent="0.2"/>
    <row r="892004" hidden="1" x14ac:dyDescent="0.2"/>
    <row r="892005" hidden="1" x14ac:dyDescent="0.2"/>
    <row r="892006" hidden="1" x14ac:dyDescent="0.2"/>
    <row r="892007" hidden="1" x14ac:dyDescent="0.2"/>
    <row r="892008" hidden="1" x14ac:dyDescent="0.2"/>
    <row r="892009" hidden="1" x14ac:dyDescent="0.2"/>
    <row r="892010" hidden="1" x14ac:dyDescent="0.2"/>
    <row r="892011" hidden="1" x14ac:dyDescent="0.2"/>
    <row r="892012" hidden="1" x14ac:dyDescent="0.2"/>
    <row r="892013" hidden="1" x14ac:dyDescent="0.2"/>
    <row r="892014" hidden="1" x14ac:dyDescent="0.2"/>
    <row r="892015" hidden="1" x14ac:dyDescent="0.2"/>
    <row r="892016" hidden="1" x14ac:dyDescent="0.2"/>
    <row r="892017" hidden="1" x14ac:dyDescent="0.2"/>
    <row r="892018" hidden="1" x14ac:dyDescent="0.2"/>
    <row r="892019" hidden="1" x14ac:dyDescent="0.2"/>
    <row r="892020" hidden="1" x14ac:dyDescent="0.2"/>
    <row r="892021" hidden="1" x14ac:dyDescent="0.2"/>
    <row r="892022" hidden="1" x14ac:dyDescent="0.2"/>
    <row r="892023" hidden="1" x14ac:dyDescent="0.2"/>
    <row r="892024" hidden="1" x14ac:dyDescent="0.2"/>
    <row r="892025" hidden="1" x14ac:dyDescent="0.2"/>
    <row r="892026" hidden="1" x14ac:dyDescent="0.2"/>
    <row r="892027" hidden="1" x14ac:dyDescent="0.2"/>
    <row r="892028" hidden="1" x14ac:dyDescent="0.2"/>
    <row r="892029" hidden="1" x14ac:dyDescent="0.2"/>
    <row r="892030" hidden="1" x14ac:dyDescent="0.2"/>
    <row r="892031" hidden="1" x14ac:dyDescent="0.2"/>
    <row r="892032" hidden="1" x14ac:dyDescent="0.2"/>
    <row r="892033" hidden="1" x14ac:dyDescent="0.2"/>
    <row r="892034" hidden="1" x14ac:dyDescent="0.2"/>
    <row r="892035" hidden="1" x14ac:dyDescent="0.2"/>
    <row r="892036" hidden="1" x14ac:dyDescent="0.2"/>
    <row r="892037" hidden="1" x14ac:dyDescent="0.2"/>
    <row r="892038" hidden="1" x14ac:dyDescent="0.2"/>
    <row r="892039" hidden="1" x14ac:dyDescent="0.2"/>
    <row r="892040" hidden="1" x14ac:dyDescent="0.2"/>
    <row r="892041" hidden="1" x14ac:dyDescent="0.2"/>
    <row r="892042" hidden="1" x14ac:dyDescent="0.2"/>
    <row r="892043" hidden="1" x14ac:dyDescent="0.2"/>
    <row r="892044" hidden="1" x14ac:dyDescent="0.2"/>
    <row r="892045" hidden="1" x14ac:dyDescent="0.2"/>
    <row r="892046" hidden="1" x14ac:dyDescent="0.2"/>
    <row r="892047" hidden="1" x14ac:dyDescent="0.2"/>
    <row r="892048" hidden="1" x14ac:dyDescent="0.2"/>
    <row r="892049" hidden="1" x14ac:dyDescent="0.2"/>
    <row r="892050" hidden="1" x14ac:dyDescent="0.2"/>
    <row r="892051" hidden="1" x14ac:dyDescent="0.2"/>
    <row r="892052" hidden="1" x14ac:dyDescent="0.2"/>
    <row r="892053" hidden="1" x14ac:dyDescent="0.2"/>
    <row r="892054" hidden="1" x14ac:dyDescent="0.2"/>
    <row r="892055" hidden="1" x14ac:dyDescent="0.2"/>
    <row r="892056" hidden="1" x14ac:dyDescent="0.2"/>
    <row r="892057" hidden="1" x14ac:dyDescent="0.2"/>
    <row r="892058" hidden="1" x14ac:dyDescent="0.2"/>
    <row r="892059" hidden="1" x14ac:dyDescent="0.2"/>
    <row r="892060" hidden="1" x14ac:dyDescent="0.2"/>
    <row r="892061" hidden="1" x14ac:dyDescent="0.2"/>
    <row r="892062" hidden="1" x14ac:dyDescent="0.2"/>
    <row r="892063" hidden="1" x14ac:dyDescent="0.2"/>
    <row r="892064" hidden="1" x14ac:dyDescent="0.2"/>
    <row r="892065" hidden="1" x14ac:dyDescent="0.2"/>
    <row r="892066" hidden="1" x14ac:dyDescent="0.2"/>
    <row r="892067" hidden="1" x14ac:dyDescent="0.2"/>
    <row r="892068" hidden="1" x14ac:dyDescent="0.2"/>
    <row r="892069" hidden="1" x14ac:dyDescent="0.2"/>
    <row r="892070" hidden="1" x14ac:dyDescent="0.2"/>
    <row r="892071" hidden="1" x14ac:dyDescent="0.2"/>
    <row r="892072" hidden="1" x14ac:dyDescent="0.2"/>
    <row r="892073" hidden="1" x14ac:dyDescent="0.2"/>
    <row r="892074" hidden="1" x14ac:dyDescent="0.2"/>
    <row r="892075" hidden="1" x14ac:dyDescent="0.2"/>
    <row r="892076" hidden="1" x14ac:dyDescent="0.2"/>
    <row r="892077" hidden="1" x14ac:dyDescent="0.2"/>
    <row r="892078" hidden="1" x14ac:dyDescent="0.2"/>
    <row r="892079" hidden="1" x14ac:dyDescent="0.2"/>
    <row r="892080" hidden="1" x14ac:dyDescent="0.2"/>
    <row r="892081" hidden="1" x14ac:dyDescent="0.2"/>
    <row r="892082" hidden="1" x14ac:dyDescent="0.2"/>
    <row r="892083" hidden="1" x14ac:dyDescent="0.2"/>
    <row r="892084" hidden="1" x14ac:dyDescent="0.2"/>
    <row r="892085" hidden="1" x14ac:dyDescent="0.2"/>
    <row r="892086" hidden="1" x14ac:dyDescent="0.2"/>
    <row r="892087" hidden="1" x14ac:dyDescent="0.2"/>
    <row r="892088" hidden="1" x14ac:dyDescent="0.2"/>
    <row r="892089" hidden="1" x14ac:dyDescent="0.2"/>
    <row r="892090" hidden="1" x14ac:dyDescent="0.2"/>
    <row r="892091" hidden="1" x14ac:dyDescent="0.2"/>
    <row r="892092" hidden="1" x14ac:dyDescent="0.2"/>
    <row r="892093" hidden="1" x14ac:dyDescent="0.2"/>
    <row r="892094" hidden="1" x14ac:dyDescent="0.2"/>
    <row r="892095" hidden="1" x14ac:dyDescent="0.2"/>
    <row r="892096" hidden="1" x14ac:dyDescent="0.2"/>
    <row r="892097" hidden="1" x14ac:dyDescent="0.2"/>
    <row r="892098" hidden="1" x14ac:dyDescent="0.2"/>
    <row r="892099" hidden="1" x14ac:dyDescent="0.2"/>
    <row r="892100" hidden="1" x14ac:dyDescent="0.2"/>
    <row r="892101" hidden="1" x14ac:dyDescent="0.2"/>
    <row r="892102" hidden="1" x14ac:dyDescent="0.2"/>
    <row r="892103" hidden="1" x14ac:dyDescent="0.2"/>
    <row r="892104" hidden="1" x14ac:dyDescent="0.2"/>
    <row r="892105" hidden="1" x14ac:dyDescent="0.2"/>
    <row r="892106" hidden="1" x14ac:dyDescent="0.2"/>
    <row r="892107" hidden="1" x14ac:dyDescent="0.2"/>
    <row r="892108" hidden="1" x14ac:dyDescent="0.2"/>
    <row r="892109" hidden="1" x14ac:dyDescent="0.2"/>
    <row r="892110" hidden="1" x14ac:dyDescent="0.2"/>
    <row r="892111" hidden="1" x14ac:dyDescent="0.2"/>
    <row r="892112" hidden="1" x14ac:dyDescent="0.2"/>
    <row r="892113" hidden="1" x14ac:dyDescent="0.2"/>
    <row r="892114" hidden="1" x14ac:dyDescent="0.2"/>
    <row r="892115" hidden="1" x14ac:dyDescent="0.2"/>
    <row r="892116" hidden="1" x14ac:dyDescent="0.2"/>
    <row r="892117" hidden="1" x14ac:dyDescent="0.2"/>
    <row r="892118" hidden="1" x14ac:dyDescent="0.2"/>
    <row r="892119" hidden="1" x14ac:dyDescent="0.2"/>
    <row r="892120" hidden="1" x14ac:dyDescent="0.2"/>
    <row r="892121" hidden="1" x14ac:dyDescent="0.2"/>
    <row r="892122" hidden="1" x14ac:dyDescent="0.2"/>
    <row r="892123" hidden="1" x14ac:dyDescent="0.2"/>
    <row r="892124" hidden="1" x14ac:dyDescent="0.2"/>
    <row r="892125" hidden="1" x14ac:dyDescent="0.2"/>
    <row r="892126" hidden="1" x14ac:dyDescent="0.2"/>
    <row r="892127" hidden="1" x14ac:dyDescent="0.2"/>
    <row r="892128" hidden="1" x14ac:dyDescent="0.2"/>
    <row r="892129" hidden="1" x14ac:dyDescent="0.2"/>
    <row r="892130" hidden="1" x14ac:dyDescent="0.2"/>
    <row r="892131" hidden="1" x14ac:dyDescent="0.2"/>
    <row r="892132" hidden="1" x14ac:dyDescent="0.2"/>
    <row r="892133" hidden="1" x14ac:dyDescent="0.2"/>
    <row r="892134" hidden="1" x14ac:dyDescent="0.2"/>
    <row r="892135" hidden="1" x14ac:dyDescent="0.2"/>
    <row r="892136" hidden="1" x14ac:dyDescent="0.2"/>
    <row r="892137" hidden="1" x14ac:dyDescent="0.2"/>
    <row r="892138" hidden="1" x14ac:dyDescent="0.2"/>
    <row r="892139" hidden="1" x14ac:dyDescent="0.2"/>
    <row r="892140" hidden="1" x14ac:dyDescent="0.2"/>
    <row r="892141" hidden="1" x14ac:dyDescent="0.2"/>
    <row r="892142" hidden="1" x14ac:dyDescent="0.2"/>
    <row r="892143" hidden="1" x14ac:dyDescent="0.2"/>
    <row r="892144" hidden="1" x14ac:dyDescent="0.2"/>
    <row r="892145" hidden="1" x14ac:dyDescent="0.2"/>
    <row r="892146" hidden="1" x14ac:dyDescent="0.2"/>
    <row r="892147" hidden="1" x14ac:dyDescent="0.2"/>
    <row r="892148" hidden="1" x14ac:dyDescent="0.2"/>
    <row r="892149" hidden="1" x14ac:dyDescent="0.2"/>
    <row r="892150" hidden="1" x14ac:dyDescent="0.2"/>
    <row r="892151" hidden="1" x14ac:dyDescent="0.2"/>
    <row r="892152" hidden="1" x14ac:dyDescent="0.2"/>
    <row r="892153" hidden="1" x14ac:dyDescent="0.2"/>
    <row r="892154" hidden="1" x14ac:dyDescent="0.2"/>
    <row r="892155" hidden="1" x14ac:dyDescent="0.2"/>
    <row r="892156" hidden="1" x14ac:dyDescent="0.2"/>
    <row r="892157" hidden="1" x14ac:dyDescent="0.2"/>
    <row r="892158" hidden="1" x14ac:dyDescent="0.2"/>
    <row r="892159" hidden="1" x14ac:dyDescent="0.2"/>
    <row r="892160" hidden="1" x14ac:dyDescent="0.2"/>
    <row r="892161" hidden="1" x14ac:dyDescent="0.2"/>
    <row r="892162" hidden="1" x14ac:dyDescent="0.2"/>
    <row r="892163" hidden="1" x14ac:dyDescent="0.2"/>
    <row r="892164" hidden="1" x14ac:dyDescent="0.2"/>
    <row r="892165" hidden="1" x14ac:dyDescent="0.2"/>
    <row r="892166" hidden="1" x14ac:dyDescent="0.2"/>
    <row r="892167" hidden="1" x14ac:dyDescent="0.2"/>
    <row r="892168" hidden="1" x14ac:dyDescent="0.2"/>
    <row r="892169" hidden="1" x14ac:dyDescent="0.2"/>
    <row r="892170" hidden="1" x14ac:dyDescent="0.2"/>
    <row r="892171" hidden="1" x14ac:dyDescent="0.2"/>
    <row r="892172" hidden="1" x14ac:dyDescent="0.2"/>
    <row r="892173" hidden="1" x14ac:dyDescent="0.2"/>
    <row r="892174" hidden="1" x14ac:dyDescent="0.2"/>
    <row r="892175" hidden="1" x14ac:dyDescent="0.2"/>
    <row r="892176" hidden="1" x14ac:dyDescent="0.2"/>
    <row r="892177" hidden="1" x14ac:dyDescent="0.2"/>
    <row r="892178" hidden="1" x14ac:dyDescent="0.2"/>
    <row r="892179" hidden="1" x14ac:dyDescent="0.2"/>
    <row r="892180" hidden="1" x14ac:dyDescent="0.2"/>
    <row r="892181" hidden="1" x14ac:dyDescent="0.2"/>
    <row r="892182" hidden="1" x14ac:dyDescent="0.2"/>
    <row r="892183" hidden="1" x14ac:dyDescent="0.2"/>
    <row r="892184" hidden="1" x14ac:dyDescent="0.2"/>
    <row r="892185" hidden="1" x14ac:dyDescent="0.2"/>
    <row r="892186" hidden="1" x14ac:dyDescent="0.2"/>
    <row r="892187" hidden="1" x14ac:dyDescent="0.2"/>
    <row r="892188" hidden="1" x14ac:dyDescent="0.2"/>
    <row r="892189" hidden="1" x14ac:dyDescent="0.2"/>
    <row r="892190" hidden="1" x14ac:dyDescent="0.2"/>
    <row r="892191" hidden="1" x14ac:dyDescent="0.2"/>
    <row r="892192" hidden="1" x14ac:dyDescent="0.2"/>
    <row r="892193" hidden="1" x14ac:dyDescent="0.2"/>
    <row r="892194" hidden="1" x14ac:dyDescent="0.2"/>
    <row r="892195" hidden="1" x14ac:dyDescent="0.2"/>
    <row r="892196" hidden="1" x14ac:dyDescent="0.2"/>
    <row r="892197" hidden="1" x14ac:dyDescent="0.2"/>
    <row r="892198" hidden="1" x14ac:dyDescent="0.2"/>
    <row r="892199" hidden="1" x14ac:dyDescent="0.2"/>
    <row r="892200" hidden="1" x14ac:dyDescent="0.2"/>
    <row r="892201" hidden="1" x14ac:dyDescent="0.2"/>
    <row r="892202" hidden="1" x14ac:dyDescent="0.2"/>
    <row r="892203" hidden="1" x14ac:dyDescent="0.2"/>
    <row r="892204" hidden="1" x14ac:dyDescent="0.2"/>
    <row r="892205" hidden="1" x14ac:dyDescent="0.2"/>
    <row r="892206" hidden="1" x14ac:dyDescent="0.2"/>
    <row r="892207" hidden="1" x14ac:dyDescent="0.2"/>
    <row r="892208" hidden="1" x14ac:dyDescent="0.2"/>
    <row r="892209" hidden="1" x14ac:dyDescent="0.2"/>
    <row r="892210" hidden="1" x14ac:dyDescent="0.2"/>
    <row r="892211" hidden="1" x14ac:dyDescent="0.2"/>
    <row r="892212" hidden="1" x14ac:dyDescent="0.2"/>
    <row r="892213" hidden="1" x14ac:dyDescent="0.2"/>
    <row r="892214" hidden="1" x14ac:dyDescent="0.2"/>
    <row r="892215" hidden="1" x14ac:dyDescent="0.2"/>
    <row r="892216" hidden="1" x14ac:dyDescent="0.2"/>
    <row r="892217" hidden="1" x14ac:dyDescent="0.2"/>
    <row r="892218" hidden="1" x14ac:dyDescent="0.2"/>
    <row r="892219" hidden="1" x14ac:dyDescent="0.2"/>
    <row r="892220" hidden="1" x14ac:dyDescent="0.2"/>
    <row r="892221" hidden="1" x14ac:dyDescent="0.2"/>
    <row r="892222" hidden="1" x14ac:dyDescent="0.2"/>
    <row r="892223" hidden="1" x14ac:dyDescent="0.2"/>
    <row r="892224" hidden="1" x14ac:dyDescent="0.2"/>
    <row r="892225" hidden="1" x14ac:dyDescent="0.2"/>
    <row r="892226" hidden="1" x14ac:dyDescent="0.2"/>
    <row r="892227" hidden="1" x14ac:dyDescent="0.2"/>
    <row r="892228" hidden="1" x14ac:dyDescent="0.2"/>
    <row r="892229" hidden="1" x14ac:dyDescent="0.2"/>
    <row r="892230" hidden="1" x14ac:dyDescent="0.2"/>
    <row r="892231" hidden="1" x14ac:dyDescent="0.2"/>
    <row r="892232" hidden="1" x14ac:dyDescent="0.2"/>
    <row r="892233" hidden="1" x14ac:dyDescent="0.2"/>
    <row r="892234" hidden="1" x14ac:dyDescent="0.2"/>
    <row r="892235" hidden="1" x14ac:dyDescent="0.2"/>
    <row r="892236" hidden="1" x14ac:dyDescent="0.2"/>
    <row r="892237" hidden="1" x14ac:dyDescent="0.2"/>
    <row r="892238" hidden="1" x14ac:dyDescent="0.2"/>
    <row r="892239" hidden="1" x14ac:dyDescent="0.2"/>
    <row r="892240" hidden="1" x14ac:dyDescent="0.2"/>
    <row r="892241" hidden="1" x14ac:dyDescent="0.2"/>
    <row r="892242" hidden="1" x14ac:dyDescent="0.2"/>
    <row r="892243" hidden="1" x14ac:dyDescent="0.2"/>
    <row r="892244" hidden="1" x14ac:dyDescent="0.2"/>
    <row r="892245" hidden="1" x14ac:dyDescent="0.2"/>
    <row r="892246" hidden="1" x14ac:dyDescent="0.2"/>
    <row r="892247" hidden="1" x14ac:dyDescent="0.2"/>
    <row r="892248" hidden="1" x14ac:dyDescent="0.2"/>
    <row r="892249" hidden="1" x14ac:dyDescent="0.2"/>
    <row r="892250" hidden="1" x14ac:dyDescent="0.2"/>
    <row r="892251" hidden="1" x14ac:dyDescent="0.2"/>
    <row r="892252" hidden="1" x14ac:dyDescent="0.2"/>
    <row r="892253" hidden="1" x14ac:dyDescent="0.2"/>
    <row r="892254" hidden="1" x14ac:dyDescent="0.2"/>
    <row r="892255" hidden="1" x14ac:dyDescent="0.2"/>
    <row r="892256" hidden="1" x14ac:dyDescent="0.2"/>
    <row r="892257" hidden="1" x14ac:dyDescent="0.2"/>
    <row r="892258" hidden="1" x14ac:dyDescent="0.2"/>
    <row r="892259" hidden="1" x14ac:dyDescent="0.2"/>
    <row r="892260" hidden="1" x14ac:dyDescent="0.2"/>
    <row r="892261" hidden="1" x14ac:dyDescent="0.2"/>
    <row r="892262" hidden="1" x14ac:dyDescent="0.2"/>
    <row r="892263" hidden="1" x14ac:dyDescent="0.2"/>
    <row r="892264" hidden="1" x14ac:dyDescent="0.2"/>
    <row r="892265" hidden="1" x14ac:dyDescent="0.2"/>
    <row r="892266" hidden="1" x14ac:dyDescent="0.2"/>
    <row r="892267" hidden="1" x14ac:dyDescent="0.2"/>
    <row r="892268" hidden="1" x14ac:dyDescent="0.2"/>
    <row r="892269" hidden="1" x14ac:dyDescent="0.2"/>
    <row r="892270" hidden="1" x14ac:dyDescent="0.2"/>
    <row r="892271" hidden="1" x14ac:dyDescent="0.2"/>
    <row r="892272" hidden="1" x14ac:dyDescent="0.2"/>
    <row r="892273" hidden="1" x14ac:dyDescent="0.2"/>
    <row r="892274" hidden="1" x14ac:dyDescent="0.2"/>
    <row r="892275" hidden="1" x14ac:dyDescent="0.2"/>
    <row r="892276" hidden="1" x14ac:dyDescent="0.2"/>
    <row r="892277" hidden="1" x14ac:dyDescent="0.2"/>
    <row r="892278" hidden="1" x14ac:dyDescent="0.2"/>
    <row r="892279" hidden="1" x14ac:dyDescent="0.2"/>
    <row r="892280" hidden="1" x14ac:dyDescent="0.2"/>
    <row r="892281" hidden="1" x14ac:dyDescent="0.2"/>
    <row r="892282" hidden="1" x14ac:dyDescent="0.2"/>
    <row r="892283" hidden="1" x14ac:dyDescent="0.2"/>
    <row r="892284" hidden="1" x14ac:dyDescent="0.2"/>
    <row r="892285" hidden="1" x14ac:dyDescent="0.2"/>
    <row r="892286" hidden="1" x14ac:dyDescent="0.2"/>
    <row r="892287" hidden="1" x14ac:dyDescent="0.2"/>
    <row r="892288" hidden="1" x14ac:dyDescent="0.2"/>
    <row r="892289" hidden="1" x14ac:dyDescent="0.2"/>
    <row r="892290" hidden="1" x14ac:dyDescent="0.2"/>
    <row r="892291" hidden="1" x14ac:dyDescent="0.2"/>
    <row r="892292" hidden="1" x14ac:dyDescent="0.2"/>
    <row r="892293" hidden="1" x14ac:dyDescent="0.2"/>
    <row r="892294" hidden="1" x14ac:dyDescent="0.2"/>
    <row r="892295" hidden="1" x14ac:dyDescent="0.2"/>
    <row r="892296" hidden="1" x14ac:dyDescent="0.2"/>
    <row r="892297" hidden="1" x14ac:dyDescent="0.2"/>
    <row r="892298" hidden="1" x14ac:dyDescent="0.2"/>
    <row r="892299" hidden="1" x14ac:dyDescent="0.2"/>
    <row r="892300" hidden="1" x14ac:dyDescent="0.2"/>
    <row r="892301" hidden="1" x14ac:dyDescent="0.2"/>
    <row r="892302" hidden="1" x14ac:dyDescent="0.2"/>
    <row r="892303" hidden="1" x14ac:dyDescent="0.2"/>
    <row r="892304" hidden="1" x14ac:dyDescent="0.2"/>
    <row r="892305" hidden="1" x14ac:dyDescent="0.2"/>
    <row r="892306" hidden="1" x14ac:dyDescent="0.2"/>
    <row r="892307" hidden="1" x14ac:dyDescent="0.2"/>
    <row r="892308" hidden="1" x14ac:dyDescent="0.2"/>
    <row r="892309" hidden="1" x14ac:dyDescent="0.2"/>
    <row r="892310" hidden="1" x14ac:dyDescent="0.2"/>
    <row r="892311" hidden="1" x14ac:dyDescent="0.2"/>
    <row r="892312" hidden="1" x14ac:dyDescent="0.2"/>
    <row r="892313" hidden="1" x14ac:dyDescent="0.2"/>
    <row r="892314" hidden="1" x14ac:dyDescent="0.2"/>
    <row r="892315" hidden="1" x14ac:dyDescent="0.2"/>
    <row r="892316" hidden="1" x14ac:dyDescent="0.2"/>
    <row r="892317" hidden="1" x14ac:dyDescent="0.2"/>
    <row r="892318" hidden="1" x14ac:dyDescent="0.2"/>
    <row r="892319" hidden="1" x14ac:dyDescent="0.2"/>
    <row r="892320" hidden="1" x14ac:dyDescent="0.2"/>
    <row r="892321" hidden="1" x14ac:dyDescent="0.2"/>
    <row r="892322" hidden="1" x14ac:dyDescent="0.2"/>
    <row r="892323" hidden="1" x14ac:dyDescent="0.2"/>
    <row r="892324" hidden="1" x14ac:dyDescent="0.2"/>
    <row r="892325" hidden="1" x14ac:dyDescent="0.2"/>
    <row r="892326" hidden="1" x14ac:dyDescent="0.2"/>
    <row r="892327" hidden="1" x14ac:dyDescent="0.2"/>
    <row r="892328" hidden="1" x14ac:dyDescent="0.2"/>
    <row r="892329" hidden="1" x14ac:dyDescent="0.2"/>
    <row r="892330" hidden="1" x14ac:dyDescent="0.2"/>
    <row r="892331" hidden="1" x14ac:dyDescent="0.2"/>
    <row r="892332" hidden="1" x14ac:dyDescent="0.2"/>
    <row r="892333" hidden="1" x14ac:dyDescent="0.2"/>
    <row r="892334" hidden="1" x14ac:dyDescent="0.2"/>
    <row r="892335" hidden="1" x14ac:dyDescent="0.2"/>
    <row r="892336" hidden="1" x14ac:dyDescent="0.2"/>
    <row r="892337" hidden="1" x14ac:dyDescent="0.2"/>
    <row r="892338" hidden="1" x14ac:dyDescent="0.2"/>
    <row r="892339" hidden="1" x14ac:dyDescent="0.2"/>
    <row r="892340" hidden="1" x14ac:dyDescent="0.2"/>
    <row r="892341" hidden="1" x14ac:dyDescent="0.2"/>
    <row r="892342" hidden="1" x14ac:dyDescent="0.2"/>
    <row r="892343" hidden="1" x14ac:dyDescent="0.2"/>
    <row r="892344" hidden="1" x14ac:dyDescent="0.2"/>
    <row r="892345" hidden="1" x14ac:dyDescent="0.2"/>
    <row r="892346" hidden="1" x14ac:dyDescent="0.2"/>
    <row r="892347" hidden="1" x14ac:dyDescent="0.2"/>
    <row r="892348" hidden="1" x14ac:dyDescent="0.2"/>
    <row r="892349" hidden="1" x14ac:dyDescent="0.2"/>
    <row r="892350" hidden="1" x14ac:dyDescent="0.2"/>
    <row r="892351" hidden="1" x14ac:dyDescent="0.2"/>
    <row r="892352" hidden="1" x14ac:dyDescent="0.2"/>
    <row r="892353" hidden="1" x14ac:dyDescent="0.2"/>
    <row r="892354" hidden="1" x14ac:dyDescent="0.2"/>
    <row r="892355" hidden="1" x14ac:dyDescent="0.2"/>
    <row r="892356" hidden="1" x14ac:dyDescent="0.2"/>
    <row r="892357" hidden="1" x14ac:dyDescent="0.2"/>
    <row r="892358" hidden="1" x14ac:dyDescent="0.2"/>
    <row r="892359" hidden="1" x14ac:dyDescent="0.2"/>
    <row r="892360" hidden="1" x14ac:dyDescent="0.2"/>
    <row r="892361" hidden="1" x14ac:dyDescent="0.2"/>
    <row r="892362" hidden="1" x14ac:dyDescent="0.2"/>
    <row r="892363" hidden="1" x14ac:dyDescent="0.2"/>
    <row r="892364" hidden="1" x14ac:dyDescent="0.2"/>
    <row r="892365" hidden="1" x14ac:dyDescent="0.2"/>
    <row r="892366" hidden="1" x14ac:dyDescent="0.2"/>
    <row r="892367" hidden="1" x14ac:dyDescent="0.2"/>
    <row r="892368" hidden="1" x14ac:dyDescent="0.2"/>
    <row r="892369" hidden="1" x14ac:dyDescent="0.2"/>
    <row r="892370" hidden="1" x14ac:dyDescent="0.2"/>
    <row r="892371" hidden="1" x14ac:dyDescent="0.2"/>
    <row r="892372" hidden="1" x14ac:dyDescent="0.2"/>
    <row r="892373" hidden="1" x14ac:dyDescent="0.2"/>
    <row r="892374" hidden="1" x14ac:dyDescent="0.2"/>
    <row r="892375" hidden="1" x14ac:dyDescent="0.2"/>
    <row r="892376" hidden="1" x14ac:dyDescent="0.2"/>
    <row r="892377" hidden="1" x14ac:dyDescent="0.2"/>
    <row r="892378" hidden="1" x14ac:dyDescent="0.2"/>
    <row r="892379" hidden="1" x14ac:dyDescent="0.2"/>
    <row r="892380" hidden="1" x14ac:dyDescent="0.2"/>
    <row r="892381" hidden="1" x14ac:dyDescent="0.2"/>
    <row r="892382" hidden="1" x14ac:dyDescent="0.2"/>
    <row r="892383" hidden="1" x14ac:dyDescent="0.2"/>
    <row r="892384" hidden="1" x14ac:dyDescent="0.2"/>
    <row r="892385" hidden="1" x14ac:dyDescent="0.2"/>
    <row r="892386" hidden="1" x14ac:dyDescent="0.2"/>
    <row r="892387" hidden="1" x14ac:dyDescent="0.2"/>
    <row r="892388" hidden="1" x14ac:dyDescent="0.2"/>
    <row r="892389" hidden="1" x14ac:dyDescent="0.2"/>
    <row r="892390" hidden="1" x14ac:dyDescent="0.2"/>
    <row r="892391" hidden="1" x14ac:dyDescent="0.2"/>
    <row r="892392" hidden="1" x14ac:dyDescent="0.2"/>
    <row r="892393" hidden="1" x14ac:dyDescent="0.2"/>
    <row r="892394" hidden="1" x14ac:dyDescent="0.2"/>
    <row r="892395" hidden="1" x14ac:dyDescent="0.2"/>
    <row r="892396" hidden="1" x14ac:dyDescent="0.2"/>
    <row r="892397" hidden="1" x14ac:dyDescent="0.2"/>
    <row r="892398" hidden="1" x14ac:dyDescent="0.2"/>
    <row r="892399" hidden="1" x14ac:dyDescent="0.2"/>
    <row r="892400" hidden="1" x14ac:dyDescent="0.2"/>
    <row r="892401" hidden="1" x14ac:dyDescent="0.2"/>
    <row r="892402" hidden="1" x14ac:dyDescent="0.2"/>
    <row r="892403" hidden="1" x14ac:dyDescent="0.2"/>
    <row r="892404" hidden="1" x14ac:dyDescent="0.2"/>
    <row r="892405" hidden="1" x14ac:dyDescent="0.2"/>
    <row r="892406" hidden="1" x14ac:dyDescent="0.2"/>
    <row r="892407" hidden="1" x14ac:dyDescent="0.2"/>
    <row r="892408" hidden="1" x14ac:dyDescent="0.2"/>
    <row r="892409" hidden="1" x14ac:dyDescent="0.2"/>
    <row r="892410" hidden="1" x14ac:dyDescent="0.2"/>
    <row r="892411" hidden="1" x14ac:dyDescent="0.2"/>
    <row r="892412" hidden="1" x14ac:dyDescent="0.2"/>
    <row r="892413" hidden="1" x14ac:dyDescent="0.2"/>
    <row r="892414" hidden="1" x14ac:dyDescent="0.2"/>
    <row r="892415" hidden="1" x14ac:dyDescent="0.2"/>
    <row r="892416" hidden="1" x14ac:dyDescent="0.2"/>
    <row r="892417" hidden="1" x14ac:dyDescent="0.2"/>
    <row r="892418" hidden="1" x14ac:dyDescent="0.2"/>
    <row r="892419" hidden="1" x14ac:dyDescent="0.2"/>
    <row r="892420" hidden="1" x14ac:dyDescent="0.2"/>
    <row r="892421" hidden="1" x14ac:dyDescent="0.2"/>
    <row r="892422" hidden="1" x14ac:dyDescent="0.2"/>
    <row r="892423" hidden="1" x14ac:dyDescent="0.2"/>
    <row r="892424" hidden="1" x14ac:dyDescent="0.2"/>
    <row r="892425" hidden="1" x14ac:dyDescent="0.2"/>
    <row r="892426" hidden="1" x14ac:dyDescent="0.2"/>
    <row r="892427" hidden="1" x14ac:dyDescent="0.2"/>
    <row r="892428" hidden="1" x14ac:dyDescent="0.2"/>
    <row r="892429" hidden="1" x14ac:dyDescent="0.2"/>
    <row r="892430" hidden="1" x14ac:dyDescent="0.2"/>
    <row r="892431" hidden="1" x14ac:dyDescent="0.2"/>
    <row r="892432" hidden="1" x14ac:dyDescent="0.2"/>
    <row r="892433" hidden="1" x14ac:dyDescent="0.2"/>
    <row r="892434" hidden="1" x14ac:dyDescent="0.2"/>
    <row r="892435" hidden="1" x14ac:dyDescent="0.2"/>
    <row r="892436" hidden="1" x14ac:dyDescent="0.2"/>
    <row r="892437" hidden="1" x14ac:dyDescent="0.2"/>
    <row r="892438" hidden="1" x14ac:dyDescent="0.2"/>
    <row r="892439" hidden="1" x14ac:dyDescent="0.2"/>
    <row r="892440" hidden="1" x14ac:dyDescent="0.2"/>
    <row r="892441" hidden="1" x14ac:dyDescent="0.2"/>
    <row r="892442" hidden="1" x14ac:dyDescent="0.2"/>
    <row r="892443" hidden="1" x14ac:dyDescent="0.2"/>
    <row r="892444" hidden="1" x14ac:dyDescent="0.2"/>
    <row r="892445" hidden="1" x14ac:dyDescent="0.2"/>
    <row r="892446" hidden="1" x14ac:dyDescent="0.2"/>
    <row r="892447" hidden="1" x14ac:dyDescent="0.2"/>
    <row r="892448" hidden="1" x14ac:dyDescent="0.2"/>
    <row r="892449" hidden="1" x14ac:dyDescent="0.2"/>
    <row r="892450" hidden="1" x14ac:dyDescent="0.2"/>
    <row r="892451" hidden="1" x14ac:dyDescent="0.2"/>
    <row r="892452" hidden="1" x14ac:dyDescent="0.2"/>
    <row r="892453" hidden="1" x14ac:dyDescent="0.2"/>
    <row r="892454" hidden="1" x14ac:dyDescent="0.2"/>
    <row r="892455" hidden="1" x14ac:dyDescent="0.2"/>
    <row r="892456" hidden="1" x14ac:dyDescent="0.2"/>
    <row r="892457" hidden="1" x14ac:dyDescent="0.2"/>
    <row r="892458" hidden="1" x14ac:dyDescent="0.2"/>
    <row r="892459" hidden="1" x14ac:dyDescent="0.2"/>
    <row r="892460" hidden="1" x14ac:dyDescent="0.2"/>
    <row r="892461" hidden="1" x14ac:dyDescent="0.2"/>
    <row r="892462" hidden="1" x14ac:dyDescent="0.2"/>
    <row r="892463" hidden="1" x14ac:dyDescent="0.2"/>
    <row r="892464" hidden="1" x14ac:dyDescent="0.2"/>
    <row r="892465" hidden="1" x14ac:dyDescent="0.2"/>
    <row r="892466" hidden="1" x14ac:dyDescent="0.2"/>
    <row r="892467" hidden="1" x14ac:dyDescent="0.2"/>
    <row r="892468" hidden="1" x14ac:dyDescent="0.2"/>
    <row r="892469" hidden="1" x14ac:dyDescent="0.2"/>
    <row r="892470" hidden="1" x14ac:dyDescent="0.2"/>
    <row r="892471" hidden="1" x14ac:dyDescent="0.2"/>
    <row r="892472" hidden="1" x14ac:dyDescent="0.2"/>
    <row r="892473" hidden="1" x14ac:dyDescent="0.2"/>
    <row r="892474" hidden="1" x14ac:dyDescent="0.2"/>
    <row r="892475" hidden="1" x14ac:dyDescent="0.2"/>
    <row r="892476" hidden="1" x14ac:dyDescent="0.2"/>
    <row r="892477" hidden="1" x14ac:dyDescent="0.2"/>
    <row r="892478" hidden="1" x14ac:dyDescent="0.2"/>
    <row r="892479" hidden="1" x14ac:dyDescent="0.2"/>
    <row r="892480" hidden="1" x14ac:dyDescent="0.2"/>
    <row r="892481" hidden="1" x14ac:dyDescent="0.2"/>
    <row r="892482" hidden="1" x14ac:dyDescent="0.2"/>
    <row r="892483" hidden="1" x14ac:dyDescent="0.2"/>
    <row r="892484" hidden="1" x14ac:dyDescent="0.2"/>
    <row r="892485" hidden="1" x14ac:dyDescent="0.2"/>
    <row r="892486" hidden="1" x14ac:dyDescent="0.2"/>
    <row r="892487" hidden="1" x14ac:dyDescent="0.2"/>
    <row r="892488" hidden="1" x14ac:dyDescent="0.2"/>
    <row r="892489" hidden="1" x14ac:dyDescent="0.2"/>
    <row r="892490" hidden="1" x14ac:dyDescent="0.2"/>
    <row r="892491" hidden="1" x14ac:dyDescent="0.2"/>
    <row r="892492" hidden="1" x14ac:dyDescent="0.2"/>
    <row r="892493" hidden="1" x14ac:dyDescent="0.2"/>
    <row r="892494" hidden="1" x14ac:dyDescent="0.2"/>
    <row r="892495" hidden="1" x14ac:dyDescent="0.2"/>
    <row r="892496" hidden="1" x14ac:dyDescent="0.2"/>
    <row r="892497" hidden="1" x14ac:dyDescent="0.2"/>
    <row r="892498" hidden="1" x14ac:dyDescent="0.2"/>
    <row r="892499" hidden="1" x14ac:dyDescent="0.2"/>
    <row r="892500" hidden="1" x14ac:dyDescent="0.2"/>
    <row r="892501" hidden="1" x14ac:dyDescent="0.2"/>
    <row r="892502" hidden="1" x14ac:dyDescent="0.2"/>
    <row r="892503" hidden="1" x14ac:dyDescent="0.2"/>
    <row r="892504" hidden="1" x14ac:dyDescent="0.2"/>
    <row r="892505" hidden="1" x14ac:dyDescent="0.2"/>
    <row r="892506" hidden="1" x14ac:dyDescent="0.2"/>
    <row r="892507" hidden="1" x14ac:dyDescent="0.2"/>
    <row r="892508" hidden="1" x14ac:dyDescent="0.2"/>
    <row r="892509" hidden="1" x14ac:dyDescent="0.2"/>
    <row r="892510" hidden="1" x14ac:dyDescent="0.2"/>
    <row r="892511" hidden="1" x14ac:dyDescent="0.2"/>
    <row r="892512" hidden="1" x14ac:dyDescent="0.2"/>
    <row r="892513" hidden="1" x14ac:dyDescent="0.2"/>
    <row r="892514" hidden="1" x14ac:dyDescent="0.2"/>
    <row r="892515" hidden="1" x14ac:dyDescent="0.2"/>
    <row r="892516" hidden="1" x14ac:dyDescent="0.2"/>
    <row r="892517" hidden="1" x14ac:dyDescent="0.2"/>
    <row r="892518" hidden="1" x14ac:dyDescent="0.2"/>
    <row r="892519" hidden="1" x14ac:dyDescent="0.2"/>
    <row r="892520" hidden="1" x14ac:dyDescent="0.2"/>
    <row r="892521" hidden="1" x14ac:dyDescent="0.2"/>
    <row r="892522" hidden="1" x14ac:dyDescent="0.2"/>
    <row r="892523" hidden="1" x14ac:dyDescent="0.2"/>
    <row r="892524" hidden="1" x14ac:dyDescent="0.2"/>
    <row r="892525" hidden="1" x14ac:dyDescent="0.2"/>
    <row r="892526" hidden="1" x14ac:dyDescent="0.2"/>
    <row r="892527" hidden="1" x14ac:dyDescent="0.2"/>
    <row r="892528" hidden="1" x14ac:dyDescent="0.2"/>
    <row r="892529" hidden="1" x14ac:dyDescent="0.2"/>
    <row r="892530" hidden="1" x14ac:dyDescent="0.2"/>
    <row r="892531" hidden="1" x14ac:dyDescent="0.2"/>
    <row r="892532" hidden="1" x14ac:dyDescent="0.2"/>
    <row r="892533" hidden="1" x14ac:dyDescent="0.2"/>
    <row r="892534" hidden="1" x14ac:dyDescent="0.2"/>
    <row r="892535" hidden="1" x14ac:dyDescent="0.2"/>
    <row r="892536" hidden="1" x14ac:dyDescent="0.2"/>
    <row r="892537" hidden="1" x14ac:dyDescent="0.2"/>
    <row r="892538" hidden="1" x14ac:dyDescent="0.2"/>
    <row r="892539" hidden="1" x14ac:dyDescent="0.2"/>
    <row r="892540" hidden="1" x14ac:dyDescent="0.2"/>
    <row r="892541" hidden="1" x14ac:dyDescent="0.2"/>
    <row r="892542" hidden="1" x14ac:dyDescent="0.2"/>
    <row r="892543" hidden="1" x14ac:dyDescent="0.2"/>
    <row r="892544" hidden="1" x14ac:dyDescent="0.2"/>
    <row r="892545" hidden="1" x14ac:dyDescent="0.2"/>
    <row r="892546" hidden="1" x14ac:dyDescent="0.2"/>
    <row r="892547" hidden="1" x14ac:dyDescent="0.2"/>
    <row r="892548" hidden="1" x14ac:dyDescent="0.2"/>
    <row r="892549" hidden="1" x14ac:dyDescent="0.2"/>
    <row r="892550" hidden="1" x14ac:dyDescent="0.2"/>
    <row r="892551" hidden="1" x14ac:dyDescent="0.2"/>
    <row r="892552" hidden="1" x14ac:dyDescent="0.2"/>
    <row r="892553" hidden="1" x14ac:dyDescent="0.2"/>
    <row r="892554" hidden="1" x14ac:dyDescent="0.2"/>
    <row r="892555" hidden="1" x14ac:dyDescent="0.2"/>
    <row r="892556" hidden="1" x14ac:dyDescent="0.2"/>
    <row r="892557" hidden="1" x14ac:dyDescent="0.2"/>
    <row r="892558" hidden="1" x14ac:dyDescent="0.2"/>
    <row r="892559" hidden="1" x14ac:dyDescent="0.2"/>
    <row r="892560" hidden="1" x14ac:dyDescent="0.2"/>
    <row r="892561" hidden="1" x14ac:dyDescent="0.2"/>
    <row r="892562" hidden="1" x14ac:dyDescent="0.2"/>
    <row r="892563" hidden="1" x14ac:dyDescent="0.2"/>
    <row r="892564" hidden="1" x14ac:dyDescent="0.2"/>
    <row r="892565" hidden="1" x14ac:dyDescent="0.2"/>
    <row r="892566" hidden="1" x14ac:dyDescent="0.2"/>
    <row r="892567" hidden="1" x14ac:dyDescent="0.2"/>
    <row r="892568" hidden="1" x14ac:dyDescent="0.2"/>
    <row r="892569" hidden="1" x14ac:dyDescent="0.2"/>
    <row r="892570" hidden="1" x14ac:dyDescent="0.2"/>
    <row r="892571" hidden="1" x14ac:dyDescent="0.2"/>
    <row r="892572" hidden="1" x14ac:dyDescent="0.2"/>
    <row r="892573" hidden="1" x14ac:dyDescent="0.2"/>
    <row r="892574" hidden="1" x14ac:dyDescent="0.2"/>
    <row r="892575" hidden="1" x14ac:dyDescent="0.2"/>
    <row r="892576" hidden="1" x14ac:dyDescent="0.2"/>
    <row r="892577" hidden="1" x14ac:dyDescent="0.2"/>
    <row r="892578" hidden="1" x14ac:dyDescent="0.2"/>
    <row r="892579" hidden="1" x14ac:dyDescent="0.2"/>
    <row r="892580" hidden="1" x14ac:dyDescent="0.2"/>
    <row r="892581" hidden="1" x14ac:dyDescent="0.2"/>
    <row r="892582" hidden="1" x14ac:dyDescent="0.2"/>
    <row r="892583" hidden="1" x14ac:dyDescent="0.2"/>
    <row r="892584" hidden="1" x14ac:dyDescent="0.2"/>
    <row r="892585" hidden="1" x14ac:dyDescent="0.2"/>
    <row r="892586" hidden="1" x14ac:dyDescent="0.2"/>
    <row r="892587" hidden="1" x14ac:dyDescent="0.2"/>
    <row r="892588" hidden="1" x14ac:dyDescent="0.2"/>
    <row r="892589" hidden="1" x14ac:dyDescent="0.2"/>
    <row r="892590" hidden="1" x14ac:dyDescent="0.2"/>
    <row r="892591" hidden="1" x14ac:dyDescent="0.2"/>
    <row r="892592" hidden="1" x14ac:dyDescent="0.2"/>
    <row r="892593" hidden="1" x14ac:dyDescent="0.2"/>
    <row r="892594" hidden="1" x14ac:dyDescent="0.2"/>
    <row r="892595" hidden="1" x14ac:dyDescent="0.2"/>
    <row r="892596" hidden="1" x14ac:dyDescent="0.2"/>
    <row r="892597" hidden="1" x14ac:dyDescent="0.2"/>
    <row r="892598" hidden="1" x14ac:dyDescent="0.2"/>
    <row r="892599" hidden="1" x14ac:dyDescent="0.2"/>
    <row r="892600" hidden="1" x14ac:dyDescent="0.2"/>
    <row r="892601" hidden="1" x14ac:dyDescent="0.2"/>
    <row r="892602" hidden="1" x14ac:dyDescent="0.2"/>
    <row r="892603" hidden="1" x14ac:dyDescent="0.2"/>
    <row r="892604" hidden="1" x14ac:dyDescent="0.2"/>
    <row r="892605" hidden="1" x14ac:dyDescent="0.2"/>
    <row r="892606" hidden="1" x14ac:dyDescent="0.2"/>
    <row r="892607" hidden="1" x14ac:dyDescent="0.2"/>
    <row r="892608" hidden="1" x14ac:dyDescent="0.2"/>
    <row r="892609" hidden="1" x14ac:dyDescent="0.2"/>
    <row r="892610" hidden="1" x14ac:dyDescent="0.2"/>
    <row r="892611" hidden="1" x14ac:dyDescent="0.2"/>
    <row r="892612" hidden="1" x14ac:dyDescent="0.2"/>
    <row r="892613" hidden="1" x14ac:dyDescent="0.2"/>
    <row r="892614" hidden="1" x14ac:dyDescent="0.2"/>
    <row r="892615" hidden="1" x14ac:dyDescent="0.2"/>
    <row r="892616" hidden="1" x14ac:dyDescent="0.2"/>
    <row r="892617" hidden="1" x14ac:dyDescent="0.2"/>
    <row r="892618" hidden="1" x14ac:dyDescent="0.2"/>
    <row r="892619" hidden="1" x14ac:dyDescent="0.2"/>
    <row r="892620" hidden="1" x14ac:dyDescent="0.2"/>
    <row r="892621" hidden="1" x14ac:dyDescent="0.2"/>
    <row r="892622" hidden="1" x14ac:dyDescent="0.2"/>
    <row r="892623" hidden="1" x14ac:dyDescent="0.2"/>
    <row r="892624" hidden="1" x14ac:dyDescent="0.2"/>
    <row r="892625" hidden="1" x14ac:dyDescent="0.2"/>
    <row r="892626" hidden="1" x14ac:dyDescent="0.2"/>
    <row r="892627" hidden="1" x14ac:dyDescent="0.2"/>
    <row r="892628" hidden="1" x14ac:dyDescent="0.2"/>
    <row r="892629" hidden="1" x14ac:dyDescent="0.2"/>
    <row r="892630" hidden="1" x14ac:dyDescent="0.2"/>
    <row r="892631" hidden="1" x14ac:dyDescent="0.2"/>
    <row r="892632" hidden="1" x14ac:dyDescent="0.2"/>
    <row r="892633" hidden="1" x14ac:dyDescent="0.2"/>
    <row r="892634" hidden="1" x14ac:dyDescent="0.2"/>
    <row r="892635" hidden="1" x14ac:dyDescent="0.2"/>
    <row r="892636" hidden="1" x14ac:dyDescent="0.2"/>
    <row r="892637" hidden="1" x14ac:dyDescent="0.2"/>
    <row r="892638" hidden="1" x14ac:dyDescent="0.2"/>
    <row r="892639" hidden="1" x14ac:dyDescent="0.2"/>
    <row r="892640" hidden="1" x14ac:dyDescent="0.2"/>
    <row r="892641" hidden="1" x14ac:dyDescent="0.2"/>
    <row r="892642" hidden="1" x14ac:dyDescent="0.2"/>
    <row r="892643" hidden="1" x14ac:dyDescent="0.2"/>
    <row r="892644" hidden="1" x14ac:dyDescent="0.2"/>
    <row r="892645" hidden="1" x14ac:dyDescent="0.2"/>
    <row r="892646" hidden="1" x14ac:dyDescent="0.2"/>
    <row r="892647" hidden="1" x14ac:dyDescent="0.2"/>
    <row r="892648" hidden="1" x14ac:dyDescent="0.2"/>
    <row r="892649" hidden="1" x14ac:dyDescent="0.2"/>
    <row r="892650" hidden="1" x14ac:dyDescent="0.2"/>
    <row r="892651" hidden="1" x14ac:dyDescent="0.2"/>
    <row r="892652" hidden="1" x14ac:dyDescent="0.2"/>
    <row r="892653" hidden="1" x14ac:dyDescent="0.2"/>
    <row r="892654" hidden="1" x14ac:dyDescent="0.2"/>
    <row r="892655" hidden="1" x14ac:dyDescent="0.2"/>
    <row r="892656" hidden="1" x14ac:dyDescent="0.2"/>
    <row r="892657" hidden="1" x14ac:dyDescent="0.2"/>
    <row r="892658" hidden="1" x14ac:dyDescent="0.2"/>
    <row r="892659" hidden="1" x14ac:dyDescent="0.2"/>
    <row r="892660" hidden="1" x14ac:dyDescent="0.2"/>
    <row r="892661" hidden="1" x14ac:dyDescent="0.2"/>
    <row r="892662" hidden="1" x14ac:dyDescent="0.2"/>
    <row r="892663" hidden="1" x14ac:dyDescent="0.2"/>
    <row r="892664" hidden="1" x14ac:dyDescent="0.2"/>
    <row r="892665" hidden="1" x14ac:dyDescent="0.2"/>
    <row r="892666" hidden="1" x14ac:dyDescent="0.2"/>
    <row r="892667" hidden="1" x14ac:dyDescent="0.2"/>
    <row r="892668" hidden="1" x14ac:dyDescent="0.2"/>
    <row r="892669" hidden="1" x14ac:dyDescent="0.2"/>
    <row r="892670" hidden="1" x14ac:dyDescent="0.2"/>
    <row r="892671" hidden="1" x14ac:dyDescent="0.2"/>
    <row r="892672" hidden="1" x14ac:dyDescent="0.2"/>
    <row r="892673" hidden="1" x14ac:dyDescent="0.2"/>
    <row r="892674" hidden="1" x14ac:dyDescent="0.2"/>
    <row r="892675" hidden="1" x14ac:dyDescent="0.2"/>
    <row r="892676" hidden="1" x14ac:dyDescent="0.2"/>
    <row r="892677" hidden="1" x14ac:dyDescent="0.2"/>
    <row r="892678" hidden="1" x14ac:dyDescent="0.2"/>
    <row r="892679" hidden="1" x14ac:dyDescent="0.2"/>
    <row r="892680" hidden="1" x14ac:dyDescent="0.2"/>
    <row r="892681" hidden="1" x14ac:dyDescent="0.2"/>
    <row r="892682" hidden="1" x14ac:dyDescent="0.2"/>
    <row r="892683" hidden="1" x14ac:dyDescent="0.2"/>
    <row r="892684" hidden="1" x14ac:dyDescent="0.2"/>
    <row r="892685" hidden="1" x14ac:dyDescent="0.2"/>
    <row r="892686" hidden="1" x14ac:dyDescent="0.2"/>
    <row r="892687" hidden="1" x14ac:dyDescent="0.2"/>
    <row r="892688" hidden="1" x14ac:dyDescent="0.2"/>
    <row r="892689" hidden="1" x14ac:dyDescent="0.2"/>
    <row r="892690" hidden="1" x14ac:dyDescent="0.2"/>
    <row r="892691" hidden="1" x14ac:dyDescent="0.2"/>
    <row r="892692" hidden="1" x14ac:dyDescent="0.2"/>
    <row r="892693" hidden="1" x14ac:dyDescent="0.2"/>
    <row r="892694" hidden="1" x14ac:dyDescent="0.2"/>
    <row r="892695" hidden="1" x14ac:dyDescent="0.2"/>
    <row r="892696" hidden="1" x14ac:dyDescent="0.2"/>
    <row r="892697" hidden="1" x14ac:dyDescent="0.2"/>
    <row r="892698" hidden="1" x14ac:dyDescent="0.2"/>
    <row r="892699" hidden="1" x14ac:dyDescent="0.2"/>
    <row r="892700" hidden="1" x14ac:dyDescent="0.2"/>
    <row r="892701" hidden="1" x14ac:dyDescent="0.2"/>
    <row r="892702" hidden="1" x14ac:dyDescent="0.2"/>
    <row r="892703" hidden="1" x14ac:dyDescent="0.2"/>
    <row r="892704" hidden="1" x14ac:dyDescent="0.2"/>
    <row r="892705" hidden="1" x14ac:dyDescent="0.2"/>
    <row r="892706" hidden="1" x14ac:dyDescent="0.2"/>
    <row r="892707" hidden="1" x14ac:dyDescent="0.2"/>
    <row r="892708" hidden="1" x14ac:dyDescent="0.2"/>
    <row r="892709" hidden="1" x14ac:dyDescent="0.2"/>
    <row r="892710" hidden="1" x14ac:dyDescent="0.2"/>
    <row r="892711" hidden="1" x14ac:dyDescent="0.2"/>
    <row r="892712" hidden="1" x14ac:dyDescent="0.2"/>
    <row r="892713" hidden="1" x14ac:dyDescent="0.2"/>
    <row r="892714" hidden="1" x14ac:dyDescent="0.2"/>
    <row r="892715" hidden="1" x14ac:dyDescent="0.2"/>
    <row r="892716" hidden="1" x14ac:dyDescent="0.2"/>
    <row r="892717" hidden="1" x14ac:dyDescent="0.2"/>
    <row r="892718" hidden="1" x14ac:dyDescent="0.2"/>
    <row r="892719" hidden="1" x14ac:dyDescent="0.2"/>
    <row r="892720" hidden="1" x14ac:dyDescent="0.2"/>
    <row r="892721" hidden="1" x14ac:dyDescent="0.2"/>
    <row r="892722" hidden="1" x14ac:dyDescent="0.2"/>
    <row r="892723" hidden="1" x14ac:dyDescent="0.2"/>
    <row r="892724" hidden="1" x14ac:dyDescent="0.2"/>
    <row r="892725" hidden="1" x14ac:dyDescent="0.2"/>
    <row r="892726" hidden="1" x14ac:dyDescent="0.2"/>
    <row r="892727" hidden="1" x14ac:dyDescent="0.2"/>
    <row r="892728" hidden="1" x14ac:dyDescent="0.2"/>
    <row r="892729" hidden="1" x14ac:dyDescent="0.2"/>
    <row r="892730" hidden="1" x14ac:dyDescent="0.2"/>
    <row r="892731" hidden="1" x14ac:dyDescent="0.2"/>
    <row r="892732" hidden="1" x14ac:dyDescent="0.2"/>
    <row r="892733" hidden="1" x14ac:dyDescent="0.2"/>
    <row r="892734" hidden="1" x14ac:dyDescent="0.2"/>
    <row r="892735" hidden="1" x14ac:dyDescent="0.2"/>
    <row r="892736" hidden="1" x14ac:dyDescent="0.2"/>
    <row r="892737" hidden="1" x14ac:dyDescent="0.2"/>
    <row r="892738" hidden="1" x14ac:dyDescent="0.2"/>
    <row r="892739" hidden="1" x14ac:dyDescent="0.2"/>
    <row r="892740" hidden="1" x14ac:dyDescent="0.2"/>
    <row r="892741" hidden="1" x14ac:dyDescent="0.2"/>
    <row r="892742" hidden="1" x14ac:dyDescent="0.2"/>
    <row r="892743" hidden="1" x14ac:dyDescent="0.2"/>
    <row r="892744" hidden="1" x14ac:dyDescent="0.2"/>
    <row r="892745" hidden="1" x14ac:dyDescent="0.2"/>
    <row r="892746" hidden="1" x14ac:dyDescent="0.2"/>
    <row r="892747" hidden="1" x14ac:dyDescent="0.2"/>
    <row r="892748" hidden="1" x14ac:dyDescent="0.2"/>
    <row r="892749" hidden="1" x14ac:dyDescent="0.2"/>
    <row r="892750" hidden="1" x14ac:dyDescent="0.2"/>
    <row r="892751" hidden="1" x14ac:dyDescent="0.2"/>
    <row r="892752" hidden="1" x14ac:dyDescent="0.2"/>
    <row r="892753" hidden="1" x14ac:dyDescent="0.2"/>
    <row r="892754" hidden="1" x14ac:dyDescent="0.2"/>
    <row r="892755" hidden="1" x14ac:dyDescent="0.2"/>
    <row r="892756" hidden="1" x14ac:dyDescent="0.2"/>
    <row r="892757" hidden="1" x14ac:dyDescent="0.2"/>
    <row r="892758" hidden="1" x14ac:dyDescent="0.2"/>
    <row r="892759" hidden="1" x14ac:dyDescent="0.2"/>
    <row r="892760" hidden="1" x14ac:dyDescent="0.2"/>
    <row r="892761" hidden="1" x14ac:dyDescent="0.2"/>
    <row r="892762" hidden="1" x14ac:dyDescent="0.2"/>
    <row r="892763" hidden="1" x14ac:dyDescent="0.2"/>
    <row r="892764" hidden="1" x14ac:dyDescent="0.2"/>
    <row r="892765" hidden="1" x14ac:dyDescent="0.2"/>
    <row r="892766" hidden="1" x14ac:dyDescent="0.2"/>
    <row r="892767" hidden="1" x14ac:dyDescent="0.2"/>
    <row r="892768" hidden="1" x14ac:dyDescent="0.2"/>
    <row r="892769" hidden="1" x14ac:dyDescent="0.2"/>
    <row r="892770" hidden="1" x14ac:dyDescent="0.2"/>
    <row r="892771" hidden="1" x14ac:dyDescent="0.2"/>
    <row r="892772" hidden="1" x14ac:dyDescent="0.2"/>
    <row r="892773" hidden="1" x14ac:dyDescent="0.2"/>
    <row r="892774" hidden="1" x14ac:dyDescent="0.2"/>
    <row r="892775" hidden="1" x14ac:dyDescent="0.2"/>
    <row r="892776" hidden="1" x14ac:dyDescent="0.2"/>
    <row r="892777" hidden="1" x14ac:dyDescent="0.2"/>
    <row r="892778" hidden="1" x14ac:dyDescent="0.2"/>
    <row r="892779" hidden="1" x14ac:dyDescent="0.2"/>
    <row r="892780" hidden="1" x14ac:dyDescent="0.2"/>
    <row r="892781" hidden="1" x14ac:dyDescent="0.2"/>
    <row r="892782" hidden="1" x14ac:dyDescent="0.2"/>
    <row r="892783" hidden="1" x14ac:dyDescent="0.2"/>
    <row r="892784" hidden="1" x14ac:dyDescent="0.2"/>
    <row r="892785" hidden="1" x14ac:dyDescent="0.2"/>
    <row r="892786" hidden="1" x14ac:dyDescent="0.2"/>
    <row r="892787" hidden="1" x14ac:dyDescent="0.2"/>
    <row r="892788" hidden="1" x14ac:dyDescent="0.2"/>
    <row r="892789" hidden="1" x14ac:dyDescent="0.2"/>
    <row r="892790" hidden="1" x14ac:dyDescent="0.2"/>
    <row r="892791" hidden="1" x14ac:dyDescent="0.2"/>
    <row r="892792" hidden="1" x14ac:dyDescent="0.2"/>
    <row r="892793" hidden="1" x14ac:dyDescent="0.2"/>
    <row r="892794" hidden="1" x14ac:dyDescent="0.2"/>
    <row r="892795" hidden="1" x14ac:dyDescent="0.2"/>
    <row r="892796" hidden="1" x14ac:dyDescent="0.2"/>
    <row r="892797" hidden="1" x14ac:dyDescent="0.2"/>
    <row r="892798" hidden="1" x14ac:dyDescent="0.2"/>
    <row r="892799" hidden="1" x14ac:dyDescent="0.2"/>
    <row r="892800" hidden="1" x14ac:dyDescent="0.2"/>
    <row r="892801" hidden="1" x14ac:dyDescent="0.2"/>
    <row r="892802" hidden="1" x14ac:dyDescent="0.2"/>
    <row r="892803" hidden="1" x14ac:dyDescent="0.2"/>
    <row r="892804" hidden="1" x14ac:dyDescent="0.2"/>
    <row r="892805" hidden="1" x14ac:dyDescent="0.2"/>
    <row r="892806" hidden="1" x14ac:dyDescent="0.2"/>
    <row r="892807" hidden="1" x14ac:dyDescent="0.2"/>
    <row r="892808" hidden="1" x14ac:dyDescent="0.2"/>
    <row r="892809" hidden="1" x14ac:dyDescent="0.2"/>
    <row r="892810" hidden="1" x14ac:dyDescent="0.2"/>
    <row r="892811" hidden="1" x14ac:dyDescent="0.2"/>
    <row r="892812" hidden="1" x14ac:dyDescent="0.2"/>
    <row r="892813" hidden="1" x14ac:dyDescent="0.2"/>
    <row r="892814" hidden="1" x14ac:dyDescent="0.2"/>
    <row r="892815" hidden="1" x14ac:dyDescent="0.2"/>
    <row r="892816" hidden="1" x14ac:dyDescent="0.2"/>
    <row r="892817" hidden="1" x14ac:dyDescent="0.2"/>
    <row r="892818" hidden="1" x14ac:dyDescent="0.2"/>
    <row r="892819" hidden="1" x14ac:dyDescent="0.2"/>
    <row r="892820" hidden="1" x14ac:dyDescent="0.2"/>
    <row r="892821" hidden="1" x14ac:dyDescent="0.2"/>
    <row r="892822" hidden="1" x14ac:dyDescent="0.2"/>
    <row r="892823" hidden="1" x14ac:dyDescent="0.2"/>
    <row r="892824" hidden="1" x14ac:dyDescent="0.2"/>
    <row r="892825" hidden="1" x14ac:dyDescent="0.2"/>
    <row r="892826" hidden="1" x14ac:dyDescent="0.2"/>
    <row r="892827" hidden="1" x14ac:dyDescent="0.2"/>
    <row r="892828" hidden="1" x14ac:dyDescent="0.2"/>
    <row r="892829" hidden="1" x14ac:dyDescent="0.2"/>
    <row r="892830" hidden="1" x14ac:dyDescent="0.2"/>
    <row r="892831" hidden="1" x14ac:dyDescent="0.2"/>
    <row r="892832" hidden="1" x14ac:dyDescent="0.2"/>
    <row r="892833" hidden="1" x14ac:dyDescent="0.2"/>
    <row r="892834" hidden="1" x14ac:dyDescent="0.2"/>
    <row r="892835" hidden="1" x14ac:dyDescent="0.2"/>
    <row r="892836" hidden="1" x14ac:dyDescent="0.2"/>
    <row r="892837" hidden="1" x14ac:dyDescent="0.2"/>
    <row r="892838" hidden="1" x14ac:dyDescent="0.2"/>
    <row r="892839" hidden="1" x14ac:dyDescent="0.2"/>
    <row r="892840" hidden="1" x14ac:dyDescent="0.2"/>
    <row r="892841" hidden="1" x14ac:dyDescent="0.2"/>
    <row r="892842" hidden="1" x14ac:dyDescent="0.2"/>
    <row r="892843" hidden="1" x14ac:dyDescent="0.2"/>
    <row r="892844" hidden="1" x14ac:dyDescent="0.2"/>
    <row r="892845" hidden="1" x14ac:dyDescent="0.2"/>
    <row r="892846" hidden="1" x14ac:dyDescent="0.2"/>
    <row r="892847" hidden="1" x14ac:dyDescent="0.2"/>
    <row r="892848" hidden="1" x14ac:dyDescent="0.2"/>
    <row r="892849" hidden="1" x14ac:dyDescent="0.2"/>
    <row r="892850" hidden="1" x14ac:dyDescent="0.2"/>
    <row r="892851" hidden="1" x14ac:dyDescent="0.2"/>
    <row r="892852" hidden="1" x14ac:dyDescent="0.2"/>
    <row r="892853" hidden="1" x14ac:dyDescent="0.2"/>
    <row r="892854" hidden="1" x14ac:dyDescent="0.2"/>
    <row r="892855" hidden="1" x14ac:dyDescent="0.2"/>
    <row r="892856" hidden="1" x14ac:dyDescent="0.2"/>
    <row r="892857" hidden="1" x14ac:dyDescent="0.2"/>
    <row r="892858" hidden="1" x14ac:dyDescent="0.2"/>
    <row r="892859" hidden="1" x14ac:dyDescent="0.2"/>
    <row r="892860" hidden="1" x14ac:dyDescent="0.2"/>
    <row r="892861" hidden="1" x14ac:dyDescent="0.2"/>
    <row r="892862" hidden="1" x14ac:dyDescent="0.2"/>
    <row r="892863" hidden="1" x14ac:dyDescent="0.2"/>
    <row r="892864" hidden="1" x14ac:dyDescent="0.2"/>
    <row r="892865" hidden="1" x14ac:dyDescent="0.2"/>
    <row r="892866" hidden="1" x14ac:dyDescent="0.2"/>
    <row r="892867" hidden="1" x14ac:dyDescent="0.2"/>
    <row r="892868" hidden="1" x14ac:dyDescent="0.2"/>
    <row r="892869" hidden="1" x14ac:dyDescent="0.2"/>
    <row r="892870" hidden="1" x14ac:dyDescent="0.2"/>
    <row r="892871" hidden="1" x14ac:dyDescent="0.2"/>
    <row r="892872" hidden="1" x14ac:dyDescent="0.2"/>
    <row r="892873" hidden="1" x14ac:dyDescent="0.2"/>
    <row r="892874" hidden="1" x14ac:dyDescent="0.2"/>
    <row r="892875" hidden="1" x14ac:dyDescent="0.2"/>
    <row r="892876" hidden="1" x14ac:dyDescent="0.2"/>
    <row r="892877" hidden="1" x14ac:dyDescent="0.2"/>
    <row r="892878" hidden="1" x14ac:dyDescent="0.2"/>
    <row r="892879" hidden="1" x14ac:dyDescent="0.2"/>
    <row r="892880" hidden="1" x14ac:dyDescent="0.2"/>
    <row r="892881" hidden="1" x14ac:dyDescent="0.2"/>
    <row r="892882" hidden="1" x14ac:dyDescent="0.2"/>
    <row r="892883" hidden="1" x14ac:dyDescent="0.2"/>
    <row r="892884" hidden="1" x14ac:dyDescent="0.2"/>
    <row r="892885" hidden="1" x14ac:dyDescent="0.2"/>
    <row r="892886" hidden="1" x14ac:dyDescent="0.2"/>
    <row r="892887" hidden="1" x14ac:dyDescent="0.2"/>
    <row r="892888" hidden="1" x14ac:dyDescent="0.2"/>
    <row r="892889" hidden="1" x14ac:dyDescent="0.2"/>
    <row r="892890" hidden="1" x14ac:dyDescent="0.2"/>
    <row r="892891" hidden="1" x14ac:dyDescent="0.2"/>
    <row r="892892" hidden="1" x14ac:dyDescent="0.2"/>
    <row r="892893" hidden="1" x14ac:dyDescent="0.2"/>
    <row r="892894" hidden="1" x14ac:dyDescent="0.2"/>
    <row r="892895" hidden="1" x14ac:dyDescent="0.2"/>
    <row r="892896" hidden="1" x14ac:dyDescent="0.2"/>
    <row r="892897" hidden="1" x14ac:dyDescent="0.2"/>
    <row r="892898" hidden="1" x14ac:dyDescent="0.2"/>
    <row r="892899" hidden="1" x14ac:dyDescent="0.2"/>
    <row r="892900" hidden="1" x14ac:dyDescent="0.2"/>
    <row r="892901" hidden="1" x14ac:dyDescent="0.2"/>
    <row r="892902" hidden="1" x14ac:dyDescent="0.2"/>
    <row r="892903" hidden="1" x14ac:dyDescent="0.2"/>
    <row r="892904" hidden="1" x14ac:dyDescent="0.2"/>
    <row r="892905" hidden="1" x14ac:dyDescent="0.2"/>
    <row r="892906" hidden="1" x14ac:dyDescent="0.2"/>
    <row r="892907" hidden="1" x14ac:dyDescent="0.2"/>
    <row r="892908" hidden="1" x14ac:dyDescent="0.2"/>
    <row r="892909" hidden="1" x14ac:dyDescent="0.2"/>
    <row r="892910" hidden="1" x14ac:dyDescent="0.2"/>
    <row r="892911" hidden="1" x14ac:dyDescent="0.2"/>
    <row r="892912" hidden="1" x14ac:dyDescent="0.2"/>
    <row r="892913" hidden="1" x14ac:dyDescent="0.2"/>
    <row r="892914" hidden="1" x14ac:dyDescent="0.2"/>
    <row r="892915" hidden="1" x14ac:dyDescent="0.2"/>
    <row r="892916" hidden="1" x14ac:dyDescent="0.2"/>
    <row r="892917" hidden="1" x14ac:dyDescent="0.2"/>
    <row r="892918" hidden="1" x14ac:dyDescent="0.2"/>
    <row r="892919" hidden="1" x14ac:dyDescent="0.2"/>
    <row r="892920" hidden="1" x14ac:dyDescent="0.2"/>
    <row r="892921" hidden="1" x14ac:dyDescent="0.2"/>
    <row r="892922" hidden="1" x14ac:dyDescent="0.2"/>
    <row r="892923" hidden="1" x14ac:dyDescent="0.2"/>
    <row r="892924" hidden="1" x14ac:dyDescent="0.2"/>
    <row r="892925" hidden="1" x14ac:dyDescent="0.2"/>
    <row r="892926" hidden="1" x14ac:dyDescent="0.2"/>
    <row r="892927" hidden="1" x14ac:dyDescent="0.2"/>
    <row r="892928" hidden="1" x14ac:dyDescent="0.2"/>
    <row r="892929" hidden="1" x14ac:dyDescent="0.2"/>
    <row r="892930" hidden="1" x14ac:dyDescent="0.2"/>
    <row r="892931" hidden="1" x14ac:dyDescent="0.2"/>
    <row r="892932" hidden="1" x14ac:dyDescent="0.2"/>
    <row r="892933" hidden="1" x14ac:dyDescent="0.2"/>
    <row r="892934" hidden="1" x14ac:dyDescent="0.2"/>
    <row r="892935" hidden="1" x14ac:dyDescent="0.2"/>
    <row r="892936" hidden="1" x14ac:dyDescent="0.2"/>
    <row r="892937" hidden="1" x14ac:dyDescent="0.2"/>
    <row r="892938" hidden="1" x14ac:dyDescent="0.2"/>
    <row r="892939" hidden="1" x14ac:dyDescent="0.2"/>
    <row r="892940" hidden="1" x14ac:dyDescent="0.2"/>
    <row r="892941" hidden="1" x14ac:dyDescent="0.2"/>
    <row r="892942" hidden="1" x14ac:dyDescent="0.2"/>
    <row r="892943" hidden="1" x14ac:dyDescent="0.2"/>
    <row r="892944" hidden="1" x14ac:dyDescent="0.2"/>
    <row r="892945" hidden="1" x14ac:dyDescent="0.2"/>
    <row r="892946" hidden="1" x14ac:dyDescent="0.2"/>
    <row r="892947" hidden="1" x14ac:dyDescent="0.2"/>
    <row r="892948" hidden="1" x14ac:dyDescent="0.2"/>
    <row r="892949" hidden="1" x14ac:dyDescent="0.2"/>
    <row r="892950" hidden="1" x14ac:dyDescent="0.2"/>
    <row r="892951" hidden="1" x14ac:dyDescent="0.2"/>
    <row r="892952" hidden="1" x14ac:dyDescent="0.2"/>
    <row r="892953" hidden="1" x14ac:dyDescent="0.2"/>
    <row r="892954" hidden="1" x14ac:dyDescent="0.2"/>
    <row r="892955" hidden="1" x14ac:dyDescent="0.2"/>
    <row r="892956" hidden="1" x14ac:dyDescent="0.2"/>
    <row r="892957" hidden="1" x14ac:dyDescent="0.2"/>
    <row r="892958" hidden="1" x14ac:dyDescent="0.2"/>
    <row r="892959" hidden="1" x14ac:dyDescent="0.2"/>
    <row r="892960" hidden="1" x14ac:dyDescent="0.2"/>
    <row r="892961" hidden="1" x14ac:dyDescent="0.2"/>
    <row r="892962" hidden="1" x14ac:dyDescent="0.2"/>
    <row r="892963" hidden="1" x14ac:dyDescent="0.2"/>
    <row r="892964" hidden="1" x14ac:dyDescent="0.2"/>
    <row r="892965" hidden="1" x14ac:dyDescent="0.2"/>
    <row r="892966" hidden="1" x14ac:dyDescent="0.2"/>
    <row r="892967" hidden="1" x14ac:dyDescent="0.2"/>
    <row r="892968" hidden="1" x14ac:dyDescent="0.2"/>
    <row r="892969" hidden="1" x14ac:dyDescent="0.2"/>
    <row r="892970" hidden="1" x14ac:dyDescent="0.2"/>
    <row r="892971" hidden="1" x14ac:dyDescent="0.2"/>
    <row r="892972" hidden="1" x14ac:dyDescent="0.2"/>
    <row r="892973" hidden="1" x14ac:dyDescent="0.2"/>
    <row r="892974" hidden="1" x14ac:dyDescent="0.2"/>
    <row r="892975" hidden="1" x14ac:dyDescent="0.2"/>
    <row r="892976" hidden="1" x14ac:dyDescent="0.2"/>
    <row r="892977" hidden="1" x14ac:dyDescent="0.2"/>
    <row r="892978" hidden="1" x14ac:dyDescent="0.2"/>
    <row r="892979" hidden="1" x14ac:dyDescent="0.2"/>
    <row r="892980" hidden="1" x14ac:dyDescent="0.2"/>
    <row r="892981" hidden="1" x14ac:dyDescent="0.2"/>
    <row r="892982" hidden="1" x14ac:dyDescent="0.2"/>
    <row r="892983" hidden="1" x14ac:dyDescent="0.2"/>
    <row r="892984" hidden="1" x14ac:dyDescent="0.2"/>
    <row r="892985" hidden="1" x14ac:dyDescent="0.2"/>
    <row r="892986" hidden="1" x14ac:dyDescent="0.2"/>
    <row r="892987" hidden="1" x14ac:dyDescent="0.2"/>
    <row r="892988" hidden="1" x14ac:dyDescent="0.2"/>
    <row r="892989" hidden="1" x14ac:dyDescent="0.2"/>
    <row r="892990" hidden="1" x14ac:dyDescent="0.2"/>
    <row r="892991" hidden="1" x14ac:dyDescent="0.2"/>
    <row r="892992" hidden="1" x14ac:dyDescent="0.2"/>
    <row r="892993" hidden="1" x14ac:dyDescent="0.2"/>
    <row r="892994" hidden="1" x14ac:dyDescent="0.2"/>
    <row r="892995" hidden="1" x14ac:dyDescent="0.2"/>
    <row r="892996" hidden="1" x14ac:dyDescent="0.2"/>
    <row r="892997" hidden="1" x14ac:dyDescent="0.2"/>
    <row r="892998" hidden="1" x14ac:dyDescent="0.2"/>
    <row r="892999" hidden="1" x14ac:dyDescent="0.2"/>
    <row r="893000" hidden="1" x14ac:dyDescent="0.2"/>
    <row r="893001" hidden="1" x14ac:dyDescent="0.2"/>
    <row r="893002" hidden="1" x14ac:dyDescent="0.2"/>
    <row r="893003" hidden="1" x14ac:dyDescent="0.2"/>
    <row r="893004" hidden="1" x14ac:dyDescent="0.2"/>
    <row r="893005" hidden="1" x14ac:dyDescent="0.2"/>
    <row r="893006" hidden="1" x14ac:dyDescent="0.2"/>
    <row r="893007" hidden="1" x14ac:dyDescent="0.2"/>
    <row r="893008" hidden="1" x14ac:dyDescent="0.2"/>
    <row r="893009" hidden="1" x14ac:dyDescent="0.2"/>
    <row r="893010" hidden="1" x14ac:dyDescent="0.2"/>
    <row r="893011" hidden="1" x14ac:dyDescent="0.2"/>
    <row r="893012" hidden="1" x14ac:dyDescent="0.2"/>
    <row r="893013" hidden="1" x14ac:dyDescent="0.2"/>
    <row r="893014" hidden="1" x14ac:dyDescent="0.2"/>
    <row r="893015" hidden="1" x14ac:dyDescent="0.2"/>
    <row r="893016" hidden="1" x14ac:dyDescent="0.2"/>
    <row r="893017" hidden="1" x14ac:dyDescent="0.2"/>
    <row r="893018" hidden="1" x14ac:dyDescent="0.2"/>
    <row r="893019" hidden="1" x14ac:dyDescent="0.2"/>
    <row r="893020" hidden="1" x14ac:dyDescent="0.2"/>
    <row r="893021" hidden="1" x14ac:dyDescent="0.2"/>
    <row r="893022" hidden="1" x14ac:dyDescent="0.2"/>
    <row r="893023" hidden="1" x14ac:dyDescent="0.2"/>
    <row r="893024" hidden="1" x14ac:dyDescent="0.2"/>
    <row r="893025" hidden="1" x14ac:dyDescent="0.2"/>
    <row r="893026" hidden="1" x14ac:dyDescent="0.2"/>
    <row r="893027" hidden="1" x14ac:dyDescent="0.2"/>
    <row r="893028" hidden="1" x14ac:dyDescent="0.2"/>
    <row r="893029" hidden="1" x14ac:dyDescent="0.2"/>
    <row r="893030" hidden="1" x14ac:dyDescent="0.2"/>
    <row r="893031" hidden="1" x14ac:dyDescent="0.2"/>
    <row r="893032" hidden="1" x14ac:dyDescent="0.2"/>
    <row r="893033" hidden="1" x14ac:dyDescent="0.2"/>
    <row r="893034" hidden="1" x14ac:dyDescent="0.2"/>
    <row r="893035" hidden="1" x14ac:dyDescent="0.2"/>
    <row r="893036" hidden="1" x14ac:dyDescent="0.2"/>
    <row r="893037" hidden="1" x14ac:dyDescent="0.2"/>
    <row r="893038" hidden="1" x14ac:dyDescent="0.2"/>
    <row r="893039" hidden="1" x14ac:dyDescent="0.2"/>
    <row r="893040" hidden="1" x14ac:dyDescent="0.2"/>
    <row r="893041" hidden="1" x14ac:dyDescent="0.2"/>
    <row r="893042" hidden="1" x14ac:dyDescent="0.2"/>
    <row r="893043" hidden="1" x14ac:dyDescent="0.2"/>
    <row r="893044" hidden="1" x14ac:dyDescent="0.2"/>
    <row r="893045" hidden="1" x14ac:dyDescent="0.2"/>
    <row r="893046" hidden="1" x14ac:dyDescent="0.2"/>
    <row r="893047" hidden="1" x14ac:dyDescent="0.2"/>
    <row r="893048" hidden="1" x14ac:dyDescent="0.2"/>
    <row r="893049" hidden="1" x14ac:dyDescent="0.2"/>
    <row r="893050" hidden="1" x14ac:dyDescent="0.2"/>
    <row r="893051" hidden="1" x14ac:dyDescent="0.2"/>
    <row r="893052" hidden="1" x14ac:dyDescent="0.2"/>
    <row r="893053" hidden="1" x14ac:dyDescent="0.2"/>
    <row r="893054" hidden="1" x14ac:dyDescent="0.2"/>
    <row r="893055" hidden="1" x14ac:dyDescent="0.2"/>
    <row r="893056" hidden="1" x14ac:dyDescent="0.2"/>
    <row r="893057" hidden="1" x14ac:dyDescent="0.2"/>
    <row r="893058" hidden="1" x14ac:dyDescent="0.2"/>
    <row r="893059" hidden="1" x14ac:dyDescent="0.2"/>
    <row r="893060" hidden="1" x14ac:dyDescent="0.2"/>
    <row r="893061" hidden="1" x14ac:dyDescent="0.2"/>
    <row r="893062" hidden="1" x14ac:dyDescent="0.2"/>
    <row r="893063" hidden="1" x14ac:dyDescent="0.2"/>
    <row r="893064" hidden="1" x14ac:dyDescent="0.2"/>
    <row r="893065" hidden="1" x14ac:dyDescent="0.2"/>
    <row r="893066" hidden="1" x14ac:dyDescent="0.2"/>
    <row r="893067" hidden="1" x14ac:dyDescent="0.2"/>
    <row r="893068" hidden="1" x14ac:dyDescent="0.2"/>
    <row r="893069" hidden="1" x14ac:dyDescent="0.2"/>
    <row r="893070" hidden="1" x14ac:dyDescent="0.2"/>
    <row r="893071" hidden="1" x14ac:dyDescent="0.2"/>
    <row r="893072" hidden="1" x14ac:dyDescent="0.2"/>
    <row r="893073" hidden="1" x14ac:dyDescent="0.2"/>
    <row r="893074" hidden="1" x14ac:dyDescent="0.2"/>
    <row r="893075" hidden="1" x14ac:dyDescent="0.2"/>
    <row r="893076" hidden="1" x14ac:dyDescent="0.2"/>
    <row r="893077" hidden="1" x14ac:dyDescent="0.2"/>
    <row r="893078" hidden="1" x14ac:dyDescent="0.2"/>
    <row r="893079" hidden="1" x14ac:dyDescent="0.2"/>
    <row r="893080" hidden="1" x14ac:dyDescent="0.2"/>
    <row r="893081" hidden="1" x14ac:dyDescent="0.2"/>
    <row r="893082" hidden="1" x14ac:dyDescent="0.2"/>
    <row r="893083" hidden="1" x14ac:dyDescent="0.2"/>
    <row r="893084" hidden="1" x14ac:dyDescent="0.2"/>
    <row r="893085" hidden="1" x14ac:dyDescent="0.2"/>
    <row r="893086" hidden="1" x14ac:dyDescent="0.2"/>
    <row r="893087" hidden="1" x14ac:dyDescent="0.2"/>
    <row r="893088" hidden="1" x14ac:dyDescent="0.2"/>
    <row r="893089" hidden="1" x14ac:dyDescent="0.2"/>
    <row r="893090" hidden="1" x14ac:dyDescent="0.2"/>
    <row r="893091" hidden="1" x14ac:dyDescent="0.2"/>
    <row r="893092" hidden="1" x14ac:dyDescent="0.2"/>
    <row r="893093" hidden="1" x14ac:dyDescent="0.2"/>
    <row r="893094" hidden="1" x14ac:dyDescent="0.2"/>
    <row r="893095" hidden="1" x14ac:dyDescent="0.2"/>
    <row r="893096" hidden="1" x14ac:dyDescent="0.2"/>
    <row r="893097" hidden="1" x14ac:dyDescent="0.2"/>
    <row r="893098" hidden="1" x14ac:dyDescent="0.2"/>
    <row r="893099" hidden="1" x14ac:dyDescent="0.2"/>
    <row r="893100" hidden="1" x14ac:dyDescent="0.2"/>
    <row r="893101" hidden="1" x14ac:dyDescent="0.2"/>
    <row r="893102" hidden="1" x14ac:dyDescent="0.2"/>
    <row r="893103" hidden="1" x14ac:dyDescent="0.2"/>
    <row r="893104" hidden="1" x14ac:dyDescent="0.2"/>
    <row r="893105" hidden="1" x14ac:dyDescent="0.2"/>
    <row r="893106" hidden="1" x14ac:dyDescent="0.2"/>
    <row r="893107" hidden="1" x14ac:dyDescent="0.2"/>
    <row r="893108" hidden="1" x14ac:dyDescent="0.2"/>
    <row r="893109" hidden="1" x14ac:dyDescent="0.2"/>
    <row r="893110" hidden="1" x14ac:dyDescent="0.2"/>
    <row r="893111" hidden="1" x14ac:dyDescent="0.2"/>
    <row r="893112" hidden="1" x14ac:dyDescent="0.2"/>
    <row r="893113" hidden="1" x14ac:dyDescent="0.2"/>
    <row r="893114" hidden="1" x14ac:dyDescent="0.2"/>
    <row r="893115" hidden="1" x14ac:dyDescent="0.2"/>
    <row r="893116" hidden="1" x14ac:dyDescent="0.2"/>
    <row r="893117" hidden="1" x14ac:dyDescent="0.2"/>
    <row r="893118" hidden="1" x14ac:dyDescent="0.2"/>
    <row r="893119" hidden="1" x14ac:dyDescent="0.2"/>
    <row r="893120" hidden="1" x14ac:dyDescent="0.2"/>
    <row r="893121" hidden="1" x14ac:dyDescent="0.2"/>
    <row r="893122" hidden="1" x14ac:dyDescent="0.2"/>
    <row r="893123" hidden="1" x14ac:dyDescent="0.2"/>
    <row r="893124" hidden="1" x14ac:dyDescent="0.2"/>
    <row r="893125" hidden="1" x14ac:dyDescent="0.2"/>
    <row r="893126" hidden="1" x14ac:dyDescent="0.2"/>
    <row r="893127" hidden="1" x14ac:dyDescent="0.2"/>
    <row r="893128" hidden="1" x14ac:dyDescent="0.2"/>
    <row r="893129" hidden="1" x14ac:dyDescent="0.2"/>
    <row r="893130" hidden="1" x14ac:dyDescent="0.2"/>
    <row r="893131" hidden="1" x14ac:dyDescent="0.2"/>
    <row r="893132" hidden="1" x14ac:dyDescent="0.2"/>
    <row r="893133" hidden="1" x14ac:dyDescent="0.2"/>
    <row r="893134" hidden="1" x14ac:dyDescent="0.2"/>
    <row r="893135" hidden="1" x14ac:dyDescent="0.2"/>
    <row r="893136" hidden="1" x14ac:dyDescent="0.2"/>
    <row r="893137" hidden="1" x14ac:dyDescent="0.2"/>
    <row r="893138" hidden="1" x14ac:dyDescent="0.2"/>
    <row r="893139" hidden="1" x14ac:dyDescent="0.2"/>
    <row r="893140" hidden="1" x14ac:dyDescent="0.2"/>
    <row r="893141" hidden="1" x14ac:dyDescent="0.2"/>
    <row r="893142" hidden="1" x14ac:dyDescent="0.2"/>
    <row r="893143" hidden="1" x14ac:dyDescent="0.2"/>
    <row r="893144" hidden="1" x14ac:dyDescent="0.2"/>
    <row r="893145" hidden="1" x14ac:dyDescent="0.2"/>
    <row r="893146" hidden="1" x14ac:dyDescent="0.2"/>
    <row r="893147" hidden="1" x14ac:dyDescent="0.2"/>
    <row r="893148" hidden="1" x14ac:dyDescent="0.2"/>
    <row r="893149" hidden="1" x14ac:dyDescent="0.2"/>
    <row r="893150" hidden="1" x14ac:dyDescent="0.2"/>
    <row r="893151" hidden="1" x14ac:dyDescent="0.2"/>
    <row r="893152" hidden="1" x14ac:dyDescent="0.2"/>
    <row r="893153" hidden="1" x14ac:dyDescent="0.2"/>
    <row r="893154" hidden="1" x14ac:dyDescent="0.2"/>
    <row r="893155" hidden="1" x14ac:dyDescent="0.2"/>
    <row r="893156" hidden="1" x14ac:dyDescent="0.2"/>
    <row r="893157" hidden="1" x14ac:dyDescent="0.2"/>
    <row r="893158" hidden="1" x14ac:dyDescent="0.2"/>
    <row r="893159" hidden="1" x14ac:dyDescent="0.2"/>
    <row r="893160" hidden="1" x14ac:dyDescent="0.2"/>
    <row r="893161" hidden="1" x14ac:dyDescent="0.2"/>
    <row r="893162" hidden="1" x14ac:dyDescent="0.2"/>
    <row r="893163" hidden="1" x14ac:dyDescent="0.2"/>
    <row r="893164" hidden="1" x14ac:dyDescent="0.2"/>
    <row r="893165" hidden="1" x14ac:dyDescent="0.2"/>
    <row r="893166" hidden="1" x14ac:dyDescent="0.2"/>
    <row r="893167" hidden="1" x14ac:dyDescent="0.2"/>
    <row r="893168" hidden="1" x14ac:dyDescent="0.2"/>
    <row r="893169" hidden="1" x14ac:dyDescent="0.2"/>
    <row r="893170" hidden="1" x14ac:dyDescent="0.2"/>
    <row r="893171" hidden="1" x14ac:dyDescent="0.2"/>
    <row r="893172" hidden="1" x14ac:dyDescent="0.2"/>
    <row r="893173" hidden="1" x14ac:dyDescent="0.2"/>
    <row r="893174" hidden="1" x14ac:dyDescent="0.2"/>
    <row r="893175" hidden="1" x14ac:dyDescent="0.2"/>
    <row r="893176" hidden="1" x14ac:dyDescent="0.2"/>
    <row r="893177" hidden="1" x14ac:dyDescent="0.2"/>
    <row r="893178" hidden="1" x14ac:dyDescent="0.2"/>
    <row r="893179" hidden="1" x14ac:dyDescent="0.2"/>
    <row r="893180" hidden="1" x14ac:dyDescent="0.2"/>
    <row r="893181" hidden="1" x14ac:dyDescent="0.2"/>
    <row r="893182" hidden="1" x14ac:dyDescent="0.2"/>
    <row r="893183" hidden="1" x14ac:dyDescent="0.2"/>
    <row r="893184" hidden="1" x14ac:dyDescent="0.2"/>
    <row r="893185" hidden="1" x14ac:dyDescent="0.2"/>
    <row r="893186" hidden="1" x14ac:dyDescent="0.2"/>
    <row r="893187" hidden="1" x14ac:dyDescent="0.2"/>
    <row r="893188" hidden="1" x14ac:dyDescent="0.2"/>
    <row r="893189" hidden="1" x14ac:dyDescent="0.2"/>
    <row r="893190" hidden="1" x14ac:dyDescent="0.2"/>
    <row r="893191" hidden="1" x14ac:dyDescent="0.2"/>
    <row r="893192" hidden="1" x14ac:dyDescent="0.2"/>
    <row r="893193" hidden="1" x14ac:dyDescent="0.2"/>
    <row r="893194" hidden="1" x14ac:dyDescent="0.2"/>
    <row r="893195" hidden="1" x14ac:dyDescent="0.2"/>
    <row r="893196" hidden="1" x14ac:dyDescent="0.2"/>
    <row r="893197" hidden="1" x14ac:dyDescent="0.2"/>
    <row r="893198" hidden="1" x14ac:dyDescent="0.2"/>
    <row r="893199" hidden="1" x14ac:dyDescent="0.2"/>
    <row r="893200" hidden="1" x14ac:dyDescent="0.2"/>
    <row r="893201" hidden="1" x14ac:dyDescent="0.2"/>
    <row r="893202" hidden="1" x14ac:dyDescent="0.2"/>
    <row r="893203" hidden="1" x14ac:dyDescent="0.2"/>
    <row r="893204" hidden="1" x14ac:dyDescent="0.2"/>
    <row r="893205" hidden="1" x14ac:dyDescent="0.2"/>
    <row r="893206" hidden="1" x14ac:dyDescent="0.2"/>
    <row r="893207" hidden="1" x14ac:dyDescent="0.2"/>
    <row r="893208" hidden="1" x14ac:dyDescent="0.2"/>
    <row r="893209" hidden="1" x14ac:dyDescent="0.2"/>
    <row r="893210" hidden="1" x14ac:dyDescent="0.2"/>
    <row r="893211" hidden="1" x14ac:dyDescent="0.2"/>
    <row r="893212" hidden="1" x14ac:dyDescent="0.2"/>
    <row r="893213" hidden="1" x14ac:dyDescent="0.2"/>
    <row r="893214" hidden="1" x14ac:dyDescent="0.2"/>
    <row r="893215" hidden="1" x14ac:dyDescent="0.2"/>
    <row r="893216" hidden="1" x14ac:dyDescent="0.2"/>
    <row r="893217" hidden="1" x14ac:dyDescent="0.2"/>
    <row r="893218" hidden="1" x14ac:dyDescent="0.2"/>
    <row r="893219" hidden="1" x14ac:dyDescent="0.2"/>
    <row r="893220" hidden="1" x14ac:dyDescent="0.2"/>
    <row r="893221" hidden="1" x14ac:dyDescent="0.2"/>
    <row r="893222" hidden="1" x14ac:dyDescent="0.2"/>
    <row r="893223" hidden="1" x14ac:dyDescent="0.2"/>
    <row r="893224" hidden="1" x14ac:dyDescent="0.2"/>
    <row r="893225" hidden="1" x14ac:dyDescent="0.2"/>
    <row r="893226" hidden="1" x14ac:dyDescent="0.2"/>
    <row r="893227" hidden="1" x14ac:dyDescent="0.2"/>
    <row r="893228" hidden="1" x14ac:dyDescent="0.2"/>
    <row r="893229" hidden="1" x14ac:dyDescent="0.2"/>
    <row r="893230" hidden="1" x14ac:dyDescent="0.2"/>
    <row r="893231" hidden="1" x14ac:dyDescent="0.2"/>
    <row r="893232" hidden="1" x14ac:dyDescent="0.2"/>
    <row r="893233" hidden="1" x14ac:dyDescent="0.2"/>
    <row r="893234" hidden="1" x14ac:dyDescent="0.2"/>
    <row r="893235" hidden="1" x14ac:dyDescent="0.2"/>
    <row r="893236" hidden="1" x14ac:dyDescent="0.2"/>
    <row r="893237" hidden="1" x14ac:dyDescent="0.2"/>
    <row r="893238" hidden="1" x14ac:dyDescent="0.2"/>
    <row r="893239" hidden="1" x14ac:dyDescent="0.2"/>
    <row r="893240" hidden="1" x14ac:dyDescent="0.2"/>
    <row r="893241" hidden="1" x14ac:dyDescent="0.2"/>
    <row r="893242" hidden="1" x14ac:dyDescent="0.2"/>
    <row r="893243" hidden="1" x14ac:dyDescent="0.2"/>
    <row r="893244" hidden="1" x14ac:dyDescent="0.2"/>
    <row r="893245" hidden="1" x14ac:dyDescent="0.2"/>
    <row r="893246" hidden="1" x14ac:dyDescent="0.2"/>
    <row r="893247" hidden="1" x14ac:dyDescent="0.2"/>
    <row r="893248" hidden="1" x14ac:dyDescent="0.2"/>
    <row r="893249" hidden="1" x14ac:dyDescent="0.2"/>
    <row r="893250" hidden="1" x14ac:dyDescent="0.2"/>
    <row r="893251" hidden="1" x14ac:dyDescent="0.2"/>
    <row r="893252" hidden="1" x14ac:dyDescent="0.2"/>
    <row r="893253" hidden="1" x14ac:dyDescent="0.2"/>
    <row r="893254" hidden="1" x14ac:dyDescent="0.2"/>
    <row r="893255" hidden="1" x14ac:dyDescent="0.2"/>
    <row r="893256" hidden="1" x14ac:dyDescent="0.2"/>
    <row r="893257" hidden="1" x14ac:dyDescent="0.2"/>
    <row r="893258" hidden="1" x14ac:dyDescent="0.2"/>
    <row r="893259" hidden="1" x14ac:dyDescent="0.2"/>
    <row r="893260" hidden="1" x14ac:dyDescent="0.2"/>
    <row r="893261" hidden="1" x14ac:dyDescent="0.2"/>
    <row r="893262" hidden="1" x14ac:dyDescent="0.2"/>
    <row r="893263" hidden="1" x14ac:dyDescent="0.2"/>
    <row r="893264" hidden="1" x14ac:dyDescent="0.2"/>
    <row r="893265" hidden="1" x14ac:dyDescent="0.2"/>
    <row r="893266" hidden="1" x14ac:dyDescent="0.2"/>
    <row r="893267" hidden="1" x14ac:dyDescent="0.2"/>
    <row r="893268" hidden="1" x14ac:dyDescent="0.2"/>
    <row r="893269" hidden="1" x14ac:dyDescent="0.2"/>
    <row r="893270" hidden="1" x14ac:dyDescent="0.2"/>
    <row r="893271" hidden="1" x14ac:dyDescent="0.2"/>
    <row r="893272" hidden="1" x14ac:dyDescent="0.2"/>
    <row r="893273" hidden="1" x14ac:dyDescent="0.2"/>
    <row r="893274" hidden="1" x14ac:dyDescent="0.2"/>
    <row r="893275" hidden="1" x14ac:dyDescent="0.2"/>
    <row r="893276" hidden="1" x14ac:dyDescent="0.2"/>
    <row r="893277" hidden="1" x14ac:dyDescent="0.2"/>
    <row r="893278" hidden="1" x14ac:dyDescent="0.2"/>
    <row r="893279" hidden="1" x14ac:dyDescent="0.2"/>
    <row r="893280" hidden="1" x14ac:dyDescent="0.2"/>
    <row r="893281" hidden="1" x14ac:dyDescent="0.2"/>
    <row r="893282" hidden="1" x14ac:dyDescent="0.2"/>
    <row r="893283" hidden="1" x14ac:dyDescent="0.2"/>
    <row r="893284" hidden="1" x14ac:dyDescent="0.2"/>
    <row r="893285" hidden="1" x14ac:dyDescent="0.2"/>
    <row r="893286" hidden="1" x14ac:dyDescent="0.2"/>
    <row r="893287" hidden="1" x14ac:dyDescent="0.2"/>
    <row r="893288" hidden="1" x14ac:dyDescent="0.2"/>
    <row r="893289" hidden="1" x14ac:dyDescent="0.2"/>
    <row r="893290" hidden="1" x14ac:dyDescent="0.2"/>
    <row r="893291" hidden="1" x14ac:dyDescent="0.2"/>
    <row r="893292" hidden="1" x14ac:dyDescent="0.2"/>
    <row r="893293" hidden="1" x14ac:dyDescent="0.2"/>
    <row r="893294" hidden="1" x14ac:dyDescent="0.2"/>
    <row r="893295" hidden="1" x14ac:dyDescent="0.2"/>
    <row r="893296" hidden="1" x14ac:dyDescent="0.2"/>
    <row r="893297" hidden="1" x14ac:dyDescent="0.2"/>
    <row r="893298" hidden="1" x14ac:dyDescent="0.2"/>
    <row r="893299" hidden="1" x14ac:dyDescent="0.2"/>
    <row r="893300" hidden="1" x14ac:dyDescent="0.2"/>
    <row r="893301" hidden="1" x14ac:dyDescent="0.2"/>
    <row r="893302" hidden="1" x14ac:dyDescent="0.2"/>
    <row r="893303" hidden="1" x14ac:dyDescent="0.2"/>
    <row r="893304" hidden="1" x14ac:dyDescent="0.2"/>
    <row r="893305" hidden="1" x14ac:dyDescent="0.2"/>
    <row r="893306" hidden="1" x14ac:dyDescent="0.2"/>
    <row r="893307" hidden="1" x14ac:dyDescent="0.2"/>
    <row r="893308" hidden="1" x14ac:dyDescent="0.2"/>
    <row r="893309" hidden="1" x14ac:dyDescent="0.2"/>
    <row r="893310" hidden="1" x14ac:dyDescent="0.2"/>
    <row r="893311" hidden="1" x14ac:dyDescent="0.2"/>
    <row r="893312" hidden="1" x14ac:dyDescent="0.2"/>
    <row r="893313" hidden="1" x14ac:dyDescent="0.2"/>
    <row r="893314" hidden="1" x14ac:dyDescent="0.2"/>
    <row r="893315" hidden="1" x14ac:dyDescent="0.2"/>
    <row r="893316" hidden="1" x14ac:dyDescent="0.2"/>
    <row r="893317" hidden="1" x14ac:dyDescent="0.2"/>
    <row r="893318" hidden="1" x14ac:dyDescent="0.2"/>
    <row r="893319" hidden="1" x14ac:dyDescent="0.2"/>
    <row r="893320" hidden="1" x14ac:dyDescent="0.2"/>
    <row r="893321" hidden="1" x14ac:dyDescent="0.2"/>
    <row r="893322" hidden="1" x14ac:dyDescent="0.2"/>
    <row r="893323" hidden="1" x14ac:dyDescent="0.2"/>
    <row r="893324" hidden="1" x14ac:dyDescent="0.2"/>
    <row r="893325" hidden="1" x14ac:dyDescent="0.2"/>
    <row r="893326" hidden="1" x14ac:dyDescent="0.2"/>
    <row r="893327" hidden="1" x14ac:dyDescent="0.2"/>
    <row r="893328" hidden="1" x14ac:dyDescent="0.2"/>
    <row r="893329" hidden="1" x14ac:dyDescent="0.2"/>
    <row r="893330" hidden="1" x14ac:dyDescent="0.2"/>
    <row r="893331" hidden="1" x14ac:dyDescent="0.2"/>
    <row r="893332" hidden="1" x14ac:dyDescent="0.2"/>
    <row r="893333" hidden="1" x14ac:dyDescent="0.2"/>
    <row r="893334" hidden="1" x14ac:dyDescent="0.2"/>
    <row r="893335" hidden="1" x14ac:dyDescent="0.2"/>
    <row r="893336" hidden="1" x14ac:dyDescent="0.2"/>
    <row r="893337" hidden="1" x14ac:dyDescent="0.2"/>
    <row r="893338" hidden="1" x14ac:dyDescent="0.2"/>
    <row r="893339" hidden="1" x14ac:dyDescent="0.2"/>
    <row r="893340" hidden="1" x14ac:dyDescent="0.2"/>
    <row r="893341" hidden="1" x14ac:dyDescent="0.2"/>
    <row r="893342" hidden="1" x14ac:dyDescent="0.2"/>
    <row r="893343" hidden="1" x14ac:dyDescent="0.2"/>
    <row r="893344" hidden="1" x14ac:dyDescent="0.2"/>
    <row r="893345" hidden="1" x14ac:dyDescent="0.2"/>
    <row r="893346" hidden="1" x14ac:dyDescent="0.2"/>
    <row r="893347" hidden="1" x14ac:dyDescent="0.2"/>
    <row r="893348" hidden="1" x14ac:dyDescent="0.2"/>
    <row r="893349" hidden="1" x14ac:dyDescent="0.2"/>
    <row r="893350" hidden="1" x14ac:dyDescent="0.2"/>
    <row r="893351" hidden="1" x14ac:dyDescent="0.2"/>
    <row r="893352" hidden="1" x14ac:dyDescent="0.2"/>
    <row r="893353" hidden="1" x14ac:dyDescent="0.2"/>
    <row r="893354" hidden="1" x14ac:dyDescent="0.2"/>
    <row r="893355" hidden="1" x14ac:dyDescent="0.2"/>
    <row r="893356" hidden="1" x14ac:dyDescent="0.2"/>
    <row r="893357" hidden="1" x14ac:dyDescent="0.2"/>
    <row r="893358" hidden="1" x14ac:dyDescent="0.2"/>
    <row r="893359" hidden="1" x14ac:dyDescent="0.2"/>
    <row r="893360" hidden="1" x14ac:dyDescent="0.2"/>
    <row r="893361" hidden="1" x14ac:dyDescent="0.2"/>
    <row r="893362" hidden="1" x14ac:dyDescent="0.2"/>
    <row r="893363" hidden="1" x14ac:dyDescent="0.2"/>
    <row r="893364" hidden="1" x14ac:dyDescent="0.2"/>
    <row r="893365" hidden="1" x14ac:dyDescent="0.2"/>
    <row r="893366" hidden="1" x14ac:dyDescent="0.2"/>
    <row r="893367" hidden="1" x14ac:dyDescent="0.2"/>
    <row r="893368" hidden="1" x14ac:dyDescent="0.2"/>
    <row r="893369" hidden="1" x14ac:dyDescent="0.2"/>
    <row r="893370" hidden="1" x14ac:dyDescent="0.2"/>
    <row r="893371" hidden="1" x14ac:dyDescent="0.2"/>
    <row r="893372" hidden="1" x14ac:dyDescent="0.2"/>
    <row r="893373" hidden="1" x14ac:dyDescent="0.2"/>
    <row r="893374" hidden="1" x14ac:dyDescent="0.2"/>
    <row r="893375" hidden="1" x14ac:dyDescent="0.2"/>
    <row r="893376" hidden="1" x14ac:dyDescent="0.2"/>
    <row r="893377" hidden="1" x14ac:dyDescent="0.2"/>
    <row r="893378" hidden="1" x14ac:dyDescent="0.2"/>
    <row r="893379" hidden="1" x14ac:dyDescent="0.2"/>
    <row r="893380" hidden="1" x14ac:dyDescent="0.2"/>
    <row r="893381" hidden="1" x14ac:dyDescent="0.2"/>
    <row r="893382" hidden="1" x14ac:dyDescent="0.2"/>
    <row r="893383" hidden="1" x14ac:dyDescent="0.2"/>
    <row r="893384" hidden="1" x14ac:dyDescent="0.2"/>
    <row r="893385" hidden="1" x14ac:dyDescent="0.2"/>
    <row r="893386" hidden="1" x14ac:dyDescent="0.2"/>
    <row r="893387" hidden="1" x14ac:dyDescent="0.2"/>
    <row r="893388" hidden="1" x14ac:dyDescent="0.2"/>
    <row r="893389" hidden="1" x14ac:dyDescent="0.2"/>
    <row r="893390" hidden="1" x14ac:dyDescent="0.2"/>
    <row r="893391" hidden="1" x14ac:dyDescent="0.2"/>
    <row r="893392" hidden="1" x14ac:dyDescent="0.2"/>
    <row r="893393" hidden="1" x14ac:dyDescent="0.2"/>
    <row r="893394" hidden="1" x14ac:dyDescent="0.2"/>
    <row r="893395" hidden="1" x14ac:dyDescent="0.2"/>
    <row r="893396" hidden="1" x14ac:dyDescent="0.2"/>
    <row r="893397" hidden="1" x14ac:dyDescent="0.2"/>
    <row r="893398" hidden="1" x14ac:dyDescent="0.2"/>
    <row r="893399" hidden="1" x14ac:dyDescent="0.2"/>
    <row r="893400" hidden="1" x14ac:dyDescent="0.2"/>
    <row r="893401" hidden="1" x14ac:dyDescent="0.2"/>
    <row r="893402" hidden="1" x14ac:dyDescent="0.2"/>
    <row r="893403" hidden="1" x14ac:dyDescent="0.2"/>
    <row r="893404" hidden="1" x14ac:dyDescent="0.2"/>
    <row r="893405" hidden="1" x14ac:dyDescent="0.2"/>
    <row r="893406" hidden="1" x14ac:dyDescent="0.2"/>
    <row r="893407" hidden="1" x14ac:dyDescent="0.2"/>
    <row r="893408" hidden="1" x14ac:dyDescent="0.2"/>
    <row r="893409" hidden="1" x14ac:dyDescent="0.2"/>
    <row r="893410" hidden="1" x14ac:dyDescent="0.2"/>
    <row r="893411" hidden="1" x14ac:dyDescent="0.2"/>
    <row r="893412" hidden="1" x14ac:dyDescent="0.2"/>
    <row r="893413" hidden="1" x14ac:dyDescent="0.2"/>
    <row r="893414" hidden="1" x14ac:dyDescent="0.2"/>
    <row r="893415" hidden="1" x14ac:dyDescent="0.2"/>
    <row r="893416" hidden="1" x14ac:dyDescent="0.2"/>
    <row r="893417" hidden="1" x14ac:dyDescent="0.2"/>
    <row r="893418" hidden="1" x14ac:dyDescent="0.2"/>
    <row r="893419" hidden="1" x14ac:dyDescent="0.2"/>
    <row r="893420" hidden="1" x14ac:dyDescent="0.2"/>
    <row r="893421" hidden="1" x14ac:dyDescent="0.2"/>
    <row r="893422" hidden="1" x14ac:dyDescent="0.2"/>
    <row r="893423" hidden="1" x14ac:dyDescent="0.2"/>
    <row r="893424" hidden="1" x14ac:dyDescent="0.2"/>
    <row r="893425" hidden="1" x14ac:dyDescent="0.2"/>
    <row r="893426" hidden="1" x14ac:dyDescent="0.2"/>
    <row r="893427" hidden="1" x14ac:dyDescent="0.2"/>
    <row r="893428" hidden="1" x14ac:dyDescent="0.2"/>
    <row r="893429" hidden="1" x14ac:dyDescent="0.2"/>
    <row r="893430" hidden="1" x14ac:dyDescent="0.2"/>
    <row r="893431" hidden="1" x14ac:dyDescent="0.2"/>
    <row r="893432" hidden="1" x14ac:dyDescent="0.2"/>
    <row r="893433" hidden="1" x14ac:dyDescent="0.2"/>
    <row r="893434" hidden="1" x14ac:dyDescent="0.2"/>
    <row r="893435" hidden="1" x14ac:dyDescent="0.2"/>
    <row r="893436" hidden="1" x14ac:dyDescent="0.2"/>
    <row r="893437" hidden="1" x14ac:dyDescent="0.2"/>
    <row r="893438" hidden="1" x14ac:dyDescent="0.2"/>
    <row r="893439" hidden="1" x14ac:dyDescent="0.2"/>
    <row r="893440" hidden="1" x14ac:dyDescent="0.2"/>
    <row r="893441" hidden="1" x14ac:dyDescent="0.2"/>
    <row r="893442" hidden="1" x14ac:dyDescent="0.2"/>
    <row r="893443" hidden="1" x14ac:dyDescent="0.2"/>
    <row r="893444" hidden="1" x14ac:dyDescent="0.2"/>
    <row r="893445" hidden="1" x14ac:dyDescent="0.2"/>
    <row r="893446" hidden="1" x14ac:dyDescent="0.2"/>
    <row r="893447" hidden="1" x14ac:dyDescent="0.2"/>
    <row r="893448" hidden="1" x14ac:dyDescent="0.2"/>
    <row r="893449" hidden="1" x14ac:dyDescent="0.2"/>
    <row r="893450" hidden="1" x14ac:dyDescent="0.2"/>
    <row r="893451" hidden="1" x14ac:dyDescent="0.2"/>
    <row r="893452" hidden="1" x14ac:dyDescent="0.2"/>
    <row r="893453" hidden="1" x14ac:dyDescent="0.2"/>
    <row r="893454" hidden="1" x14ac:dyDescent="0.2"/>
    <row r="893455" hidden="1" x14ac:dyDescent="0.2"/>
    <row r="893456" hidden="1" x14ac:dyDescent="0.2"/>
    <row r="893457" hidden="1" x14ac:dyDescent="0.2"/>
    <row r="893458" hidden="1" x14ac:dyDescent="0.2"/>
    <row r="893459" hidden="1" x14ac:dyDescent="0.2"/>
    <row r="893460" hidden="1" x14ac:dyDescent="0.2"/>
    <row r="893461" hidden="1" x14ac:dyDescent="0.2"/>
    <row r="893462" hidden="1" x14ac:dyDescent="0.2"/>
    <row r="893463" hidden="1" x14ac:dyDescent="0.2"/>
    <row r="893464" hidden="1" x14ac:dyDescent="0.2"/>
    <row r="893465" hidden="1" x14ac:dyDescent="0.2"/>
    <row r="893466" hidden="1" x14ac:dyDescent="0.2"/>
    <row r="893467" hidden="1" x14ac:dyDescent="0.2"/>
    <row r="893468" hidden="1" x14ac:dyDescent="0.2"/>
    <row r="893469" hidden="1" x14ac:dyDescent="0.2"/>
    <row r="893470" hidden="1" x14ac:dyDescent="0.2"/>
    <row r="893471" hidden="1" x14ac:dyDescent="0.2"/>
    <row r="893472" hidden="1" x14ac:dyDescent="0.2"/>
    <row r="893473" hidden="1" x14ac:dyDescent="0.2"/>
    <row r="893474" hidden="1" x14ac:dyDescent="0.2"/>
    <row r="893475" hidden="1" x14ac:dyDescent="0.2"/>
    <row r="893476" hidden="1" x14ac:dyDescent="0.2"/>
    <row r="893477" hidden="1" x14ac:dyDescent="0.2"/>
    <row r="893478" hidden="1" x14ac:dyDescent="0.2"/>
    <row r="893479" hidden="1" x14ac:dyDescent="0.2"/>
    <row r="893480" hidden="1" x14ac:dyDescent="0.2"/>
    <row r="893481" hidden="1" x14ac:dyDescent="0.2"/>
    <row r="893482" hidden="1" x14ac:dyDescent="0.2"/>
    <row r="893483" hidden="1" x14ac:dyDescent="0.2"/>
    <row r="893484" hidden="1" x14ac:dyDescent="0.2"/>
    <row r="893485" hidden="1" x14ac:dyDescent="0.2"/>
    <row r="893486" hidden="1" x14ac:dyDescent="0.2"/>
    <row r="893487" hidden="1" x14ac:dyDescent="0.2"/>
    <row r="893488" hidden="1" x14ac:dyDescent="0.2"/>
    <row r="893489" hidden="1" x14ac:dyDescent="0.2"/>
    <row r="893490" hidden="1" x14ac:dyDescent="0.2"/>
    <row r="893491" hidden="1" x14ac:dyDescent="0.2"/>
    <row r="893492" hidden="1" x14ac:dyDescent="0.2"/>
    <row r="893493" hidden="1" x14ac:dyDescent="0.2"/>
    <row r="893494" hidden="1" x14ac:dyDescent="0.2"/>
    <row r="893495" hidden="1" x14ac:dyDescent="0.2"/>
    <row r="893496" hidden="1" x14ac:dyDescent="0.2"/>
    <row r="893497" hidden="1" x14ac:dyDescent="0.2"/>
    <row r="893498" hidden="1" x14ac:dyDescent="0.2"/>
    <row r="893499" hidden="1" x14ac:dyDescent="0.2"/>
    <row r="893500" hidden="1" x14ac:dyDescent="0.2"/>
    <row r="893501" hidden="1" x14ac:dyDescent="0.2"/>
    <row r="893502" hidden="1" x14ac:dyDescent="0.2"/>
    <row r="893503" hidden="1" x14ac:dyDescent="0.2"/>
    <row r="893504" hidden="1" x14ac:dyDescent="0.2"/>
    <row r="893505" hidden="1" x14ac:dyDescent="0.2"/>
    <row r="893506" hidden="1" x14ac:dyDescent="0.2"/>
    <row r="893507" hidden="1" x14ac:dyDescent="0.2"/>
    <row r="893508" hidden="1" x14ac:dyDescent="0.2"/>
    <row r="893509" hidden="1" x14ac:dyDescent="0.2"/>
    <row r="893510" hidden="1" x14ac:dyDescent="0.2"/>
    <row r="893511" hidden="1" x14ac:dyDescent="0.2"/>
    <row r="893512" hidden="1" x14ac:dyDescent="0.2"/>
    <row r="893513" hidden="1" x14ac:dyDescent="0.2"/>
    <row r="893514" hidden="1" x14ac:dyDescent="0.2"/>
    <row r="893515" hidden="1" x14ac:dyDescent="0.2"/>
    <row r="893516" hidden="1" x14ac:dyDescent="0.2"/>
    <row r="893517" hidden="1" x14ac:dyDescent="0.2"/>
    <row r="893518" hidden="1" x14ac:dyDescent="0.2"/>
    <row r="893519" hidden="1" x14ac:dyDescent="0.2"/>
    <row r="893520" hidden="1" x14ac:dyDescent="0.2"/>
    <row r="893521" hidden="1" x14ac:dyDescent="0.2"/>
    <row r="893522" hidden="1" x14ac:dyDescent="0.2"/>
    <row r="893523" hidden="1" x14ac:dyDescent="0.2"/>
    <row r="893524" hidden="1" x14ac:dyDescent="0.2"/>
    <row r="893525" hidden="1" x14ac:dyDescent="0.2"/>
    <row r="893526" hidden="1" x14ac:dyDescent="0.2"/>
    <row r="893527" hidden="1" x14ac:dyDescent="0.2"/>
    <row r="893528" hidden="1" x14ac:dyDescent="0.2"/>
    <row r="893529" hidden="1" x14ac:dyDescent="0.2"/>
    <row r="893530" hidden="1" x14ac:dyDescent="0.2"/>
    <row r="893531" hidden="1" x14ac:dyDescent="0.2"/>
    <row r="893532" hidden="1" x14ac:dyDescent="0.2"/>
    <row r="893533" hidden="1" x14ac:dyDescent="0.2"/>
    <row r="893534" hidden="1" x14ac:dyDescent="0.2"/>
    <row r="893535" hidden="1" x14ac:dyDescent="0.2"/>
    <row r="893536" hidden="1" x14ac:dyDescent="0.2"/>
    <row r="893537" hidden="1" x14ac:dyDescent="0.2"/>
    <row r="893538" hidden="1" x14ac:dyDescent="0.2"/>
    <row r="893539" hidden="1" x14ac:dyDescent="0.2"/>
    <row r="893540" hidden="1" x14ac:dyDescent="0.2"/>
    <row r="893541" hidden="1" x14ac:dyDescent="0.2"/>
    <row r="893542" hidden="1" x14ac:dyDescent="0.2"/>
    <row r="893543" hidden="1" x14ac:dyDescent="0.2"/>
    <row r="893544" hidden="1" x14ac:dyDescent="0.2"/>
    <row r="893545" hidden="1" x14ac:dyDescent="0.2"/>
    <row r="893546" hidden="1" x14ac:dyDescent="0.2"/>
    <row r="893547" hidden="1" x14ac:dyDescent="0.2"/>
    <row r="893548" hidden="1" x14ac:dyDescent="0.2"/>
    <row r="893549" hidden="1" x14ac:dyDescent="0.2"/>
    <row r="893550" hidden="1" x14ac:dyDescent="0.2"/>
    <row r="893551" hidden="1" x14ac:dyDescent="0.2"/>
    <row r="893552" hidden="1" x14ac:dyDescent="0.2"/>
    <row r="893553" hidden="1" x14ac:dyDescent="0.2"/>
    <row r="893554" hidden="1" x14ac:dyDescent="0.2"/>
    <row r="893555" hidden="1" x14ac:dyDescent="0.2"/>
    <row r="893556" hidden="1" x14ac:dyDescent="0.2"/>
    <row r="893557" hidden="1" x14ac:dyDescent="0.2"/>
    <row r="893558" hidden="1" x14ac:dyDescent="0.2"/>
    <row r="893559" hidden="1" x14ac:dyDescent="0.2"/>
    <row r="893560" hidden="1" x14ac:dyDescent="0.2"/>
    <row r="893561" hidden="1" x14ac:dyDescent="0.2"/>
    <row r="893562" hidden="1" x14ac:dyDescent="0.2"/>
    <row r="893563" hidden="1" x14ac:dyDescent="0.2"/>
    <row r="893564" hidden="1" x14ac:dyDescent="0.2"/>
    <row r="893565" hidden="1" x14ac:dyDescent="0.2"/>
    <row r="893566" hidden="1" x14ac:dyDescent="0.2"/>
    <row r="893567" hidden="1" x14ac:dyDescent="0.2"/>
    <row r="893568" hidden="1" x14ac:dyDescent="0.2"/>
    <row r="893569" hidden="1" x14ac:dyDescent="0.2"/>
    <row r="893570" hidden="1" x14ac:dyDescent="0.2"/>
    <row r="893571" hidden="1" x14ac:dyDescent="0.2"/>
    <row r="893572" hidden="1" x14ac:dyDescent="0.2"/>
    <row r="893573" hidden="1" x14ac:dyDescent="0.2"/>
    <row r="893574" hidden="1" x14ac:dyDescent="0.2"/>
    <row r="893575" hidden="1" x14ac:dyDescent="0.2"/>
    <row r="893576" hidden="1" x14ac:dyDescent="0.2"/>
    <row r="893577" hidden="1" x14ac:dyDescent="0.2"/>
    <row r="893578" hidden="1" x14ac:dyDescent="0.2"/>
    <row r="893579" hidden="1" x14ac:dyDescent="0.2"/>
    <row r="893580" hidden="1" x14ac:dyDescent="0.2"/>
    <row r="893581" hidden="1" x14ac:dyDescent="0.2"/>
    <row r="893582" hidden="1" x14ac:dyDescent="0.2"/>
    <row r="893583" hidden="1" x14ac:dyDescent="0.2"/>
    <row r="893584" hidden="1" x14ac:dyDescent="0.2"/>
    <row r="893585" hidden="1" x14ac:dyDescent="0.2"/>
    <row r="893586" hidden="1" x14ac:dyDescent="0.2"/>
    <row r="893587" hidden="1" x14ac:dyDescent="0.2"/>
    <row r="893588" hidden="1" x14ac:dyDescent="0.2"/>
    <row r="893589" hidden="1" x14ac:dyDescent="0.2"/>
    <row r="893590" hidden="1" x14ac:dyDescent="0.2"/>
    <row r="893591" hidden="1" x14ac:dyDescent="0.2"/>
    <row r="893592" hidden="1" x14ac:dyDescent="0.2"/>
    <row r="893593" hidden="1" x14ac:dyDescent="0.2"/>
    <row r="893594" hidden="1" x14ac:dyDescent="0.2"/>
    <row r="893595" hidden="1" x14ac:dyDescent="0.2"/>
    <row r="893596" hidden="1" x14ac:dyDescent="0.2"/>
    <row r="893597" hidden="1" x14ac:dyDescent="0.2"/>
    <row r="893598" hidden="1" x14ac:dyDescent="0.2"/>
    <row r="893599" hidden="1" x14ac:dyDescent="0.2"/>
    <row r="893600" hidden="1" x14ac:dyDescent="0.2"/>
    <row r="893601" hidden="1" x14ac:dyDescent="0.2"/>
    <row r="893602" hidden="1" x14ac:dyDescent="0.2"/>
    <row r="893603" hidden="1" x14ac:dyDescent="0.2"/>
    <row r="893604" hidden="1" x14ac:dyDescent="0.2"/>
    <row r="893605" hidden="1" x14ac:dyDescent="0.2"/>
    <row r="893606" hidden="1" x14ac:dyDescent="0.2"/>
    <row r="893607" hidden="1" x14ac:dyDescent="0.2"/>
    <row r="893608" hidden="1" x14ac:dyDescent="0.2"/>
    <row r="893609" hidden="1" x14ac:dyDescent="0.2"/>
    <row r="893610" hidden="1" x14ac:dyDescent="0.2"/>
    <row r="893611" hidden="1" x14ac:dyDescent="0.2"/>
    <row r="893612" hidden="1" x14ac:dyDescent="0.2"/>
    <row r="893613" hidden="1" x14ac:dyDescent="0.2"/>
    <row r="893614" hidden="1" x14ac:dyDescent="0.2"/>
    <row r="893615" hidden="1" x14ac:dyDescent="0.2"/>
    <row r="893616" hidden="1" x14ac:dyDescent="0.2"/>
    <row r="893617" hidden="1" x14ac:dyDescent="0.2"/>
    <row r="893618" hidden="1" x14ac:dyDescent="0.2"/>
    <row r="893619" hidden="1" x14ac:dyDescent="0.2"/>
    <row r="893620" hidden="1" x14ac:dyDescent="0.2"/>
    <row r="893621" hidden="1" x14ac:dyDescent="0.2"/>
    <row r="893622" hidden="1" x14ac:dyDescent="0.2"/>
    <row r="893623" hidden="1" x14ac:dyDescent="0.2"/>
    <row r="893624" hidden="1" x14ac:dyDescent="0.2"/>
    <row r="893625" hidden="1" x14ac:dyDescent="0.2"/>
    <row r="893626" hidden="1" x14ac:dyDescent="0.2"/>
    <row r="893627" hidden="1" x14ac:dyDescent="0.2"/>
    <row r="893628" hidden="1" x14ac:dyDescent="0.2"/>
    <row r="893629" hidden="1" x14ac:dyDescent="0.2"/>
    <row r="893630" hidden="1" x14ac:dyDescent="0.2"/>
    <row r="893631" hidden="1" x14ac:dyDescent="0.2"/>
    <row r="893632" hidden="1" x14ac:dyDescent="0.2"/>
    <row r="893633" hidden="1" x14ac:dyDescent="0.2"/>
    <row r="893634" hidden="1" x14ac:dyDescent="0.2"/>
    <row r="893635" hidden="1" x14ac:dyDescent="0.2"/>
    <row r="893636" hidden="1" x14ac:dyDescent="0.2"/>
    <row r="893637" hidden="1" x14ac:dyDescent="0.2"/>
    <row r="893638" hidden="1" x14ac:dyDescent="0.2"/>
    <row r="893639" hidden="1" x14ac:dyDescent="0.2"/>
    <row r="893640" hidden="1" x14ac:dyDescent="0.2"/>
    <row r="893641" hidden="1" x14ac:dyDescent="0.2"/>
    <row r="893642" hidden="1" x14ac:dyDescent="0.2"/>
    <row r="893643" hidden="1" x14ac:dyDescent="0.2"/>
    <row r="893644" hidden="1" x14ac:dyDescent="0.2"/>
    <row r="893645" hidden="1" x14ac:dyDescent="0.2"/>
    <row r="893646" hidden="1" x14ac:dyDescent="0.2"/>
    <row r="893647" hidden="1" x14ac:dyDescent="0.2"/>
    <row r="893648" hidden="1" x14ac:dyDescent="0.2"/>
    <row r="893649" hidden="1" x14ac:dyDescent="0.2"/>
    <row r="893650" hidden="1" x14ac:dyDescent="0.2"/>
    <row r="893651" hidden="1" x14ac:dyDescent="0.2"/>
    <row r="893652" hidden="1" x14ac:dyDescent="0.2"/>
    <row r="893653" hidden="1" x14ac:dyDescent="0.2"/>
    <row r="893654" hidden="1" x14ac:dyDescent="0.2"/>
    <row r="893655" hidden="1" x14ac:dyDescent="0.2"/>
    <row r="893656" hidden="1" x14ac:dyDescent="0.2"/>
    <row r="893657" hidden="1" x14ac:dyDescent="0.2"/>
    <row r="893658" hidden="1" x14ac:dyDescent="0.2"/>
    <row r="893659" hidden="1" x14ac:dyDescent="0.2"/>
    <row r="893660" hidden="1" x14ac:dyDescent="0.2"/>
    <row r="893661" hidden="1" x14ac:dyDescent="0.2"/>
    <row r="893662" hidden="1" x14ac:dyDescent="0.2"/>
    <row r="893663" hidden="1" x14ac:dyDescent="0.2"/>
    <row r="893664" hidden="1" x14ac:dyDescent="0.2"/>
    <row r="893665" hidden="1" x14ac:dyDescent="0.2"/>
    <row r="893666" hidden="1" x14ac:dyDescent="0.2"/>
    <row r="893667" hidden="1" x14ac:dyDescent="0.2"/>
    <row r="893668" hidden="1" x14ac:dyDescent="0.2"/>
    <row r="893669" hidden="1" x14ac:dyDescent="0.2"/>
    <row r="893670" hidden="1" x14ac:dyDescent="0.2"/>
    <row r="893671" hidden="1" x14ac:dyDescent="0.2"/>
    <row r="893672" hidden="1" x14ac:dyDescent="0.2"/>
    <row r="893673" hidden="1" x14ac:dyDescent="0.2"/>
    <row r="893674" hidden="1" x14ac:dyDescent="0.2"/>
    <row r="893675" hidden="1" x14ac:dyDescent="0.2"/>
    <row r="893676" hidden="1" x14ac:dyDescent="0.2"/>
    <row r="893677" hidden="1" x14ac:dyDescent="0.2"/>
    <row r="893678" hidden="1" x14ac:dyDescent="0.2"/>
    <row r="893679" hidden="1" x14ac:dyDescent="0.2"/>
    <row r="893680" hidden="1" x14ac:dyDescent="0.2"/>
    <row r="893681" hidden="1" x14ac:dyDescent="0.2"/>
    <row r="893682" hidden="1" x14ac:dyDescent="0.2"/>
    <row r="893683" hidden="1" x14ac:dyDescent="0.2"/>
    <row r="893684" hidden="1" x14ac:dyDescent="0.2"/>
    <row r="893685" hidden="1" x14ac:dyDescent="0.2"/>
    <row r="893686" hidden="1" x14ac:dyDescent="0.2"/>
    <row r="893687" hidden="1" x14ac:dyDescent="0.2"/>
    <row r="893688" hidden="1" x14ac:dyDescent="0.2"/>
    <row r="893689" hidden="1" x14ac:dyDescent="0.2"/>
    <row r="893690" hidden="1" x14ac:dyDescent="0.2"/>
    <row r="893691" hidden="1" x14ac:dyDescent="0.2"/>
    <row r="893692" hidden="1" x14ac:dyDescent="0.2"/>
    <row r="893693" hidden="1" x14ac:dyDescent="0.2"/>
    <row r="893694" hidden="1" x14ac:dyDescent="0.2"/>
    <row r="893695" hidden="1" x14ac:dyDescent="0.2"/>
    <row r="893696" hidden="1" x14ac:dyDescent="0.2"/>
    <row r="893697" hidden="1" x14ac:dyDescent="0.2"/>
    <row r="893698" hidden="1" x14ac:dyDescent="0.2"/>
    <row r="893699" hidden="1" x14ac:dyDescent="0.2"/>
    <row r="893700" hidden="1" x14ac:dyDescent="0.2"/>
    <row r="893701" hidden="1" x14ac:dyDescent="0.2"/>
    <row r="893702" hidden="1" x14ac:dyDescent="0.2"/>
    <row r="893703" hidden="1" x14ac:dyDescent="0.2"/>
    <row r="893704" hidden="1" x14ac:dyDescent="0.2"/>
    <row r="893705" hidden="1" x14ac:dyDescent="0.2"/>
    <row r="893706" hidden="1" x14ac:dyDescent="0.2"/>
    <row r="893707" hidden="1" x14ac:dyDescent="0.2"/>
    <row r="893708" hidden="1" x14ac:dyDescent="0.2"/>
    <row r="893709" hidden="1" x14ac:dyDescent="0.2"/>
    <row r="893710" hidden="1" x14ac:dyDescent="0.2"/>
    <row r="893711" hidden="1" x14ac:dyDescent="0.2"/>
    <row r="893712" hidden="1" x14ac:dyDescent="0.2"/>
    <row r="893713" hidden="1" x14ac:dyDescent="0.2"/>
    <row r="893714" hidden="1" x14ac:dyDescent="0.2"/>
    <row r="893715" hidden="1" x14ac:dyDescent="0.2"/>
    <row r="893716" hidden="1" x14ac:dyDescent="0.2"/>
    <row r="893717" hidden="1" x14ac:dyDescent="0.2"/>
    <row r="893718" hidden="1" x14ac:dyDescent="0.2"/>
    <row r="893719" hidden="1" x14ac:dyDescent="0.2"/>
    <row r="893720" hidden="1" x14ac:dyDescent="0.2"/>
    <row r="893721" hidden="1" x14ac:dyDescent="0.2"/>
    <row r="893722" hidden="1" x14ac:dyDescent="0.2"/>
    <row r="893723" hidden="1" x14ac:dyDescent="0.2"/>
    <row r="893724" hidden="1" x14ac:dyDescent="0.2"/>
    <row r="893725" hidden="1" x14ac:dyDescent="0.2"/>
    <row r="893726" hidden="1" x14ac:dyDescent="0.2"/>
    <row r="893727" hidden="1" x14ac:dyDescent="0.2"/>
    <row r="893728" hidden="1" x14ac:dyDescent="0.2"/>
    <row r="893729" hidden="1" x14ac:dyDescent="0.2"/>
    <row r="893730" hidden="1" x14ac:dyDescent="0.2"/>
    <row r="893731" hidden="1" x14ac:dyDescent="0.2"/>
    <row r="893732" hidden="1" x14ac:dyDescent="0.2"/>
    <row r="893733" hidden="1" x14ac:dyDescent="0.2"/>
    <row r="893734" hidden="1" x14ac:dyDescent="0.2"/>
    <row r="893735" hidden="1" x14ac:dyDescent="0.2"/>
    <row r="893736" hidden="1" x14ac:dyDescent="0.2"/>
    <row r="893737" hidden="1" x14ac:dyDescent="0.2"/>
    <row r="893738" hidden="1" x14ac:dyDescent="0.2"/>
    <row r="893739" hidden="1" x14ac:dyDescent="0.2"/>
    <row r="893740" hidden="1" x14ac:dyDescent="0.2"/>
    <row r="893741" hidden="1" x14ac:dyDescent="0.2"/>
    <row r="893742" hidden="1" x14ac:dyDescent="0.2"/>
    <row r="893743" hidden="1" x14ac:dyDescent="0.2"/>
    <row r="893744" hidden="1" x14ac:dyDescent="0.2"/>
    <row r="893745" hidden="1" x14ac:dyDescent="0.2"/>
    <row r="893746" hidden="1" x14ac:dyDescent="0.2"/>
    <row r="893747" hidden="1" x14ac:dyDescent="0.2"/>
    <row r="893748" hidden="1" x14ac:dyDescent="0.2"/>
    <row r="893749" hidden="1" x14ac:dyDescent="0.2"/>
    <row r="893750" hidden="1" x14ac:dyDescent="0.2"/>
    <row r="893751" hidden="1" x14ac:dyDescent="0.2"/>
    <row r="893752" hidden="1" x14ac:dyDescent="0.2"/>
    <row r="893753" hidden="1" x14ac:dyDescent="0.2"/>
    <row r="893754" hidden="1" x14ac:dyDescent="0.2"/>
    <row r="893755" hidden="1" x14ac:dyDescent="0.2"/>
    <row r="893756" hidden="1" x14ac:dyDescent="0.2"/>
    <row r="893757" hidden="1" x14ac:dyDescent="0.2"/>
    <row r="893758" hidden="1" x14ac:dyDescent="0.2"/>
    <row r="893759" hidden="1" x14ac:dyDescent="0.2"/>
    <row r="893760" hidden="1" x14ac:dyDescent="0.2"/>
    <row r="893761" hidden="1" x14ac:dyDescent="0.2"/>
    <row r="893762" hidden="1" x14ac:dyDescent="0.2"/>
    <row r="893763" hidden="1" x14ac:dyDescent="0.2"/>
    <row r="893764" hidden="1" x14ac:dyDescent="0.2"/>
    <row r="893765" hidden="1" x14ac:dyDescent="0.2"/>
    <row r="893766" hidden="1" x14ac:dyDescent="0.2"/>
    <row r="893767" hidden="1" x14ac:dyDescent="0.2"/>
    <row r="893768" hidden="1" x14ac:dyDescent="0.2"/>
    <row r="893769" hidden="1" x14ac:dyDescent="0.2"/>
    <row r="893770" hidden="1" x14ac:dyDescent="0.2"/>
    <row r="893771" hidden="1" x14ac:dyDescent="0.2"/>
    <row r="893772" hidden="1" x14ac:dyDescent="0.2"/>
    <row r="893773" hidden="1" x14ac:dyDescent="0.2"/>
    <row r="893774" hidden="1" x14ac:dyDescent="0.2"/>
    <row r="893775" hidden="1" x14ac:dyDescent="0.2"/>
    <row r="893776" hidden="1" x14ac:dyDescent="0.2"/>
    <row r="893777" hidden="1" x14ac:dyDescent="0.2"/>
    <row r="893778" hidden="1" x14ac:dyDescent="0.2"/>
    <row r="893779" hidden="1" x14ac:dyDescent="0.2"/>
    <row r="893780" hidden="1" x14ac:dyDescent="0.2"/>
    <row r="893781" hidden="1" x14ac:dyDescent="0.2"/>
    <row r="893782" hidden="1" x14ac:dyDescent="0.2"/>
    <row r="893783" hidden="1" x14ac:dyDescent="0.2"/>
    <row r="893784" hidden="1" x14ac:dyDescent="0.2"/>
    <row r="893785" hidden="1" x14ac:dyDescent="0.2"/>
    <row r="893786" hidden="1" x14ac:dyDescent="0.2"/>
    <row r="893787" hidden="1" x14ac:dyDescent="0.2"/>
    <row r="893788" hidden="1" x14ac:dyDescent="0.2"/>
    <row r="893789" hidden="1" x14ac:dyDescent="0.2"/>
    <row r="893790" hidden="1" x14ac:dyDescent="0.2"/>
    <row r="893791" hidden="1" x14ac:dyDescent="0.2"/>
    <row r="893792" hidden="1" x14ac:dyDescent="0.2"/>
    <row r="893793" hidden="1" x14ac:dyDescent="0.2"/>
    <row r="893794" hidden="1" x14ac:dyDescent="0.2"/>
    <row r="893795" hidden="1" x14ac:dyDescent="0.2"/>
    <row r="893796" hidden="1" x14ac:dyDescent="0.2"/>
    <row r="893797" hidden="1" x14ac:dyDescent="0.2"/>
    <row r="893798" hidden="1" x14ac:dyDescent="0.2"/>
    <row r="893799" hidden="1" x14ac:dyDescent="0.2"/>
    <row r="893800" hidden="1" x14ac:dyDescent="0.2"/>
    <row r="893801" hidden="1" x14ac:dyDescent="0.2"/>
    <row r="893802" hidden="1" x14ac:dyDescent="0.2"/>
    <row r="893803" hidden="1" x14ac:dyDescent="0.2"/>
    <row r="893804" hidden="1" x14ac:dyDescent="0.2"/>
    <row r="893805" hidden="1" x14ac:dyDescent="0.2"/>
    <row r="893806" hidden="1" x14ac:dyDescent="0.2"/>
    <row r="893807" hidden="1" x14ac:dyDescent="0.2"/>
    <row r="893808" hidden="1" x14ac:dyDescent="0.2"/>
    <row r="893809" hidden="1" x14ac:dyDescent="0.2"/>
    <row r="893810" hidden="1" x14ac:dyDescent="0.2"/>
    <row r="893811" hidden="1" x14ac:dyDescent="0.2"/>
    <row r="893812" hidden="1" x14ac:dyDescent="0.2"/>
    <row r="893813" hidden="1" x14ac:dyDescent="0.2"/>
    <row r="893814" hidden="1" x14ac:dyDescent="0.2"/>
    <row r="893815" hidden="1" x14ac:dyDescent="0.2"/>
    <row r="893816" hidden="1" x14ac:dyDescent="0.2"/>
    <row r="893817" hidden="1" x14ac:dyDescent="0.2"/>
    <row r="893818" hidden="1" x14ac:dyDescent="0.2"/>
    <row r="893819" hidden="1" x14ac:dyDescent="0.2"/>
    <row r="893820" hidden="1" x14ac:dyDescent="0.2"/>
    <row r="893821" hidden="1" x14ac:dyDescent="0.2"/>
    <row r="893822" hidden="1" x14ac:dyDescent="0.2"/>
    <row r="893823" hidden="1" x14ac:dyDescent="0.2"/>
    <row r="893824" hidden="1" x14ac:dyDescent="0.2"/>
    <row r="893825" hidden="1" x14ac:dyDescent="0.2"/>
    <row r="893826" hidden="1" x14ac:dyDescent="0.2"/>
    <row r="893827" hidden="1" x14ac:dyDescent="0.2"/>
    <row r="893828" hidden="1" x14ac:dyDescent="0.2"/>
    <row r="893829" hidden="1" x14ac:dyDescent="0.2"/>
    <row r="893830" hidden="1" x14ac:dyDescent="0.2"/>
    <row r="893831" hidden="1" x14ac:dyDescent="0.2"/>
    <row r="893832" hidden="1" x14ac:dyDescent="0.2"/>
    <row r="893833" hidden="1" x14ac:dyDescent="0.2"/>
    <row r="893834" hidden="1" x14ac:dyDescent="0.2"/>
    <row r="893835" hidden="1" x14ac:dyDescent="0.2"/>
    <row r="893836" hidden="1" x14ac:dyDescent="0.2"/>
    <row r="893837" hidden="1" x14ac:dyDescent="0.2"/>
    <row r="893838" hidden="1" x14ac:dyDescent="0.2"/>
    <row r="893839" hidden="1" x14ac:dyDescent="0.2"/>
    <row r="893840" hidden="1" x14ac:dyDescent="0.2"/>
    <row r="893841" hidden="1" x14ac:dyDescent="0.2"/>
    <row r="893842" hidden="1" x14ac:dyDescent="0.2"/>
    <row r="893843" hidden="1" x14ac:dyDescent="0.2"/>
    <row r="893844" hidden="1" x14ac:dyDescent="0.2"/>
    <row r="893845" hidden="1" x14ac:dyDescent="0.2"/>
    <row r="893846" hidden="1" x14ac:dyDescent="0.2"/>
    <row r="893847" hidden="1" x14ac:dyDescent="0.2"/>
    <row r="893848" hidden="1" x14ac:dyDescent="0.2"/>
    <row r="893849" hidden="1" x14ac:dyDescent="0.2"/>
    <row r="893850" hidden="1" x14ac:dyDescent="0.2"/>
    <row r="893851" hidden="1" x14ac:dyDescent="0.2"/>
    <row r="893852" hidden="1" x14ac:dyDescent="0.2"/>
    <row r="893853" hidden="1" x14ac:dyDescent="0.2"/>
    <row r="893854" hidden="1" x14ac:dyDescent="0.2"/>
    <row r="893855" hidden="1" x14ac:dyDescent="0.2"/>
    <row r="893856" hidden="1" x14ac:dyDescent="0.2"/>
    <row r="893857" hidden="1" x14ac:dyDescent="0.2"/>
    <row r="893858" hidden="1" x14ac:dyDescent="0.2"/>
    <row r="893859" hidden="1" x14ac:dyDescent="0.2"/>
    <row r="893860" hidden="1" x14ac:dyDescent="0.2"/>
    <row r="893861" hidden="1" x14ac:dyDescent="0.2"/>
    <row r="893862" hidden="1" x14ac:dyDescent="0.2"/>
    <row r="893863" hidden="1" x14ac:dyDescent="0.2"/>
    <row r="893864" hidden="1" x14ac:dyDescent="0.2"/>
    <row r="893865" hidden="1" x14ac:dyDescent="0.2"/>
    <row r="893866" hidden="1" x14ac:dyDescent="0.2"/>
    <row r="893867" hidden="1" x14ac:dyDescent="0.2"/>
    <row r="893868" hidden="1" x14ac:dyDescent="0.2"/>
    <row r="893869" hidden="1" x14ac:dyDescent="0.2"/>
    <row r="893870" hidden="1" x14ac:dyDescent="0.2"/>
    <row r="893871" hidden="1" x14ac:dyDescent="0.2"/>
    <row r="893872" hidden="1" x14ac:dyDescent="0.2"/>
    <row r="893873" hidden="1" x14ac:dyDescent="0.2"/>
    <row r="893874" hidden="1" x14ac:dyDescent="0.2"/>
    <row r="893875" hidden="1" x14ac:dyDescent="0.2"/>
    <row r="893876" hidden="1" x14ac:dyDescent="0.2"/>
    <row r="893877" hidden="1" x14ac:dyDescent="0.2"/>
    <row r="893878" hidden="1" x14ac:dyDescent="0.2"/>
    <row r="893879" hidden="1" x14ac:dyDescent="0.2"/>
    <row r="893880" hidden="1" x14ac:dyDescent="0.2"/>
    <row r="893881" hidden="1" x14ac:dyDescent="0.2"/>
    <row r="893882" hidden="1" x14ac:dyDescent="0.2"/>
    <row r="893883" hidden="1" x14ac:dyDescent="0.2"/>
    <row r="893884" hidden="1" x14ac:dyDescent="0.2"/>
    <row r="893885" hidden="1" x14ac:dyDescent="0.2"/>
    <row r="893886" hidden="1" x14ac:dyDescent="0.2"/>
    <row r="893887" hidden="1" x14ac:dyDescent="0.2"/>
    <row r="893888" hidden="1" x14ac:dyDescent="0.2"/>
    <row r="893889" hidden="1" x14ac:dyDescent="0.2"/>
    <row r="893890" hidden="1" x14ac:dyDescent="0.2"/>
    <row r="893891" hidden="1" x14ac:dyDescent="0.2"/>
    <row r="893892" hidden="1" x14ac:dyDescent="0.2"/>
    <row r="893893" hidden="1" x14ac:dyDescent="0.2"/>
    <row r="893894" hidden="1" x14ac:dyDescent="0.2"/>
    <row r="893895" hidden="1" x14ac:dyDescent="0.2"/>
    <row r="893896" hidden="1" x14ac:dyDescent="0.2"/>
    <row r="893897" hidden="1" x14ac:dyDescent="0.2"/>
    <row r="893898" hidden="1" x14ac:dyDescent="0.2"/>
    <row r="893899" hidden="1" x14ac:dyDescent="0.2"/>
    <row r="893900" hidden="1" x14ac:dyDescent="0.2"/>
    <row r="893901" hidden="1" x14ac:dyDescent="0.2"/>
    <row r="893902" hidden="1" x14ac:dyDescent="0.2"/>
    <row r="893903" hidden="1" x14ac:dyDescent="0.2"/>
    <row r="893904" hidden="1" x14ac:dyDescent="0.2"/>
    <row r="893905" hidden="1" x14ac:dyDescent="0.2"/>
    <row r="893906" hidden="1" x14ac:dyDescent="0.2"/>
    <row r="893907" hidden="1" x14ac:dyDescent="0.2"/>
    <row r="893908" hidden="1" x14ac:dyDescent="0.2"/>
    <row r="893909" hidden="1" x14ac:dyDescent="0.2"/>
    <row r="893910" hidden="1" x14ac:dyDescent="0.2"/>
    <row r="893911" hidden="1" x14ac:dyDescent="0.2"/>
    <row r="893912" hidden="1" x14ac:dyDescent="0.2"/>
    <row r="893913" hidden="1" x14ac:dyDescent="0.2"/>
    <row r="893914" hidden="1" x14ac:dyDescent="0.2"/>
    <row r="893915" hidden="1" x14ac:dyDescent="0.2"/>
    <row r="893916" hidden="1" x14ac:dyDescent="0.2"/>
    <row r="893917" hidden="1" x14ac:dyDescent="0.2"/>
    <row r="893918" hidden="1" x14ac:dyDescent="0.2"/>
    <row r="893919" hidden="1" x14ac:dyDescent="0.2"/>
    <row r="893920" hidden="1" x14ac:dyDescent="0.2"/>
    <row r="893921" hidden="1" x14ac:dyDescent="0.2"/>
    <row r="893922" hidden="1" x14ac:dyDescent="0.2"/>
    <row r="893923" hidden="1" x14ac:dyDescent="0.2"/>
    <row r="893924" hidden="1" x14ac:dyDescent="0.2"/>
    <row r="893925" hidden="1" x14ac:dyDescent="0.2"/>
    <row r="893926" hidden="1" x14ac:dyDescent="0.2"/>
    <row r="893927" hidden="1" x14ac:dyDescent="0.2"/>
    <row r="893928" hidden="1" x14ac:dyDescent="0.2"/>
    <row r="893929" hidden="1" x14ac:dyDescent="0.2"/>
    <row r="893930" hidden="1" x14ac:dyDescent="0.2"/>
    <row r="893931" hidden="1" x14ac:dyDescent="0.2"/>
    <row r="893932" hidden="1" x14ac:dyDescent="0.2"/>
    <row r="893933" hidden="1" x14ac:dyDescent="0.2"/>
    <row r="893934" hidden="1" x14ac:dyDescent="0.2"/>
    <row r="893935" hidden="1" x14ac:dyDescent="0.2"/>
    <row r="893936" hidden="1" x14ac:dyDescent="0.2"/>
    <row r="893937" hidden="1" x14ac:dyDescent="0.2"/>
    <row r="893938" hidden="1" x14ac:dyDescent="0.2"/>
    <row r="893939" hidden="1" x14ac:dyDescent="0.2"/>
    <row r="893940" hidden="1" x14ac:dyDescent="0.2"/>
    <row r="893941" hidden="1" x14ac:dyDescent="0.2"/>
    <row r="893942" hidden="1" x14ac:dyDescent="0.2"/>
    <row r="893943" hidden="1" x14ac:dyDescent="0.2"/>
    <row r="893944" hidden="1" x14ac:dyDescent="0.2"/>
    <row r="893945" hidden="1" x14ac:dyDescent="0.2"/>
    <row r="893946" hidden="1" x14ac:dyDescent="0.2"/>
    <row r="893947" hidden="1" x14ac:dyDescent="0.2"/>
    <row r="893948" hidden="1" x14ac:dyDescent="0.2"/>
    <row r="893949" hidden="1" x14ac:dyDescent="0.2"/>
    <row r="893950" hidden="1" x14ac:dyDescent="0.2"/>
    <row r="893951" hidden="1" x14ac:dyDescent="0.2"/>
    <row r="893952" hidden="1" x14ac:dyDescent="0.2"/>
    <row r="893953" hidden="1" x14ac:dyDescent="0.2"/>
    <row r="893954" hidden="1" x14ac:dyDescent="0.2"/>
    <row r="893955" hidden="1" x14ac:dyDescent="0.2"/>
    <row r="893956" hidden="1" x14ac:dyDescent="0.2"/>
    <row r="893957" hidden="1" x14ac:dyDescent="0.2"/>
    <row r="893958" hidden="1" x14ac:dyDescent="0.2"/>
    <row r="893959" hidden="1" x14ac:dyDescent="0.2"/>
    <row r="893960" hidden="1" x14ac:dyDescent="0.2"/>
    <row r="893961" hidden="1" x14ac:dyDescent="0.2"/>
    <row r="893962" hidden="1" x14ac:dyDescent="0.2"/>
    <row r="893963" hidden="1" x14ac:dyDescent="0.2"/>
    <row r="893964" hidden="1" x14ac:dyDescent="0.2"/>
    <row r="893965" hidden="1" x14ac:dyDescent="0.2"/>
    <row r="893966" hidden="1" x14ac:dyDescent="0.2"/>
    <row r="893967" hidden="1" x14ac:dyDescent="0.2"/>
    <row r="893968" hidden="1" x14ac:dyDescent="0.2"/>
    <row r="893969" hidden="1" x14ac:dyDescent="0.2"/>
    <row r="893970" hidden="1" x14ac:dyDescent="0.2"/>
    <row r="893971" hidden="1" x14ac:dyDescent="0.2"/>
    <row r="893972" hidden="1" x14ac:dyDescent="0.2"/>
    <row r="893973" hidden="1" x14ac:dyDescent="0.2"/>
    <row r="893974" hidden="1" x14ac:dyDescent="0.2"/>
    <row r="893975" hidden="1" x14ac:dyDescent="0.2"/>
    <row r="893976" hidden="1" x14ac:dyDescent="0.2"/>
    <row r="893977" hidden="1" x14ac:dyDescent="0.2"/>
    <row r="893978" hidden="1" x14ac:dyDescent="0.2"/>
    <row r="893979" hidden="1" x14ac:dyDescent="0.2"/>
    <row r="893980" hidden="1" x14ac:dyDescent="0.2"/>
    <row r="893981" hidden="1" x14ac:dyDescent="0.2"/>
    <row r="893982" hidden="1" x14ac:dyDescent="0.2"/>
    <row r="893983" hidden="1" x14ac:dyDescent="0.2"/>
    <row r="893984" hidden="1" x14ac:dyDescent="0.2"/>
    <row r="893985" hidden="1" x14ac:dyDescent="0.2"/>
    <row r="893986" hidden="1" x14ac:dyDescent="0.2"/>
    <row r="893987" hidden="1" x14ac:dyDescent="0.2"/>
    <row r="893988" hidden="1" x14ac:dyDescent="0.2"/>
    <row r="893989" hidden="1" x14ac:dyDescent="0.2"/>
    <row r="893990" hidden="1" x14ac:dyDescent="0.2"/>
    <row r="893991" hidden="1" x14ac:dyDescent="0.2"/>
    <row r="893992" hidden="1" x14ac:dyDescent="0.2"/>
    <row r="893993" hidden="1" x14ac:dyDescent="0.2"/>
    <row r="893994" hidden="1" x14ac:dyDescent="0.2"/>
    <row r="893995" hidden="1" x14ac:dyDescent="0.2"/>
    <row r="893996" hidden="1" x14ac:dyDescent="0.2"/>
    <row r="893997" hidden="1" x14ac:dyDescent="0.2"/>
    <row r="893998" hidden="1" x14ac:dyDescent="0.2"/>
    <row r="893999" hidden="1" x14ac:dyDescent="0.2"/>
    <row r="894000" hidden="1" x14ac:dyDescent="0.2"/>
    <row r="894001" hidden="1" x14ac:dyDescent="0.2"/>
    <row r="894002" hidden="1" x14ac:dyDescent="0.2"/>
    <row r="894003" hidden="1" x14ac:dyDescent="0.2"/>
    <row r="894004" hidden="1" x14ac:dyDescent="0.2"/>
    <row r="894005" hidden="1" x14ac:dyDescent="0.2"/>
    <row r="894006" hidden="1" x14ac:dyDescent="0.2"/>
    <row r="894007" hidden="1" x14ac:dyDescent="0.2"/>
    <row r="894008" hidden="1" x14ac:dyDescent="0.2"/>
    <row r="894009" hidden="1" x14ac:dyDescent="0.2"/>
    <row r="894010" hidden="1" x14ac:dyDescent="0.2"/>
    <row r="894011" hidden="1" x14ac:dyDescent="0.2"/>
    <row r="894012" hidden="1" x14ac:dyDescent="0.2"/>
    <row r="894013" hidden="1" x14ac:dyDescent="0.2"/>
    <row r="894014" hidden="1" x14ac:dyDescent="0.2"/>
    <row r="894015" hidden="1" x14ac:dyDescent="0.2"/>
    <row r="894016" hidden="1" x14ac:dyDescent="0.2"/>
    <row r="894017" hidden="1" x14ac:dyDescent="0.2"/>
    <row r="894018" hidden="1" x14ac:dyDescent="0.2"/>
    <row r="894019" hidden="1" x14ac:dyDescent="0.2"/>
    <row r="894020" hidden="1" x14ac:dyDescent="0.2"/>
    <row r="894021" hidden="1" x14ac:dyDescent="0.2"/>
    <row r="894022" hidden="1" x14ac:dyDescent="0.2"/>
    <row r="894023" hidden="1" x14ac:dyDescent="0.2"/>
    <row r="894024" hidden="1" x14ac:dyDescent="0.2"/>
    <row r="894025" hidden="1" x14ac:dyDescent="0.2"/>
    <row r="894026" hidden="1" x14ac:dyDescent="0.2"/>
    <row r="894027" hidden="1" x14ac:dyDescent="0.2"/>
    <row r="894028" hidden="1" x14ac:dyDescent="0.2"/>
    <row r="894029" hidden="1" x14ac:dyDescent="0.2"/>
    <row r="894030" hidden="1" x14ac:dyDescent="0.2"/>
    <row r="894031" hidden="1" x14ac:dyDescent="0.2"/>
    <row r="894032" hidden="1" x14ac:dyDescent="0.2"/>
    <row r="894033" hidden="1" x14ac:dyDescent="0.2"/>
    <row r="894034" hidden="1" x14ac:dyDescent="0.2"/>
    <row r="894035" hidden="1" x14ac:dyDescent="0.2"/>
    <row r="894036" hidden="1" x14ac:dyDescent="0.2"/>
    <row r="894037" hidden="1" x14ac:dyDescent="0.2"/>
    <row r="894038" hidden="1" x14ac:dyDescent="0.2"/>
    <row r="894039" hidden="1" x14ac:dyDescent="0.2"/>
    <row r="894040" hidden="1" x14ac:dyDescent="0.2"/>
    <row r="894041" hidden="1" x14ac:dyDescent="0.2"/>
    <row r="894042" hidden="1" x14ac:dyDescent="0.2"/>
    <row r="894043" hidden="1" x14ac:dyDescent="0.2"/>
    <row r="894044" hidden="1" x14ac:dyDescent="0.2"/>
    <row r="894045" hidden="1" x14ac:dyDescent="0.2"/>
    <row r="894046" hidden="1" x14ac:dyDescent="0.2"/>
    <row r="894047" hidden="1" x14ac:dyDescent="0.2"/>
    <row r="894048" hidden="1" x14ac:dyDescent="0.2"/>
    <row r="894049" hidden="1" x14ac:dyDescent="0.2"/>
    <row r="894050" hidden="1" x14ac:dyDescent="0.2"/>
    <row r="894051" hidden="1" x14ac:dyDescent="0.2"/>
    <row r="894052" hidden="1" x14ac:dyDescent="0.2"/>
    <row r="894053" hidden="1" x14ac:dyDescent="0.2"/>
    <row r="894054" hidden="1" x14ac:dyDescent="0.2"/>
    <row r="894055" hidden="1" x14ac:dyDescent="0.2"/>
    <row r="894056" hidden="1" x14ac:dyDescent="0.2"/>
    <row r="894057" hidden="1" x14ac:dyDescent="0.2"/>
    <row r="894058" hidden="1" x14ac:dyDescent="0.2"/>
    <row r="894059" hidden="1" x14ac:dyDescent="0.2"/>
    <row r="894060" hidden="1" x14ac:dyDescent="0.2"/>
    <row r="894061" hidden="1" x14ac:dyDescent="0.2"/>
    <row r="894062" hidden="1" x14ac:dyDescent="0.2"/>
    <row r="894063" hidden="1" x14ac:dyDescent="0.2"/>
    <row r="894064" hidden="1" x14ac:dyDescent="0.2"/>
    <row r="894065" hidden="1" x14ac:dyDescent="0.2"/>
    <row r="894066" hidden="1" x14ac:dyDescent="0.2"/>
    <row r="894067" hidden="1" x14ac:dyDescent="0.2"/>
    <row r="894068" hidden="1" x14ac:dyDescent="0.2"/>
    <row r="894069" hidden="1" x14ac:dyDescent="0.2"/>
    <row r="894070" hidden="1" x14ac:dyDescent="0.2"/>
    <row r="894071" hidden="1" x14ac:dyDescent="0.2"/>
    <row r="894072" hidden="1" x14ac:dyDescent="0.2"/>
    <row r="894073" hidden="1" x14ac:dyDescent="0.2"/>
    <row r="894074" hidden="1" x14ac:dyDescent="0.2"/>
    <row r="894075" hidden="1" x14ac:dyDescent="0.2"/>
    <row r="894076" hidden="1" x14ac:dyDescent="0.2"/>
    <row r="894077" hidden="1" x14ac:dyDescent="0.2"/>
    <row r="894078" hidden="1" x14ac:dyDescent="0.2"/>
    <row r="894079" hidden="1" x14ac:dyDescent="0.2"/>
    <row r="894080" hidden="1" x14ac:dyDescent="0.2"/>
    <row r="894081" hidden="1" x14ac:dyDescent="0.2"/>
    <row r="894082" hidden="1" x14ac:dyDescent="0.2"/>
    <row r="894083" hidden="1" x14ac:dyDescent="0.2"/>
    <row r="894084" hidden="1" x14ac:dyDescent="0.2"/>
    <row r="894085" hidden="1" x14ac:dyDescent="0.2"/>
    <row r="894086" hidden="1" x14ac:dyDescent="0.2"/>
    <row r="894087" hidden="1" x14ac:dyDescent="0.2"/>
    <row r="894088" hidden="1" x14ac:dyDescent="0.2"/>
    <row r="894089" hidden="1" x14ac:dyDescent="0.2"/>
    <row r="894090" hidden="1" x14ac:dyDescent="0.2"/>
    <row r="894091" hidden="1" x14ac:dyDescent="0.2"/>
    <row r="894092" hidden="1" x14ac:dyDescent="0.2"/>
    <row r="894093" hidden="1" x14ac:dyDescent="0.2"/>
    <row r="894094" hidden="1" x14ac:dyDescent="0.2"/>
    <row r="894095" hidden="1" x14ac:dyDescent="0.2"/>
    <row r="894096" hidden="1" x14ac:dyDescent="0.2"/>
    <row r="894097" hidden="1" x14ac:dyDescent="0.2"/>
    <row r="894098" hidden="1" x14ac:dyDescent="0.2"/>
    <row r="894099" hidden="1" x14ac:dyDescent="0.2"/>
    <row r="894100" hidden="1" x14ac:dyDescent="0.2"/>
    <row r="894101" hidden="1" x14ac:dyDescent="0.2"/>
    <row r="894102" hidden="1" x14ac:dyDescent="0.2"/>
    <row r="894103" hidden="1" x14ac:dyDescent="0.2"/>
    <row r="894104" hidden="1" x14ac:dyDescent="0.2"/>
    <row r="894105" hidden="1" x14ac:dyDescent="0.2"/>
    <row r="894106" hidden="1" x14ac:dyDescent="0.2"/>
    <row r="894107" hidden="1" x14ac:dyDescent="0.2"/>
    <row r="894108" hidden="1" x14ac:dyDescent="0.2"/>
    <row r="894109" hidden="1" x14ac:dyDescent="0.2"/>
    <row r="894110" hidden="1" x14ac:dyDescent="0.2"/>
    <row r="894111" hidden="1" x14ac:dyDescent="0.2"/>
    <row r="894112" hidden="1" x14ac:dyDescent="0.2"/>
    <row r="894113" hidden="1" x14ac:dyDescent="0.2"/>
    <row r="894114" hidden="1" x14ac:dyDescent="0.2"/>
    <row r="894115" hidden="1" x14ac:dyDescent="0.2"/>
    <row r="894116" hidden="1" x14ac:dyDescent="0.2"/>
    <row r="894117" hidden="1" x14ac:dyDescent="0.2"/>
    <row r="894118" hidden="1" x14ac:dyDescent="0.2"/>
    <row r="894119" hidden="1" x14ac:dyDescent="0.2"/>
    <row r="894120" hidden="1" x14ac:dyDescent="0.2"/>
    <row r="894121" hidden="1" x14ac:dyDescent="0.2"/>
    <row r="894122" hidden="1" x14ac:dyDescent="0.2"/>
    <row r="894123" hidden="1" x14ac:dyDescent="0.2"/>
    <row r="894124" hidden="1" x14ac:dyDescent="0.2"/>
    <row r="894125" hidden="1" x14ac:dyDescent="0.2"/>
    <row r="894126" hidden="1" x14ac:dyDescent="0.2"/>
    <row r="894127" hidden="1" x14ac:dyDescent="0.2"/>
    <row r="894128" hidden="1" x14ac:dyDescent="0.2"/>
    <row r="894129" hidden="1" x14ac:dyDescent="0.2"/>
    <row r="894130" hidden="1" x14ac:dyDescent="0.2"/>
    <row r="894131" hidden="1" x14ac:dyDescent="0.2"/>
    <row r="894132" hidden="1" x14ac:dyDescent="0.2"/>
    <row r="894133" hidden="1" x14ac:dyDescent="0.2"/>
    <row r="894134" hidden="1" x14ac:dyDescent="0.2"/>
    <row r="894135" hidden="1" x14ac:dyDescent="0.2"/>
    <row r="894136" hidden="1" x14ac:dyDescent="0.2"/>
    <row r="894137" hidden="1" x14ac:dyDescent="0.2"/>
    <row r="894138" hidden="1" x14ac:dyDescent="0.2"/>
    <row r="894139" hidden="1" x14ac:dyDescent="0.2"/>
    <row r="894140" hidden="1" x14ac:dyDescent="0.2"/>
    <row r="894141" hidden="1" x14ac:dyDescent="0.2"/>
    <row r="894142" hidden="1" x14ac:dyDescent="0.2"/>
    <row r="894143" hidden="1" x14ac:dyDescent="0.2"/>
    <row r="894144" hidden="1" x14ac:dyDescent="0.2"/>
    <row r="894145" hidden="1" x14ac:dyDescent="0.2"/>
    <row r="894146" hidden="1" x14ac:dyDescent="0.2"/>
    <row r="894147" hidden="1" x14ac:dyDescent="0.2"/>
    <row r="894148" hidden="1" x14ac:dyDescent="0.2"/>
    <row r="894149" hidden="1" x14ac:dyDescent="0.2"/>
    <row r="894150" hidden="1" x14ac:dyDescent="0.2"/>
    <row r="894151" hidden="1" x14ac:dyDescent="0.2"/>
    <row r="894152" hidden="1" x14ac:dyDescent="0.2"/>
    <row r="894153" hidden="1" x14ac:dyDescent="0.2"/>
    <row r="894154" hidden="1" x14ac:dyDescent="0.2"/>
    <row r="894155" hidden="1" x14ac:dyDescent="0.2"/>
    <row r="894156" hidden="1" x14ac:dyDescent="0.2"/>
    <row r="894157" hidden="1" x14ac:dyDescent="0.2"/>
    <row r="894158" hidden="1" x14ac:dyDescent="0.2"/>
    <row r="894159" hidden="1" x14ac:dyDescent="0.2"/>
    <row r="894160" hidden="1" x14ac:dyDescent="0.2"/>
    <row r="894161" hidden="1" x14ac:dyDescent="0.2"/>
    <row r="894162" hidden="1" x14ac:dyDescent="0.2"/>
    <row r="894163" hidden="1" x14ac:dyDescent="0.2"/>
    <row r="894164" hidden="1" x14ac:dyDescent="0.2"/>
    <row r="894165" hidden="1" x14ac:dyDescent="0.2"/>
    <row r="894166" hidden="1" x14ac:dyDescent="0.2"/>
    <row r="894167" hidden="1" x14ac:dyDescent="0.2"/>
    <row r="894168" hidden="1" x14ac:dyDescent="0.2"/>
    <row r="894169" hidden="1" x14ac:dyDescent="0.2"/>
    <row r="894170" hidden="1" x14ac:dyDescent="0.2"/>
    <row r="894171" hidden="1" x14ac:dyDescent="0.2"/>
    <row r="894172" hidden="1" x14ac:dyDescent="0.2"/>
    <row r="894173" hidden="1" x14ac:dyDescent="0.2"/>
    <row r="894174" hidden="1" x14ac:dyDescent="0.2"/>
    <row r="894175" hidden="1" x14ac:dyDescent="0.2"/>
    <row r="894176" hidden="1" x14ac:dyDescent="0.2"/>
    <row r="894177" hidden="1" x14ac:dyDescent="0.2"/>
    <row r="894178" hidden="1" x14ac:dyDescent="0.2"/>
    <row r="894179" hidden="1" x14ac:dyDescent="0.2"/>
    <row r="894180" hidden="1" x14ac:dyDescent="0.2"/>
    <row r="894181" hidden="1" x14ac:dyDescent="0.2"/>
    <row r="894182" hidden="1" x14ac:dyDescent="0.2"/>
    <row r="894183" hidden="1" x14ac:dyDescent="0.2"/>
    <row r="894184" hidden="1" x14ac:dyDescent="0.2"/>
    <row r="894185" hidden="1" x14ac:dyDescent="0.2"/>
    <row r="894186" hidden="1" x14ac:dyDescent="0.2"/>
    <row r="894187" hidden="1" x14ac:dyDescent="0.2"/>
    <row r="894188" hidden="1" x14ac:dyDescent="0.2"/>
    <row r="894189" hidden="1" x14ac:dyDescent="0.2"/>
    <row r="894190" hidden="1" x14ac:dyDescent="0.2"/>
    <row r="894191" hidden="1" x14ac:dyDescent="0.2"/>
    <row r="894192" hidden="1" x14ac:dyDescent="0.2"/>
    <row r="894193" hidden="1" x14ac:dyDescent="0.2"/>
    <row r="894194" hidden="1" x14ac:dyDescent="0.2"/>
    <row r="894195" hidden="1" x14ac:dyDescent="0.2"/>
    <row r="894196" hidden="1" x14ac:dyDescent="0.2"/>
    <row r="894197" hidden="1" x14ac:dyDescent="0.2"/>
    <row r="894198" hidden="1" x14ac:dyDescent="0.2"/>
    <row r="894199" hidden="1" x14ac:dyDescent="0.2"/>
    <row r="894200" hidden="1" x14ac:dyDescent="0.2"/>
    <row r="894201" hidden="1" x14ac:dyDescent="0.2"/>
    <row r="894202" hidden="1" x14ac:dyDescent="0.2"/>
    <row r="894203" hidden="1" x14ac:dyDescent="0.2"/>
    <row r="894204" hidden="1" x14ac:dyDescent="0.2"/>
    <row r="894205" hidden="1" x14ac:dyDescent="0.2"/>
    <row r="894206" hidden="1" x14ac:dyDescent="0.2"/>
    <row r="894207" hidden="1" x14ac:dyDescent="0.2"/>
    <row r="894208" hidden="1" x14ac:dyDescent="0.2"/>
    <row r="894209" hidden="1" x14ac:dyDescent="0.2"/>
    <row r="894210" hidden="1" x14ac:dyDescent="0.2"/>
    <row r="894211" hidden="1" x14ac:dyDescent="0.2"/>
    <row r="894212" hidden="1" x14ac:dyDescent="0.2"/>
    <row r="894213" hidden="1" x14ac:dyDescent="0.2"/>
    <row r="894214" hidden="1" x14ac:dyDescent="0.2"/>
    <row r="894215" hidden="1" x14ac:dyDescent="0.2"/>
    <row r="894216" hidden="1" x14ac:dyDescent="0.2"/>
    <row r="894217" hidden="1" x14ac:dyDescent="0.2"/>
    <row r="894218" hidden="1" x14ac:dyDescent="0.2"/>
    <row r="894219" hidden="1" x14ac:dyDescent="0.2"/>
    <row r="894220" hidden="1" x14ac:dyDescent="0.2"/>
    <row r="894221" hidden="1" x14ac:dyDescent="0.2"/>
    <row r="894222" hidden="1" x14ac:dyDescent="0.2"/>
    <row r="894223" hidden="1" x14ac:dyDescent="0.2"/>
    <row r="894224" hidden="1" x14ac:dyDescent="0.2"/>
    <row r="894225" hidden="1" x14ac:dyDescent="0.2"/>
    <row r="894226" hidden="1" x14ac:dyDescent="0.2"/>
    <row r="894227" hidden="1" x14ac:dyDescent="0.2"/>
    <row r="894228" hidden="1" x14ac:dyDescent="0.2"/>
    <row r="894229" hidden="1" x14ac:dyDescent="0.2"/>
    <row r="894230" hidden="1" x14ac:dyDescent="0.2"/>
    <row r="894231" hidden="1" x14ac:dyDescent="0.2"/>
    <row r="894232" hidden="1" x14ac:dyDescent="0.2"/>
    <row r="894233" hidden="1" x14ac:dyDescent="0.2"/>
    <row r="894234" hidden="1" x14ac:dyDescent="0.2"/>
    <row r="894235" hidden="1" x14ac:dyDescent="0.2"/>
    <row r="894236" hidden="1" x14ac:dyDescent="0.2"/>
    <row r="894237" hidden="1" x14ac:dyDescent="0.2"/>
    <row r="894238" hidden="1" x14ac:dyDescent="0.2"/>
    <row r="894239" hidden="1" x14ac:dyDescent="0.2"/>
    <row r="894240" hidden="1" x14ac:dyDescent="0.2"/>
    <row r="894241" hidden="1" x14ac:dyDescent="0.2"/>
    <row r="894242" hidden="1" x14ac:dyDescent="0.2"/>
    <row r="894243" hidden="1" x14ac:dyDescent="0.2"/>
    <row r="894244" hidden="1" x14ac:dyDescent="0.2"/>
    <row r="894245" hidden="1" x14ac:dyDescent="0.2"/>
    <row r="894246" hidden="1" x14ac:dyDescent="0.2"/>
    <row r="894247" hidden="1" x14ac:dyDescent="0.2"/>
    <row r="894248" hidden="1" x14ac:dyDescent="0.2"/>
    <row r="894249" hidden="1" x14ac:dyDescent="0.2"/>
    <row r="894250" hidden="1" x14ac:dyDescent="0.2"/>
    <row r="894251" hidden="1" x14ac:dyDescent="0.2"/>
    <row r="894252" hidden="1" x14ac:dyDescent="0.2"/>
    <row r="894253" hidden="1" x14ac:dyDescent="0.2"/>
    <row r="894254" hidden="1" x14ac:dyDescent="0.2"/>
    <row r="894255" hidden="1" x14ac:dyDescent="0.2"/>
    <row r="894256" hidden="1" x14ac:dyDescent="0.2"/>
    <row r="894257" hidden="1" x14ac:dyDescent="0.2"/>
    <row r="894258" hidden="1" x14ac:dyDescent="0.2"/>
    <row r="894259" hidden="1" x14ac:dyDescent="0.2"/>
    <row r="894260" hidden="1" x14ac:dyDescent="0.2"/>
    <row r="894261" hidden="1" x14ac:dyDescent="0.2"/>
    <row r="894262" hidden="1" x14ac:dyDescent="0.2"/>
    <row r="894263" hidden="1" x14ac:dyDescent="0.2"/>
    <row r="894264" hidden="1" x14ac:dyDescent="0.2"/>
    <row r="894265" hidden="1" x14ac:dyDescent="0.2"/>
    <row r="894266" hidden="1" x14ac:dyDescent="0.2"/>
    <row r="894267" hidden="1" x14ac:dyDescent="0.2"/>
    <row r="894268" hidden="1" x14ac:dyDescent="0.2"/>
    <row r="894269" hidden="1" x14ac:dyDescent="0.2"/>
    <row r="894270" hidden="1" x14ac:dyDescent="0.2"/>
    <row r="894271" hidden="1" x14ac:dyDescent="0.2"/>
    <row r="894272" hidden="1" x14ac:dyDescent="0.2"/>
    <row r="894273" hidden="1" x14ac:dyDescent="0.2"/>
    <row r="894274" hidden="1" x14ac:dyDescent="0.2"/>
    <row r="894275" hidden="1" x14ac:dyDescent="0.2"/>
    <row r="894276" hidden="1" x14ac:dyDescent="0.2"/>
    <row r="894277" hidden="1" x14ac:dyDescent="0.2"/>
    <row r="894278" hidden="1" x14ac:dyDescent="0.2"/>
    <row r="894279" hidden="1" x14ac:dyDescent="0.2"/>
    <row r="894280" hidden="1" x14ac:dyDescent="0.2"/>
    <row r="894281" hidden="1" x14ac:dyDescent="0.2"/>
    <row r="894282" hidden="1" x14ac:dyDescent="0.2"/>
    <row r="894283" hidden="1" x14ac:dyDescent="0.2"/>
    <row r="894284" hidden="1" x14ac:dyDescent="0.2"/>
    <row r="894285" hidden="1" x14ac:dyDescent="0.2"/>
    <row r="894286" hidden="1" x14ac:dyDescent="0.2"/>
    <row r="894287" hidden="1" x14ac:dyDescent="0.2"/>
    <row r="894288" hidden="1" x14ac:dyDescent="0.2"/>
    <row r="894289" hidden="1" x14ac:dyDescent="0.2"/>
    <row r="894290" hidden="1" x14ac:dyDescent="0.2"/>
    <row r="894291" hidden="1" x14ac:dyDescent="0.2"/>
    <row r="894292" hidden="1" x14ac:dyDescent="0.2"/>
    <row r="894293" hidden="1" x14ac:dyDescent="0.2"/>
    <row r="894294" hidden="1" x14ac:dyDescent="0.2"/>
    <row r="894295" hidden="1" x14ac:dyDescent="0.2"/>
    <row r="894296" hidden="1" x14ac:dyDescent="0.2"/>
    <row r="894297" hidden="1" x14ac:dyDescent="0.2"/>
    <row r="894298" hidden="1" x14ac:dyDescent="0.2"/>
    <row r="894299" hidden="1" x14ac:dyDescent="0.2"/>
    <row r="894300" hidden="1" x14ac:dyDescent="0.2"/>
    <row r="894301" hidden="1" x14ac:dyDescent="0.2"/>
    <row r="894302" hidden="1" x14ac:dyDescent="0.2"/>
    <row r="894303" hidden="1" x14ac:dyDescent="0.2"/>
    <row r="894304" hidden="1" x14ac:dyDescent="0.2"/>
    <row r="894305" hidden="1" x14ac:dyDescent="0.2"/>
    <row r="894306" hidden="1" x14ac:dyDescent="0.2"/>
    <row r="894307" hidden="1" x14ac:dyDescent="0.2"/>
    <row r="894308" hidden="1" x14ac:dyDescent="0.2"/>
    <row r="894309" hidden="1" x14ac:dyDescent="0.2"/>
    <row r="894310" hidden="1" x14ac:dyDescent="0.2"/>
    <row r="894311" hidden="1" x14ac:dyDescent="0.2"/>
    <row r="894312" hidden="1" x14ac:dyDescent="0.2"/>
    <row r="894313" hidden="1" x14ac:dyDescent="0.2"/>
    <row r="894314" hidden="1" x14ac:dyDescent="0.2"/>
    <row r="894315" hidden="1" x14ac:dyDescent="0.2"/>
    <row r="894316" hidden="1" x14ac:dyDescent="0.2"/>
    <row r="894317" hidden="1" x14ac:dyDescent="0.2"/>
    <row r="894318" hidden="1" x14ac:dyDescent="0.2"/>
    <row r="894319" hidden="1" x14ac:dyDescent="0.2"/>
    <row r="894320" hidden="1" x14ac:dyDescent="0.2"/>
    <row r="894321" hidden="1" x14ac:dyDescent="0.2"/>
    <row r="894322" hidden="1" x14ac:dyDescent="0.2"/>
    <row r="894323" hidden="1" x14ac:dyDescent="0.2"/>
    <row r="894324" hidden="1" x14ac:dyDescent="0.2"/>
    <row r="894325" hidden="1" x14ac:dyDescent="0.2"/>
    <row r="894326" hidden="1" x14ac:dyDescent="0.2"/>
    <row r="894327" hidden="1" x14ac:dyDescent="0.2"/>
    <row r="894328" hidden="1" x14ac:dyDescent="0.2"/>
    <row r="894329" hidden="1" x14ac:dyDescent="0.2"/>
    <row r="894330" hidden="1" x14ac:dyDescent="0.2"/>
    <row r="894331" hidden="1" x14ac:dyDescent="0.2"/>
    <row r="894332" hidden="1" x14ac:dyDescent="0.2"/>
    <row r="894333" hidden="1" x14ac:dyDescent="0.2"/>
    <row r="894334" hidden="1" x14ac:dyDescent="0.2"/>
    <row r="894335" hidden="1" x14ac:dyDescent="0.2"/>
    <row r="894336" hidden="1" x14ac:dyDescent="0.2"/>
    <row r="894337" hidden="1" x14ac:dyDescent="0.2"/>
    <row r="894338" hidden="1" x14ac:dyDescent="0.2"/>
    <row r="894339" hidden="1" x14ac:dyDescent="0.2"/>
    <row r="894340" hidden="1" x14ac:dyDescent="0.2"/>
    <row r="894341" hidden="1" x14ac:dyDescent="0.2"/>
    <row r="894342" hidden="1" x14ac:dyDescent="0.2"/>
    <row r="894343" hidden="1" x14ac:dyDescent="0.2"/>
    <row r="894344" hidden="1" x14ac:dyDescent="0.2"/>
    <row r="894345" hidden="1" x14ac:dyDescent="0.2"/>
    <row r="894346" hidden="1" x14ac:dyDescent="0.2"/>
    <row r="894347" hidden="1" x14ac:dyDescent="0.2"/>
    <row r="894348" hidden="1" x14ac:dyDescent="0.2"/>
    <row r="894349" hidden="1" x14ac:dyDescent="0.2"/>
    <row r="894350" hidden="1" x14ac:dyDescent="0.2"/>
    <row r="894351" hidden="1" x14ac:dyDescent="0.2"/>
    <row r="894352" hidden="1" x14ac:dyDescent="0.2"/>
    <row r="894353" hidden="1" x14ac:dyDescent="0.2"/>
    <row r="894354" hidden="1" x14ac:dyDescent="0.2"/>
    <row r="894355" hidden="1" x14ac:dyDescent="0.2"/>
    <row r="894356" hidden="1" x14ac:dyDescent="0.2"/>
    <row r="894357" hidden="1" x14ac:dyDescent="0.2"/>
    <row r="894358" hidden="1" x14ac:dyDescent="0.2"/>
    <row r="894359" hidden="1" x14ac:dyDescent="0.2"/>
    <row r="894360" hidden="1" x14ac:dyDescent="0.2"/>
    <row r="894361" hidden="1" x14ac:dyDescent="0.2"/>
    <row r="894362" hidden="1" x14ac:dyDescent="0.2"/>
    <row r="894363" hidden="1" x14ac:dyDescent="0.2"/>
    <row r="894364" hidden="1" x14ac:dyDescent="0.2"/>
    <row r="894365" hidden="1" x14ac:dyDescent="0.2"/>
    <row r="894366" hidden="1" x14ac:dyDescent="0.2"/>
    <row r="894367" hidden="1" x14ac:dyDescent="0.2"/>
    <row r="894368" hidden="1" x14ac:dyDescent="0.2"/>
    <row r="894369" hidden="1" x14ac:dyDescent="0.2"/>
    <row r="894370" hidden="1" x14ac:dyDescent="0.2"/>
    <row r="894371" hidden="1" x14ac:dyDescent="0.2"/>
    <row r="894372" hidden="1" x14ac:dyDescent="0.2"/>
    <row r="894373" hidden="1" x14ac:dyDescent="0.2"/>
    <row r="894374" hidden="1" x14ac:dyDescent="0.2"/>
    <row r="894375" hidden="1" x14ac:dyDescent="0.2"/>
    <row r="894376" hidden="1" x14ac:dyDescent="0.2"/>
    <row r="894377" hidden="1" x14ac:dyDescent="0.2"/>
    <row r="894378" hidden="1" x14ac:dyDescent="0.2"/>
    <row r="894379" hidden="1" x14ac:dyDescent="0.2"/>
    <row r="894380" hidden="1" x14ac:dyDescent="0.2"/>
    <row r="894381" hidden="1" x14ac:dyDescent="0.2"/>
    <row r="894382" hidden="1" x14ac:dyDescent="0.2"/>
    <row r="894383" hidden="1" x14ac:dyDescent="0.2"/>
    <row r="894384" hidden="1" x14ac:dyDescent="0.2"/>
    <row r="894385" hidden="1" x14ac:dyDescent="0.2"/>
    <row r="894386" hidden="1" x14ac:dyDescent="0.2"/>
    <row r="894387" hidden="1" x14ac:dyDescent="0.2"/>
    <row r="894388" hidden="1" x14ac:dyDescent="0.2"/>
    <row r="894389" hidden="1" x14ac:dyDescent="0.2"/>
    <row r="894390" hidden="1" x14ac:dyDescent="0.2"/>
    <row r="894391" hidden="1" x14ac:dyDescent="0.2"/>
    <row r="894392" hidden="1" x14ac:dyDescent="0.2"/>
    <row r="894393" hidden="1" x14ac:dyDescent="0.2"/>
    <row r="894394" hidden="1" x14ac:dyDescent="0.2"/>
    <row r="894395" hidden="1" x14ac:dyDescent="0.2"/>
    <row r="894396" hidden="1" x14ac:dyDescent="0.2"/>
    <row r="894397" hidden="1" x14ac:dyDescent="0.2"/>
    <row r="894398" hidden="1" x14ac:dyDescent="0.2"/>
    <row r="894399" hidden="1" x14ac:dyDescent="0.2"/>
    <row r="894400" hidden="1" x14ac:dyDescent="0.2"/>
    <row r="894401" hidden="1" x14ac:dyDescent="0.2"/>
    <row r="894402" hidden="1" x14ac:dyDescent="0.2"/>
    <row r="894403" hidden="1" x14ac:dyDescent="0.2"/>
    <row r="894404" hidden="1" x14ac:dyDescent="0.2"/>
    <row r="894405" hidden="1" x14ac:dyDescent="0.2"/>
    <row r="894406" hidden="1" x14ac:dyDescent="0.2"/>
    <row r="894407" hidden="1" x14ac:dyDescent="0.2"/>
    <row r="894408" hidden="1" x14ac:dyDescent="0.2"/>
    <row r="894409" hidden="1" x14ac:dyDescent="0.2"/>
    <row r="894410" hidden="1" x14ac:dyDescent="0.2"/>
    <row r="894411" hidden="1" x14ac:dyDescent="0.2"/>
    <row r="894412" hidden="1" x14ac:dyDescent="0.2"/>
    <row r="894413" hidden="1" x14ac:dyDescent="0.2"/>
    <row r="894414" hidden="1" x14ac:dyDescent="0.2"/>
    <row r="894415" hidden="1" x14ac:dyDescent="0.2"/>
    <row r="894416" hidden="1" x14ac:dyDescent="0.2"/>
    <row r="894417" hidden="1" x14ac:dyDescent="0.2"/>
    <row r="894418" hidden="1" x14ac:dyDescent="0.2"/>
    <row r="894419" hidden="1" x14ac:dyDescent="0.2"/>
    <row r="894420" hidden="1" x14ac:dyDescent="0.2"/>
    <row r="894421" hidden="1" x14ac:dyDescent="0.2"/>
    <row r="894422" hidden="1" x14ac:dyDescent="0.2"/>
    <row r="894423" hidden="1" x14ac:dyDescent="0.2"/>
    <row r="894424" hidden="1" x14ac:dyDescent="0.2"/>
    <row r="894425" hidden="1" x14ac:dyDescent="0.2"/>
    <row r="894426" hidden="1" x14ac:dyDescent="0.2"/>
    <row r="894427" hidden="1" x14ac:dyDescent="0.2"/>
    <row r="894428" hidden="1" x14ac:dyDescent="0.2"/>
    <row r="894429" hidden="1" x14ac:dyDescent="0.2"/>
    <row r="894430" hidden="1" x14ac:dyDescent="0.2"/>
    <row r="894431" hidden="1" x14ac:dyDescent="0.2"/>
    <row r="894432" hidden="1" x14ac:dyDescent="0.2"/>
    <row r="894433" hidden="1" x14ac:dyDescent="0.2"/>
    <row r="894434" hidden="1" x14ac:dyDescent="0.2"/>
    <row r="894435" hidden="1" x14ac:dyDescent="0.2"/>
    <row r="894436" hidden="1" x14ac:dyDescent="0.2"/>
    <row r="894437" hidden="1" x14ac:dyDescent="0.2"/>
    <row r="894438" hidden="1" x14ac:dyDescent="0.2"/>
    <row r="894439" hidden="1" x14ac:dyDescent="0.2"/>
    <row r="894440" hidden="1" x14ac:dyDescent="0.2"/>
    <row r="894441" hidden="1" x14ac:dyDescent="0.2"/>
    <row r="894442" hidden="1" x14ac:dyDescent="0.2"/>
    <row r="894443" hidden="1" x14ac:dyDescent="0.2"/>
    <row r="894444" hidden="1" x14ac:dyDescent="0.2"/>
    <row r="894445" hidden="1" x14ac:dyDescent="0.2"/>
    <row r="894446" hidden="1" x14ac:dyDescent="0.2"/>
    <row r="894447" hidden="1" x14ac:dyDescent="0.2"/>
    <row r="894448" hidden="1" x14ac:dyDescent="0.2"/>
    <row r="894449" hidden="1" x14ac:dyDescent="0.2"/>
    <row r="894450" hidden="1" x14ac:dyDescent="0.2"/>
    <row r="894451" hidden="1" x14ac:dyDescent="0.2"/>
    <row r="894452" hidden="1" x14ac:dyDescent="0.2"/>
    <row r="894453" hidden="1" x14ac:dyDescent="0.2"/>
    <row r="894454" hidden="1" x14ac:dyDescent="0.2"/>
    <row r="894455" hidden="1" x14ac:dyDescent="0.2"/>
    <row r="894456" hidden="1" x14ac:dyDescent="0.2"/>
    <row r="894457" hidden="1" x14ac:dyDescent="0.2"/>
    <row r="894458" hidden="1" x14ac:dyDescent="0.2"/>
    <row r="894459" hidden="1" x14ac:dyDescent="0.2"/>
    <row r="894460" hidden="1" x14ac:dyDescent="0.2"/>
    <row r="894461" hidden="1" x14ac:dyDescent="0.2"/>
    <row r="894462" hidden="1" x14ac:dyDescent="0.2"/>
    <row r="894463" hidden="1" x14ac:dyDescent="0.2"/>
    <row r="894464" hidden="1" x14ac:dyDescent="0.2"/>
    <row r="894465" hidden="1" x14ac:dyDescent="0.2"/>
    <row r="894466" hidden="1" x14ac:dyDescent="0.2"/>
    <row r="894467" hidden="1" x14ac:dyDescent="0.2"/>
    <row r="894468" hidden="1" x14ac:dyDescent="0.2"/>
    <row r="894469" hidden="1" x14ac:dyDescent="0.2"/>
    <row r="894470" hidden="1" x14ac:dyDescent="0.2"/>
    <row r="894471" hidden="1" x14ac:dyDescent="0.2"/>
    <row r="894472" hidden="1" x14ac:dyDescent="0.2"/>
    <row r="894473" hidden="1" x14ac:dyDescent="0.2"/>
    <row r="894474" hidden="1" x14ac:dyDescent="0.2"/>
    <row r="894475" hidden="1" x14ac:dyDescent="0.2"/>
    <row r="894476" hidden="1" x14ac:dyDescent="0.2"/>
    <row r="894477" hidden="1" x14ac:dyDescent="0.2"/>
    <row r="894478" hidden="1" x14ac:dyDescent="0.2"/>
    <row r="894479" hidden="1" x14ac:dyDescent="0.2"/>
    <row r="894480" hidden="1" x14ac:dyDescent="0.2"/>
    <row r="894481" hidden="1" x14ac:dyDescent="0.2"/>
    <row r="894482" hidden="1" x14ac:dyDescent="0.2"/>
    <row r="894483" hidden="1" x14ac:dyDescent="0.2"/>
    <row r="894484" hidden="1" x14ac:dyDescent="0.2"/>
    <row r="894485" hidden="1" x14ac:dyDescent="0.2"/>
    <row r="894486" hidden="1" x14ac:dyDescent="0.2"/>
    <row r="894487" hidden="1" x14ac:dyDescent="0.2"/>
    <row r="894488" hidden="1" x14ac:dyDescent="0.2"/>
    <row r="894489" hidden="1" x14ac:dyDescent="0.2"/>
    <row r="894490" hidden="1" x14ac:dyDescent="0.2"/>
    <row r="894491" hidden="1" x14ac:dyDescent="0.2"/>
    <row r="894492" hidden="1" x14ac:dyDescent="0.2"/>
    <row r="894493" hidden="1" x14ac:dyDescent="0.2"/>
    <row r="894494" hidden="1" x14ac:dyDescent="0.2"/>
    <row r="894495" hidden="1" x14ac:dyDescent="0.2"/>
    <row r="894496" hidden="1" x14ac:dyDescent="0.2"/>
    <row r="894497" hidden="1" x14ac:dyDescent="0.2"/>
    <row r="894498" hidden="1" x14ac:dyDescent="0.2"/>
    <row r="894499" hidden="1" x14ac:dyDescent="0.2"/>
    <row r="894500" hidden="1" x14ac:dyDescent="0.2"/>
    <row r="894501" hidden="1" x14ac:dyDescent="0.2"/>
    <row r="894502" hidden="1" x14ac:dyDescent="0.2"/>
    <row r="894503" hidden="1" x14ac:dyDescent="0.2"/>
    <row r="894504" hidden="1" x14ac:dyDescent="0.2"/>
    <row r="894505" hidden="1" x14ac:dyDescent="0.2"/>
    <row r="894506" hidden="1" x14ac:dyDescent="0.2"/>
    <row r="894507" hidden="1" x14ac:dyDescent="0.2"/>
    <row r="894508" hidden="1" x14ac:dyDescent="0.2"/>
    <row r="894509" hidden="1" x14ac:dyDescent="0.2"/>
    <row r="894510" hidden="1" x14ac:dyDescent="0.2"/>
    <row r="894511" hidden="1" x14ac:dyDescent="0.2"/>
    <row r="894512" hidden="1" x14ac:dyDescent="0.2"/>
    <row r="894513" hidden="1" x14ac:dyDescent="0.2"/>
    <row r="894514" hidden="1" x14ac:dyDescent="0.2"/>
    <row r="894515" hidden="1" x14ac:dyDescent="0.2"/>
    <row r="894516" hidden="1" x14ac:dyDescent="0.2"/>
    <row r="894517" hidden="1" x14ac:dyDescent="0.2"/>
    <row r="894518" hidden="1" x14ac:dyDescent="0.2"/>
    <row r="894519" hidden="1" x14ac:dyDescent="0.2"/>
    <row r="894520" hidden="1" x14ac:dyDescent="0.2"/>
    <row r="894521" hidden="1" x14ac:dyDescent="0.2"/>
    <row r="894522" hidden="1" x14ac:dyDescent="0.2"/>
    <row r="894523" hidden="1" x14ac:dyDescent="0.2"/>
    <row r="894524" hidden="1" x14ac:dyDescent="0.2"/>
    <row r="894525" hidden="1" x14ac:dyDescent="0.2"/>
    <row r="894526" hidden="1" x14ac:dyDescent="0.2"/>
    <row r="894527" hidden="1" x14ac:dyDescent="0.2"/>
    <row r="894528" hidden="1" x14ac:dyDescent="0.2"/>
    <row r="894529" hidden="1" x14ac:dyDescent="0.2"/>
    <row r="894530" hidden="1" x14ac:dyDescent="0.2"/>
    <row r="894531" hidden="1" x14ac:dyDescent="0.2"/>
    <row r="894532" hidden="1" x14ac:dyDescent="0.2"/>
    <row r="894533" hidden="1" x14ac:dyDescent="0.2"/>
    <row r="894534" hidden="1" x14ac:dyDescent="0.2"/>
    <row r="894535" hidden="1" x14ac:dyDescent="0.2"/>
    <row r="894536" hidden="1" x14ac:dyDescent="0.2"/>
    <row r="894537" hidden="1" x14ac:dyDescent="0.2"/>
    <row r="894538" hidden="1" x14ac:dyDescent="0.2"/>
    <row r="894539" hidden="1" x14ac:dyDescent="0.2"/>
    <row r="894540" hidden="1" x14ac:dyDescent="0.2"/>
    <row r="894541" hidden="1" x14ac:dyDescent="0.2"/>
    <row r="894542" hidden="1" x14ac:dyDescent="0.2"/>
    <row r="894543" hidden="1" x14ac:dyDescent="0.2"/>
    <row r="894544" hidden="1" x14ac:dyDescent="0.2"/>
    <row r="894545" hidden="1" x14ac:dyDescent="0.2"/>
    <row r="894546" hidden="1" x14ac:dyDescent="0.2"/>
    <row r="894547" hidden="1" x14ac:dyDescent="0.2"/>
    <row r="894548" hidden="1" x14ac:dyDescent="0.2"/>
    <row r="894549" hidden="1" x14ac:dyDescent="0.2"/>
    <row r="894550" hidden="1" x14ac:dyDescent="0.2"/>
    <row r="894551" hidden="1" x14ac:dyDescent="0.2"/>
    <row r="894552" hidden="1" x14ac:dyDescent="0.2"/>
    <row r="894553" hidden="1" x14ac:dyDescent="0.2"/>
    <row r="894554" hidden="1" x14ac:dyDescent="0.2"/>
    <row r="894555" hidden="1" x14ac:dyDescent="0.2"/>
    <row r="894556" hidden="1" x14ac:dyDescent="0.2"/>
    <row r="894557" hidden="1" x14ac:dyDescent="0.2"/>
    <row r="894558" hidden="1" x14ac:dyDescent="0.2"/>
    <row r="894559" hidden="1" x14ac:dyDescent="0.2"/>
    <row r="894560" hidden="1" x14ac:dyDescent="0.2"/>
    <row r="894561" hidden="1" x14ac:dyDescent="0.2"/>
    <row r="894562" hidden="1" x14ac:dyDescent="0.2"/>
    <row r="894563" hidden="1" x14ac:dyDescent="0.2"/>
    <row r="894564" hidden="1" x14ac:dyDescent="0.2"/>
    <row r="894565" hidden="1" x14ac:dyDescent="0.2"/>
    <row r="894566" hidden="1" x14ac:dyDescent="0.2"/>
    <row r="894567" hidden="1" x14ac:dyDescent="0.2"/>
    <row r="894568" hidden="1" x14ac:dyDescent="0.2"/>
    <row r="894569" hidden="1" x14ac:dyDescent="0.2"/>
    <row r="894570" hidden="1" x14ac:dyDescent="0.2"/>
    <row r="894571" hidden="1" x14ac:dyDescent="0.2"/>
    <row r="894572" hidden="1" x14ac:dyDescent="0.2"/>
    <row r="894573" hidden="1" x14ac:dyDescent="0.2"/>
    <row r="894574" hidden="1" x14ac:dyDescent="0.2"/>
    <row r="894575" hidden="1" x14ac:dyDescent="0.2"/>
    <row r="894576" hidden="1" x14ac:dyDescent="0.2"/>
    <row r="894577" hidden="1" x14ac:dyDescent="0.2"/>
    <row r="894578" hidden="1" x14ac:dyDescent="0.2"/>
    <row r="894579" hidden="1" x14ac:dyDescent="0.2"/>
    <row r="894580" hidden="1" x14ac:dyDescent="0.2"/>
    <row r="894581" hidden="1" x14ac:dyDescent="0.2"/>
    <row r="894582" hidden="1" x14ac:dyDescent="0.2"/>
    <row r="894583" hidden="1" x14ac:dyDescent="0.2"/>
    <row r="894584" hidden="1" x14ac:dyDescent="0.2"/>
    <row r="894585" hidden="1" x14ac:dyDescent="0.2"/>
    <row r="894586" hidden="1" x14ac:dyDescent="0.2"/>
    <row r="894587" hidden="1" x14ac:dyDescent="0.2"/>
    <row r="894588" hidden="1" x14ac:dyDescent="0.2"/>
    <row r="894589" hidden="1" x14ac:dyDescent="0.2"/>
    <row r="894590" hidden="1" x14ac:dyDescent="0.2"/>
    <row r="894591" hidden="1" x14ac:dyDescent="0.2"/>
    <row r="894592" hidden="1" x14ac:dyDescent="0.2"/>
    <row r="894593" hidden="1" x14ac:dyDescent="0.2"/>
    <row r="894594" hidden="1" x14ac:dyDescent="0.2"/>
    <row r="894595" hidden="1" x14ac:dyDescent="0.2"/>
    <row r="894596" hidden="1" x14ac:dyDescent="0.2"/>
    <row r="894597" hidden="1" x14ac:dyDescent="0.2"/>
    <row r="894598" hidden="1" x14ac:dyDescent="0.2"/>
    <row r="894599" hidden="1" x14ac:dyDescent="0.2"/>
    <row r="894600" hidden="1" x14ac:dyDescent="0.2"/>
    <row r="894601" hidden="1" x14ac:dyDescent="0.2"/>
    <row r="894602" hidden="1" x14ac:dyDescent="0.2"/>
    <row r="894603" hidden="1" x14ac:dyDescent="0.2"/>
    <row r="894604" hidden="1" x14ac:dyDescent="0.2"/>
    <row r="894605" hidden="1" x14ac:dyDescent="0.2"/>
    <row r="894606" hidden="1" x14ac:dyDescent="0.2"/>
    <row r="894607" hidden="1" x14ac:dyDescent="0.2"/>
    <row r="894608" hidden="1" x14ac:dyDescent="0.2"/>
    <row r="894609" hidden="1" x14ac:dyDescent="0.2"/>
    <row r="894610" hidden="1" x14ac:dyDescent="0.2"/>
    <row r="894611" hidden="1" x14ac:dyDescent="0.2"/>
    <row r="894612" hidden="1" x14ac:dyDescent="0.2"/>
    <row r="894613" hidden="1" x14ac:dyDescent="0.2"/>
    <row r="894614" hidden="1" x14ac:dyDescent="0.2"/>
    <row r="894615" hidden="1" x14ac:dyDescent="0.2"/>
    <row r="894616" hidden="1" x14ac:dyDescent="0.2"/>
    <row r="894617" hidden="1" x14ac:dyDescent="0.2"/>
    <row r="894618" hidden="1" x14ac:dyDescent="0.2"/>
    <row r="894619" hidden="1" x14ac:dyDescent="0.2"/>
    <row r="894620" hidden="1" x14ac:dyDescent="0.2"/>
    <row r="894621" hidden="1" x14ac:dyDescent="0.2"/>
    <row r="894622" hidden="1" x14ac:dyDescent="0.2"/>
    <row r="894623" hidden="1" x14ac:dyDescent="0.2"/>
    <row r="894624" hidden="1" x14ac:dyDescent="0.2"/>
    <row r="894625" hidden="1" x14ac:dyDescent="0.2"/>
    <row r="894626" hidden="1" x14ac:dyDescent="0.2"/>
    <row r="894627" hidden="1" x14ac:dyDescent="0.2"/>
    <row r="894628" hidden="1" x14ac:dyDescent="0.2"/>
    <row r="894629" hidden="1" x14ac:dyDescent="0.2"/>
    <row r="894630" hidden="1" x14ac:dyDescent="0.2"/>
    <row r="894631" hidden="1" x14ac:dyDescent="0.2"/>
    <row r="894632" hidden="1" x14ac:dyDescent="0.2"/>
    <row r="894633" hidden="1" x14ac:dyDescent="0.2"/>
    <row r="894634" hidden="1" x14ac:dyDescent="0.2"/>
    <row r="894635" hidden="1" x14ac:dyDescent="0.2"/>
    <row r="894636" hidden="1" x14ac:dyDescent="0.2"/>
    <row r="894637" hidden="1" x14ac:dyDescent="0.2"/>
    <row r="894638" hidden="1" x14ac:dyDescent="0.2"/>
    <row r="894639" hidden="1" x14ac:dyDescent="0.2"/>
    <row r="894640" hidden="1" x14ac:dyDescent="0.2"/>
    <row r="894641" hidden="1" x14ac:dyDescent="0.2"/>
    <row r="894642" hidden="1" x14ac:dyDescent="0.2"/>
    <row r="894643" hidden="1" x14ac:dyDescent="0.2"/>
    <row r="894644" hidden="1" x14ac:dyDescent="0.2"/>
    <row r="894645" hidden="1" x14ac:dyDescent="0.2"/>
    <row r="894646" hidden="1" x14ac:dyDescent="0.2"/>
    <row r="894647" hidden="1" x14ac:dyDescent="0.2"/>
    <row r="894648" hidden="1" x14ac:dyDescent="0.2"/>
    <row r="894649" hidden="1" x14ac:dyDescent="0.2"/>
    <row r="894650" hidden="1" x14ac:dyDescent="0.2"/>
    <row r="894651" hidden="1" x14ac:dyDescent="0.2"/>
    <row r="894652" hidden="1" x14ac:dyDescent="0.2"/>
    <row r="894653" hidden="1" x14ac:dyDescent="0.2"/>
    <row r="894654" hidden="1" x14ac:dyDescent="0.2"/>
    <row r="894655" hidden="1" x14ac:dyDescent="0.2"/>
    <row r="894656" hidden="1" x14ac:dyDescent="0.2"/>
    <row r="894657" hidden="1" x14ac:dyDescent="0.2"/>
    <row r="894658" hidden="1" x14ac:dyDescent="0.2"/>
    <row r="894659" hidden="1" x14ac:dyDescent="0.2"/>
    <row r="894660" hidden="1" x14ac:dyDescent="0.2"/>
    <row r="894661" hidden="1" x14ac:dyDescent="0.2"/>
    <row r="894662" hidden="1" x14ac:dyDescent="0.2"/>
    <row r="894663" hidden="1" x14ac:dyDescent="0.2"/>
    <row r="894664" hidden="1" x14ac:dyDescent="0.2"/>
    <row r="894665" hidden="1" x14ac:dyDescent="0.2"/>
    <row r="894666" hidden="1" x14ac:dyDescent="0.2"/>
    <row r="894667" hidden="1" x14ac:dyDescent="0.2"/>
    <row r="894668" hidden="1" x14ac:dyDescent="0.2"/>
    <row r="894669" hidden="1" x14ac:dyDescent="0.2"/>
    <row r="894670" hidden="1" x14ac:dyDescent="0.2"/>
    <row r="894671" hidden="1" x14ac:dyDescent="0.2"/>
    <row r="894672" hidden="1" x14ac:dyDescent="0.2"/>
    <row r="894673" hidden="1" x14ac:dyDescent="0.2"/>
    <row r="894674" hidden="1" x14ac:dyDescent="0.2"/>
    <row r="894675" hidden="1" x14ac:dyDescent="0.2"/>
    <row r="894676" hidden="1" x14ac:dyDescent="0.2"/>
    <row r="894677" hidden="1" x14ac:dyDescent="0.2"/>
    <row r="894678" hidden="1" x14ac:dyDescent="0.2"/>
    <row r="894679" hidden="1" x14ac:dyDescent="0.2"/>
    <row r="894680" hidden="1" x14ac:dyDescent="0.2"/>
    <row r="894681" hidden="1" x14ac:dyDescent="0.2"/>
    <row r="894682" hidden="1" x14ac:dyDescent="0.2"/>
    <row r="894683" hidden="1" x14ac:dyDescent="0.2"/>
    <row r="894684" hidden="1" x14ac:dyDescent="0.2"/>
    <row r="894685" hidden="1" x14ac:dyDescent="0.2"/>
    <row r="894686" hidden="1" x14ac:dyDescent="0.2"/>
    <row r="894687" hidden="1" x14ac:dyDescent="0.2"/>
    <row r="894688" hidden="1" x14ac:dyDescent="0.2"/>
    <row r="894689" hidden="1" x14ac:dyDescent="0.2"/>
    <row r="894690" hidden="1" x14ac:dyDescent="0.2"/>
    <row r="894691" hidden="1" x14ac:dyDescent="0.2"/>
    <row r="894692" hidden="1" x14ac:dyDescent="0.2"/>
    <row r="894693" hidden="1" x14ac:dyDescent="0.2"/>
    <row r="894694" hidden="1" x14ac:dyDescent="0.2"/>
    <row r="894695" hidden="1" x14ac:dyDescent="0.2"/>
    <row r="894696" hidden="1" x14ac:dyDescent="0.2"/>
    <row r="894697" hidden="1" x14ac:dyDescent="0.2"/>
    <row r="894698" hidden="1" x14ac:dyDescent="0.2"/>
    <row r="894699" hidden="1" x14ac:dyDescent="0.2"/>
    <row r="894700" hidden="1" x14ac:dyDescent="0.2"/>
    <row r="894701" hidden="1" x14ac:dyDescent="0.2"/>
    <row r="894702" hidden="1" x14ac:dyDescent="0.2"/>
    <row r="894703" hidden="1" x14ac:dyDescent="0.2"/>
    <row r="894704" hidden="1" x14ac:dyDescent="0.2"/>
    <row r="894705" hidden="1" x14ac:dyDescent="0.2"/>
    <row r="894706" hidden="1" x14ac:dyDescent="0.2"/>
    <row r="894707" hidden="1" x14ac:dyDescent="0.2"/>
    <row r="894708" hidden="1" x14ac:dyDescent="0.2"/>
    <row r="894709" hidden="1" x14ac:dyDescent="0.2"/>
    <row r="894710" hidden="1" x14ac:dyDescent="0.2"/>
    <row r="894711" hidden="1" x14ac:dyDescent="0.2"/>
    <row r="894712" hidden="1" x14ac:dyDescent="0.2"/>
    <row r="894713" hidden="1" x14ac:dyDescent="0.2"/>
    <row r="894714" hidden="1" x14ac:dyDescent="0.2"/>
    <row r="894715" hidden="1" x14ac:dyDescent="0.2"/>
    <row r="894716" hidden="1" x14ac:dyDescent="0.2"/>
    <row r="894717" hidden="1" x14ac:dyDescent="0.2"/>
    <row r="894718" hidden="1" x14ac:dyDescent="0.2"/>
    <row r="894719" hidden="1" x14ac:dyDescent="0.2"/>
    <row r="894720" hidden="1" x14ac:dyDescent="0.2"/>
    <row r="894721" hidden="1" x14ac:dyDescent="0.2"/>
    <row r="894722" hidden="1" x14ac:dyDescent="0.2"/>
    <row r="894723" hidden="1" x14ac:dyDescent="0.2"/>
    <row r="894724" hidden="1" x14ac:dyDescent="0.2"/>
    <row r="894725" hidden="1" x14ac:dyDescent="0.2"/>
    <row r="894726" hidden="1" x14ac:dyDescent="0.2"/>
    <row r="894727" hidden="1" x14ac:dyDescent="0.2"/>
    <row r="894728" hidden="1" x14ac:dyDescent="0.2"/>
    <row r="894729" hidden="1" x14ac:dyDescent="0.2"/>
    <row r="894730" hidden="1" x14ac:dyDescent="0.2"/>
    <row r="894731" hidden="1" x14ac:dyDescent="0.2"/>
    <row r="894732" hidden="1" x14ac:dyDescent="0.2"/>
    <row r="894733" hidden="1" x14ac:dyDescent="0.2"/>
    <row r="894734" hidden="1" x14ac:dyDescent="0.2"/>
    <row r="894735" hidden="1" x14ac:dyDescent="0.2"/>
    <row r="894736" hidden="1" x14ac:dyDescent="0.2"/>
    <row r="894737" hidden="1" x14ac:dyDescent="0.2"/>
    <row r="894738" hidden="1" x14ac:dyDescent="0.2"/>
    <row r="894739" hidden="1" x14ac:dyDescent="0.2"/>
    <row r="894740" hidden="1" x14ac:dyDescent="0.2"/>
    <row r="894741" hidden="1" x14ac:dyDescent="0.2"/>
    <row r="894742" hidden="1" x14ac:dyDescent="0.2"/>
    <row r="894743" hidden="1" x14ac:dyDescent="0.2"/>
    <row r="894744" hidden="1" x14ac:dyDescent="0.2"/>
    <row r="894745" hidden="1" x14ac:dyDescent="0.2"/>
    <row r="894746" hidden="1" x14ac:dyDescent="0.2"/>
    <row r="894747" hidden="1" x14ac:dyDescent="0.2"/>
    <row r="894748" hidden="1" x14ac:dyDescent="0.2"/>
    <row r="894749" hidden="1" x14ac:dyDescent="0.2"/>
    <row r="894750" hidden="1" x14ac:dyDescent="0.2"/>
    <row r="894751" hidden="1" x14ac:dyDescent="0.2"/>
    <row r="894752" hidden="1" x14ac:dyDescent="0.2"/>
    <row r="894753" hidden="1" x14ac:dyDescent="0.2"/>
    <row r="894754" hidden="1" x14ac:dyDescent="0.2"/>
    <row r="894755" hidden="1" x14ac:dyDescent="0.2"/>
    <row r="894756" hidden="1" x14ac:dyDescent="0.2"/>
    <row r="894757" hidden="1" x14ac:dyDescent="0.2"/>
    <row r="894758" hidden="1" x14ac:dyDescent="0.2"/>
    <row r="894759" hidden="1" x14ac:dyDescent="0.2"/>
    <row r="894760" hidden="1" x14ac:dyDescent="0.2"/>
    <row r="894761" hidden="1" x14ac:dyDescent="0.2"/>
    <row r="894762" hidden="1" x14ac:dyDescent="0.2"/>
    <row r="894763" hidden="1" x14ac:dyDescent="0.2"/>
    <row r="894764" hidden="1" x14ac:dyDescent="0.2"/>
    <row r="894765" hidden="1" x14ac:dyDescent="0.2"/>
    <row r="894766" hidden="1" x14ac:dyDescent="0.2"/>
    <row r="894767" hidden="1" x14ac:dyDescent="0.2"/>
    <row r="894768" hidden="1" x14ac:dyDescent="0.2"/>
    <row r="894769" hidden="1" x14ac:dyDescent="0.2"/>
    <row r="894770" hidden="1" x14ac:dyDescent="0.2"/>
    <row r="894771" hidden="1" x14ac:dyDescent="0.2"/>
    <row r="894772" hidden="1" x14ac:dyDescent="0.2"/>
    <row r="894773" hidden="1" x14ac:dyDescent="0.2"/>
    <row r="894774" hidden="1" x14ac:dyDescent="0.2"/>
    <row r="894775" hidden="1" x14ac:dyDescent="0.2"/>
    <row r="894776" hidden="1" x14ac:dyDescent="0.2"/>
    <row r="894777" hidden="1" x14ac:dyDescent="0.2"/>
    <row r="894778" hidden="1" x14ac:dyDescent="0.2"/>
    <row r="894779" hidden="1" x14ac:dyDescent="0.2"/>
    <row r="894780" hidden="1" x14ac:dyDescent="0.2"/>
    <row r="894781" hidden="1" x14ac:dyDescent="0.2"/>
    <row r="894782" hidden="1" x14ac:dyDescent="0.2"/>
    <row r="894783" hidden="1" x14ac:dyDescent="0.2"/>
    <row r="894784" hidden="1" x14ac:dyDescent="0.2"/>
    <row r="894785" hidden="1" x14ac:dyDescent="0.2"/>
    <row r="894786" hidden="1" x14ac:dyDescent="0.2"/>
    <row r="894787" hidden="1" x14ac:dyDescent="0.2"/>
    <row r="894788" hidden="1" x14ac:dyDescent="0.2"/>
    <row r="894789" hidden="1" x14ac:dyDescent="0.2"/>
    <row r="894790" hidden="1" x14ac:dyDescent="0.2"/>
    <row r="894791" hidden="1" x14ac:dyDescent="0.2"/>
    <row r="894792" hidden="1" x14ac:dyDescent="0.2"/>
    <row r="894793" hidden="1" x14ac:dyDescent="0.2"/>
    <row r="894794" hidden="1" x14ac:dyDescent="0.2"/>
    <row r="894795" hidden="1" x14ac:dyDescent="0.2"/>
    <row r="894796" hidden="1" x14ac:dyDescent="0.2"/>
    <row r="894797" hidden="1" x14ac:dyDescent="0.2"/>
    <row r="894798" hidden="1" x14ac:dyDescent="0.2"/>
    <row r="894799" hidden="1" x14ac:dyDescent="0.2"/>
    <row r="894800" hidden="1" x14ac:dyDescent="0.2"/>
    <row r="894801" hidden="1" x14ac:dyDescent="0.2"/>
    <row r="894802" hidden="1" x14ac:dyDescent="0.2"/>
    <row r="894803" hidden="1" x14ac:dyDescent="0.2"/>
    <row r="894804" hidden="1" x14ac:dyDescent="0.2"/>
    <row r="894805" hidden="1" x14ac:dyDescent="0.2"/>
    <row r="894806" hidden="1" x14ac:dyDescent="0.2"/>
    <row r="894807" hidden="1" x14ac:dyDescent="0.2"/>
    <row r="894808" hidden="1" x14ac:dyDescent="0.2"/>
    <row r="894809" hidden="1" x14ac:dyDescent="0.2"/>
    <row r="894810" hidden="1" x14ac:dyDescent="0.2"/>
    <row r="894811" hidden="1" x14ac:dyDescent="0.2"/>
    <row r="894812" hidden="1" x14ac:dyDescent="0.2"/>
    <row r="894813" hidden="1" x14ac:dyDescent="0.2"/>
    <row r="894814" hidden="1" x14ac:dyDescent="0.2"/>
    <row r="894815" hidden="1" x14ac:dyDescent="0.2"/>
    <row r="894816" hidden="1" x14ac:dyDescent="0.2"/>
    <row r="894817" hidden="1" x14ac:dyDescent="0.2"/>
    <row r="894818" hidden="1" x14ac:dyDescent="0.2"/>
    <row r="894819" hidden="1" x14ac:dyDescent="0.2"/>
    <row r="894820" hidden="1" x14ac:dyDescent="0.2"/>
    <row r="894821" hidden="1" x14ac:dyDescent="0.2"/>
    <row r="894822" hidden="1" x14ac:dyDescent="0.2"/>
    <row r="894823" hidden="1" x14ac:dyDescent="0.2"/>
    <row r="894824" hidden="1" x14ac:dyDescent="0.2"/>
    <row r="894825" hidden="1" x14ac:dyDescent="0.2"/>
    <row r="894826" hidden="1" x14ac:dyDescent="0.2"/>
    <row r="894827" hidden="1" x14ac:dyDescent="0.2"/>
    <row r="894828" hidden="1" x14ac:dyDescent="0.2"/>
    <row r="894829" hidden="1" x14ac:dyDescent="0.2"/>
    <row r="894830" hidden="1" x14ac:dyDescent="0.2"/>
    <row r="894831" hidden="1" x14ac:dyDescent="0.2"/>
    <row r="894832" hidden="1" x14ac:dyDescent="0.2"/>
    <row r="894833" hidden="1" x14ac:dyDescent="0.2"/>
    <row r="894834" hidden="1" x14ac:dyDescent="0.2"/>
    <row r="894835" hidden="1" x14ac:dyDescent="0.2"/>
    <row r="894836" hidden="1" x14ac:dyDescent="0.2"/>
    <row r="894837" hidden="1" x14ac:dyDescent="0.2"/>
    <row r="894838" hidden="1" x14ac:dyDescent="0.2"/>
    <row r="894839" hidden="1" x14ac:dyDescent="0.2"/>
    <row r="894840" hidden="1" x14ac:dyDescent="0.2"/>
    <row r="894841" hidden="1" x14ac:dyDescent="0.2"/>
    <row r="894842" hidden="1" x14ac:dyDescent="0.2"/>
    <row r="894843" hidden="1" x14ac:dyDescent="0.2"/>
    <row r="894844" hidden="1" x14ac:dyDescent="0.2"/>
    <row r="894845" hidden="1" x14ac:dyDescent="0.2"/>
    <row r="894846" hidden="1" x14ac:dyDescent="0.2"/>
    <row r="894847" hidden="1" x14ac:dyDescent="0.2"/>
    <row r="894848" hidden="1" x14ac:dyDescent="0.2"/>
    <row r="894849" hidden="1" x14ac:dyDescent="0.2"/>
    <row r="894850" hidden="1" x14ac:dyDescent="0.2"/>
    <row r="894851" hidden="1" x14ac:dyDescent="0.2"/>
    <row r="894852" hidden="1" x14ac:dyDescent="0.2"/>
    <row r="894853" hidden="1" x14ac:dyDescent="0.2"/>
    <row r="894854" hidden="1" x14ac:dyDescent="0.2"/>
    <row r="894855" hidden="1" x14ac:dyDescent="0.2"/>
    <row r="894856" hidden="1" x14ac:dyDescent="0.2"/>
    <row r="894857" hidden="1" x14ac:dyDescent="0.2"/>
    <row r="894858" hidden="1" x14ac:dyDescent="0.2"/>
    <row r="894859" hidden="1" x14ac:dyDescent="0.2"/>
    <row r="894860" hidden="1" x14ac:dyDescent="0.2"/>
    <row r="894861" hidden="1" x14ac:dyDescent="0.2"/>
    <row r="894862" hidden="1" x14ac:dyDescent="0.2"/>
    <row r="894863" hidden="1" x14ac:dyDescent="0.2"/>
    <row r="894864" hidden="1" x14ac:dyDescent="0.2"/>
    <row r="894865" hidden="1" x14ac:dyDescent="0.2"/>
    <row r="894866" hidden="1" x14ac:dyDescent="0.2"/>
    <row r="894867" hidden="1" x14ac:dyDescent="0.2"/>
    <row r="894868" hidden="1" x14ac:dyDescent="0.2"/>
    <row r="894869" hidden="1" x14ac:dyDescent="0.2"/>
    <row r="894870" hidden="1" x14ac:dyDescent="0.2"/>
    <row r="894871" hidden="1" x14ac:dyDescent="0.2"/>
    <row r="894872" hidden="1" x14ac:dyDescent="0.2"/>
    <row r="894873" hidden="1" x14ac:dyDescent="0.2"/>
    <row r="894874" hidden="1" x14ac:dyDescent="0.2"/>
    <row r="894875" hidden="1" x14ac:dyDescent="0.2"/>
    <row r="894876" hidden="1" x14ac:dyDescent="0.2"/>
    <row r="894877" hidden="1" x14ac:dyDescent="0.2"/>
    <row r="894878" hidden="1" x14ac:dyDescent="0.2"/>
    <row r="894879" hidden="1" x14ac:dyDescent="0.2"/>
    <row r="894880" hidden="1" x14ac:dyDescent="0.2"/>
    <row r="894881" hidden="1" x14ac:dyDescent="0.2"/>
    <row r="894882" hidden="1" x14ac:dyDescent="0.2"/>
    <row r="894883" hidden="1" x14ac:dyDescent="0.2"/>
    <row r="894884" hidden="1" x14ac:dyDescent="0.2"/>
    <row r="894885" hidden="1" x14ac:dyDescent="0.2"/>
    <row r="894886" hidden="1" x14ac:dyDescent="0.2"/>
    <row r="894887" hidden="1" x14ac:dyDescent="0.2"/>
    <row r="894888" hidden="1" x14ac:dyDescent="0.2"/>
    <row r="894889" hidden="1" x14ac:dyDescent="0.2"/>
    <row r="894890" hidden="1" x14ac:dyDescent="0.2"/>
    <row r="894891" hidden="1" x14ac:dyDescent="0.2"/>
    <row r="894892" hidden="1" x14ac:dyDescent="0.2"/>
    <row r="894893" hidden="1" x14ac:dyDescent="0.2"/>
    <row r="894894" hidden="1" x14ac:dyDescent="0.2"/>
    <row r="894895" hidden="1" x14ac:dyDescent="0.2"/>
    <row r="894896" hidden="1" x14ac:dyDescent="0.2"/>
    <row r="894897" hidden="1" x14ac:dyDescent="0.2"/>
    <row r="894898" hidden="1" x14ac:dyDescent="0.2"/>
    <row r="894899" hidden="1" x14ac:dyDescent="0.2"/>
    <row r="894900" hidden="1" x14ac:dyDescent="0.2"/>
    <row r="894901" hidden="1" x14ac:dyDescent="0.2"/>
    <row r="894902" hidden="1" x14ac:dyDescent="0.2"/>
    <row r="894903" hidden="1" x14ac:dyDescent="0.2"/>
    <row r="894904" hidden="1" x14ac:dyDescent="0.2"/>
    <row r="894905" hidden="1" x14ac:dyDescent="0.2"/>
    <row r="894906" hidden="1" x14ac:dyDescent="0.2"/>
    <row r="894907" hidden="1" x14ac:dyDescent="0.2"/>
    <row r="894908" hidden="1" x14ac:dyDescent="0.2"/>
    <row r="894909" hidden="1" x14ac:dyDescent="0.2"/>
    <row r="894910" hidden="1" x14ac:dyDescent="0.2"/>
    <row r="894911" hidden="1" x14ac:dyDescent="0.2"/>
    <row r="894912" hidden="1" x14ac:dyDescent="0.2"/>
    <row r="894913" hidden="1" x14ac:dyDescent="0.2"/>
    <row r="894914" hidden="1" x14ac:dyDescent="0.2"/>
    <row r="894915" hidden="1" x14ac:dyDescent="0.2"/>
    <row r="894916" hidden="1" x14ac:dyDescent="0.2"/>
    <row r="894917" hidden="1" x14ac:dyDescent="0.2"/>
    <row r="894918" hidden="1" x14ac:dyDescent="0.2"/>
    <row r="894919" hidden="1" x14ac:dyDescent="0.2"/>
    <row r="894920" hidden="1" x14ac:dyDescent="0.2"/>
    <row r="894921" hidden="1" x14ac:dyDescent="0.2"/>
    <row r="894922" hidden="1" x14ac:dyDescent="0.2"/>
    <row r="894923" hidden="1" x14ac:dyDescent="0.2"/>
    <row r="894924" hidden="1" x14ac:dyDescent="0.2"/>
    <row r="894925" hidden="1" x14ac:dyDescent="0.2"/>
    <row r="894926" hidden="1" x14ac:dyDescent="0.2"/>
    <row r="894927" hidden="1" x14ac:dyDescent="0.2"/>
    <row r="894928" hidden="1" x14ac:dyDescent="0.2"/>
    <row r="894929" hidden="1" x14ac:dyDescent="0.2"/>
    <row r="894930" hidden="1" x14ac:dyDescent="0.2"/>
    <row r="894931" hidden="1" x14ac:dyDescent="0.2"/>
    <row r="894932" hidden="1" x14ac:dyDescent="0.2"/>
    <row r="894933" hidden="1" x14ac:dyDescent="0.2"/>
    <row r="894934" hidden="1" x14ac:dyDescent="0.2"/>
    <row r="894935" hidden="1" x14ac:dyDescent="0.2"/>
    <row r="894936" hidden="1" x14ac:dyDescent="0.2"/>
    <row r="894937" hidden="1" x14ac:dyDescent="0.2"/>
    <row r="894938" hidden="1" x14ac:dyDescent="0.2"/>
    <row r="894939" hidden="1" x14ac:dyDescent="0.2"/>
    <row r="894940" hidden="1" x14ac:dyDescent="0.2"/>
    <row r="894941" hidden="1" x14ac:dyDescent="0.2"/>
    <row r="894942" hidden="1" x14ac:dyDescent="0.2"/>
    <row r="894943" hidden="1" x14ac:dyDescent="0.2"/>
    <row r="894944" hidden="1" x14ac:dyDescent="0.2"/>
    <row r="894945" hidden="1" x14ac:dyDescent="0.2"/>
    <row r="894946" hidden="1" x14ac:dyDescent="0.2"/>
    <row r="894947" hidden="1" x14ac:dyDescent="0.2"/>
    <row r="894948" hidden="1" x14ac:dyDescent="0.2"/>
    <row r="894949" hidden="1" x14ac:dyDescent="0.2"/>
    <row r="894950" hidden="1" x14ac:dyDescent="0.2"/>
    <row r="894951" hidden="1" x14ac:dyDescent="0.2"/>
    <row r="894952" hidden="1" x14ac:dyDescent="0.2"/>
    <row r="894953" hidden="1" x14ac:dyDescent="0.2"/>
    <row r="894954" hidden="1" x14ac:dyDescent="0.2"/>
    <row r="894955" hidden="1" x14ac:dyDescent="0.2"/>
    <row r="894956" hidden="1" x14ac:dyDescent="0.2"/>
    <row r="894957" hidden="1" x14ac:dyDescent="0.2"/>
    <row r="894958" hidden="1" x14ac:dyDescent="0.2"/>
    <row r="894959" hidden="1" x14ac:dyDescent="0.2"/>
    <row r="894960" hidden="1" x14ac:dyDescent="0.2"/>
    <row r="894961" hidden="1" x14ac:dyDescent="0.2"/>
    <row r="894962" hidden="1" x14ac:dyDescent="0.2"/>
    <row r="894963" hidden="1" x14ac:dyDescent="0.2"/>
    <row r="894964" hidden="1" x14ac:dyDescent="0.2"/>
    <row r="894965" hidden="1" x14ac:dyDescent="0.2"/>
    <row r="894966" hidden="1" x14ac:dyDescent="0.2"/>
    <row r="894967" hidden="1" x14ac:dyDescent="0.2"/>
    <row r="894968" hidden="1" x14ac:dyDescent="0.2"/>
    <row r="894969" hidden="1" x14ac:dyDescent="0.2"/>
    <row r="894970" hidden="1" x14ac:dyDescent="0.2"/>
    <row r="894971" hidden="1" x14ac:dyDescent="0.2"/>
    <row r="894972" hidden="1" x14ac:dyDescent="0.2"/>
    <row r="894973" hidden="1" x14ac:dyDescent="0.2"/>
    <row r="894974" hidden="1" x14ac:dyDescent="0.2"/>
    <row r="894975" hidden="1" x14ac:dyDescent="0.2"/>
    <row r="894976" hidden="1" x14ac:dyDescent="0.2"/>
    <row r="894977" hidden="1" x14ac:dyDescent="0.2"/>
    <row r="894978" hidden="1" x14ac:dyDescent="0.2"/>
    <row r="894979" hidden="1" x14ac:dyDescent="0.2"/>
    <row r="894980" hidden="1" x14ac:dyDescent="0.2"/>
    <row r="894981" hidden="1" x14ac:dyDescent="0.2"/>
    <row r="894982" hidden="1" x14ac:dyDescent="0.2"/>
    <row r="894983" hidden="1" x14ac:dyDescent="0.2"/>
    <row r="894984" hidden="1" x14ac:dyDescent="0.2"/>
    <row r="894985" hidden="1" x14ac:dyDescent="0.2"/>
    <row r="894986" hidden="1" x14ac:dyDescent="0.2"/>
    <row r="894987" hidden="1" x14ac:dyDescent="0.2"/>
    <row r="894988" hidden="1" x14ac:dyDescent="0.2"/>
    <row r="894989" hidden="1" x14ac:dyDescent="0.2"/>
    <row r="894990" hidden="1" x14ac:dyDescent="0.2"/>
    <row r="894991" hidden="1" x14ac:dyDescent="0.2"/>
    <row r="894992" hidden="1" x14ac:dyDescent="0.2"/>
    <row r="894993" hidden="1" x14ac:dyDescent="0.2"/>
    <row r="894994" hidden="1" x14ac:dyDescent="0.2"/>
    <row r="894995" hidden="1" x14ac:dyDescent="0.2"/>
    <row r="894996" hidden="1" x14ac:dyDescent="0.2"/>
    <row r="894997" hidden="1" x14ac:dyDescent="0.2"/>
    <row r="894998" hidden="1" x14ac:dyDescent="0.2"/>
    <row r="894999" hidden="1" x14ac:dyDescent="0.2"/>
    <row r="895000" hidden="1" x14ac:dyDescent="0.2"/>
    <row r="895001" hidden="1" x14ac:dyDescent="0.2"/>
    <row r="895002" hidden="1" x14ac:dyDescent="0.2"/>
    <row r="895003" hidden="1" x14ac:dyDescent="0.2"/>
    <row r="895004" hidden="1" x14ac:dyDescent="0.2"/>
    <row r="895005" hidden="1" x14ac:dyDescent="0.2"/>
    <row r="895006" hidden="1" x14ac:dyDescent="0.2"/>
    <row r="895007" hidden="1" x14ac:dyDescent="0.2"/>
    <row r="895008" hidden="1" x14ac:dyDescent="0.2"/>
    <row r="895009" hidden="1" x14ac:dyDescent="0.2"/>
    <row r="895010" hidden="1" x14ac:dyDescent="0.2"/>
    <row r="895011" hidden="1" x14ac:dyDescent="0.2"/>
    <row r="895012" hidden="1" x14ac:dyDescent="0.2"/>
    <row r="895013" hidden="1" x14ac:dyDescent="0.2"/>
    <row r="895014" hidden="1" x14ac:dyDescent="0.2"/>
    <row r="895015" hidden="1" x14ac:dyDescent="0.2"/>
    <row r="895016" hidden="1" x14ac:dyDescent="0.2"/>
    <row r="895017" hidden="1" x14ac:dyDescent="0.2"/>
    <row r="895018" hidden="1" x14ac:dyDescent="0.2"/>
    <row r="895019" hidden="1" x14ac:dyDescent="0.2"/>
    <row r="895020" hidden="1" x14ac:dyDescent="0.2"/>
    <row r="895021" hidden="1" x14ac:dyDescent="0.2"/>
    <row r="895022" hidden="1" x14ac:dyDescent="0.2"/>
    <row r="895023" hidden="1" x14ac:dyDescent="0.2"/>
    <row r="895024" hidden="1" x14ac:dyDescent="0.2"/>
    <row r="895025" hidden="1" x14ac:dyDescent="0.2"/>
    <row r="895026" hidden="1" x14ac:dyDescent="0.2"/>
    <row r="895027" hidden="1" x14ac:dyDescent="0.2"/>
    <row r="895028" hidden="1" x14ac:dyDescent="0.2"/>
    <row r="895029" hidden="1" x14ac:dyDescent="0.2"/>
    <row r="895030" hidden="1" x14ac:dyDescent="0.2"/>
    <row r="895031" hidden="1" x14ac:dyDescent="0.2"/>
    <row r="895032" hidden="1" x14ac:dyDescent="0.2"/>
    <row r="895033" hidden="1" x14ac:dyDescent="0.2"/>
    <row r="895034" hidden="1" x14ac:dyDescent="0.2"/>
    <row r="895035" hidden="1" x14ac:dyDescent="0.2"/>
    <row r="895036" hidden="1" x14ac:dyDescent="0.2"/>
    <row r="895037" hidden="1" x14ac:dyDescent="0.2"/>
    <row r="895038" hidden="1" x14ac:dyDescent="0.2"/>
    <row r="895039" hidden="1" x14ac:dyDescent="0.2"/>
    <row r="895040" hidden="1" x14ac:dyDescent="0.2"/>
    <row r="895041" hidden="1" x14ac:dyDescent="0.2"/>
    <row r="895042" hidden="1" x14ac:dyDescent="0.2"/>
    <row r="895043" hidden="1" x14ac:dyDescent="0.2"/>
    <row r="895044" hidden="1" x14ac:dyDescent="0.2"/>
    <row r="895045" hidden="1" x14ac:dyDescent="0.2"/>
    <row r="895046" hidden="1" x14ac:dyDescent="0.2"/>
    <row r="895047" hidden="1" x14ac:dyDescent="0.2"/>
    <row r="895048" hidden="1" x14ac:dyDescent="0.2"/>
    <row r="895049" hidden="1" x14ac:dyDescent="0.2"/>
    <row r="895050" hidden="1" x14ac:dyDescent="0.2"/>
    <row r="895051" hidden="1" x14ac:dyDescent="0.2"/>
    <row r="895052" hidden="1" x14ac:dyDescent="0.2"/>
    <row r="895053" hidden="1" x14ac:dyDescent="0.2"/>
    <row r="895054" hidden="1" x14ac:dyDescent="0.2"/>
    <row r="895055" hidden="1" x14ac:dyDescent="0.2"/>
    <row r="895056" hidden="1" x14ac:dyDescent="0.2"/>
    <row r="895057" hidden="1" x14ac:dyDescent="0.2"/>
    <row r="895058" hidden="1" x14ac:dyDescent="0.2"/>
    <row r="895059" hidden="1" x14ac:dyDescent="0.2"/>
    <row r="895060" hidden="1" x14ac:dyDescent="0.2"/>
    <row r="895061" hidden="1" x14ac:dyDescent="0.2"/>
    <row r="895062" hidden="1" x14ac:dyDescent="0.2"/>
    <row r="895063" hidden="1" x14ac:dyDescent="0.2"/>
    <row r="895064" hidden="1" x14ac:dyDescent="0.2"/>
    <row r="895065" hidden="1" x14ac:dyDescent="0.2"/>
    <row r="895066" hidden="1" x14ac:dyDescent="0.2"/>
    <row r="895067" hidden="1" x14ac:dyDescent="0.2"/>
    <row r="895068" hidden="1" x14ac:dyDescent="0.2"/>
    <row r="895069" hidden="1" x14ac:dyDescent="0.2"/>
    <row r="895070" hidden="1" x14ac:dyDescent="0.2"/>
    <row r="895071" hidden="1" x14ac:dyDescent="0.2"/>
    <row r="895072" hidden="1" x14ac:dyDescent="0.2"/>
    <row r="895073" hidden="1" x14ac:dyDescent="0.2"/>
    <row r="895074" hidden="1" x14ac:dyDescent="0.2"/>
    <row r="895075" hidden="1" x14ac:dyDescent="0.2"/>
    <row r="895076" hidden="1" x14ac:dyDescent="0.2"/>
    <row r="895077" hidden="1" x14ac:dyDescent="0.2"/>
    <row r="895078" hidden="1" x14ac:dyDescent="0.2"/>
    <row r="895079" hidden="1" x14ac:dyDescent="0.2"/>
    <row r="895080" hidden="1" x14ac:dyDescent="0.2"/>
    <row r="895081" hidden="1" x14ac:dyDescent="0.2"/>
    <row r="895082" hidden="1" x14ac:dyDescent="0.2"/>
    <row r="895083" hidden="1" x14ac:dyDescent="0.2"/>
    <row r="895084" hidden="1" x14ac:dyDescent="0.2"/>
    <row r="895085" hidden="1" x14ac:dyDescent="0.2"/>
    <row r="895086" hidden="1" x14ac:dyDescent="0.2"/>
    <row r="895087" hidden="1" x14ac:dyDescent="0.2"/>
    <row r="895088" hidden="1" x14ac:dyDescent="0.2"/>
    <row r="895089" hidden="1" x14ac:dyDescent="0.2"/>
    <row r="895090" hidden="1" x14ac:dyDescent="0.2"/>
    <row r="895091" hidden="1" x14ac:dyDescent="0.2"/>
    <row r="895092" hidden="1" x14ac:dyDescent="0.2"/>
    <row r="895093" hidden="1" x14ac:dyDescent="0.2"/>
    <row r="895094" hidden="1" x14ac:dyDescent="0.2"/>
    <row r="895095" hidden="1" x14ac:dyDescent="0.2"/>
    <row r="895096" hidden="1" x14ac:dyDescent="0.2"/>
    <row r="895097" hidden="1" x14ac:dyDescent="0.2"/>
    <row r="895098" hidden="1" x14ac:dyDescent="0.2"/>
    <row r="895099" hidden="1" x14ac:dyDescent="0.2"/>
    <row r="895100" hidden="1" x14ac:dyDescent="0.2"/>
    <row r="895101" hidden="1" x14ac:dyDescent="0.2"/>
    <row r="895102" hidden="1" x14ac:dyDescent="0.2"/>
    <row r="895103" hidden="1" x14ac:dyDescent="0.2"/>
    <row r="895104" hidden="1" x14ac:dyDescent="0.2"/>
    <row r="895105" hidden="1" x14ac:dyDescent="0.2"/>
    <row r="895106" hidden="1" x14ac:dyDescent="0.2"/>
    <row r="895107" hidden="1" x14ac:dyDescent="0.2"/>
    <row r="895108" hidden="1" x14ac:dyDescent="0.2"/>
    <row r="895109" hidden="1" x14ac:dyDescent="0.2"/>
    <row r="895110" hidden="1" x14ac:dyDescent="0.2"/>
    <row r="895111" hidden="1" x14ac:dyDescent="0.2"/>
    <row r="895112" hidden="1" x14ac:dyDescent="0.2"/>
    <row r="895113" hidden="1" x14ac:dyDescent="0.2"/>
    <row r="895114" hidden="1" x14ac:dyDescent="0.2"/>
    <row r="895115" hidden="1" x14ac:dyDescent="0.2"/>
    <row r="895116" hidden="1" x14ac:dyDescent="0.2"/>
    <row r="895117" hidden="1" x14ac:dyDescent="0.2"/>
    <row r="895118" hidden="1" x14ac:dyDescent="0.2"/>
    <row r="895119" hidden="1" x14ac:dyDescent="0.2"/>
    <row r="895120" hidden="1" x14ac:dyDescent="0.2"/>
    <row r="895121" hidden="1" x14ac:dyDescent="0.2"/>
    <row r="895122" hidden="1" x14ac:dyDescent="0.2"/>
    <row r="895123" hidden="1" x14ac:dyDescent="0.2"/>
    <row r="895124" hidden="1" x14ac:dyDescent="0.2"/>
    <row r="895125" hidden="1" x14ac:dyDescent="0.2"/>
    <row r="895126" hidden="1" x14ac:dyDescent="0.2"/>
    <row r="895127" hidden="1" x14ac:dyDescent="0.2"/>
    <row r="895128" hidden="1" x14ac:dyDescent="0.2"/>
    <row r="895129" hidden="1" x14ac:dyDescent="0.2"/>
    <row r="895130" hidden="1" x14ac:dyDescent="0.2"/>
    <row r="895131" hidden="1" x14ac:dyDescent="0.2"/>
    <row r="895132" hidden="1" x14ac:dyDescent="0.2"/>
    <row r="895133" hidden="1" x14ac:dyDescent="0.2"/>
    <row r="895134" hidden="1" x14ac:dyDescent="0.2"/>
    <row r="895135" hidden="1" x14ac:dyDescent="0.2"/>
    <row r="895136" hidden="1" x14ac:dyDescent="0.2"/>
    <row r="895137" hidden="1" x14ac:dyDescent="0.2"/>
    <row r="895138" hidden="1" x14ac:dyDescent="0.2"/>
    <row r="895139" hidden="1" x14ac:dyDescent="0.2"/>
    <row r="895140" hidden="1" x14ac:dyDescent="0.2"/>
    <row r="895141" hidden="1" x14ac:dyDescent="0.2"/>
    <row r="895142" hidden="1" x14ac:dyDescent="0.2"/>
    <row r="895143" hidden="1" x14ac:dyDescent="0.2"/>
    <row r="895144" hidden="1" x14ac:dyDescent="0.2"/>
    <row r="895145" hidden="1" x14ac:dyDescent="0.2"/>
    <row r="895146" hidden="1" x14ac:dyDescent="0.2"/>
    <row r="895147" hidden="1" x14ac:dyDescent="0.2"/>
    <row r="895148" hidden="1" x14ac:dyDescent="0.2"/>
    <row r="895149" hidden="1" x14ac:dyDescent="0.2"/>
    <row r="895150" hidden="1" x14ac:dyDescent="0.2"/>
    <row r="895151" hidden="1" x14ac:dyDescent="0.2"/>
    <row r="895152" hidden="1" x14ac:dyDescent="0.2"/>
    <row r="895153" hidden="1" x14ac:dyDescent="0.2"/>
    <row r="895154" hidden="1" x14ac:dyDescent="0.2"/>
    <row r="895155" hidden="1" x14ac:dyDescent="0.2"/>
    <row r="895156" hidden="1" x14ac:dyDescent="0.2"/>
    <row r="895157" hidden="1" x14ac:dyDescent="0.2"/>
    <row r="895158" hidden="1" x14ac:dyDescent="0.2"/>
    <row r="895159" hidden="1" x14ac:dyDescent="0.2"/>
    <row r="895160" hidden="1" x14ac:dyDescent="0.2"/>
    <row r="895161" hidden="1" x14ac:dyDescent="0.2"/>
    <row r="895162" hidden="1" x14ac:dyDescent="0.2"/>
    <row r="895163" hidden="1" x14ac:dyDescent="0.2"/>
    <row r="895164" hidden="1" x14ac:dyDescent="0.2"/>
    <row r="895165" hidden="1" x14ac:dyDescent="0.2"/>
    <row r="895166" hidden="1" x14ac:dyDescent="0.2"/>
    <row r="895167" hidden="1" x14ac:dyDescent="0.2"/>
    <row r="895168" hidden="1" x14ac:dyDescent="0.2"/>
    <row r="895169" hidden="1" x14ac:dyDescent="0.2"/>
    <row r="895170" hidden="1" x14ac:dyDescent="0.2"/>
    <row r="895171" hidden="1" x14ac:dyDescent="0.2"/>
    <row r="895172" hidden="1" x14ac:dyDescent="0.2"/>
    <row r="895173" hidden="1" x14ac:dyDescent="0.2"/>
    <row r="895174" hidden="1" x14ac:dyDescent="0.2"/>
    <row r="895175" hidden="1" x14ac:dyDescent="0.2"/>
    <row r="895176" hidden="1" x14ac:dyDescent="0.2"/>
    <row r="895177" hidden="1" x14ac:dyDescent="0.2"/>
    <row r="895178" hidden="1" x14ac:dyDescent="0.2"/>
    <row r="895179" hidden="1" x14ac:dyDescent="0.2"/>
    <row r="895180" hidden="1" x14ac:dyDescent="0.2"/>
    <row r="895181" hidden="1" x14ac:dyDescent="0.2"/>
    <row r="895182" hidden="1" x14ac:dyDescent="0.2"/>
    <row r="895183" hidden="1" x14ac:dyDescent="0.2"/>
    <row r="895184" hidden="1" x14ac:dyDescent="0.2"/>
    <row r="895185" hidden="1" x14ac:dyDescent="0.2"/>
    <row r="895186" hidden="1" x14ac:dyDescent="0.2"/>
    <row r="895187" hidden="1" x14ac:dyDescent="0.2"/>
    <row r="895188" hidden="1" x14ac:dyDescent="0.2"/>
    <row r="895189" hidden="1" x14ac:dyDescent="0.2"/>
    <row r="895190" hidden="1" x14ac:dyDescent="0.2"/>
    <row r="895191" hidden="1" x14ac:dyDescent="0.2"/>
    <row r="895192" hidden="1" x14ac:dyDescent="0.2"/>
    <row r="895193" hidden="1" x14ac:dyDescent="0.2"/>
    <row r="895194" hidden="1" x14ac:dyDescent="0.2"/>
    <row r="895195" hidden="1" x14ac:dyDescent="0.2"/>
    <row r="895196" hidden="1" x14ac:dyDescent="0.2"/>
    <row r="895197" hidden="1" x14ac:dyDescent="0.2"/>
    <row r="895198" hidden="1" x14ac:dyDescent="0.2"/>
    <row r="895199" hidden="1" x14ac:dyDescent="0.2"/>
    <row r="895200" hidden="1" x14ac:dyDescent="0.2"/>
    <row r="895201" hidden="1" x14ac:dyDescent="0.2"/>
    <row r="895202" hidden="1" x14ac:dyDescent="0.2"/>
    <row r="895203" hidden="1" x14ac:dyDescent="0.2"/>
    <row r="895204" hidden="1" x14ac:dyDescent="0.2"/>
    <row r="895205" hidden="1" x14ac:dyDescent="0.2"/>
    <row r="895206" hidden="1" x14ac:dyDescent="0.2"/>
    <row r="895207" hidden="1" x14ac:dyDescent="0.2"/>
    <row r="895208" hidden="1" x14ac:dyDescent="0.2"/>
    <row r="895209" hidden="1" x14ac:dyDescent="0.2"/>
    <row r="895210" hidden="1" x14ac:dyDescent="0.2"/>
    <row r="895211" hidden="1" x14ac:dyDescent="0.2"/>
    <row r="895212" hidden="1" x14ac:dyDescent="0.2"/>
    <row r="895213" hidden="1" x14ac:dyDescent="0.2"/>
    <row r="895214" hidden="1" x14ac:dyDescent="0.2"/>
    <row r="895215" hidden="1" x14ac:dyDescent="0.2"/>
    <row r="895216" hidden="1" x14ac:dyDescent="0.2"/>
    <row r="895217" hidden="1" x14ac:dyDescent="0.2"/>
    <row r="895218" hidden="1" x14ac:dyDescent="0.2"/>
    <row r="895219" hidden="1" x14ac:dyDescent="0.2"/>
    <row r="895220" hidden="1" x14ac:dyDescent="0.2"/>
    <row r="895221" hidden="1" x14ac:dyDescent="0.2"/>
    <row r="895222" hidden="1" x14ac:dyDescent="0.2"/>
    <row r="895223" hidden="1" x14ac:dyDescent="0.2"/>
    <row r="895224" hidden="1" x14ac:dyDescent="0.2"/>
    <row r="895225" hidden="1" x14ac:dyDescent="0.2"/>
    <row r="895226" hidden="1" x14ac:dyDescent="0.2"/>
    <row r="895227" hidden="1" x14ac:dyDescent="0.2"/>
    <row r="895228" hidden="1" x14ac:dyDescent="0.2"/>
    <row r="895229" hidden="1" x14ac:dyDescent="0.2"/>
    <row r="895230" hidden="1" x14ac:dyDescent="0.2"/>
    <row r="895231" hidden="1" x14ac:dyDescent="0.2"/>
    <row r="895232" hidden="1" x14ac:dyDescent="0.2"/>
    <row r="895233" hidden="1" x14ac:dyDescent="0.2"/>
    <row r="895234" hidden="1" x14ac:dyDescent="0.2"/>
    <row r="895235" hidden="1" x14ac:dyDescent="0.2"/>
    <row r="895236" hidden="1" x14ac:dyDescent="0.2"/>
    <row r="895237" hidden="1" x14ac:dyDescent="0.2"/>
    <row r="895238" hidden="1" x14ac:dyDescent="0.2"/>
    <row r="895239" hidden="1" x14ac:dyDescent="0.2"/>
    <row r="895240" hidden="1" x14ac:dyDescent="0.2"/>
    <row r="895241" hidden="1" x14ac:dyDescent="0.2"/>
    <row r="895242" hidden="1" x14ac:dyDescent="0.2"/>
    <row r="895243" hidden="1" x14ac:dyDescent="0.2"/>
    <row r="895244" hidden="1" x14ac:dyDescent="0.2"/>
    <row r="895245" hidden="1" x14ac:dyDescent="0.2"/>
    <row r="895246" hidden="1" x14ac:dyDescent="0.2"/>
    <row r="895247" hidden="1" x14ac:dyDescent="0.2"/>
    <row r="895248" hidden="1" x14ac:dyDescent="0.2"/>
    <row r="895249" hidden="1" x14ac:dyDescent="0.2"/>
    <row r="895250" hidden="1" x14ac:dyDescent="0.2"/>
    <row r="895251" hidden="1" x14ac:dyDescent="0.2"/>
    <row r="895252" hidden="1" x14ac:dyDescent="0.2"/>
    <row r="895253" hidden="1" x14ac:dyDescent="0.2"/>
    <row r="895254" hidden="1" x14ac:dyDescent="0.2"/>
    <row r="895255" hidden="1" x14ac:dyDescent="0.2"/>
    <row r="895256" hidden="1" x14ac:dyDescent="0.2"/>
    <row r="895257" hidden="1" x14ac:dyDescent="0.2"/>
    <row r="895258" hidden="1" x14ac:dyDescent="0.2"/>
    <row r="895259" hidden="1" x14ac:dyDescent="0.2"/>
    <row r="895260" hidden="1" x14ac:dyDescent="0.2"/>
    <row r="895261" hidden="1" x14ac:dyDescent="0.2"/>
    <row r="895262" hidden="1" x14ac:dyDescent="0.2"/>
    <row r="895263" hidden="1" x14ac:dyDescent="0.2"/>
    <row r="895264" hidden="1" x14ac:dyDescent="0.2"/>
    <row r="895265" hidden="1" x14ac:dyDescent="0.2"/>
    <row r="895266" hidden="1" x14ac:dyDescent="0.2"/>
    <row r="895267" hidden="1" x14ac:dyDescent="0.2"/>
    <row r="895268" hidden="1" x14ac:dyDescent="0.2"/>
    <row r="895269" hidden="1" x14ac:dyDescent="0.2"/>
    <row r="895270" hidden="1" x14ac:dyDescent="0.2"/>
    <row r="895271" hidden="1" x14ac:dyDescent="0.2"/>
    <row r="895272" hidden="1" x14ac:dyDescent="0.2"/>
    <row r="895273" hidden="1" x14ac:dyDescent="0.2"/>
    <row r="895274" hidden="1" x14ac:dyDescent="0.2"/>
    <row r="895275" hidden="1" x14ac:dyDescent="0.2"/>
    <row r="895276" hidden="1" x14ac:dyDescent="0.2"/>
    <row r="895277" hidden="1" x14ac:dyDescent="0.2"/>
    <row r="895278" hidden="1" x14ac:dyDescent="0.2"/>
    <row r="895279" hidden="1" x14ac:dyDescent="0.2"/>
    <row r="895280" hidden="1" x14ac:dyDescent="0.2"/>
    <row r="895281" hidden="1" x14ac:dyDescent="0.2"/>
    <row r="895282" hidden="1" x14ac:dyDescent="0.2"/>
    <row r="895283" hidden="1" x14ac:dyDescent="0.2"/>
    <row r="895284" hidden="1" x14ac:dyDescent="0.2"/>
    <row r="895285" hidden="1" x14ac:dyDescent="0.2"/>
    <row r="895286" hidden="1" x14ac:dyDescent="0.2"/>
    <row r="895287" hidden="1" x14ac:dyDescent="0.2"/>
    <row r="895288" hidden="1" x14ac:dyDescent="0.2"/>
    <row r="895289" hidden="1" x14ac:dyDescent="0.2"/>
    <row r="895290" hidden="1" x14ac:dyDescent="0.2"/>
    <row r="895291" hidden="1" x14ac:dyDescent="0.2"/>
    <row r="895292" hidden="1" x14ac:dyDescent="0.2"/>
    <row r="895293" hidden="1" x14ac:dyDescent="0.2"/>
    <row r="895294" hidden="1" x14ac:dyDescent="0.2"/>
    <row r="895295" hidden="1" x14ac:dyDescent="0.2"/>
    <row r="895296" hidden="1" x14ac:dyDescent="0.2"/>
    <row r="895297" hidden="1" x14ac:dyDescent="0.2"/>
    <row r="895298" hidden="1" x14ac:dyDescent="0.2"/>
    <row r="895299" hidden="1" x14ac:dyDescent="0.2"/>
    <row r="895300" hidden="1" x14ac:dyDescent="0.2"/>
    <row r="895301" hidden="1" x14ac:dyDescent="0.2"/>
    <row r="895302" hidden="1" x14ac:dyDescent="0.2"/>
    <row r="895303" hidden="1" x14ac:dyDescent="0.2"/>
    <row r="895304" hidden="1" x14ac:dyDescent="0.2"/>
    <row r="895305" hidden="1" x14ac:dyDescent="0.2"/>
    <row r="895306" hidden="1" x14ac:dyDescent="0.2"/>
    <row r="895307" hidden="1" x14ac:dyDescent="0.2"/>
    <row r="895308" hidden="1" x14ac:dyDescent="0.2"/>
    <row r="895309" hidden="1" x14ac:dyDescent="0.2"/>
    <row r="895310" hidden="1" x14ac:dyDescent="0.2"/>
    <row r="895311" hidden="1" x14ac:dyDescent="0.2"/>
    <row r="895312" hidden="1" x14ac:dyDescent="0.2"/>
    <row r="895313" hidden="1" x14ac:dyDescent="0.2"/>
    <row r="895314" hidden="1" x14ac:dyDescent="0.2"/>
    <row r="895315" hidden="1" x14ac:dyDescent="0.2"/>
    <row r="895316" hidden="1" x14ac:dyDescent="0.2"/>
    <row r="895317" hidden="1" x14ac:dyDescent="0.2"/>
    <row r="895318" hidden="1" x14ac:dyDescent="0.2"/>
    <row r="895319" hidden="1" x14ac:dyDescent="0.2"/>
    <row r="895320" hidden="1" x14ac:dyDescent="0.2"/>
    <row r="895321" hidden="1" x14ac:dyDescent="0.2"/>
    <row r="895322" hidden="1" x14ac:dyDescent="0.2"/>
    <row r="895323" hidden="1" x14ac:dyDescent="0.2"/>
    <row r="895324" hidden="1" x14ac:dyDescent="0.2"/>
    <row r="895325" hidden="1" x14ac:dyDescent="0.2"/>
    <row r="895326" hidden="1" x14ac:dyDescent="0.2"/>
    <row r="895327" hidden="1" x14ac:dyDescent="0.2"/>
    <row r="895328" hidden="1" x14ac:dyDescent="0.2"/>
    <row r="895329" hidden="1" x14ac:dyDescent="0.2"/>
    <row r="895330" hidden="1" x14ac:dyDescent="0.2"/>
    <row r="895331" hidden="1" x14ac:dyDescent="0.2"/>
    <row r="895332" hidden="1" x14ac:dyDescent="0.2"/>
    <row r="895333" hidden="1" x14ac:dyDescent="0.2"/>
    <row r="895334" hidden="1" x14ac:dyDescent="0.2"/>
    <row r="895335" hidden="1" x14ac:dyDescent="0.2"/>
    <row r="895336" hidden="1" x14ac:dyDescent="0.2"/>
    <row r="895337" hidden="1" x14ac:dyDescent="0.2"/>
    <row r="895338" hidden="1" x14ac:dyDescent="0.2"/>
    <row r="895339" hidden="1" x14ac:dyDescent="0.2"/>
    <row r="895340" hidden="1" x14ac:dyDescent="0.2"/>
    <row r="895341" hidden="1" x14ac:dyDescent="0.2"/>
    <row r="895342" hidden="1" x14ac:dyDescent="0.2"/>
    <row r="895343" hidden="1" x14ac:dyDescent="0.2"/>
    <row r="895344" hidden="1" x14ac:dyDescent="0.2"/>
    <row r="895345" hidden="1" x14ac:dyDescent="0.2"/>
    <row r="895346" hidden="1" x14ac:dyDescent="0.2"/>
    <row r="895347" hidden="1" x14ac:dyDescent="0.2"/>
    <row r="895348" hidden="1" x14ac:dyDescent="0.2"/>
    <row r="895349" hidden="1" x14ac:dyDescent="0.2"/>
    <row r="895350" hidden="1" x14ac:dyDescent="0.2"/>
    <row r="895351" hidden="1" x14ac:dyDescent="0.2"/>
    <row r="895352" hidden="1" x14ac:dyDescent="0.2"/>
    <row r="895353" hidden="1" x14ac:dyDescent="0.2"/>
    <row r="895354" hidden="1" x14ac:dyDescent="0.2"/>
    <row r="895355" hidden="1" x14ac:dyDescent="0.2"/>
    <row r="895356" hidden="1" x14ac:dyDescent="0.2"/>
    <row r="895357" hidden="1" x14ac:dyDescent="0.2"/>
    <row r="895358" hidden="1" x14ac:dyDescent="0.2"/>
    <row r="895359" hidden="1" x14ac:dyDescent="0.2"/>
    <row r="895360" hidden="1" x14ac:dyDescent="0.2"/>
    <row r="895361" hidden="1" x14ac:dyDescent="0.2"/>
    <row r="895362" hidden="1" x14ac:dyDescent="0.2"/>
    <row r="895363" hidden="1" x14ac:dyDescent="0.2"/>
    <row r="895364" hidden="1" x14ac:dyDescent="0.2"/>
    <row r="895365" hidden="1" x14ac:dyDescent="0.2"/>
    <row r="895366" hidden="1" x14ac:dyDescent="0.2"/>
    <row r="895367" hidden="1" x14ac:dyDescent="0.2"/>
    <row r="895368" hidden="1" x14ac:dyDescent="0.2"/>
    <row r="895369" hidden="1" x14ac:dyDescent="0.2"/>
    <row r="895370" hidden="1" x14ac:dyDescent="0.2"/>
    <row r="895371" hidden="1" x14ac:dyDescent="0.2"/>
    <row r="895372" hidden="1" x14ac:dyDescent="0.2"/>
    <row r="895373" hidden="1" x14ac:dyDescent="0.2"/>
    <row r="895374" hidden="1" x14ac:dyDescent="0.2"/>
    <row r="895375" hidden="1" x14ac:dyDescent="0.2"/>
    <row r="895376" hidden="1" x14ac:dyDescent="0.2"/>
    <row r="895377" hidden="1" x14ac:dyDescent="0.2"/>
    <row r="895378" hidden="1" x14ac:dyDescent="0.2"/>
    <row r="895379" hidden="1" x14ac:dyDescent="0.2"/>
    <row r="895380" hidden="1" x14ac:dyDescent="0.2"/>
    <row r="895381" hidden="1" x14ac:dyDescent="0.2"/>
    <row r="895382" hidden="1" x14ac:dyDescent="0.2"/>
    <row r="895383" hidden="1" x14ac:dyDescent="0.2"/>
    <row r="895384" hidden="1" x14ac:dyDescent="0.2"/>
    <row r="895385" hidden="1" x14ac:dyDescent="0.2"/>
    <row r="895386" hidden="1" x14ac:dyDescent="0.2"/>
    <row r="895387" hidden="1" x14ac:dyDescent="0.2"/>
    <row r="895388" hidden="1" x14ac:dyDescent="0.2"/>
    <row r="895389" hidden="1" x14ac:dyDescent="0.2"/>
    <row r="895390" hidden="1" x14ac:dyDescent="0.2"/>
    <row r="895391" hidden="1" x14ac:dyDescent="0.2"/>
    <row r="895392" hidden="1" x14ac:dyDescent="0.2"/>
    <row r="895393" hidden="1" x14ac:dyDescent="0.2"/>
    <row r="895394" hidden="1" x14ac:dyDescent="0.2"/>
    <row r="895395" hidden="1" x14ac:dyDescent="0.2"/>
    <row r="895396" hidden="1" x14ac:dyDescent="0.2"/>
    <row r="895397" hidden="1" x14ac:dyDescent="0.2"/>
    <row r="895398" hidden="1" x14ac:dyDescent="0.2"/>
    <row r="895399" hidden="1" x14ac:dyDescent="0.2"/>
    <row r="895400" hidden="1" x14ac:dyDescent="0.2"/>
    <row r="895401" hidden="1" x14ac:dyDescent="0.2"/>
    <row r="895402" hidden="1" x14ac:dyDescent="0.2"/>
    <row r="895403" hidden="1" x14ac:dyDescent="0.2"/>
    <row r="895404" hidden="1" x14ac:dyDescent="0.2"/>
    <row r="895405" hidden="1" x14ac:dyDescent="0.2"/>
    <row r="895406" hidden="1" x14ac:dyDescent="0.2"/>
    <row r="895407" hidden="1" x14ac:dyDescent="0.2"/>
    <row r="895408" hidden="1" x14ac:dyDescent="0.2"/>
    <row r="895409" hidden="1" x14ac:dyDescent="0.2"/>
    <row r="895410" hidden="1" x14ac:dyDescent="0.2"/>
    <row r="895411" hidden="1" x14ac:dyDescent="0.2"/>
    <row r="895412" hidden="1" x14ac:dyDescent="0.2"/>
    <row r="895413" hidden="1" x14ac:dyDescent="0.2"/>
    <row r="895414" hidden="1" x14ac:dyDescent="0.2"/>
    <row r="895415" hidden="1" x14ac:dyDescent="0.2"/>
    <row r="895416" hidden="1" x14ac:dyDescent="0.2"/>
    <row r="895417" hidden="1" x14ac:dyDescent="0.2"/>
    <row r="895418" hidden="1" x14ac:dyDescent="0.2"/>
    <row r="895419" hidden="1" x14ac:dyDescent="0.2"/>
    <row r="895420" hidden="1" x14ac:dyDescent="0.2"/>
    <row r="895421" hidden="1" x14ac:dyDescent="0.2"/>
    <row r="895422" hidden="1" x14ac:dyDescent="0.2"/>
    <row r="895423" hidden="1" x14ac:dyDescent="0.2"/>
    <row r="895424" hidden="1" x14ac:dyDescent="0.2"/>
    <row r="895425" hidden="1" x14ac:dyDescent="0.2"/>
    <row r="895426" hidden="1" x14ac:dyDescent="0.2"/>
    <row r="895427" hidden="1" x14ac:dyDescent="0.2"/>
    <row r="895428" hidden="1" x14ac:dyDescent="0.2"/>
    <row r="895429" hidden="1" x14ac:dyDescent="0.2"/>
    <row r="895430" hidden="1" x14ac:dyDescent="0.2"/>
    <row r="895431" hidden="1" x14ac:dyDescent="0.2"/>
    <row r="895432" hidden="1" x14ac:dyDescent="0.2"/>
    <row r="895433" hidden="1" x14ac:dyDescent="0.2"/>
    <row r="895434" hidden="1" x14ac:dyDescent="0.2"/>
    <row r="895435" hidden="1" x14ac:dyDescent="0.2"/>
    <row r="895436" hidden="1" x14ac:dyDescent="0.2"/>
    <row r="895437" hidden="1" x14ac:dyDescent="0.2"/>
    <row r="895438" hidden="1" x14ac:dyDescent="0.2"/>
    <row r="895439" hidden="1" x14ac:dyDescent="0.2"/>
    <row r="895440" hidden="1" x14ac:dyDescent="0.2"/>
    <row r="895441" hidden="1" x14ac:dyDescent="0.2"/>
    <row r="895442" hidden="1" x14ac:dyDescent="0.2"/>
    <row r="895443" hidden="1" x14ac:dyDescent="0.2"/>
    <row r="895444" hidden="1" x14ac:dyDescent="0.2"/>
    <row r="895445" hidden="1" x14ac:dyDescent="0.2"/>
    <row r="895446" hidden="1" x14ac:dyDescent="0.2"/>
    <row r="895447" hidden="1" x14ac:dyDescent="0.2"/>
    <row r="895448" hidden="1" x14ac:dyDescent="0.2"/>
    <row r="895449" hidden="1" x14ac:dyDescent="0.2"/>
    <row r="895450" hidden="1" x14ac:dyDescent="0.2"/>
    <row r="895451" hidden="1" x14ac:dyDescent="0.2"/>
    <row r="895452" hidden="1" x14ac:dyDescent="0.2"/>
    <row r="895453" hidden="1" x14ac:dyDescent="0.2"/>
    <row r="895454" hidden="1" x14ac:dyDescent="0.2"/>
    <row r="895455" hidden="1" x14ac:dyDescent="0.2"/>
    <row r="895456" hidden="1" x14ac:dyDescent="0.2"/>
    <row r="895457" hidden="1" x14ac:dyDescent="0.2"/>
    <row r="895458" hidden="1" x14ac:dyDescent="0.2"/>
    <row r="895459" hidden="1" x14ac:dyDescent="0.2"/>
    <row r="895460" hidden="1" x14ac:dyDescent="0.2"/>
    <row r="895461" hidden="1" x14ac:dyDescent="0.2"/>
    <row r="895462" hidden="1" x14ac:dyDescent="0.2"/>
    <row r="895463" hidden="1" x14ac:dyDescent="0.2"/>
    <row r="895464" hidden="1" x14ac:dyDescent="0.2"/>
    <row r="895465" hidden="1" x14ac:dyDescent="0.2"/>
    <row r="895466" hidden="1" x14ac:dyDescent="0.2"/>
    <row r="895467" hidden="1" x14ac:dyDescent="0.2"/>
    <row r="895468" hidden="1" x14ac:dyDescent="0.2"/>
    <row r="895469" hidden="1" x14ac:dyDescent="0.2"/>
    <row r="895470" hidden="1" x14ac:dyDescent="0.2"/>
    <row r="895471" hidden="1" x14ac:dyDescent="0.2"/>
    <row r="895472" hidden="1" x14ac:dyDescent="0.2"/>
    <row r="895473" hidden="1" x14ac:dyDescent="0.2"/>
    <row r="895474" hidden="1" x14ac:dyDescent="0.2"/>
    <row r="895475" hidden="1" x14ac:dyDescent="0.2"/>
    <row r="895476" hidden="1" x14ac:dyDescent="0.2"/>
    <row r="895477" hidden="1" x14ac:dyDescent="0.2"/>
    <row r="895478" hidden="1" x14ac:dyDescent="0.2"/>
    <row r="895479" hidden="1" x14ac:dyDescent="0.2"/>
    <row r="895480" hidden="1" x14ac:dyDescent="0.2"/>
    <row r="895481" hidden="1" x14ac:dyDescent="0.2"/>
    <row r="895482" hidden="1" x14ac:dyDescent="0.2"/>
    <row r="895483" hidden="1" x14ac:dyDescent="0.2"/>
    <row r="895484" hidden="1" x14ac:dyDescent="0.2"/>
    <row r="895485" hidden="1" x14ac:dyDescent="0.2"/>
    <row r="895486" hidden="1" x14ac:dyDescent="0.2"/>
    <row r="895487" hidden="1" x14ac:dyDescent="0.2"/>
    <row r="895488" hidden="1" x14ac:dyDescent="0.2"/>
    <row r="895489" hidden="1" x14ac:dyDescent="0.2"/>
    <row r="895490" hidden="1" x14ac:dyDescent="0.2"/>
    <row r="895491" hidden="1" x14ac:dyDescent="0.2"/>
    <row r="895492" hidden="1" x14ac:dyDescent="0.2"/>
    <row r="895493" hidden="1" x14ac:dyDescent="0.2"/>
    <row r="895494" hidden="1" x14ac:dyDescent="0.2"/>
    <row r="895495" hidden="1" x14ac:dyDescent="0.2"/>
    <row r="895496" hidden="1" x14ac:dyDescent="0.2"/>
    <row r="895497" hidden="1" x14ac:dyDescent="0.2"/>
    <row r="895498" hidden="1" x14ac:dyDescent="0.2"/>
    <row r="895499" hidden="1" x14ac:dyDescent="0.2"/>
    <row r="895500" hidden="1" x14ac:dyDescent="0.2"/>
    <row r="895501" hidden="1" x14ac:dyDescent="0.2"/>
    <row r="895502" hidden="1" x14ac:dyDescent="0.2"/>
    <row r="895503" hidden="1" x14ac:dyDescent="0.2"/>
    <row r="895504" hidden="1" x14ac:dyDescent="0.2"/>
    <row r="895505" hidden="1" x14ac:dyDescent="0.2"/>
    <row r="895506" hidden="1" x14ac:dyDescent="0.2"/>
    <row r="895507" hidden="1" x14ac:dyDescent="0.2"/>
    <row r="895508" hidden="1" x14ac:dyDescent="0.2"/>
    <row r="895509" hidden="1" x14ac:dyDescent="0.2"/>
    <row r="895510" hidden="1" x14ac:dyDescent="0.2"/>
    <row r="895511" hidden="1" x14ac:dyDescent="0.2"/>
    <row r="895512" hidden="1" x14ac:dyDescent="0.2"/>
    <row r="895513" hidden="1" x14ac:dyDescent="0.2"/>
    <row r="895514" hidden="1" x14ac:dyDescent="0.2"/>
    <row r="895515" hidden="1" x14ac:dyDescent="0.2"/>
    <row r="895516" hidden="1" x14ac:dyDescent="0.2"/>
    <row r="895517" hidden="1" x14ac:dyDescent="0.2"/>
    <row r="895518" hidden="1" x14ac:dyDescent="0.2"/>
    <row r="895519" hidden="1" x14ac:dyDescent="0.2"/>
    <row r="895520" hidden="1" x14ac:dyDescent="0.2"/>
    <row r="895521" hidden="1" x14ac:dyDescent="0.2"/>
    <row r="895522" hidden="1" x14ac:dyDescent="0.2"/>
    <row r="895523" hidden="1" x14ac:dyDescent="0.2"/>
    <row r="895524" hidden="1" x14ac:dyDescent="0.2"/>
    <row r="895525" hidden="1" x14ac:dyDescent="0.2"/>
    <row r="895526" hidden="1" x14ac:dyDescent="0.2"/>
    <row r="895527" hidden="1" x14ac:dyDescent="0.2"/>
    <row r="895528" hidden="1" x14ac:dyDescent="0.2"/>
    <row r="895529" hidden="1" x14ac:dyDescent="0.2"/>
    <row r="895530" hidden="1" x14ac:dyDescent="0.2"/>
    <row r="895531" hidden="1" x14ac:dyDescent="0.2"/>
    <row r="895532" hidden="1" x14ac:dyDescent="0.2"/>
    <row r="895533" hidden="1" x14ac:dyDescent="0.2"/>
    <row r="895534" hidden="1" x14ac:dyDescent="0.2"/>
    <row r="895535" hidden="1" x14ac:dyDescent="0.2"/>
    <row r="895536" hidden="1" x14ac:dyDescent="0.2"/>
    <row r="895537" hidden="1" x14ac:dyDescent="0.2"/>
    <row r="895538" hidden="1" x14ac:dyDescent="0.2"/>
    <row r="895539" hidden="1" x14ac:dyDescent="0.2"/>
    <row r="895540" hidden="1" x14ac:dyDescent="0.2"/>
    <row r="895541" hidden="1" x14ac:dyDescent="0.2"/>
    <row r="895542" hidden="1" x14ac:dyDescent="0.2"/>
    <row r="895543" hidden="1" x14ac:dyDescent="0.2"/>
    <row r="895544" hidden="1" x14ac:dyDescent="0.2"/>
    <row r="895545" hidden="1" x14ac:dyDescent="0.2"/>
    <row r="895546" hidden="1" x14ac:dyDescent="0.2"/>
    <row r="895547" hidden="1" x14ac:dyDescent="0.2"/>
    <row r="895548" hidden="1" x14ac:dyDescent="0.2"/>
    <row r="895549" hidden="1" x14ac:dyDescent="0.2"/>
    <row r="895550" hidden="1" x14ac:dyDescent="0.2"/>
    <row r="895551" hidden="1" x14ac:dyDescent="0.2"/>
    <row r="895552" hidden="1" x14ac:dyDescent="0.2"/>
    <row r="895553" hidden="1" x14ac:dyDescent="0.2"/>
    <row r="895554" hidden="1" x14ac:dyDescent="0.2"/>
    <row r="895555" hidden="1" x14ac:dyDescent="0.2"/>
    <row r="895556" hidden="1" x14ac:dyDescent="0.2"/>
    <row r="895557" hidden="1" x14ac:dyDescent="0.2"/>
    <row r="895558" hidden="1" x14ac:dyDescent="0.2"/>
    <row r="895559" hidden="1" x14ac:dyDescent="0.2"/>
    <row r="895560" hidden="1" x14ac:dyDescent="0.2"/>
    <row r="895561" hidden="1" x14ac:dyDescent="0.2"/>
    <row r="895562" hidden="1" x14ac:dyDescent="0.2"/>
    <row r="895563" hidden="1" x14ac:dyDescent="0.2"/>
    <row r="895564" hidden="1" x14ac:dyDescent="0.2"/>
    <row r="895565" hidden="1" x14ac:dyDescent="0.2"/>
    <row r="895566" hidden="1" x14ac:dyDescent="0.2"/>
    <row r="895567" hidden="1" x14ac:dyDescent="0.2"/>
    <row r="895568" hidden="1" x14ac:dyDescent="0.2"/>
    <row r="895569" hidden="1" x14ac:dyDescent="0.2"/>
    <row r="895570" hidden="1" x14ac:dyDescent="0.2"/>
    <row r="895571" hidden="1" x14ac:dyDescent="0.2"/>
    <row r="895572" hidden="1" x14ac:dyDescent="0.2"/>
    <row r="895573" hidden="1" x14ac:dyDescent="0.2"/>
    <row r="895574" hidden="1" x14ac:dyDescent="0.2"/>
    <row r="895575" hidden="1" x14ac:dyDescent="0.2"/>
    <row r="895576" hidden="1" x14ac:dyDescent="0.2"/>
    <row r="895577" hidden="1" x14ac:dyDescent="0.2"/>
    <row r="895578" hidden="1" x14ac:dyDescent="0.2"/>
    <row r="895579" hidden="1" x14ac:dyDescent="0.2"/>
    <row r="895580" hidden="1" x14ac:dyDescent="0.2"/>
    <row r="895581" hidden="1" x14ac:dyDescent="0.2"/>
    <row r="895582" hidden="1" x14ac:dyDescent="0.2"/>
    <row r="895583" hidden="1" x14ac:dyDescent="0.2"/>
    <row r="895584" hidden="1" x14ac:dyDescent="0.2"/>
    <row r="895585" hidden="1" x14ac:dyDescent="0.2"/>
    <row r="895586" hidden="1" x14ac:dyDescent="0.2"/>
    <row r="895587" hidden="1" x14ac:dyDescent="0.2"/>
    <row r="895588" hidden="1" x14ac:dyDescent="0.2"/>
    <row r="895589" hidden="1" x14ac:dyDescent="0.2"/>
    <row r="895590" hidden="1" x14ac:dyDescent="0.2"/>
    <row r="895591" hidden="1" x14ac:dyDescent="0.2"/>
    <row r="895592" hidden="1" x14ac:dyDescent="0.2"/>
    <row r="895593" hidden="1" x14ac:dyDescent="0.2"/>
    <row r="895594" hidden="1" x14ac:dyDescent="0.2"/>
    <row r="895595" hidden="1" x14ac:dyDescent="0.2"/>
    <row r="895596" hidden="1" x14ac:dyDescent="0.2"/>
    <row r="895597" hidden="1" x14ac:dyDescent="0.2"/>
    <row r="895598" hidden="1" x14ac:dyDescent="0.2"/>
    <row r="895599" hidden="1" x14ac:dyDescent="0.2"/>
    <row r="895600" hidden="1" x14ac:dyDescent="0.2"/>
    <row r="895601" hidden="1" x14ac:dyDescent="0.2"/>
    <row r="895602" hidden="1" x14ac:dyDescent="0.2"/>
    <row r="895603" hidden="1" x14ac:dyDescent="0.2"/>
    <row r="895604" hidden="1" x14ac:dyDescent="0.2"/>
    <row r="895605" hidden="1" x14ac:dyDescent="0.2"/>
    <row r="895606" hidden="1" x14ac:dyDescent="0.2"/>
    <row r="895607" hidden="1" x14ac:dyDescent="0.2"/>
    <row r="895608" hidden="1" x14ac:dyDescent="0.2"/>
    <row r="895609" hidden="1" x14ac:dyDescent="0.2"/>
    <row r="895610" hidden="1" x14ac:dyDescent="0.2"/>
    <row r="895611" hidden="1" x14ac:dyDescent="0.2"/>
    <row r="895612" hidden="1" x14ac:dyDescent="0.2"/>
    <row r="895613" hidden="1" x14ac:dyDescent="0.2"/>
    <row r="895614" hidden="1" x14ac:dyDescent="0.2"/>
    <row r="895615" hidden="1" x14ac:dyDescent="0.2"/>
    <row r="895616" hidden="1" x14ac:dyDescent="0.2"/>
    <row r="895617" hidden="1" x14ac:dyDescent="0.2"/>
    <row r="895618" hidden="1" x14ac:dyDescent="0.2"/>
    <row r="895619" hidden="1" x14ac:dyDescent="0.2"/>
    <row r="895620" hidden="1" x14ac:dyDescent="0.2"/>
    <row r="895621" hidden="1" x14ac:dyDescent="0.2"/>
    <row r="895622" hidden="1" x14ac:dyDescent="0.2"/>
    <row r="895623" hidden="1" x14ac:dyDescent="0.2"/>
    <row r="895624" hidden="1" x14ac:dyDescent="0.2"/>
    <row r="895625" hidden="1" x14ac:dyDescent="0.2"/>
    <row r="895626" hidden="1" x14ac:dyDescent="0.2"/>
    <row r="895627" hidden="1" x14ac:dyDescent="0.2"/>
    <row r="895628" hidden="1" x14ac:dyDescent="0.2"/>
    <row r="895629" hidden="1" x14ac:dyDescent="0.2"/>
    <row r="895630" hidden="1" x14ac:dyDescent="0.2"/>
    <row r="895631" hidden="1" x14ac:dyDescent="0.2"/>
    <row r="895632" hidden="1" x14ac:dyDescent="0.2"/>
    <row r="895633" hidden="1" x14ac:dyDescent="0.2"/>
    <row r="895634" hidden="1" x14ac:dyDescent="0.2"/>
    <row r="895635" hidden="1" x14ac:dyDescent="0.2"/>
    <row r="895636" hidden="1" x14ac:dyDescent="0.2"/>
    <row r="895637" hidden="1" x14ac:dyDescent="0.2"/>
    <row r="895638" hidden="1" x14ac:dyDescent="0.2"/>
    <row r="895639" hidden="1" x14ac:dyDescent="0.2"/>
    <row r="895640" hidden="1" x14ac:dyDescent="0.2"/>
    <row r="895641" hidden="1" x14ac:dyDescent="0.2"/>
    <row r="895642" hidden="1" x14ac:dyDescent="0.2"/>
    <row r="895643" hidden="1" x14ac:dyDescent="0.2"/>
    <row r="895644" hidden="1" x14ac:dyDescent="0.2"/>
    <row r="895645" hidden="1" x14ac:dyDescent="0.2"/>
    <row r="895646" hidden="1" x14ac:dyDescent="0.2"/>
    <row r="895647" hidden="1" x14ac:dyDescent="0.2"/>
    <row r="895648" hidden="1" x14ac:dyDescent="0.2"/>
    <row r="895649" hidden="1" x14ac:dyDescent="0.2"/>
    <row r="895650" hidden="1" x14ac:dyDescent="0.2"/>
    <row r="895651" hidden="1" x14ac:dyDescent="0.2"/>
    <row r="895652" hidden="1" x14ac:dyDescent="0.2"/>
    <row r="895653" hidden="1" x14ac:dyDescent="0.2"/>
    <row r="895654" hidden="1" x14ac:dyDescent="0.2"/>
    <row r="895655" hidden="1" x14ac:dyDescent="0.2"/>
    <row r="895656" hidden="1" x14ac:dyDescent="0.2"/>
    <row r="895657" hidden="1" x14ac:dyDescent="0.2"/>
    <row r="895658" hidden="1" x14ac:dyDescent="0.2"/>
    <row r="895659" hidden="1" x14ac:dyDescent="0.2"/>
    <row r="895660" hidden="1" x14ac:dyDescent="0.2"/>
    <row r="895661" hidden="1" x14ac:dyDescent="0.2"/>
    <row r="895662" hidden="1" x14ac:dyDescent="0.2"/>
    <row r="895663" hidden="1" x14ac:dyDescent="0.2"/>
    <row r="895664" hidden="1" x14ac:dyDescent="0.2"/>
    <row r="895665" hidden="1" x14ac:dyDescent="0.2"/>
    <row r="895666" hidden="1" x14ac:dyDescent="0.2"/>
    <row r="895667" hidden="1" x14ac:dyDescent="0.2"/>
    <row r="895668" hidden="1" x14ac:dyDescent="0.2"/>
    <row r="895669" hidden="1" x14ac:dyDescent="0.2"/>
    <row r="895670" hidden="1" x14ac:dyDescent="0.2"/>
    <row r="895671" hidden="1" x14ac:dyDescent="0.2"/>
    <row r="895672" hidden="1" x14ac:dyDescent="0.2"/>
    <row r="895673" hidden="1" x14ac:dyDescent="0.2"/>
    <row r="895674" hidden="1" x14ac:dyDescent="0.2"/>
    <row r="895675" hidden="1" x14ac:dyDescent="0.2"/>
    <row r="895676" hidden="1" x14ac:dyDescent="0.2"/>
    <row r="895677" hidden="1" x14ac:dyDescent="0.2"/>
    <row r="895678" hidden="1" x14ac:dyDescent="0.2"/>
    <row r="895679" hidden="1" x14ac:dyDescent="0.2"/>
    <row r="895680" hidden="1" x14ac:dyDescent="0.2"/>
    <row r="895681" hidden="1" x14ac:dyDescent="0.2"/>
    <row r="895682" hidden="1" x14ac:dyDescent="0.2"/>
    <row r="895683" hidden="1" x14ac:dyDescent="0.2"/>
    <row r="895684" hidden="1" x14ac:dyDescent="0.2"/>
    <row r="895685" hidden="1" x14ac:dyDescent="0.2"/>
    <row r="895686" hidden="1" x14ac:dyDescent="0.2"/>
    <row r="895687" hidden="1" x14ac:dyDescent="0.2"/>
    <row r="895688" hidden="1" x14ac:dyDescent="0.2"/>
    <row r="895689" hidden="1" x14ac:dyDescent="0.2"/>
    <row r="895690" hidden="1" x14ac:dyDescent="0.2"/>
    <row r="895691" hidden="1" x14ac:dyDescent="0.2"/>
    <row r="895692" hidden="1" x14ac:dyDescent="0.2"/>
    <row r="895693" hidden="1" x14ac:dyDescent="0.2"/>
    <row r="895694" hidden="1" x14ac:dyDescent="0.2"/>
    <row r="895695" hidden="1" x14ac:dyDescent="0.2"/>
    <row r="895696" hidden="1" x14ac:dyDescent="0.2"/>
    <row r="895697" hidden="1" x14ac:dyDescent="0.2"/>
    <row r="895698" hidden="1" x14ac:dyDescent="0.2"/>
    <row r="895699" hidden="1" x14ac:dyDescent="0.2"/>
    <row r="895700" hidden="1" x14ac:dyDescent="0.2"/>
    <row r="895701" hidden="1" x14ac:dyDescent="0.2"/>
    <row r="895702" hidden="1" x14ac:dyDescent="0.2"/>
    <row r="895703" hidden="1" x14ac:dyDescent="0.2"/>
    <row r="895704" hidden="1" x14ac:dyDescent="0.2"/>
    <row r="895705" hidden="1" x14ac:dyDescent="0.2"/>
    <row r="895706" hidden="1" x14ac:dyDescent="0.2"/>
    <row r="895707" hidden="1" x14ac:dyDescent="0.2"/>
    <row r="895708" hidden="1" x14ac:dyDescent="0.2"/>
    <row r="895709" hidden="1" x14ac:dyDescent="0.2"/>
    <row r="895710" hidden="1" x14ac:dyDescent="0.2"/>
    <row r="895711" hidden="1" x14ac:dyDescent="0.2"/>
    <row r="895712" hidden="1" x14ac:dyDescent="0.2"/>
    <row r="895713" hidden="1" x14ac:dyDescent="0.2"/>
    <row r="895714" hidden="1" x14ac:dyDescent="0.2"/>
    <row r="895715" hidden="1" x14ac:dyDescent="0.2"/>
    <row r="895716" hidden="1" x14ac:dyDescent="0.2"/>
    <row r="895717" hidden="1" x14ac:dyDescent="0.2"/>
    <row r="895718" hidden="1" x14ac:dyDescent="0.2"/>
    <row r="895719" hidden="1" x14ac:dyDescent="0.2"/>
    <row r="895720" hidden="1" x14ac:dyDescent="0.2"/>
    <row r="895721" hidden="1" x14ac:dyDescent="0.2"/>
    <row r="895722" hidden="1" x14ac:dyDescent="0.2"/>
    <row r="895723" hidden="1" x14ac:dyDescent="0.2"/>
    <row r="895724" hidden="1" x14ac:dyDescent="0.2"/>
    <row r="895725" hidden="1" x14ac:dyDescent="0.2"/>
    <row r="895726" hidden="1" x14ac:dyDescent="0.2"/>
    <row r="895727" hidden="1" x14ac:dyDescent="0.2"/>
    <row r="895728" hidden="1" x14ac:dyDescent="0.2"/>
    <row r="895729" hidden="1" x14ac:dyDescent="0.2"/>
    <row r="895730" hidden="1" x14ac:dyDescent="0.2"/>
    <row r="895731" hidden="1" x14ac:dyDescent="0.2"/>
    <row r="895732" hidden="1" x14ac:dyDescent="0.2"/>
    <row r="895733" hidden="1" x14ac:dyDescent="0.2"/>
    <row r="895734" hidden="1" x14ac:dyDescent="0.2"/>
    <row r="895735" hidden="1" x14ac:dyDescent="0.2"/>
    <row r="895736" hidden="1" x14ac:dyDescent="0.2"/>
    <row r="895737" hidden="1" x14ac:dyDescent="0.2"/>
    <row r="895738" hidden="1" x14ac:dyDescent="0.2"/>
    <row r="895739" hidden="1" x14ac:dyDescent="0.2"/>
    <row r="895740" hidden="1" x14ac:dyDescent="0.2"/>
    <row r="895741" hidden="1" x14ac:dyDescent="0.2"/>
    <row r="895742" hidden="1" x14ac:dyDescent="0.2"/>
    <row r="895743" hidden="1" x14ac:dyDescent="0.2"/>
    <row r="895744" hidden="1" x14ac:dyDescent="0.2"/>
    <row r="895745" hidden="1" x14ac:dyDescent="0.2"/>
    <row r="895746" hidden="1" x14ac:dyDescent="0.2"/>
    <row r="895747" hidden="1" x14ac:dyDescent="0.2"/>
    <row r="895748" hidden="1" x14ac:dyDescent="0.2"/>
    <row r="895749" hidden="1" x14ac:dyDescent="0.2"/>
    <row r="895750" hidden="1" x14ac:dyDescent="0.2"/>
    <row r="895751" hidden="1" x14ac:dyDescent="0.2"/>
    <row r="895752" hidden="1" x14ac:dyDescent="0.2"/>
    <row r="895753" hidden="1" x14ac:dyDescent="0.2"/>
    <row r="895754" hidden="1" x14ac:dyDescent="0.2"/>
    <row r="895755" hidden="1" x14ac:dyDescent="0.2"/>
    <row r="895756" hidden="1" x14ac:dyDescent="0.2"/>
    <row r="895757" hidden="1" x14ac:dyDescent="0.2"/>
    <row r="895758" hidden="1" x14ac:dyDescent="0.2"/>
    <row r="895759" hidden="1" x14ac:dyDescent="0.2"/>
    <row r="895760" hidden="1" x14ac:dyDescent="0.2"/>
    <row r="895761" hidden="1" x14ac:dyDescent="0.2"/>
    <row r="895762" hidden="1" x14ac:dyDescent="0.2"/>
    <row r="895763" hidden="1" x14ac:dyDescent="0.2"/>
    <row r="895764" hidden="1" x14ac:dyDescent="0.2"/>
    <row r="895765" hidden="1" x14ac:dyDescent="0.2"/>
    <row r="895766" hidden="1" x14ac:dyDescent="0.2"/>
    <row r="895767" hidden="1" x14ac:dyDescent="0.2"/>
    <row r="895768" hidden="1" x14ac:dyDescent="0.2"/>
    <row r="895769" hidden="1" x14ac:dyDescent="0.2"/>
    <row r="895770" hidden="1" x14ac:dyDescent="0.2"/>
    <row r="895771" hidden="1" x14ac:dyDescent="0.2"/>
    <row r="895772" hidden="1" x14ac:dyDescent="0.2"/>
    <row r="895773" hidden="1" x14ac:dyDescent="0.2"/>
    <row r="895774" hidden="1" x14ac:dyDescent="0.2"/>
    <row r="895775" hidden="1" x14ac:dyDescent="0.2"/>
    <row r="895776" hidden="1" x14ac:dyDescent="0.2"/>
    <row r="895777" hidden="1" x14ac:dyDescent="0.2"/>
    <row r="895778" hidden="1" x14ac:dyDescent="0.2"/>
    <row r="895779" hidden="1" x14ac:dyDescent="0.2"/>
    <row r="895780" hidden="1" x14ac:dyDescent="0.2"/>
    <row r="895781" hidden="1" x14ac:dyDescent="0.2"/>
    <row r="895782" hidden="1" x14ac:dyDescent="0.2"/>
    <row r="895783" hidden="1" x14ac:dyDescent="0.2"/>
    <row r="895784" hidden="1" x14ac:dyDescent="0.2"/>
    <row r="895785" hidden="1" x14ac:dyDescent="0.2"/>
    <row r="895786" hidden="1" x14ac:dyDescent="0.2"/>
    <row r="895787" hidden="1" x14ac:dyDescent="0.2"/>
    <row r="895788" hidden="1" x14ac:dyDescent="0.2"/>
    <row r="895789" hidden="1" x14ac:dyDescent="0.2"/>
    <row r="895790" hidden="1" x14ac:dyDescent="0.2"/>
    <row r="895791" hidden="1" x14ac:dyDescent="0.2"/>
    <row r="895792" hidden="1" x14ac:dyDescent="0.2"/>
    <row r="895793" hidden="1" x14ac:dyDescent="0.2"/>
    <row r="895794" hidden="1" x14ac:dyDescent="0.2"/>
    <row r="895795" hidden="1" x14ac:dyDescent="0.2"/>
    <row r="895796" hidden="1" x14ac:dyDescent="0.2"/>
    <row r="895797" hidden="1" x14ac:dyDescent="0.2"/>
    <row r="895798" hidden="1" x14ac:dyDescent="0.2"/>
    <row r="895799" hidden="1" x14ac:dyDescent="0.2"/>
    <row r="895800" hidden="1" x14ac:dyDescent="0.2"/>
    <row r="895801" hidden="1" x14ac:dyDescent="0.2"/>
    <row r="895802" hidden="1" x14ac:dyDescent="0.2"/>
    <row r="895803" hidden="1" x14ac:dyDescent="0.2"/>
    <row r="895804" hidden="1" x14ac:dyDescent="0.2"/>
    <row r="895805" hidden="1" x14ac:dyDescent="0.2"/>
    <row r="895806" hidden="1" x14ac:dyDescent="0.2"/>
    <row r="895807" hidden="1" x14ac:dyDescent="0.2"/>
    <row r="895808" hidden="1" x14ac:dyDescent="0.2"/>
    <row r="895809" hidden="1" x14ac:dyDescent="0.2"/>
    <row r="895810" hidden="1" x14ac:dyDescent="0.2"/>
    <row r="895811" hidden="1" x14ac:dyDescent="0.2"/>
    <row r="895812" hidden="1" x14ac:dyDescent="0.2"/>
    <row r="895813" hidden="1" x14ac:dyDescent="0.2"/>
    <row r="895814" hidden="1" x14ac:dyDescent="0.2"/>
    <row r="895815" hidden="1" x14ac:dyDescent="0.2"/>
    <row r="895816" hidden="1" x14ac:dyDescent="0.2"/>
    <row r="895817" hidden="1" x14ac:dyDescent="0.2"/>
    <row r="895818" hidden="1" x14ac:dyDescent="0.2"/>
    <row r="895819" hidden="1" x14ac:dyDescent="0.2"/>
    <row r="895820" hidden="1" x14ac:dyDescent="0.2"/>
    <row r="895821" hidden="1" x14ac:dyDescent="0.2"/>
    <row r="895822" hidden="1" x14ac:dyDescent="0.2"/>
    <row r="895823" hidden="1" x14ac:dyDescent="0.2"/>
    <row r="895824" hidden="1" x14ac:dyDescent="0.2"/>
    <row r="895825" hidden="1" x14ac:dyDescent="0.2"/>
    <row r="895826" hidden="1" x14ac:dyDescent="0.2"/>
    <row r="895827" hidden="1" x14ac:dyDescent="0.2"/>
    <row r="895828" hidden="1" x14ac:dyDescent="0.2"/>
    <row r="895829" hidden="1" x14ac:dyDescent="0.2"/>
    <row r="895830" hidden="1" x14ac:dyDescent="0.2"/>
    <row r="895831" hidden="1" x14ac:dyDescent="0.2"/>
    <row r="895832" hidden="1" x14ac:dyDescent="0.2"/>
    <row r="895833" hidden="1" x14ac:dyDescent="0.2"/>
    <row r="895834" hidden="1" x14ac:dyDescent="0.2"/>
    <row r="895835" hidden="1" x14ac:dyDescent="0.2"/>
    <row r="895836" hidden="1" x14ac:dyDescent="0.2"/>
    <row r="895837" hidden="1" x14ac:dyDescent="0.2"/>
    <row r="895838" hidden="1" x14ac:dyDescent="0.2"/>
    <row r="895839" hidden="1" x14ac:dyDescent="0.2"/>
    <row r="895840" hidden="1" x14ac:dyDescent="0.2"/>
    <row r="895841" hidden="1" x14ac:dyDescent="0.2"/>
    <row r="895842" hidden="1" x14ac:dyDescent="0.2"/>
    <row r="895843" hidden="1" x14ac:dyDescent="0.2"/>
    <row r="895844" hidden="1" x14ac:dyDescent="0.2"/>
    <row r="895845" hidden="1" x14ac:dyDescent="0.2"/>
    <row r="895846" hidden="1" x14ac:dyDescent="0.2"/>
    <row r="895847" hidden="1" x14ac:dyDescent="0.2"/>
    <row r="895848" hidden="1" x14ac:dyDescent="0.2"/>
    <row r="895849" hidden="1" x14ac:dyDescent="0.2"/>
    <row r="895850" hidden="1" x14ac:dyDescent="0.2"/>
    <row r="895851" hidden="1" x14ac:dyDescent="0.2"/>
    <row r="895852" hidden="1" x14ac:dyDescent="0.2"/>
    <row r="895853" hidden="1" x14ac:dyDescent="0.2"/>
    <row r="895854" hidden="1" x14ac:dyDescent="0.2"/>
    <row r="895855" hidden="1" x14ac:dyDescent="0.2"/>
    <row r="895856" hidden="1" x14ac:dyDescent="0.2"/>
    <row r="895857" hidden="1" x14ac:dyDescent="0.2"/>
    <row r="895858" hidden="1" x14ac:dyDescent="0.2"/>
    <row r="895859" hidden="1" x14ac:dyDescent="0.2"/>
    <row r="895860" hidden="1" x14ac:dyDescent="0.2"/>
    <row r="895861" hidden="1" x14ac:dyDescent="0.2"/>
    <row r="895862" hidden="1" x14ac:dyDescent="0.2"/>
    <row r="895863" hidden="1" x14ac:dyDescent="0.2"/>
    <row r="895864" hidden="1" x14ac:dyDescent="0.2"/>
    <row r="895865" hidden="1" x14ac:dyDescent="0.2"/>
    <row r="895866" hidden="1" x14ac:dyDescent="0.2"/>
    <row r="895867" hidden="1" x14ac:dyDescent="0.2"/>
    <row r="895868" hidden="1" x14ac:dyDescent="0.2"/>
    <row r="895869" hidden="1" x14ac:dyDescent="0.2"/>
    <row r="895870" hidden="1" x14ac:dyDescent="0.2"/>
    <row r="895871" hidden="1" x14ac:dyDescent="0.2"/>
    <row r="895872" hidden="1" x14ac:dyDescent="0.2"/>
    <row r="895873" hidden="1" x14ac:dyDescent="0.2"/>
    <row r="895874" hidden="1" x14ac:dyDescent="0.2"/>
    <row r="895875" hidden="1" x14ac:dyDescent="0.2"/>
    <row r="895876" hidden="1" x14ac:dyDescent="0.2"/>
    <row r="895877" hidden="1" x14ac:dyDescent="0.2"/>
    <row r="895878" hidden="1" x14ac:dyDescent="0.2"/>
    <row r="895879" hidden="1" x14ac:dyDescent="0.2"/>
    <row r="895880" hidden="1" x14ac:dyDescent="0.2"/>
    <row r="895881" hidden="1" x14ac:dyDescent="0.2"/>
    <row r="895882" hidden="1" x14ac:dyDescent="0.2"/>
    <row r="895883" hidden="1" x14ac:dyDescent="0.2"/>
    <row r="895884" hidden="1" x14ac:dyDescent="0.2"/>
    <row r="895885" hidden="1" x14ac:dyDescent="0.2"/>
    <row r="895886" hidden="1" x14ac:dyDescent="0.2"/>
    <row r="895887" hidden="1" x14ac:dyDescent="0.2"/>
    <row r="895888" hidden="1" x14ac:dyDescent="0.2"/>
    <row r="895889" hidden="1" x14ac:dyDescent="0.2"/>
    <row r="895890" hidden="1" x14ac:dyDescent="0.2"/>
    <row r="895891" hidden="1" x14ac:dyDescent="0.2"/>
    <row r="895892" hidden="1" x14ac:dyDescent="0.2"/>
    <row r="895893" hidden="1" x14ac:dyDescent="0.2"/>
    <row r="895894" hidden="1" x14ac:dyDescent="0.2"/>
    <row r="895895" hidden="1" x14ac:dyDescent="0.2"/>
    <row r="895896" hidden="1" x14ac:dyDescent="0.2"/>
    <row r="895897" hidden="1" x14ac:dyDescent="0.2"/>
    <row r="895898" hidden="1" x14ac:dyDescent="0.2"/>
    <row r="895899" hidden="1" x14ac:dyDescent="0.2"/>
    <row r="895900" hidden="1" x14ac:dyDescent="0.2"/>
    <row r="895901" hidden="1" x14ac:dyDescent="0.2"/>
    <row r="895902" hidden="1" x14ac:dyDescent="0.2"/>
    <row r="895903" hidden="1" x14ac:dyDescent="0.2"/>
    <row r="895904" hidden="1" x14ac:dyDescent="0.2"/>
    <row r="895905" hidden="1" x14ac:dyDescent="0.2"/>
    <row r="895906" hidden="1" x14ac:dyDescent="0.2"/>
    <row r="895907" hidden="1" x14ac:dyDescent="0.2"/>
    <row r="895908" hidden="1" x14ac:dyDescent="0.2"/>
    <row r="895909" hidden="1" x14ac:dyDescent="0.2"/>
    <row r="895910" hidden="1" x14ac:dyDescent="0.2"/>
    <row r="895911" hidden="1" x14ac:dyDescent="0.2"/>
    <row r="895912" hidden="1" x14ac:dyDescent="0.2"/>
    <row r="895913" hidden="1" x14ac:dyDescent="0.2"/>
    <row r="895914" hidden="1" x14ac:dyDescent="0.2"/>
    <row r="895915" hidden="1" x14ac:dyDescent="0.2"/>
    <row r="895916" hidden="1" x14ac:dyDescent="0.2"/>
    <row r="895917" hidden="1" x14ac:dyDescent="0.2"/>
    <row r="895918" hidden="1" x14ac:dyDescent="0.2"/>
    <row r="895919" hidden="1" x14ac:dyDescent="0.2"/>
    <row r="895920" hidden="1" x14ac:dyDescent="0.2"/>
    <row r="895921" hidden="1" x14ac:dyDescent="0.2"/>
    <row r="895922" hidden="1" x14ac:dyDescent="0.2"/>
    <row r="895923" hidden="1" x14ac:dyDescent="0.2"/>
    <row r="895924" hidden="1" x14ac:dyDescent="0.2"/>
    <row r="895925" hidden="1" x14ac:dyDescent="0.2"/>
    <row r="895926" hidden="1" x14ac:dyDescent="0.2"/>
    <row r="895927" hidden="1" x14ac:dyDescent="0.2"/>
    <row r="895928" hidden="1" x14ac:dyDescent="0.2"/>
    <row r="895929" hidden="1" x14ac:dyDescent="0.2"/>
    <row r="895930" hidden="1" x14ac:dyDescent="0.2"/>
    <row r="895931" hidden="1" x14ac:dyDescent="0.2"/>
    <row r="895932" hidden="1" x14ac:dyDescent="0.2"/>
    <row r="895933" hidden="1" x14ac:dyDescent="0.2"/>
    <row r="895934" hidden="1" x14ac:dyDescent="0.2"/>
    <row r="895935" hidden="1" x14ac:dyDescent="0.2"/>
    <row r="895936" hidden="1" x14ac:dyDescent="0.2"/>
    <row r="895937" hidden="1" x14ac:dyDescent="0.2"/>
    <row r="895938" hidden="1" x14ac:dyDescent="0.2"/>
    <row r="895939" hidden="1" x14ac:dyDescent="0.2"/>
    <row r="895940" hidden="1" x14ac:dyDescent="0.2"/>
    <row r="895941" hidden="1" x14ac:dyDescent="0.2"/>
    <row r="895942" hidden="1" x14ac:dyDescent="0.2"/>
    <row r="895943" hidden="1" x14ac:dyDescent="0.2"/>
    <row r="895944" hidden="1" x14ac:dyDescent="0.2"/>
    <row r="895945" hidden="1" x14ac:dyDescent="0.2"/>
    <row r="895946" hidden="1" x14ac:dyDescent="0.2"/>
    <row r="895947" hidden="1" x14ac:dyDescent="0.2"/>
    <row r="895948" hidden="1" x14ac:dyDescent="0.2"/>
    <row r="895949" hidden="1" x14ac:dyDescent="0.2"/>
    <row r="895950" hidden="1" x14ac:dyDescent="0.2"/>
    <row r="895951" hidden="1" x14ac:dyDescent="0.2"/>
    <row r="895952" hidden="1" x14ac:dyDescent="0.2"/>
    <row r="895953" hidden="1" x14ac:dyDescent="0.2"/>
    <row r="895954" hidden="1" x14ac:dyDescent="0.2"/>
    <row r="895955" hidden="1" x14ac:dyDescent="0.2"/>
    <row r="895956" hidden="1" x14ac:dyDescent="0.2"/>
    <row r="895957" hidden="1" x14ac:dyDescent="0.2"/>
    <row r="895958" hidden="1" x14ac:dyDescent="0.2"/>
    <row r="895959" hidden="1" x14ac:dyDescent="0.2"/>
    <row r="895960" hidden="1" x14ac:dyDescent="0.2"/>
    <row r="895961" hidden="1" x14ac:dyDescent="0.2"/>
    <row r="895962" hidden="1" x14ac:dyDescent="0.2"/>
    <row r="895963" hidden="1" x14ac:dyDescent="0.2"/>
    <row r="895964" hidden="1" x14ac:dyDescent="0.2"/>
    <row r="895965" hidden="1" x14ac:dyDescent="0.2"/>
    <row r="895966" hidden="1" x14ac:dyDescent="0.2"/>
    <row r="895967" hidden="1" x14ac:dyDescent="0.2"/>
    <row r="895968" hidden="1" x14ac:dyDescent="0.2"/>
    <row r="895969" hidden="1" x14ac:dyDescent="0.2"/>
    <row r="895970" hidden="1" x14ac:dyDescent="0.2"/>
    <row r="895971" hidden="1" x14ac:dyDescent="0.2"/>
    <row r="895972" hidden="1" x14ac:dyDescent="0.2"/>
    <row r="895973" hidden="1" x14ac:dyDescent="0.2"/>
    <row r="895974" hidden="1" x14ac:dyDescent="0.2"/>
    <row r="895975" hidden="1" x14ac:dyDescent="0.2"/>
    <row r="895976" hidden="1" x14ac:dyDescent="0.2"/>
    <row r="895977" hidden="1" x14ac:dyDescent="0.2"/>
    <row r="895978" hidden="1" x14ac:dyDescent="0.2"/>
    <row r="895979" hidden="1" x14ac:dyDescent="0.2"/>
    <row r="895980" hidden="1" x14ac:dyDescent="0.2"/>
    <row r="895981" hidden="1" x14ac:dyDescent="0.2"/>
    <row r="895982" hidden="1" x14ac:dyDescent="0.2"/>
    <row r="895983" hidden="1" x14ac:dyDescent="0.2"/>
    <row r="895984" hidden="1" x14ac:dyDescent="0.2"/>
    <row r="895985" hidden="1" x14ac:dyDescent="0.2"/>
    <row r="895986" hidden="1" x14ac:dyDescent="0.2"/>
    <row r="895987" hidden="1" x14ac:dyDescent="0.2"/>
    <row r="895988" hidden="1" x14ac:dyDescent="0.2"/>
    <row r="895989" hidden="1" x14ac:dyDescent="0.2"/>
    <row r="895990" hidden="1" x14ac:dyDescent="0.2"/>
    <row r="895991" hidden="1" x14ac:dyDescent="0.2"/>
    <row r="895992" hidden="1" x14ac:dyDescent="0.2"/>
    <row r="895993" hidden="1" x14ac:dyDescent="0.2"/>
    <row r="895994" hidden="1" x14ac:dyDescent="0.2"/>
    <row r="895995" hidden="1" x14ac:dyDescent="0.2"/>
    <row r="895996" hidden="1" x14ac:dyDescent="0.2"/>
    <row r="895997" hidden="1" x14ac:dyDescent="0.2"/>
    <row r="895998" hidden="1" x14ac:dyDescent="0.2"/>
    <row r="895999" hidden="1" x14ac:dyDescent="0.2"/>
    <row r="896000" hidden="1" x14ac:dyDescent="0.2"/>
    <row r="896001" hidden="1" x14ac:dyDescent="0.2"/>
    <row r="896002" hidden="1" x14ac:dyDescent="0.2"/>
    <row r="896003" hidden="1" x14ac:dyDescent="0.2"/>
    <row r="896004" hidden="1" x14ac:dyDescent="0.2"/>
    <row r="896005" hidden="1" x14ac:dyDescent="0.2"/>
    <row r="896006" hidden="1" x14ac:dyDescent="0.2"/>
    <row r="896007" hidden="1" x14ac:dyDescent="0.2"/>
    <row r="896008" hidden="1" x14ac:dyDescent="0.2"/>
    <row r="896009" hidden="1" x14ac:dyDescent="0.2"/>
    <row r="896010" hidden="1" x14ac:dyDescent="0.2"/>
    <row r="896011" hidden="1" x14ac:dyDescent="0.2"/>
    <row r="896012" hidden="1" x14ac:dyDescent="0.2"/>
    <row r="896013" hidden="1" x14ac:dyDescent="0.2"/>
    <row r="896014" hidden="1" x14ac:dyDescent="0.2"/>
    <row r="896015" hidden="1" x14ac:dyDescent="0.2"/>
    <row r="896016" hidden="1" x14ac:dyDescent="0.2"/>
    <row r="896017" hidden="1" x14ac:dyDescent="0.2"/>
    <row r="896018" hidden="1" x14ac:dyDescent="0.2"/>
    <row r="896019" hidden="1" x14ac:dyDescent="0.2"/>
    <row r="896020" hidden="1" x14ac:dyDescent="0.2"/>
    <row r="896021" hidden="1" x14ac:dyDescent="0.2"/>
    <row r="896022" hidden="1" x14ac:dyDescent="0.2"/>
    <row r="896023" hidden="1" x14ac:dyDescent="0.2"/>
    <row r="896024" hidden="1" x14ac:dyDescent="0.2"/>
    <row r="896025" hidden="1" x14ac:dyDescent="0.2"/>
    <row r="896026" hidden="1" x14ac:dyDescent="0.2"/>
    <row r="896027" hidden="1" x14ac:dyDescent="0.2"/>
    <row r="896028" hidden="1" x14ac:dyDescent="0.2"/>
    <row r="896029" hidden="1" x14ac:dyDescent="0.2"/>
    <row r="896030" hidden="1" x14ac:dyDescent="0.2"/>
    <row r="896031" hidden="1" x14ac:dyDescent="0.2"/>
    <row r="896032" hidden="1" x14ac:dyDescent="0.2"/>
    <row r="896033" hidden="1" x14ac:dyDescent="0.2"/>
    <row r="896034" hidden="1" x14ac:dyDescent="0.2"/>
    <row r="896035" hidden="1" x14ac:dyDescent="0.2"/>
    <row r="896036" hidden="1" x14ac:dyDescent="0.2"/>
    <row r="896037" hidden="1" x14ac:dyDescent="0.2"/>
    <row r="896038" hidden="1" x14ac:dyDescent="0.2"/>
    <row r="896039" hidden="1" x14ac:dyDescent="0.2"/>
    <row r="896040" hidden="1" x14ac:dyDescent="0.2"/>
    <row r="896041" hidden="1" x14ac:dyDescent="0.2"/>
    <row r="896042" hidden="1" x14ac:dyDescent="0.2"/>
    <row r="896043" hidden="1" x14ac:dyDescent="0.2"/>
    <row r="896044" hidden="1" x14ac:dyDescent="0.2"/>
    <row r="896045" hidden="1" x14ac:dyDescent="0.2"/>
    <row r="896046" hidden="1" x14ac:dyDescent="0.2"/>
    <row r="896047" hidden="1" x14ac:dyDescent="0.2"/>
    <row r="896048" hidden="1" x14ac:dyDescent="0.2"/>
    <row r="896049" hidden="1" x14ac:dyDescent="0.2"/>
    <row r="896050" hidden="1" x14ac:dyDescent="0.2"/>
    <row r="896051" hidden="1" x14ac:dyDescent="0.2"/>
    <row r="896052" hidden="1" x14ac:dyDescent="0.2"/>
    <row r="896053" hidden="1" x14ac:dyDescent="0.2"/>
    <row r="896054" hidden="1" x14ac:dyDescent="0.2"/>
    <row r="896055" hidden="1" x14ac:dyDescent="0.2"/>
    <row r="896056" hidden="1" x14ac:dyDescent="0.2"/>
    <row r="896057" hidden="1" x14ac:dyDescent="0.2"/>
    <row r="896058" hidden="1" x14ac:dyDescent="0.2"/>
    <row r="896059" hidden="1" x14ac:dyDescent="0.2"/>
    <row r="896060" hidden="1" x14ac:dyDescent="0.2"/>
    <row r="896061" hidden="1" x14ac:dyDescent="0.2"/>
    <row r="896062" hidden="1" x14ac:dyDescent="0.2"/>
    <row r="896063" hidden="1" x14ac:dyDescent="0.2"/>
    <row r="896064" hidden="1" x14ac:dyDescent="0.2"/>
    <row r="896065" hidden="1" x14ac:dyDescent="0.2"/>
    <row r="896066" hidden="1" x14ac:dyDescent="0.2"/>
    <row r="896067" hidden="1" x14ac:dyDescent="0.2"/>
    <row r="896068" hidden="1" x14ac:dyDescent="0.2"/>
    <row r="896069" hidden="1" x14ac:dyDescent="0.2"/>
    <row r="896070" hidden="1" x14ac:dyDescent="0.2"/>
    <row r="896071" hidden="1" x14ac:dyDescent="0.2"/>
    <row r="896072" hidden="1" x14ac:dyDescent="0.2"/>
    <row r="896073" hidden="1" x14ac:dyDescent="0.2"/>
    <row r="896074" hidden="1" x14ac:dyDescent="0.2"/>
    <row r="896075" hidden="1" x14ac:dyDescent="0.2"/>
    <row r="896076" hidden="1" x14ac:dyDescent="0.2"/>
    <row r="896077" hidden="1" x14ac:dyDescent="0.2"/>
    <row r="896078" hidden="1" x14ac:dyDescent="0.2"/>
    <row r="896079" hidden="1" x14ac:dyDescent="0.2"/>
    <row r="896080" hidden="1" x14ac:dyDescent="0.2"/>
    <row r="896081" hidden="1" x14ac:dyDescent="0.2"/>
    <row r="896082" hidden="1" x14ac:dyDescent="0.2"/>
    <row r="896083" hidden="1" x14ac:dyDescent="0.2"/>
    <row r="896084" hidden="1" x14ac:dyDescent="0.2"/>
    <row r="896085" hidden="1" x14ac:dyDescent="0.2"/>
    <row r="896086" hidden="1" x14ac:dyDescent="0.2"/>
    <row r="896087" hidden="1" x14ac:dyDescent="0.2"/>
    <row r="896088" hidden="1" x14ac:dyDescent="0.2"/>
    <row r="896089" hidden="1" x14ac:dyDescent="0.2"/>
    <row r="896090" hidden="1" x14ac:dyDescent="0.2"/>
    <row r="896091" hidden="1" x14ac:dyDescent="0.2"/>
    <row r="896092" hidden="1" x14ac:dyDescent="0.2"/>
    <row r="896093" hidden="1" x14ac:dyDescent="0.2"/>
    <row r="896094" hidden="1" x14ac:dyDescent="0.2"/>
    <row r="896095" hidden="1" x14ac:dyDescent="0.2"/>
    <row r="896096" hidden="1" x14ac:dyDescent="0.2"/>
    <row r="896097" hidden="1" x14ac:dyDescent="0.2"/>
    <row r="896098" hidden="1" x14ac:dyDescent="0.2"/>
    <row r="896099" hidden="1" x14ac:dyDescent="0.2"/>
    <row r="896100" hidden="1" x14ac:dyDescent="0.2"/>
    <row r="896101" hidden="1" x14ac:dyDescent="0.2"/>
    <row r="896102" hidden="1" x14ac:dyDescent="0.2"/>
    <row r="896103" hidden="1" x14ac:dyDescent="0.2"/>
    <row r="896104" hidden="1" x14ac:dyDescent="0.2"/>
    <row r="896105" hidden="1" x14ac:dyDescent="0.2"/>
    <row r="896106" hidden="1" x14ac:dyDescent="0.2"/>
    <row r="896107" hidden="1" x14ac:dyDescent="0.2"/>
    <row r="896108" hidden="1" x14ac:dyDescent="0.2"/>
    <row r="896109" hidden="1" x14ac:dyDescent="0.2"/>
    <row r="896110" hidden="1" x14ac:dyDescent="0.2"/>
    <row r="896111" hidden="1" x14ac:dyDescent="0.2"/>
    <row r="896112" hidden="1" x14ac:dyDescent="0.2"/>
    <row r="896113" hidden="1" x14ac:dyDescent="0.2"/>
    <row r="896114" hidden="1" x14ac:dyDescent="0.2"/>
    <row r="896115" hidden="1" x14ac:dyDescent="0.2"/>
    <row r="896116" hidden="1" x14ac:dyDescent="0.2"/>
    <row r="896117" hidden="1" x14ac:dyDescent="0.2"/>
    <row r="896118" hidden="1" x14ac:dyDescent="0.2"/>
    <row r="896119" hidden="1" x14ac:dyDescent="0.2"/>
    <row r="896120" hidden="1" x14ac:dyDescent="0.2"/>
    <row r="896121" hidden="1" x14ac:dyDescent="0.2"/>
    <row r="896122" hidden="1" x14ac:dyDescent="0.2"/>
    <row r="896123" hidden="1" x14ac:dyDescent="0.2"/>
    <row r="896124" hidden="1" x14ac:dyDescent="0.2"/>
    <row r="896125" hidden="1" x14ac:dyDescent="0.2"/>
    <row r="896126" hidden="1" x14ac:dyDescent="0.2"/>
    <row r="896127" hidden="1" x14ac:dyDescent="0.2"/>
    <row r="896128" hidden="1" x14ac:dyDescent="0.2"/>
    <row r="896129" hidden="1" x14ac:dyDescent="0.2"/>
    <row r="896130" hidden="1" x14ac:dyDescent="0.2"/>
    <row r="896131" hidden="1" x14ac:dyDescent="0.2"/>
    <row r="896132" hidden="1" x14ac:dyDescent="0.2"/>
    <row r="896133" hidden="1" x14ac:dyDescent="0.2"/>
    <row r="896134" hidden="1" x14ac:dyDescent="0.2"/>
    <row r="896135" hidden="1" x14ac:dyDescent="0.2"/>
    <row r="896136" hidden="1" x14ac:dyDescent="0.2"/>
    <row r="896137" hidden="1" x14ac:dyDescent="0.2"/>
    <row r="896138" hidden="1" x14ac:dyDescent="0.2"/>
    <row r="896139" hidden="1" x14ac:dyDescent="0.2"/>
    <row r="896140" hidden="1" x14ac:dyDescent="0.2"/>
    <row r="896141" hidden="1" x14ac:dyDescent="0.2"/>
    <row r="896142" hidden="1" x14ac:dyDescent="0.2"/>
    <row r="896143" hidden="1" x14ac:dyDescent="0.2"/>
    <row r="896144" hidden="1" x14ac:dyDescent="0.2"/>
    <row r="896145" hidden="1" x14ac:dyDescent="0.2"/>
    <row r="896146" hidden="1" x14ac:dyDescent="0.2"/>
    <row r="896147" hidden="1" x14ac:dyDescent="0.2"/>
    <row r="896148" hidden="1" x14ac:dyDescent="0.2"/>
    <row r="896149" hidden="1" x14ac:dyDescent="0.2"/>
    <row r="896150" hidden="1" x14ac:dyDescent="0.2"/>
    <row r="896151" hidden="1" x14ac:dyDescent="0.2"/>
    <row r="896152" hidden="1" x14ac:dyDescent="0.2"/>
    <row r="896153" hidden="1" x14ac:dyDescent="0.2"/>
    <row r="896154" hidden="1" x14ac:dyDescent="0.2"/>
    <row r="896155" hidden="1" x14ac:dyDescent="0.2"/>
    <row r="896156" hidden="1" x14ac:dyDescent="0.2"/>
    <row r="896157" hidden="1" x14ac:dyDescent="0.2"/>
    <row r="896158" hidden="1" x14ac:dyDescent="0.2"/>
    <row r="896159" hidden="1" x14ac:dyDescent="0.2"/>
    <row r="896160" hidden="1" x14ac:dyDescent="0.2"/>
    <row r="896161" hidden="1" x14ac:dyDescent="0.2"/>
    <row r="896162" hidden="1" x14ac:dyDescent="0.2"/>
    <row r="896163" hidden="1" x14ac:dyDescent="0.2"/>
    <row r="896164" hidden="1" x14ac:dyDescent="0.2"/>
    <row r="896165" hidden="1" x14ac:dyDescent="0.2"/>
    <row r="896166" hidden="1" x14ac:dyDescent="0.2"/>
    <row r="896167" hidden="1" x14ac:dyDescent="0.2"/>
    <row r="896168" hidden="1" x14ac:dyDescent="0.2"/>
    <row r="896169" hidden="1" x14ac:dyDescent="0.2"/>
    <row r="896170" hidden="1" x14ac:dyDescent="0.2"/>
    <row r="896171" hidden="1" x14ac:dyDescent="0.2"/>
    <row r="896172" hidden="1" x14ac:dyDescent="0.2"/>
    <row r="896173" hidden="1" x14ac:dyDescent="0.2"/>
    <row r="896174" hidden="1" x14ac:dyDescent="0.2"/>
    <row r="896175" hidden="1" x14ac:dyDescent="0.2"/>
    <row r="896176" hidden="1" x14ac:dyDescent="0.2"/>
    <row r="896177" hidden="1" x14ac:dyDescent="0.2"/>
    <row r="896178" hidden="1" x14ac:dyDescent="0.2"/>
    <row r="896179" hidden="1" x14ac:dyDescent="0.2"/>
    <row r="896180" hidden="1" x14ac:dyDescent="0.2"/>
    <row r="896181" hidden="1" x14ac:dyDescent="0.2"/>
    <row r="896182" hidden="1" x14ac:dyDescent="0.2"/>
    <row r="896183" hidden="1" x14ac:dyDescent="0.2"/>
    <row r="896184" hidden="1" x14ac:dyDescent="0.2"/>
    <row r="896185" hidden="1" x14ac:dyDescent="0.2"/>
    <row r="896186" hidden="1" x14ac:dyDescent="0.2"/>
    <row r="896187" hidden="1" x14ac:dyDescent="0.2"/>
    <row r="896188" hidden="1" x14ac:dyDescent="0.2"/>
    <row r="896189" hidden="1" x14ac:dyDescent="0.2"/>
    <row r="896190" hidden="1" x14ac:dyDescent="0.2"/>
    <row r="896191" hidden="1" x14ac:dyDescent="0.2"/>
    <row r="896192" hidden="1" x14ac:dyDescent="0.2"/>
    <row r="896193" hidden="1" x14ac:dyDescent="0.2"/>
    <row r="896194" hidden="1" x14ac:dyDescent="0.2"/>
    <row r="896195" hidden="1" x14ac:dyDescent="0.2"/>
    <row r="896196" hidden="1" x14ac:dyDescent="0.2"/>
    <row r="896197" hidden="1" x14ac:dyDescent="0.2"/>
    <row r="896198" hidden="1" x14ac:dyDescent="0.2"/>
    <row r="896199" hidden="1" x14ac:dyDescent="0.2"/>
    <row r="896200" hidden="1" x14ac:dyDescent="0.2"/>
    <row r="896201" hidden="1" x14ac:dyDescent="0.2"/>
    <row r="896202" hidden="1" x14ac:dyDescent="0.2"/>
    <row r="896203" hidden="1" x14ac:dyDescent="0.2"/>
    <row r="896204" hidden="1" x14ac:dyDescent="0.2"/>
    <row r="896205" hidden="1" x14ac:dyDescent="0.2"/>
    <row r="896206" hidden="1" x14ac:dyDescent="0.2"/>
    <row r="896207" hidden="1" x14ac:dyDescent="0.2"/>
    <row r="896208" hidden="1" x14ac:dyDescent="0.2"/>
    <row r="896209" hidden="1" x14ac:dyDescent="0.2"/>
    <row r="896210" hidden="1" x14ac:dyDescent="0.2"/>
    <row r="896211" hidden="1" x14ac:dyDescent="0.2"/>
    <row r="896212" hidden="1" x14ac:dyDescent="0.2"/>
    <row r="896213" hidden="1" x14ac:dyDescent="0.2"/>
    <row r="896214" hidden="1" x14ac:dyDescent="0.2"/>
    <row r="896215" hidden="1" x14ac:dyDescent="0.2"/>
    <row r="896216" hidden="1" x14ac:dyDescent="0.2"/>
    <row r="896217" hidden="1" x14ac:dyDescent="0.2"/>
    <row r="896218" hidden="1" x14ac:dyDescent="0.2"/>
    <row r="896219" hidden="1" x14ac:dyDescent="0.2"/>
    <row r="896220" hidden="1" x14ac:dyDescent="0.2"/>
    <row r="896221" hidden="1" x14ac:dyDescent="0.2"/>
    <row r="896222" hidden="1" x14ac:dyDescent="0.2"/>
    <row r="896223" hidden="1" x14ac:dyDescent="0.2"/>
    <row r="896224" hidden="1" x14ac:dyDescent="0.2"/>
    <row r="896225" hidden="1" x14ac:dyDescent="0.2"/>
    <row r="896226" hidden="1" x14ac:dyDescent="0.2"/>
    <row r="896227" hidden="1" x14ac:dyDescent="0.2"/>
    <row r="896228" hidden="1" x14ac:dyDescent="0.2"/>
    <row r="896229" hidden="1" x14ac:dyDescent="0.2"/>
    <row r="896230" hidden="1" x14ac:dyDescent="0.2"/>
    <row r="896231" hidden="1" x14ac:dyDescent="0.2"/>
    <row r="896232" hidden="1" x14ac:dyDescent="0.2"/>
    <row r="896233" hidden="1" x14ac:dyDescent="0.2"/>
    <row r="896234" hidden="1" x14ac:dyDescent="0.2"/>
    <row r="896235" hidden="1" x14ac:dyDescent="0.2"/>
    <row r="896236" hidden="1" x14ac:dyDescent="0.2"/>
    <row r="896237" hidden="1" x14ac:dyDescent="0.2"/>
    <row r="896238" hidden="1" x14ac:dyDescent="0.2"/>
    <row r="896239" hidden="1" x14ac:dyDescent="0.2"/>
    <row r="896240" hidden="1" x14ac:dyDescent="0.2"/>
    <row r="896241" hidden="1" x14ac:dyDescent="0.2"/>
    <row r="896242" hidden="1" x14ac:dyDescent="0.2"/>
    <row r="896243" hidden="1" x14ac:dyDescent="0.2"/>
    <row r="896244" hidden="1" x14ac:dyDescent="0.2"/>
    <row r="896245" hidden="1" x14ac:dyDescent="0.2"/>
    <row r="896246" hidden="1" x14ac:dyDescent="0.2"/>
    <row r="896247" hidden="1" x14ac:dyDescent="0.2"/>
    <row r="896248" hidden="1" x14ac:dyDescent="0.2"/>
    <row r="896249" hidden="1" x14ac:dyDescent="0.2"/>
    <row r="896250" hidden="1" x14ac:dyDescent="0.2"/>
    <row r="896251" hidden="1" x14ac:dyDescent="0.2"/>
    <row r="896252" hidden="1" x14ac:dyDescent="0.2"/>
    <row r="896253" hidden="1" x14ac:dyDescent="0.2"/>
    <row r="896254" hidden="1" x14ac:dyDescent="0.2"/>
    <row r="896255" hidden="1" x14ac:dyDescent="0.2"/>
    <row r="896256" hidden="1" x14ac:dyDescent="0.2"/>
    <row r="896257" hidden="1" x14ac:dyDescent="0.2"/>
    <row r="896258" hidden="1" x14ac:dyDescent="0.2"/>
    <row r="896259" hidden="1" x14ac:dyDescent="0.2"/>
    <row r="896260" hidden="1" x14ac:dyDescent="0.2"/>
    <row r="896261" hidden="1" x14ac:dyDescent="0.2"/>
    <row r="896262" hidden="1" x14ac:dyDescent="0.2"/>
    <row r="896263" hidden="1" x14ac:dyDescent="0.2"/>
    <row r="896264" hidden="1" x14ac:dyDescent="0.2"/>
    <row r="896265" hidden="1" x14ac:dyDescent="0.2"/>
    <row r="896266" hidden="1" x14ac:dyDescent="0.2"/>
    <row r="896267" hidden="1" x14ac:dyDescent="0.2"/>
    <row r="896268" hidden="1" x14ac:dyDescent="0.2"/>
    <row r="896269" hidden="1" x14ac:dyDescent="0.2"/>
    <row r="896270" hidden="1" x14ac:dyDescent="0.2"/>
    <row r="896271" hidden="1" x14ac:dyDescent="0.2"/>
    <row r="896272" hidden="1" x14ac:dyDescent="0.2"/>
    <row r="896273" hidden="1" x14ac:dyDescent="0.2"/>
    <row r="896274" hidden="1" x14ac:dyDescent="0.2"/>
    <row r="896275" hidden="1" x14ac:dyDescent="0.2"/>
    <row r="896276" hidden="1" x14ac:dyDescent="0.2"/>
    <row r="896277" hidden="1" x14ac:dyDescent="0.2"/>
    <row r="896278" hidden="1" x14ac:dyDescent="0.2"/>
    <row r="896279" hidden="1" x14ac:dyDescent="0.2"/>
    <row r="896280" hidden="1" x14ac:dyDescent="0.2"/>
    <row r="896281" hidden="1" x14ac:dyDescent="0.2"/>
    <row r="896282" hidden="1" x14ac:dyDescent="0.2"/>
    <row r="896283" hidden="1" x14ac:dyDescent="0.2"/>
    <row r="896284" hidden="1" x14ac:dyDescent="0.2"/>
    <row r="896285" hidden="1" x14ac:dyDescent="0.2"/>
    <row r="896286" hidden="1" x14ac:dyDescent="0.2"/>
    <row r="896287" hidden="1" x14ac:dyDescent="0.2"/>
    <row r="896288" hidden="1" x14ac:dyDescent="0.2"/>
    <row r="896289" hidden="1" x14ac:dyDescent="0.2"/>
    <row r="896290" hidden="1" x14ac:dyDescent="0.2"/>
    <row r="896291" hidden="1" x14ac:dyDescent="0.2"/>
    <row r="896292" hidden="1" x14ac:dyDescent="0.2"/>
    <row r="896293" hidden="1" x14ac:dyDescent="0.2"/>
    <row r="896294" hidden="1" x14ac:dyDescent="0.2"/>
    <row r="896295" hidden="1" x14ac:dyDescent="0.2"/>
    <row r="896296" hidden="1" x14ac:dyDescent="0.2"/>
    <row r="896297" hidden="1" x14ac:dyDescent="0.2"/>
    <row r="896298" hidden="1" x14ac:dyDescent="0.2"/>
    <row r="896299" hidden="1" x14ac:dyDescent="0.2"/>
    <row r="896300" hidden="1" x14ac:dyDescent="0.2"/>
    <row r="896301" hidden="1" x14ac:dyDescent="0.2"/>
    <row r="896302" hidden="1" x14ac:dyDescent="0.2"/>
    <row r="896303" hidden="1" x14ac:dyDescent="0.2"/>
    <row r="896304" hidden="1" x14ac:dyDescent="0.2"/>
    <row r="896305" hidden="1" x14ac:dyDescent="0.2"/>
    <row r="896306" hidden="1" x14ac:dyDescent="0.2"/>
    <row r="896307" hidden="1" x14ac:dyDescent="0.2"/>
    <row r="896308" hidden="1" x14ac:dyDescent="0.2"/>
    <row r="896309" hidden="1" x14ac:dyDescent="0.2"/>
    <row r="896310" hidden="1" x14ac:dyDescent="0.2"/>
    <row r="896311" hidden="1" x14ac:dyDescent="0.2"/>
    <row r="896312" hidden="1" x14ac:dyDescent="0.2"/>
    <row r="896313" hidden="1" x14ac:dyDescent="0.2"/>
    <row r="896314" hidden="1" x14ac:dyDescent="0.2"/>
    <row r="896315" hidden="1" x14ac:dyDescent="0.2"/>
    <row r="896316" hidden="1" x14ac:dyDescent="0.2"/>
    <row r="896317" hidden="1" x14ac:dyDescent="0.2"/>
    <row r="896318" hidden="1" x14ac:dyDescent="0.2"/>
    <row r="896319" hidden="1" x14ac:dyDescent="0.2"/>
    <row r="896320" hidden="1" x14ac:dyDescent="0.2"/>
    <row r="896321" hidden="1" x14ac:dyDescent="0.2"/>
    <row r="896322" hidden="1" x14ac:dyDescent="0.2"/>
    <row r="896323" hidden="1" x14ac:dyDescent="0.2"/>
    <row r="896324" hidden="1" x14ac:dyDescent="0.2"/>
    <row r="896325" hidden="1" x14ac:dyDescent="0.2"/>
    <row r="896326" hidden="1" x14ac:dyDescent="0.2"/>
    <row r="896327" hidden="1" x14ac:dyDescent="0.2"/>
    <row r="896328" hidden="1" x14ac:dyDescent="0.2"/>
    <row r="896329" hidden="1" x14ac:dyDescent="0.2"/>
    <row r="896330" hidden="1" x14ac:dyDescent="0.2"/>
    <row r="896331" hidden="1" x14ac:dyDescent="0.2"/>
    <row r="896332" hidden="1" x14ac:dyDescent="0.2"/>
    <row r="896333" hidden="1" x14ac:dyDescent="0.2"/>
    <row r="896334" hidden="1" x14ac:dyDescent="0.2"/>
    <row r="896335" hidden="1" x14ac:dyDescent="0.2"/>
    <row r="896336" hidden="1" x14ac:dyDescent="0.2"/>
    <row r="896337" hidden="1" x14ac:dyDescent="0.2"/>
    <row r="896338" hidden="1" x14ac:dyDescent="0.2"/>
    <row r="896339" hidden="1" x14ac:dyDescent="0.2"/>
    <row r="896340" hidden="1" x14ac:dyDescent="0.2"/>
    <row r="896341" hidden="1" x14ac:dyDescent="0.2"/>
    <row r="896342" hidden="1" x14ac:dyDescent="0.2"/>
    <row r="896343" hidden="1" x14ac:dyDescent="0.2"/>
    <row r="896344" hidden="1" x14ac:dyDescent="0.2"/>
    <row r="896345" hidden="1" x14ac:dyDescent="0.2"/>
    <row r="896346" hidden="1" x14ac:dyDescent="0.2"/>
    <row r="896347" hidden="1" x14ac:dyDescent="0.2"/>
    <row r="896348" hidden="1" x14ac:dyDescent="0.2"/>
    <row r="896349" hidden="1" x14ac:dyDescent="0.2"/>
    <row r="896350" hidden="1" x14ac:dyDescent="0.2"/>
    <row r="896351" hidden="1" x14ac:dyDescent="0.2"/>
    <row r="896352" hidden="1" x14ac:dyDescent="0.2"/>
    <row r="896353" hidden="1" x14ac:dyDescent="0.2"/>
    <row r="896354" hidden="1" x14ac:dyDescent="0.2"/>
    <row r="896355" hidden="1" x14ac:dyDescent="0.2"/>
    <row r="896356" hidden="1" x14ac:dyDescent="0.2"/>
    <row r="896357" hidden="1" x14ac:dyDescent="0.2"/>
    <row r="896358" hidden="1" x14ac:dyDescent="0.2"/>
    <row r="896359" hidden="1" x14ac:dyDescent="0.2"/>
    <row r="896360" hidden="1" x14ac:dyDescent="0.2"/>
    <row r="896361" hidden="1" x14ac:dyDescent="0.2"/>
    <row r="896362" hidden="1" x14ac:dyDescent="0.2"/>
    <row r="896363" hidden="1" x14ac:dyDescent="0.2"/>
    <row r="896364" hidden="1" x14ac:dyDescent="0.2"/>
    <row r="896365" hidden="1" x14ac:dyDescent="0.2"/>
    <row r="896366" hidden="1" x14ac:dyDescent="0.2"/>
    <row r="896367" hidden="1" x14ac:dyDescent="0.2"/>
    <row r="896368" hidden="1" x14ac:dyDescent="0.2"/>
    <row r="896369" hidden="1" x14ac:dyDescent="0.2"/>
    <row r="896370" hidden="1" x14ac:dyDescent="0.2"/>
    <row r="896371" hidden="1" x14ac:dyDescent="0.2"/>
    <row r="896372" hidden="1" x14ac:dyDescent="0.2"/>
    <row r="896373" hidden="1" x14ac:dyDescent="0.2"/>
    <row r="896374" hidden="1" x14ac:dyDescent="0.2"/>
    <row r="896375" hidden="1" x14ac:dyDescent="0.2"/>
    <row r="896376" hidden="1" x14ac:dyDescent="0.2"/>
    <row r="896377" hidden="1" x14ac:dyDescent="0.2"/>
    <row r="896378" hidden="1" x14ac:dyDescent="0.2"/>
    <row r="896379" hidden="1" x14ac:dyDescent="0.2"/>
    <row r="896380" hidden="1" x14ac:dyDescent="0.2"/>
    <row r="896381" hidden="1" x14ac:dyDescent="0.2"/>
    <row r="896382" hidden="1" x14ac:dyDescent="0.2"/>
    <row r="896383" hidden="1" x14ac:dyDescent="0.2"/>
    <row r="896384" hidden="1" x14ac:dyDescent="0.2"/>
    <row r="896385" hidden="1" x14ac:dyDescent="0.2"/>
    <row r="896386" hidden="1" x14ac:dyDescent="0.2"/>
    <row r="896387" hidden="1" x14ac:dyDescent="0.2"/>
    <row r="896388" hidden="1" x14ac:dyDescent="0.2"/>
    <row r="896389" hidden="1" x14ac:dyDescent="0.2"/>
    <row r="896390" hidden="1" x14ac:dyDescent="0.2"/>
    <row r="896391" hidden="1" x14ac:dyDescent="0.2"/>
    <row r="896392" hidden="1" x14ac:dyDescent="0.2"/>
    <row r="896393" hidden="1" x14ac:dyDescent="0.2"/>
    <row r="896394" hidden="1" x14ac:dyDescent="0.2"/>
    <row r="896395" hidden="1" x14ac:dyDescent="0.2"/>
    <row r="896396" hidden="1" x14ac:dyDescent="0.2"/>
    <row r="896397" hidden="1" x14ac:dyDescent="0.2"/>
    <row r="896398" hidden="1" x14ac:dyDescent="0.2"/>
    <row r="896399" hidden="1" x14ac:dyDescent="0.2"/>
    <row r="896400" hidden="1" x14ac:dyDescent="0.2"/>
    <row r="896401" hidden="1" x14ac:dyDescent="0.2"/>
    <row r="896402" hidden="1" x14ac:dyDescent="0.2"/>
    <row r="896403" hidden="1" x14ac:dyDescent="0.2"/>
    <row r="896404" hidden="1" x14ac:dyDescent="0.2"/>
    <row r="896405" hidden="1" x14ac:dyDescent="0.2"/>
    <row r="896406" hidden="1" x14ac:dyDescent="0.2"/>
    <row r="896407" hidden="1" x14ac:dyDescent="0.2"/>
    <row r="896408" hidden="1" x14ac:dyDescent="0.2"/>
    <row r="896409" hidden="1" x14ac:dyDescent="0.2"/>
    <row r="896410" hidden="1" x14ac:dyDescent="0.2"/>
    <row r="896411" hidden="1" x14ac:dyDescent="0.2"/>
    <row r="896412" hidden="1" x14ac:dyDescent="0.2"/>
    <row r="896413" hidden="1" x14ac:dyDescent="0.2"/>
    <row r="896414" hidden="1" x14ac:dyDescent="0.2"/>
    <row r="896415" hidden="1" x14ac:dyDescent="0.2"/>
    <row r="896416" hidden="1" x14ac:dyDescent="0.2"/>
    <row r="896417" hidden="1" x14ac:dyDescent="0.2"/>
    <row r="896418" hidden="1" x14ac:dyDescent="0.2"/>
    <row r="896419" hidden="1" x14ac:dyDescent="0.2"/>
    <row r="896420" hidden="1" x14ac:dyDescent="0.2"/>
    <row r="896421" hidden="1" x14ac:dyDescent="0.2"/>
    <row r="896422" hidden="1" x14ac:dyDescent="0.2"/>
    <row r="896423" hidden="1" x14ac:dyDescent="0.2"/>
    <row r="896424" hidden="1" x14ac:dyDescent="0.2"/>
    <row r="896425" hidden="1" x14ac:dyDescent="0.2"/>
    <row r="896426" hidden="1" x14ac:dyDescent="0.2"/>
    <row r="896427" hidden="1" x14ac:dyDescent="0.2"/>
    <row r="896428" hidden="1" x14ac:dyDescent="0.2"/>
    <row r="896429" hidden="1" x14ac:dyDescent="0.2"/>
    <row r="896430" hidden="1" x14ac:dyDescent="0.2"/>
    <row r="896431" hidden="1" x14ac:dyDescent="0.2"/>
    <row r="896432" hidden="1" x14ac:dyDescent="0.2"/>
    <row r="896433" hidden="1" x14ac:dyDescent="0.2"/>
    <row r="896434" hidden="1" x14ac:dyDescent="0.2"/>
    <row r="896435" hidden="1" x14ac:dyDescent="0.2"/>
    <row r="896436" hidden="1" x14ac:dyDescent="0.2"/>
    <row r="896437" hidden="1" x14ac:dyDescent="0.2"/>
    <row r="896438" hidden="1" x14ac:dyDescent="0.2"/>
    <row r="896439" hidden="1" x14ac:dyDescent="0.2"/>
    <row r="896440" hidden="1" x14ac:dyDescent="0.2"/>
    <row r="896441" hidden="1" x14ac:dyDescent="0.2"/>
    <row r="896442" hidden="1" x14ac:dyDescent="0.2"/>
    <row r="896443" hidden="1" x14ac:dyDescent="0.2"/>
    <row r="896444" hidden="1" x14ac:dyDescent="0.2"/>
    <row r="896445" hidden="1" x14ac:dyDescent="0.2"/>
    <row r="896446" hidden="1" x14ac:dyDescent="0.2"/>
    <row r="896447" hidden="1" x14ac:dyDescent="0.2"/>
    <row r="896448" hidden="1" x14ac:dyDescent="0.2"/>
    <row r="896449" hidden="1" x14ac:dyDescent="0.2"/>
    <row r="896450" hidden="1" x14ac:dyDescent="0.2"/>
    <row r="896451" hidden="1" x14ac:dyDescent="0.2"/>
    <row r="896452" hidden="1" x14ac:dyDescent="0.2"/>
    <row r="896453" hidden="1" x14ac:dyDescent="0.2"/>
    <row r="896454" hidden="1" x14ac:dyDescent="0.2"/>
    <row r="896455" hidden="1" x14ac:dyDescent="0.2"/>
    <row r="896456" hidden="1" x14ac:dyDescent="0.2"/>
    <row r="896457" hidden="1" x14ac:dyDescent="0.2"/>
    <row r="896458" hidden="1" x14ac:dyDescent="0.2"/>
    <row r="896459" hidden="1" x14ac:dyDescent="0.2"/>
    <row r="896460" hidden="1" x14ac:dyDescent="0.2"/>
    <row r="896461" hidden="1" x14ac:dyDescent="0.2"/>
    <row r="896462" hidden="1" x14ac:dyDescent="0.2"/>
    <row r="896463" hidden="1" x14ac:dyDescent="0.2"/>
    <row r="896464" hidden="1" x14ac:dyDescent="0.2"/>
    <row r="896465" hidden="1" x14ac:dyDescent="0.2"/>
    <row r="896466" hidden="1" x14ac:dyDescent="0.2"/>
    <row r="896467" hidden="1" x14ac:dyDescent="0.2"/>
    <row r="896468" hidden="1" x14ac:dyDescent="0.2"/>
    <row r="896469" hidden="1" x14ac:dyDescent="0.2"/>
    <row r="896470" hidden="1" x14ac:dyDescent="0.2"/>
    <row r="896471" hidden="1" x14ac:dyDescent="0.2"/>
    <row r="896472" hidden="1" x14ac:dyDescent="0.2"/>
    <row r="896473" hidden="1" x14ac:dyDescent="0.2"/>
    <row r="896474" hidden="1" x14ac:dyDescent="0.2"/>
    <row r="896475" hidden="1" x14ac:dyDescent="0.2"/>
    <row r="896476" hidden="1" x14ac:dyDescent="0.2"/>
    <row r="896477" hidden="1" x14ac:dyDescent="0.2"/>
    <row r="896478" hidden="1" x14ac:dyDescent="0.2"/>
    <row r="896479" hidden="1" x14ac:dyDescent="0.2"/>
    <row r="896480" hidden="1" x14ac:dyDescent="0.2"/>
    <row r="896481" hidden="1" x14ac:dyDescent="0.2"/>
    <row r="896482" hidden="1" x14ac:dyDescent="0.2"/>
    <row r="896483" hidden="1" x14ac:dyDescent="0.2"/>
    <row r="896484" hidden="1" x14ac:dyDescent="0.2"/>
    <row r="896485" hidden="1" x14ac:dyDescent="0.2"/>
    <row r="896486" hidden="1" x14ac:dyDescent="0.2"/>
    <row r="896487" hidden="1" x14ac:dyDescent="0.2"/>
    <row r="896488" hidden="1" x14ac:dyDescent="0.2"/>
    <row r="896489" hidden="1" x14ac:dyDescent="0.2"/>
    <row r="896490" hidden="1" x14ac:dyDescent="0.2"/>
    <row r="896491" hidden="1" x14ac:dyDescent="0.2"/>
    <row r="896492" hidden="1" x14ac:dyDescent="0.2"/>
    <row r="896493" hidden="1" x14ac:dyDescent="0.2"/>
    <row r="896494" hidden="1" x14ac:dyDescent="0.2"/>
    <row r="896495" hidden="1" x14ac:dyDescent="0.2"/>
    <row r="896496" hidden="1" x14ac:dyDescent="0.2"/>
    <row r="896497" hidden="1" x14ac:dyDescent="0.2"/>
    <row r="896498" hidden="1" x14ac:dyDescent="0.2"/>
    <row r="896499" hidden="1" x14ac:dyDescent="0.2"/>
    <row r="896500" hidden="1" x14ac:dyDescent="0.2"/>
    <row r="896501" hidden="1" x14ac:dyDescent="0.2"/>
    <row r="896502" hidden="1" x14ac:dyDescent="0.2"/>
    <row r="896503" hidden="1" x14ac:dyDescent="0.2"/>
    <row r="896504" hidden="1" x14ac:dyDescent="0.2"/>
    <row r="896505" hidden="1" x14ac:dyDescent="0.2"/>
    <row r="896506" hidden="1" x14ac:dyDescent="0.2"/>
    <row r="896507" hidden="1" x14ac:dyDescent="0.2"/>
    <row r="896508" hidden="1" x14ac:dyDescent="0.2"/>
    <row r="896509" hidden="1" x14ac:dyDescent="0.2"/>
    <row r="896510" hidden="1" x14ac:dyDescent="0.2"/>
    <row r="896511" hidden="1" x14ac:dyDescent="0.2"/>
    <row r="896512" hidden="1" x14ac:dyDescent="0.2"/>
    <row r="896513" hidden="1" x14ac:dyDescent="0.2"/>
    <row r="896514" hidden="1" x14ac:dyDescent="0.2"/>
    <row r="896515" hidden="1" x14ac:dyDescent="0.2"/>
    <row r="896516" hidden="1" x14ac:dyDescent="0.2"/>
    <row r="896517" hidden="1" x14ac:dyDescent="0.2"/>
    <row r="896518" hidden="1" x14ac:dyDescent="0.2"/>
    <row r="896519" hidden="1" x14ac:dyDescent="0.2"/>
    <row r="896520" hidden="1" x14ac:dyDescent="0.2"/>
    <row r="896521" hidden="1" x14ac:dyDescent="0.2"/>
    <row r="896522" hidden="1" x14ac:dyDescent="0.2"/>
    <row r="896523" hidden="1" x14ac:dyDescent="0.2"/>
    <row r="896524" hidden="1" x14ac:dyDescent="0.2"/>
    <row r="896525" hidden="1" x14ac:dyDescent="0.2"/>
    <row r="896526" hidden="1" x14ac:dyDescent="0.2"/>
    <row r="896527" hidden="1" x14ac:dyDescent="0.2"/>
    <row r="896528" hidden="1" x14ac:dyDescent="0.2"/>
    <row r="896529" hidden="1" x14ac:dyDescent="0.2"/>
    <row r="896530" hidden="1" x14ac:dyDescent="0.2"/>
    <row r="896531" hidden="1" x14ac:dyDescent="0.2"/>
    <row r="896532" hidden="1" x14ac:dyDescent="0.2"/>
    <row r="896533" hidden="1" x14ac:dyDescent="0.2"/>
    <row r="896534" hidden="1" x14ac:dyDescent="0.2"/>
    <row r="896535" hidden="1" x14ac:dyDescent="0.2"/>
    <row r="896536" hidden="1" x14ac:dyDescent="0.2"/>
    <row r="896537" hidden="1" x14ac:dyDescent="0.2"/>
    <row r="896538" hidden="1" x14ac:dyDescent="0.2"/>
    <row r="896539" hidden="1" x14ac:dyDescent="0.2"/>
    <row r="896540" hidden="1" x14ac:dyDescent="0.2"/>
    <row r="896541" hidden="1" x14ac:dyDescent="0.2"/>
    <row r="896542" hidden="1" x14ac:dyDescent="0.2"/>
    <row r="896543" hidden="1" x14ac:dyDescent="0.2"/>
    <row r="896544" hidden="1" x14ac:dyDescent="0.2"/>
    <row r="896545" hidden="1" x14ac:dyDescent="0.2"/>
    <row r="896546" hidden="1" x14ac:dyDescent="0.2"/>
    <row r="896547" hidden="1" x14ac:dyDescent="0.2"/>
    <row r="896548" hidden="1" x14ac:dyDescent="0.2"/>
    <row r="896549" hidden="1" x14ac:dyDescent="0.2"/>
    <row r="896550" hidden="1" x14ac:dyDescent="0.2"/>
    <row r="896551" hidden="1" x14ac:dyDescent="0.2"/>
    <row r="896552" hidden="1" x14ac:dyDescent="0.2"/>
    <row r="896553" hidden="1" x14ac:dyDescent="0.2"/>
    <row r="896554" hidden="1" x14ac:dyDescent="0.2"/>
    <row r="896555" hidden="1" x14ac:dyDescent="0.2"/>
    <row r="896556" hidden="1" x14ac:dyDescent="0.2"/>
    <row r="896557" hidden="1" x14ac:dyDescent="0.2"/>
    <row r="896558" hidden="1" x14ac:dyDescent="0.2"/>
    <row r="896559" hidden="1" x14ac:dyDescent="0.2"/>
    <row r="896560" hidden="1" x14ac:dyDescent="0.2"/>
    <row r="896561" hidden="1" x14ac:dyDescent="0.2"/>
    <row r="896562" hidden="1" x14ac:dyDescent="0.2"/>
    <row r="896563" hidden="1" x14ac:dyDescent="0.2"/>
    <row r="896564" hidden="1" x14ac:dyDescent="0.2"/>
    <row r="896565" hidden="1" x14ac:dyDescent="0.2"/>
    <row r="896566" hidden="1" x14ac:dyDescent="0.2"/>
    <row r="896567" hidden="1" x14ac:dyDescent="0.2"/>
    <row r="896568" hidden="1" x14ac:dyDescent="0.2"/>
    <row r="896569" hidden="1" x14ac:dyDescent="0.2"/>
    <row r="896570" hidden="1" x14ac:dyDescent="0.2"/>
    <row r="896571" hidden="1" x14ac:dyDescent="0.2"/>
    <row r="896572" hidden="1" x14ac:dyDescent="0.2"/>
    <row r="896573" hidden="1" x14ac:dyDescent="0.2"/>
    <row r="896574" hidden="1" x14ac:dyDescent="0.2"/>
    <row r="896575" hidden="1" x14ac:dyDescent="0.2"/>
    <row r="896576" hidden="1" x14ac:dyDescent="0.2"/>
    <row r="896577" hidden="1" x14ac:dyDescent="0.2"/>
    <row r="896578" hidden="1" x14ac:dyDescent="0.2"/>
    <row r="896579" hidden="1" x14ac:dyDescent="0.2"/>
    <row r="896580" hidden="1" x14ac:dyDescent="0.2"/>
    <row r="896581" hidden="1" x14ac:dyDescent="0.2"/>
    <row r="896582" hidden="1" x14ac:dyDescent="0.2"/>
    <row r="896583" hidden="1" x14ac:dyDescent="0.2"/>
    <row r="896584" hidden="1" x14ac:dyDescent="0.2"/>
    <row r="896585" hidden="1" x14ac:dyDescent="0.2"/>
    <row r="896586" hidden="1" x14ac:dyDescent="0.2"/>
    <row r="896587" hidden="1" x14ac:dyDescent="0.2"/>
    <row r="896588" hidden="1" x14ac:dyDescent="0.2"/>
    <row r="896589" hidden="1" x14ac:dyDescent="0.2"/>
    <row r="896590" hidden="1" x14ac:dyDescent="0.2"/>
    <row r="896591" hidden="1" x14ac:dyDescent="0.2"/>
    <row r="896592" hidden="1" x14ac:dyDescent="0.2"/>
    <row r="896593" hidden="1" x14ac:dyDescent="0.2"/>
    <row r="896594" hidden="1" x14ac:dyDescent="0.2"/>
    <row r="896595" hidden="1" x14ac:dyDescent="0.2"/>
    <row r="896596" hidden="1" x14ac:dyDescent="0.2"/>
    <row r="896597" hidden="1" x14ac:dyDescent="0.2"/>
    <row r="896598" hidden="1" x14ac:dyDescent="0.2"/>
    <row r="896599" hidden="1" x14ac:dyDescent="0.2"/>
    <row r="896600" hidden="1" x14ac:dyDescent="0.2"/>
    <row r="896601" hidden="1" x14ac:dyDescent="0.2"/>
    <row r="896602" hidden="1" x14ac:dyDescent="0.2"/>
    <row r="896603" hidden="1" x14ac:dyDescent="0.2"/>
    <row r="896604" hidden="1" x14ac:dyDescent="0.2"/>
    <row r="896605" hidden="1" x14ac:dyDescent="0.2"/>
    <row r="896606" hidden="1" x14ac:dyDescent="0.2"/>
    <row r="896607" hidden="1" x14ac:dyDescent="0.2"/>
    <row r="896608" hidden="1" x14ac:dyDescent="0.2"/>
    <row r="896609" hidden="1" x14ac:dyDescent="0.2"/>
    <row r="896610" hidden="1" x14ac:dyDescent="0.2"/>
    <row r="896611" hidden="1" x14ac:dyDescent="0.2"/>
    <row r="896612" hidden="1" x14ac:dyDescent="0.2"/>
    <row r="896613" hidden="1" x14ac:dyDescent="0.2"/>
    <row r="896614" hidden="1" x14ac:dyDescent="0.2"/>
    <row r="896615" hidden="1" x14ac:dyDescent="0.2"/>
    <row r="896616" hidden="1" x14ac:dyDescent="0.2"/>
    <row r="896617" hidden="1" x14ac:dyDescent="0.2"/>
    <row r="896618" hidden="1" x14ac:dyDescent="0.2"/>
    <row r="896619" hidden="1" x14ac:dyDescent="0.2"/>
    <row r="896620" hidden="1" x14ac:dyDescent="0.2"/>
    <row r="896621" hidden="1" x14ac:dyDescent="0.2"/>
    <row r="896622" hidden="1" x14ac:dyDescent="0.2"/>
    <row r="896623" hidden="1" x14ac:dyDescent="0.2"/>
    <row r="896624" hidden="1" x14ac:dyDescent="0.2"/>
    <row r="896625" hidden="1" x14ac:dyDescent="0.2"/>
    <row r="896626" hidden="1" x14ac:dyDescent="0.2"/>
    <row r="896627" hidden="1" x14ac:dyDescent="0.2"/>
    <row r="896628" hidden="1" x14ac:dyDescent="0.2"/>
    <row r="896629" hidden="1" x14ac:dyDescent="0.2"/>
    <row r="896630" hidden="1" x14ac:dyDescent="0.2"/>
    <row r="896631" hidden="1" x14ac:dyDescent="0.2"/>
    <row r="896632" hidden="1" x14ac:dyDescent="0.2"/>
    <row r="896633" hidden="1" x14ac:dyDescent="0.2"/>
    <row r="896634" hidden="1" x14ac:dyDescent="0.2"/>
    <row r="896635" hidden="1" x14ac:dyDescent="0.2"/>
    <row r="896636" hidden="1" x14ac:dyDescent="0.2"/>
    <row r="896637" hidden="1" x14ac:dyDescent="0.2"/>
    <row r="896638" hidden="1" x14ac:dyDescent="0.2"/>
    <row r="896639" hidden="1" x14ac:dyDescent="0.2"/>
    <row r="896640" hidden="1" x14ac:dyDescent="0.2"/>
    <row r="896641" hidden="1" x14ac:dyDescent="0.2"/>
    <row r="896642" hidden="1" x14ac:dyDescent="0.2"/>
    <row r="896643" hidden="1" x14ac:dyDescent="0.2"/>
    <row r="896644" hidden="1" x14ac:dyDescent="0.2"/>
    <row r="896645" hidden="1" x14ac:dyDescent="0.2"/>
    <row r="896646" hidden="1" x14ac:dyDescent="0.2"/>
    <row r="896647" hidden="1" x14ac:dyDescent="0.2"/>
    <row r="896648" hidden="1" x14ac:dyDescent="0.2"/>
    <row r="896649" hidden="1" x14ac:dyDescent="0.2"/>
    <row r="896650" hidden="1" x14ac:dyDescent="0.2"/>
    <row r="896651" hidden="1" x14ac:dyDescent="0.2"/>
    <row r="896652" hidden="1" x14ac:dyDescent="0.2"/>
    <row r="896653" hidden="1" x14ac:dyDescent="0.2"/>
    <row r="896654" hidden="1" x14ac:dyDescent="0.2"/>
    <row r="896655" hidden="1" x14ac:dyDescent="0.2"/>
    <row r="896656" hidden="1" x14ac:dyDescent="0.2"/>
    <row r="896657" hidden="1" x14ac:dyDescent="0.2"/>
    <row r="896658" hidden="1" x14ac:dyDescent="0.2"/>
    <row r="896659" hidden="1" x14ac:dyDescent="0.2"/>
    <row r="896660" hidden="1" x14ac:dyDescent="0.2"/>
    <row r="896661" hidden="1" x14ac:dyDescent="0.2"/>
    <row r="896662" hidden="1" x14ac:dyDescent="0.2"/>
    <row r="896663" hidden="1" x14ac:dyDescent="0.2"/>
    <row r="896664" hidden="1" x14ac:dyDescent="0.2"/>
    <row r="896665" hidden="1" x14ac:dyDescent="0.2"/>
    <row r="896666" hidden="1" x14ac:dyDescent="0.2"/>
    <row r="896667" hidden="1" x14ac:dyDescent="0.2"/>
    <row r="896668" hidden="1" x14ac:dyDescent="0.2"/>
    <row r="896669" hidden="1" x14ac:dyDescent="0.2"/>
    <row r="896670" hidden="1" x14ac:dyDescent="0.2"/>
    <row r="896671" hidden="1" x14ac:dyDescent="0.2"/>
    <row r="896672" hidden="1" x14ac:dyDescent="0.2"/>
    <row r="896673" hidden="1" x14ac:dyDescent="0.2"/>
    <row r="896674" hidden="1" x14ac:dyDescent="0.2"/>
    <row r="896675" hidden="1" x14ac:dyDescent="0.2"/>
    <row r="896676" hidden="1" x14ac:dyDescent="0.2"/>
    <row r="896677" hidden="1" x14ac:dyDescent="0.2"/>
    <row r="896678" hidden="1" x14ac:dyDescent="0.2"/>
    <row r="896679" hidden="1" x14ac:dyDescent="0.2"/>
    <row r="896680" hidden="1" x14ac:dyDescent="0.2"/>
    <row r="896681" hidden="1" x14ac:dyDescent="0.2"/>
    <row r="896682" hidden="1" x14ac:dyDescent="0.2"/>
    <row r="896683" hidden="1" x14ac:dyDescent="0.2"/>
    <row r="896684" hidden="1" x14ac:dyDescent="0.2"/>
    <row r="896685" hidden="1" x14ac:dyDescent="0.2"/>
    <row r="896686" hidden="1" x14ac:dyDescent="0.2"/>
    <row r="896687" hidden="1" x14ac:dyDescent="0.2"/>
    <row r="896688" hidden="1" x14ac:dyDescent="0.2"/>
    <row r="896689" hidden="1" x14ac:dyDescent="0.2"/>
    <row r="896690" hidden="1" x14ac:dyDescent="0.2"/>
    <row r="896691" hidden="1" x14ac:dyDescent="0.2"/>
    <row r="896692" hidden="1" x14ac:dyDescent="0.2"/>
    <row r="896693" hidden="1" x14ac:dyDescent="0.2"/>
    <row r="896694" hidden="1" x14ac:dyDescent="0.2"/>
    <row r="896695" hidden="1" x14ac:dyDescent="0.2"/>
    <row r="896696" hidden="1" x14ac:dyDescent="0.2"/>
    <row r="896697" hidden="1" x14ac:dyDescent="0.2"/>
    <row r="896698" hidden="1" x14ac:dyDescent="0.2"/>
    <row r="896699" hidden="1" x14ac:dyDescent="0.2"/>
    <row r="896700" hidden="1" x14ac:dyDescent="0.2"/>
    <row r="896701" hidden="1" x14ac:dyDescent="0.2"/>
    <row r="896702" hidden="1" x14ac:dyDescent="0.2"/>
    <row r="896703" hidden="1" x14ac:dyDescent="0.2"/>
    <row r="896704" hidden="1" x14ac:dyDescent="0.2"/>
    <row r="896705" hidden="1" x14ac:dyDescent="0.2"/>
    <row r="896706" hidden="1" x14ac:dyDescent="0.2"/>
    <row r="896707" hidden="1" x14ac:dyDescent="0.2"/>
    <row r="896708" hidden="1" x14ac:dyDescent="0.2"/>
    <row r="896709" hidden="1" x14ac:dyDescent="0.2"/>
    <row r="896710" hidden="1" x14ac:dyDescent="0.2"/>
    <row r="896711" hidden="1" x14ac:dyDescent="0.2"/>
    <row r="896712" hidden="1" x14ac:dyDescent="0.2"/>
    <row r="896713" hidden="1" x14ac:dyDescent="0.2"/>
    <row r="896714" hidden="1" x14ac:dyDescent="0.2"/>
    <row r="896715" hidden="1" x14ac:dyDescent="0.2"/>
    <row r="896716" hidden="1" x14ac:dyDescent="0.2"/>
    <row r="896717" hidden="1" x14ac:dyDescent="0.2"/>
    <row r="896718" hidden="1" x14ac:dyDescent="0.2"/>
    <row r="896719" hidden="1" x14ac:dyDescent="0.2"/>
    <row r="896720" hidden="1" x14ac:dyDescent="0.2"/>
    <row r="896721" hidden="1" x14ac:dyDescent="0.2"/>
    <row r="896722" hidden="1" x14ac:dyDescent="0.2"/>
    <row r="896723" hidden="1" x14ac:dyDescent="0.2"/>
    <row r="896724" hidden="1" x14ac:dyDescent="0.2"/>
    <row r="896725" hidden="1" x14ac:dyDescent="0.2"/>
    <row r="896726" hidden="1" x14ac:dyDescent="0.2"/>
    <row r="896727" hidden="1" x14ac:dyDescent="0.2"/>
    <row r="896728" hidden="1" x14ac:dyDescent="0.2"/>
    <row r="896729" hidden="1" x14ac:dyDescent="0.2"/>
    <row r="896730" hidden="1" x14ac:dyDescent="0.2"/>
    <row r="896731" hidden="1" x14ac:dyDescent="0.2"/>
    <row r="896732" hidden="1" x14ac:dyDescent="0.2"/>
    <row r="896733" hidden="1" x14ac:dyDescent="0.2"/>
    <row r="896734" hidden="1" x14ac:dyDescent="0.2"/>
    <row r="896735" hidden="1" x14ac:dyDescent="0.2"/>
    <row r="896736" hidden="1" x14ac:dyDescent="0.2"/>
    <row r="896737" hidden="1" x14ac:dyDescent="0.2"/>
    <row r="896738" hidden="1" x14ac:dyDescent="0.2"/>
    <row r="896739" hidden="1" x14ac:dyDescent="0.2"/>
    <row r="896740" hidden="1" x14ac:dyDescent="0.2"/>
    <row r="896741" hidden="1" x14ac:dyDescent="0.2"/>
    <row r="896742" hidden="1" x14ac:dyDescent="0.2"/>
    <row r="896743" hidden="1" x14ac:dyDescent="0.2"/>
    <row r="896744" hidden="1" x14ac:dyDescent="0.2"/>
    <row r="896745" hidden="1" x14ac:dyDescent="0.2"/>
    <row r="896746" hidden="1" x14ac:dyDescent="0.2"/>
    <row r="896747" hidden="1" x14ac:dyDescent="0.2"/>
    <row r="896748" hidden="1" x14ac:dyDescent="0.2"/>
    <row r="896749" hidden="1" x14ac:dyDescent="0.2"/>
    <row r="896750" hidden="1" x14ac:dyDescent="0.2"/>
    <row r="896751" hidden="1" x14ac:dyDescent="0.2"/>
    <row r="896752" hidden="1" x14ac:dyDescent="0.2"/>
    <row r="896753" hidden="1" x14ac:dyDescent="0.2"/>
    <row r="896754" hidden="1" x14ac:dyDescent="0.2"/>
    <row r="896755" hidden="1" x14ac:dyDescent="0.2"/>
    <row r="896756" hidden="1" x14ac:dyDescent="0.2"/>
    <row r="896757" hidden="1" x14ac:dyDescent="0.2"/>
    <row r="896758" hidden="1" x14ac:dyDescent="0.2"/>
    <row r="896759" hidden="1" x14ac:dyDescent="0.2"/>
    <row r="896760" hidden="1" x14ac:dyDescent="0.2"/>
    <row r="896761" hidden="1" x14ac:dyDescent="0.2"/>
    <row r="896762" hidden="1" x14ac:dyDescent="0.2"/>
    <row r="896763" hidden="1" x14ac:dyDescent="0.2"/>
    <row r="896764" hidden="1" x14ac:dyDescent="0.2"/>
    <row r="896765" hidden="1" x14ac:dyDescent="0.2"/>
    <row r="896766" hidden="1" x14ac:dyDescent="0.2"/>
    <row r="896767" hidden="1" x14ac:dyDescent="0.2"/>
    <row r="896768" hidden="1" x14ac:dyDescent="0.2"/>
    <row r="896769" hidden="1" x14ac:dyDescent="0.2"/>
    <row r="896770" hidden="1" x14ac:dyDescent="0.2"/>
    <row r="896771" hidden="1" x14ac:dyDescent="0.2"/>
    <row r="896772" hidden="1" x14ac:dyDescent="0.2"/>
    <row r="896773" hidden="1" x14ac:dyDescent="0.2"/>
    <row r="896774" hidden="1" x14ac:dyDescent="0.2"/>
    <row r="896775" hidden="1" x14ac:dyDescent="0.2"/>
    <row r="896776" hidden="1" x14ac:dyDescent="0.2"/>
    <row r="896777" hidden="1" x14ac:dyDescent="0.2"/>
    <row r="896778" hidden="1" x14ac:dyDescent="0.2"/>
    <row r="896779" hidden="1" x14ac:dyDescent="0.2"/>
    <row r="896780" hidden="1" x14ac:dyDescent="0.2"/>
    <row r="896781" hidden="1" x14ac:dyDescent="0.2"/>
    <row r="896782" hidden="1" x14ac:dyDescent="0.2"/>
    <row r="896783" hidden="1" x14ac:dyDescent="0.2"/>
    <row r="896784" hidden="1" x14ac:dyDescent="0.2"/>
    <row r="896785" hidden="1" x14ac:dyDescent="0.2"/>
    <row r="896786" hidden="1" x14ac:dyDescent="0.2"/>
    <row r="896787" hidden="1" x14ac:dyDescent="0.2"/>
    <row r="896788" hidden="1" x14ac:dyDescent="0.2"/>
    <row r="896789" hidden="1" x14ac:dyDescent="0.2"/>
    <row r="896790" hidden="1" x14ac:dyDescent="0.2"/>
    <row r="896791" hidden="1" x14ac:dyDescent="0.2"/>
    <row r="896792" hidden="1" x14ac:dyDescent="0.2"/>
    <row r="896793" hidden="1" x14ac:dyDescent="0.2"/>
    <row r="896794" hidden="1" x14ac:dyDescent="0.2"/>
    <row r="896795" hidden="1" x14ac:dyDescent="0.2"/>
    <row r="896796" hidden="1" x14ac:dyDescent="0.2"/>
    <row r="896797" hidden="1" x14ac:dyDescent="0.2"/>
    <row r="896798" hidden="1" x14ac:dyDescent="0.2"/>
    <row r="896799" hidden="1" x14ac:dyDescent="0.2"/>
    <row r="896800" hidden="1" x14ac:dyDescent="0.2"/>
    <row r="896801" hidden="1" x14ac:dyDescent="0.2"/>
    <row r="896802" hidden="1" x14ac:dyDescent="0.2"/>
    <row r="896803" hidden="1" x14ac:dyDescent="0.2"/>
    <row r="896804" hidden="1" x14ac:dyDescent="0.2"/>
    <row r="896805" hidden="1" x14ac:dyDescent="0.2"/>
    <row r="896806" hidden="1" x14ac:dyDescent="0.2"/>
    <row r="896807" hidden="1" x14ac:dyDescent="0.2"/>
    <row r="896808" hidden="1" x14ac:dyDescent="0.2"/>
    <row r="896809" hidden="1" x14ac:dyDescent="0.2"/>
    <row r="896810" hidden="1" x14ac:dyDescent="0.2"/>
    <row r="896811" hidden="1" x14ac:dyDescent="0.2"/>
    <row r="896812" hidden="1" x14ac:dyDescent="0.2"/>
    <row r="896813" hidden="1" x14ac:dyDescent="0.2"/>
    <row r="896814" hidden="1" x14ac:dyDescent="0.2"/>
    <row r="896815" hidden="1" x14ac:dyDescent="0.2"/>
    <row r="896816" hidden="1" x14ac:dyDescent="0.2"/>
    <row r="896817" hidden="1" x14ac:dyDescent="0.2"/>
    <row r="896818" hidden="1" x14ac:dyDescent="0.2"/>
    <row r="896819" hidden="1" x14ac:dyDescent="0.2"/>
    <row r="896820" hidden="1" x14ac:dyDescent="0.2"/>
    <row r="896821" hidden="1" x14ac:dyDescent="0.2"/>
    <row r="896822" hidden="1" x14ac:dyDescent="0.2"/>
    <row r="896823" hidden="1" x14ac:dyDescent="0.2"/>
    <row r="896824" hidden="1" x14ac:dyDescent="0.2"/>
    <row r="896825" hidden="1" x14ac:dyDescent="0.2"/>
    <row r="896826" hidden="1" x14ac:dyDescent="0.2"/>
    <row r="896827" hidden="1" x14ac:dyDescent="0.2"/>
    <row r="896828" hidden="1" x14ac:dyDescent="0.2"/>
    <row r="896829" hidden="1" x14ac:dyDescent="0.2"/>
    <row r="896830" hidden="1" x14ac:dyDescent="0.2"/>
    <row r="896831" hidden="1" x14ac:dyDescent="0.2"/>
    <row r="896832" hidden="1" x14ac:dyDescent="0.2"/>
    <row r="896833" hidden="1" x14ac:dyDescent="0.2"/>
    <row r="896834" hidden="1" x14ac:dyDescent="0.2"/>
    <row r="896835" hidden="1" x14ac:dyDescent="0.2"/>
    <row r="896836" hidden="1" x14ac:dyDescent="0.2"/>
    <row r="896837" hidden="1" x14ac:dyDescent="0.2"/>
    <row r="896838" hidden="1" x14ac:dyDescent="0.2"/>
    <row r="896839" hidden="1" x14ac:dyDescent="0.2"/>
    <row r="896840" hidden="1" x14ac:dyDescent="0.2"/>
    <row r="896841" hidden="1" x14ac:dyDescent="0.2"/>
    <row r="896842" hidden="1" x14ac:dyDescent="0.2"/>
    <row r="896843" hidden="1" x14ac:dyDescent="0.2"/>
    <row r="896844" hidden="1" x14ac:dyDescent="0.2"/>
    <row r="896845" hidden="1" x14ac:dyDescent="0.2"/>
    <row r="896846" hidden="1" x14ac:dyDescent="0.2"/>
    <row r="896847" hidden="1" x14ac:dyDescent="0.2"/>
    <row r="896848" hidden="1" x14ac:dyDescent="0.2"/>
    <row r="896849" hidden="1" x14ac:dyDescent="0.2"/>
    <row r="896850" hidden="1" x14ac:dyDescent="0.2"/>
    <row r="896851" hidden="1" x14ac:dyDescent="0.2"/>
    <row r="896852" hidden="1" x14ac:dyDescent="0.2"/>
    <row r="896853" hidden="1" x14ac:dyDescent="0.2"/>
    <row r="896854" hidden="1" x14ac:dyDescent="0.2"/>
    <row r="896855" hidden="1" x14ac:dyDescent="0.2"/>
    <row r="896856" hidden="1" x14ac:dyDescent="0.2"/>
    <row r="896857" hidden="1" x14ac:dyDescent="0.2"/>
    <row r="896858" hidden="1" x14ac:dyDescent="0.2"/>
    <row r="896859" hidden="1" x14ac:dyDescent="0.2"/>
    <row r="896860" hidden="1" x14ac:dyDescent="0.2"/>
    <row r="896861" hidden="1" x14ac:dyDescent="0.2"/>
    <row r="896862" hidden="1" x14ac:dyDescent="0.2"/>
    <row r="896863" hidden="1" x14ac:dyDescent="0.2"/>
    <row r="896864" hidden="1" x14ac:dyDescent="0.2"/>
    <row r="896865" hidden="1" x14ac:dyDescent="0.2"/>
    <row r="896866" hidden="1" x14ac:dyDescent="0.2"/>
    <row r="896867" hidden="1" x14ac:dyDescent="0.2"/>
    <row r="896868" hidden="1" x14ac:dyDescent="0.2"/>
    <row r="896869" hidden="1" x14ac:dyDescent="0.2"/>
    <row r="896870" hidden="1" x14ac:dyDescent="0.2"/>
    <row r="896871" hidden="1" x14ac:dyDescent="0.2"/>
    <row r="896872" hidden="1" x14ac:dyDescent="0.2"/>
    <row r="896873" hidden="1" x14ac:dyDescent="0.2"/>
    <row r="896874" hidden="1" x14ac:dyDescent="0.2"/>
    <row r="896875" hidden="1" x14ac:dyDescent="0.2"/>
    <row r="896876" hidden="1" x14ac:dyDescent="0.2"/>
    <row r="896877" hidden="1" x14ac:dyDescent="0.2"/>
    <row r="896878" hidden="1" x14ac:dyDescent="0.2"/>
    <row r="896879" hidden="1" x14ac:dyDescent="0.2"/>
    <row r="896880" hidden="1" x14ac:dyDescent="0.2"/>
    <row r="896881" hidden="1" x14ac:dyDescent="0.2"/>
    <row r="896882" hidden="1" x14ac:dyDescent="0.2"/>
    <row r="896883" hidden="1" x14ac:dyDescent="0.2"/>
    <row r="896884" hidden="1" x14ac:dyDescent="0.2"/>
    <row r="896885" hidden="1" x14ac:dyDescent="0.2"/>
    <row r="896886" hidden="1" x14ac:dyDescent="0.2"/>
    <row r="896887" hidden="1" x14ac:dyDescent="0.2"/>
    <row r="896888" hidden="1" x14ac:dyDescent="0.2"/>
    <row r="896889" hidden="1" x14ac:dyDescent="0.2"/>
    <row r="896890" hidden="1" x14ac:dyDescent="0.2"/>
    <row r="896891" hidden="1" x14ac:dyDescent="0.2"/>
    <row r="896892" hidden="1" x14ac:dyDescent="0.2"/>
    <row r="896893" hidden="1" x14ac:dyDescent="0.2"/>
    <row r="896894" hidden="1" x14ac:dyDescent="0.2"/>
    <row r="896895" hidden="1" x14ac:dyDescent="0.2"/>
    <row r="896896" hidden="1" x14ac:dyDescent="0.2"/>
    <row r="896897" hidden="1" x14ac:dyDescent="0.2"/>
    <row r="896898" hidden="1" x14ac:dyDescent="0.2"/>
    <row r="896899" hidden="1" x14ac:dyDescent="0.2"/>
    <row r="896900" hidden="1" x14ac:dyDescent="0.2"/>
    <row r="896901" hidden="1" x14ac:dyDescent="0.2"/>
    <row r="896902" hidden="1" x14ac:dyDescent="0.2"/>
    <row r="896903" hidden="1" x14ac:dyDescent="0.2"/>
    <row r="896904" hidden="1" x14ac:dyDescent="0.2"/>
    <row r="896905" hidden="1" x14ac:dyDescent="0.2"/>
    <row r="896906" hidden="1" x14ac:dyDescent="0.2"/>
    <row r="896907" hidden="1" x14ac:dyDescent="0.2"/>
    <row r="896908" hidden="1" x14ac:dyDescent="0.2"/>
    <row r="896909" hidden="1" x14ac:dyDescent="0.2"/>
    <row r="896910" hidden="1" x14ac:dyDescent="0.2"/>
    <row r="896911" hidden="1" x14ac:dyDescent="0.2"/>
    <row r="896912" hidden="1" x14ac:dyDescent="0.2"/>
    <row r="896913" hidden="1" x14ac:dyDescent="0.2"/>
    <row r="896914" hidden="1" x14ac:dyDescent="0.2"/>
    <row r="896915" hidden="1" x14ac:dyDescent="0.2"/>
    <row r="896916" hidden="1" x14ac:dyDescent="0.2"/>
    <row r="896917" hidden="1" x14ac:dyDescent="0.2"/>
    <row r="896918" hidden="1" x14ac:dyDescent="0.2"/>
    <row r="896919" hidden="1" x14ac:dyDescent="0.2"/>
    <row r="896920" hidden="1" x14ac:dyDescent="0.2"/>
    <row r="896921" hidden="1" x14ac:dyDescent="0.2"/>
    <row r="896922" hidden="1" x14ac:dyDescent="0.2"/>
    <row r="896923" hidden="1" x14ac:dyDescent="0.2"/>
    <row r="896924" hidden="1" x14ac:dyDescent="0.2"/>
    <row r="896925" hidden="1" x14ac:dyDescent="0.2"/>
    <row r="896926" hidden="1" x14ac:dyDescent="0.2"/>
    <row r="896927" hidden="1" x14ac:dyDescent="0.2"/>
    <row r="896928" hidden="1" x14ac:dyDescent="0.2"/>
    <row r="896929" hidden="1" x14ac:dyDescent="0.2"/>
    <row r="896930" hidden="1" x14ac:dyDescent="0.2"/>
    <row r="896931" hidden="1" x14ac:dyDescent="0.2"/>
    <row r="896932" hidden="1" x14ac:dyDescent="0.2"/>
    <row r="896933" hidden="1" x14ac:dyDescent="0.2"/>
    <row r="896934" hidden="1" x14ac:dyDescent="0.2"/>
    <row r="896935" hidden="1" x14ac:dyDescent="0.2"/>
    <row r="896936" hidden="1" x14ac:dyDescent="0.2"/>
    <row r="896937" hidden="1" x14ac:dyDescent="0.2"/>
    <row r="896938" hidden="1" x14ac:dyDescent="0.2"/>
    <row r="896939" hidden="1" x14ac:dyDescent="0.2"/>
    <row r="896940" hidden="1" x14ac:dyDescent="0.2"/>
    <row r="896941" hidden="1" x14ac:dyDescent="0.2"/>
    <row r="896942" hidden="1" x14ac:dyDescent="0.2"/>
    <row r="896943" hidden="1" x14ac:dyDescent="0.2"/>
    <row r="896944" hidden="1" x14ac:dyDescent="0.2"/>
    <row r="896945" hidden="1" x14ac:dyDescent="0.2"/>
    <row r="896946" hidden="1" x14ac:dyDescent="0.2"/>
    <row r="896947" hidden="1" x14ac:dyDescent="0.2"/>
    <row r="896948" hidden="1" x14ac:dyDescent="0.2"/>
    <row r="896949" hidden="1" x14ac:dyDescent="0.2"/>
    <row r="896950" hidden="1" x14ac:dyDescent="0.2"/>
    <row r="896951" hidden="1" x14ac:dyDescent="0.2"/>
    <row r="896952" hidden="1" x14ac:dyDescent="0.2"/>
    <row r="896953" hidden="1" x14ac:dyDescent="0.2"/>
    <row r="896954" hidden="1" x14ac:dyDescent="0.2"/>
    <row r="896955" hidden="1" x14ac:dyDescent="0.2"/>
    <row r="896956" hidden="1" x14ac:dyDescent="0.2"/>
    <row r="896957" hidden="1" x14ac:dyDescent="0.2"/>
    <row r="896958" hidden="1" x14ac:dyDescent="0.2"/>
    <row r="896959" hidden="1" x14ac:dyDescent="0.2"/>
    <row r="896960" hidden="1" x14ac:dyDescent="0.2"/>
    <row r="896961" hidden="1" x14ac:dyDescent="0.2"/>
    <row r="896962" hidden="1" x14ac:dyDescent="0.2"/>
    <row r="896963" hidden="1" x14ac:dyDescent="0.2"/>
    <row r="896964" hidden="1" x14ac:dyDescent="0.2"/>
    <row r="896965" hidden="1" x14ac:dyDescent="0.2"/>
    <row r="896966" hidden="1" x14ac:dyDescent="0.2"/>
    <row r="896967" hidden="1" x14ac:dyDescent="0.2"/>
    <row r="896968" hidden="1" x14ac:dyDescent="0.2"/>
    <row r="896969" hidden="1" x14ac:dyDescent="0.2"/>
    <row r="896970" hidden="1" x14ac:dyDescent="0.2"/>
    <row r="896971" hidden="1" x14ac:dyDescent="0.2"/>
    <row r="896972" hidden="1" x14ac:dyDescent="0.2"/>
    <row r="896973" hidden="1" x14ac:dyDescent="0.2"/>
    <row r="896974" hidden="1" x14ac:dyDescent="0.2"/>
    <row r="896975" hidden="1" x14ac:dyDescent="0.2"/>
    <row r="896976" hidden="1" x14ac:dyDescent="0.2"/>
    <row r="896977" hidden="1" x14ac:dyDescent="0.2"/>
    <row r="896978" hidden="1" x14ac:dyDescent="0.2"/>
    <row r="896979" hidden="1" x14ac:dyDescent="0.2"/>
    <row r="896980" hidden="1" x14ac:dyDescent="0.2"/>
    <row r="896981" hidden="1" x14ac:dyDescent="0.2"/>
    <row r="896982" hidden="1" x14ac:dyDescent="0.2"/>
    <row r="896983" hidden="1" x14ac:dyDescent="0.2"/>
    <row r="896984" hidden="1" x14ac:dyDescent="0.2"/>
    <row r="896985" hidden="1" x14ac:dyDescent="0.2"/>
    <row r="896986" hidden="1" x14ac:dyDescent="0.2"/>
    <row r="896987" hidden="1" x14ac:dyDescent="0.2"/>
    <row r="896988" hidden="1" x14ac:dyDescent="0.2"/>
    <row r="896989" hidden="1" x14ac:dyDescent="0.2"/>
    <row r="896990" hidden="1" x14ac:dyDescent="0.2"/>
    <row r="896991" hidden="1" x14ac:dyDescent="0.2"/>
    <row r="896992" hidden="1" x14ac:dyDescent="0.2"/>
    <row r="896993" hidden="1" x14ac:dyDescent="0.2"/>
    <row r="896994" hidden="1" x14ac:dyDescent="0.2"/>
    <row r="896995" hidden="1" x14ac:dyDescent="0.2"/>
    <row r="896996" hidden="1" x14ac:dyDescent="0.2"/>
    <row r="896997" hidden="1" x14ac:dyDescent="0.2"/>
    <row r="896998" hidden="1" x14ac:dyDescent="0.2"/>
    <row r="896999" hidden="1" x14ac:dyDescent="0.2"/>
    <row r="897000" hidden="1" x14ac:dyDescent="0.2"/>
    <row r="897001" hidden="1" x14ac:dyDescent="0.2"/>
    <row r="897002" hidden="1" x14ac:dyDescent="0.2"/>
    <row r="897003" hidden="1" x14ac:dyDescent="0.2"/>
    <row r="897004" hidden="1" x14ac:dyDescent="0.2"/>
    <row r="897005" hidden="1" x14ac:dyDescent="0.2"/>
    <row r="897006" hidden="1" x14ac:dyDescent="0.2"/>
    <row r="897007" hidden="1" x14ac:dyDescent="0.2"/>
    <row r="897008" hidden="1" x14ac:dyDescent="0.2"/>
    <row r="897009" hidden="1" x14ac:dyDescent="0.2"/>
    <row r="897010" hidden="1" x14ac:dyDescent="0.2"/>
    <row r="897011" hidden="1" x14ac:dyDescent="0.2"/>
    <row r="897012" hidden="1" x14ac:dyDescent="0.2"/>
    <row r="897013" hidden="1" x14ac:dyDescent="0.2"/>
    <row r="897014" hidden="1" x14ac:dyDescent="0.2"/>
    <row r="897015" hidden="1" x14ac:dyDescent="0.2"/>
    <row r="897016" hidden="1" x14ac:dyDescent="0.2"/>
    <row r="897017" hidden="1" x14ac:dyDescent="0.2"/>
    <row r="897018" hidden="1" x14ac:dyDescent="0.2"/>
    <row r="897019" hidden="1" x14ac:dyDescent="0.2"/>
    <row r="897020" hidden="1" x14ac:dyDescent="0.2"/>
    <row r="897021" hidden="1" x14ac:dyDescent="0.2"/>
    <row r="897022" hidden="1" x14ac:dyDescent="0.2"/>
    <row r="897023" hidden="1" x14ac:dyDescent="0.2"/>
    <row r="897024" hidden="1" x14ac:dyDescent="0.2"/>
    <row r="897025" hidden="1" x14ac:dyDescent="0.2"/>
    <row r="897026" hidden="1" x14ac:dyDescent="0.2"/>
    <row r="897027" hidden="1" x14ac:dyDescent="0.2"/>
    <row r="897028" hidden="1" x14ac:dyDescent="0.2"/>
    <row r="897029" hidden="1" x14ac:dyDescent="0.2"/>
    <row r="897030" hidden="1" x14ac:dyDescent="0.2"/>
    <row r="897031" hidden="1" x14ac:dyDescent="0.2"/>
    <row r="897032" hidden="1" x14ac:dyDescent="0.2"/>
    <row r="897033" hidden="1" x14ac:dyDescent="0.2"/>
    <row r="897034" hidden="1" x14ac:dyDescent="0.2"/>
    <row r="897035" hidden="1" x14ac:dyDescent="0.2"/>
    <row r="897036" hidden="1" x14ac:dyDescent="0.2"/>
    <row r="897037" hidden="1" x14ac:dyDescent="0.2"/>
    <row r="897038" hidden="1" x14ac:dyDescent="0.2"/>
    <row r="897039" hidden="1" x14ac:dyDescent="0.2"/>
    <row r="897040" hidden="1" x14ac:dyDescent="0.2"/>
    <row r="897041" hidden="1" x14ac:dyDescent="0.2"/>
    <row r="897042" hidden="1" x14ac:dyDescent="0.2"/>
    <row r="897043" hidden="1" x14ac:dyDescent="0.2"/>
    <row r="897044" hidden="1" x14ac:dyDescent="0.2"/>
    <row r="897045" hidden="1" x14ac:dyDescent="0.2"/>
    <row r="897046" hidden="1" x14ac:dyDescent="0.2"/>
    <row r="897047" hidden="1" x14ac:dyDescent="0.2"/>
    <row r="897048" hidden="1" x14ac:dyDescent="0.2"/>
    <row r="897049" hidden="1" x14ac:dyDescent="0.2"/>
    <row r="897050" hidden="1" x14ac:dyDescent="0.2"/>
    <row r="897051" hidden="1" x14ac:dyDescent="0.2"/>
    <row r="897052" hidden="1" x14ac:dyDescent="0.2"/>
    <row r="897053" hidden="1" x14ac:dyDescent="0.2"/>
    <row r="897054" hidden="1" x14ac:dyDescent="0.2"/>
    <row r="897055" hidden="1" x14ac:dyDescent="0.2"/>
    <row r="897056" hidden="1" x14ac:dyDescent="0.2"/>
    <row r="897057" hidden="1" x14ac:dyDescent="0.2"/>
    <row r="897058" hidden="1" x14ac:dyDescent="0.2"/>
    <row r="897059" hidden="1" x14ac:dyDescent="0.2"/>
    <row r="897060" hidden="1" x14ac:dyDescent="0.2"/>
    <row r="897061" hidden="1" x14ac:dyDescent="0.2"/>
    <row r="897062" hidden="1" x14ac:dyDescent="0.2"/>
    <row r="897063" hidden="1" x14ac:dyDescent="0.2"/>
    <row r="897064" hidden="1" x14ac:dyDescent="0.2"/>
    <row r="897065" hidden="1" x14ac:dyDescent="0.2"/>
    <row r="897066" hidden="1" x14ac:dyDescent="0.2"/>
    <row r="897067" hidden="1" x14ac:dyDescent="0.2"/>
    <row r="897068" hidden="1" x14ac:dyDescent="0.2"/>
    <row r="897069" hidden="1" x14ac:dyDescent="0.2"/>
    <row r="897070" hidden="1" x14ac:dyDescent="0.2"/>
    <row r="897071" hidden="1" x14ac:dyDescent="0.2"/>
    <row r="897072" hidden="1" x14ac:dyDescent="0.2"/>
    <row r="897073" hidden="1" x14ac:dyDescent="0.2"/>
    <row r="897074" hidden="1" x14ac:dyDescent="0.2"/>
    <row r="897075" hidden="1" x14ac:dyDescent="0.2"/>
    <row r="897076" hidden="1" x14ac:dyDescent="0.2"/>
    <row r="897077" hidden="1" x14ac:dyDescent="0.2"/>
    <row r="897078" hidden="1" x14ac:dyDescent="0.2"/>
    <row r="897079" hidden="1" x14ac:dyDescent="0.2"/>
    <row r="897080" hidden="1" x14ac:dyDescent="0.2"/>
    <row r="897081" hidden="1" x14ac:dyDescent="0.2"/>
    <row r="897082" hidden="1" x14ac:dyDescent="0.2"/>
    <row r="897083" hidden="1" x14ac:dyDescent="0.2"/>
    <row r="897084" hidden="1" x14ac:dyDescent="0.2"/>
    <row r="897085" hidden="1" x14ac:dyDescent="0.2"/>
    <row r="897086" hidden="1" x14ac:dyDescent="0.2"/>
    <row r="897087" hidden="1" x14ac:dyDescent="0.2"/>
    <row r="897088" hidden="1" x14ac:dyDescent="0.2"/>
    <row r="897089" hidden="1" x14ac:dyDescent="0.2"/>
    <row r="897090" hidden="1" x14ac:dyDescent="0.2"/>
    <row r="897091" hidden="1" x14ac:dyDescent="0.2"/>
    <row r="897092" hidden="1" x14ac:dyDescent="0.2"/>
    <row r="897093" hidden="1" x14ac:dyDescent="0.2"/>
    <row r="897094" hidden="1" x14ac:dyDescent="0.2"/>
    <row r="897095" hidden="1" x14ac:dyDescent="0.2"/>
    <row r="897096" hidden="1" x14ac:dyDescent="0.2"/>
    <row r="897097" hidden="1" x14ac:dyDescent="0.2"/>
    <row r="897098" hidden="1" x14ac:dyDescent="0.2"/>
    <row r="897099" hidden="1" x14ac:dyDescent="0.2"/>
    <row r="897100" hidden="1" x14ac:dyDescent="0.2"/>
    <row r="897101" hidden="1" x14ac:dyDescent="0.2"/>
    <row r="897102" hidden="1" x14ac:dyDescent="0.2"/>
    <row r="897103" hidden="1" x14ac:dyDescent="0.2"/>
    <row r="897104" hidden="1" x14ac:dyDescent="0.2"/>
    <row r="897105" hidden="1" x14ac:dyDescent="0.2"/>
    <row r="897106" hidden="1" x14ac:dyDescent="0.2"/>
    <row r="897107" hidden="1" x14ac:dyDescent="0.2"/>
    <row r="897108" hidden="1" x14ac:dyDescent="0.2"/>
    <row r="897109" hidden="1" x14ac:dyDescent="0.2"/>
    <row r="897110" hidden="1" x14ac:dyDescent="0.2"/>
    <row r="897111" hidden="1" x14ac:dyDescent="0.2"/>
    <row r="897112" hidden="1" x14ac:dyDescent="0.2"/>
    <row r="897113" hidden="1" x14ac:dyDescent="0.2"/>
    <row r="897114" hidden="1" x14ac:dyDescent="0.2"/>
    <row r="897115" hidden="1" x14ac:dyDescent="0.2"/>
    <row r="897116" hidden="1" x14ac:dyDescent="0.2"/>
    <row r="897117" hidden="1" x14ac:dyDescent="0.2"/>
    <row r="897118" hidden="1" x14ac:dyDescent="0.2"/>
    <row r="897119" hidden="1" x14ac:dyDescent="0.2"/>
    <row r="897120" hidden="1" x14ac:dyDescent="0.2"/>
    <row r="897121" hidden="1" x14ac:dyDescent="0.2"/>
    <row r="897122" hidden="1" x14ac:dyDescent="0.2"/>
    <row r="897123" hidden="1" x14ac:dyDescent="0.2"/>
    <row r="897124" hidden="1" x14ac:dyDescent="0.2"/>
    <row r="897125" hidden="1" x14ac:dyDescent="0.2"/>
    <row r="897126" hidden="1" x14ac:dyDescent="0.2"/>
    <row r="897127" hidden="1" x14ac:dyDescent="0.2"/>
    <row r="897128" hidden="1" x14ac:dyDescent="0.2"/>
    <row r="897129" hidden="1" x14ac:dyDescent="0.2"/>
    <row r="897130" hidden="1" x14ac:dyDescent="0.2"/>
    <row r="897131" hidden="1" x14ac:dyDescent="0.2"/>
    <row r="897132" hidden="1" x14ac:dyDescent="0.2"/>
    <row r="897133" hidden="1" x14ac:dyDescent="0.2"/>
    <row r="897134" hidden="1" x14ac:dyDescent="0.2"/>
    <row r="897135" hidden="1" x14ac:dyDescent="0.2"/>
    <row r="897136" hidden="1" x14ac:dyDescent="0.2"/>
    <row r="897137" hidden="1" x14ac:dyDescent="0.2"/>
    <row r="897138" hidden="1" x14ac:dyDescent="0.2"/>
    <row r="897139" hidden="1" x14ac:dyDescent="0.2"/>
    <row r="897140" hidden="1" x14ac:dyDescent="0.2"/>
    <row r="897141" hidden="1" x14ac:dyDescent="0.2"/>
    <row r="897142" hidden="1" x14ac:dyDescent="0.2"/>
    <row r="897143" hidden="1" x14ac:dyDescent="0.2"/>
    <row r="897144" hidden="1" x14ac:dyDescent="0.2"/>
    <row r="897145" hidden="1" x14ac:dyDescent="0.2"/>
    <row r="897146" hidden="1" x14ac:dyDescent="0.2"/>
    <row r="897147" hidden="1" x14ac:dyDescent="0.2"/>
    <row r="897148" hidden="1" x14ac:dyDescent="0.2"/>
    <row r="897149" hidden="1" x14ac:dyDescent="0.2"/>
    <row r="897150" hidden="1" x14ac:dyDescent="0.2"/>
    <row r="897151" hidden="1" x14ac:dyDescent="0.2"/>
    <row r="897152" hidden="1" x14ac:dyDescent="0.2"/>
    <row r="897153" hidden="1" x14ac:dyDescent="0.2"/>
    <row r="897154" hidden="1" x14ac:dyDescent="0.2"/>
    <row r="897155" hidden="1" x14ac:dyDescent="0.2"/>
    <row r="897156" hidden="1" x14ac:dyDescent="0.2"/>
    <row r="897157" hidden="1" x14ac:dyDescent="0.2"/>
    <row r="897158" hidden="1" x14ac:dyDescent="0.2"/>
    <row r="897159" hidden="1" x14ac:dyDescent="0.2"/>
    <row r="897160" hidden="1" x14ac:dyDescent="0.2"/>
    <row r="897161" hidden="1" x14ac:dyDescent="0.2"/>
    <row r="897162" hidden="1" x14ac:dyDescent="0.2"/>
    <row r="897163" hidden="1" x14ac:dyDescent="0.2"/>
    <row r="897164" hidden="1" x14ac:dyDescent="0.2"/>
    <row r="897165" hidden="1" x14ac:dyDescent="0.2"/>
    <row r="897166" hidden="1" x14ac:dyDescent="0.2"/>
    <row r="897167" hidden="1" x14ac:dyDescent="0.2"/>
    <row r="897168" hidden="1" x14ac:dyDescent="0.2"/>
    <row r="897169" hidden="1" x14ac:dyDescent="0.2"/>
    <row r="897170" hidden="1" x14ac:dyDescent="0.2"/>
    <row r="897171" hidden="1" x14ac:dyDescent="0.2"/>
    <row r="897172" hidden="1" x14ac:dyDescent="0.2"/>
    <row r="897173" hidden="1" x14ac:dyDescent="0.2"/>
    <row r="897174" hidden="1" x14ac:dyDescent="0.2"/>
    <row r="897175" hidden="1" x14ac:dyDescent="0.2"/>
    <row r="897176" hidden="1" x14ac:dyDescent="0.2"/>
    <row r="897177" hidden="1" x14ac:dyDescent="0.2"/>
    <row r="897178" hidden="1" x14ac:dyDescent="0.2"/>
    <row r="897179" hidden="1" x14ac:dyDescent="0.2"/>
    <row r="897180" hidden="1" x14ac:dyDescent="0.2"/>
    <row r="897181" hidden="1" x14ac:dyDescent="0.2"/>
    <row r="897182" hidden="1" x14ac:dyDescent="0.2"/>
    <row r="897183" hidden="1" x14ac:dyDescent="0.2"/>
    <row r="897184" hidden="1" x14ac:dyDescent="0.2"/>
    <row r="897185" hidden="1" x14ac:dyDescent="0.2"/>
    <row r="897186" hidden="1" x14ac:dyDescent="0.2"/>
    <row r="897187" hidden="1" x14ac:dyDescent="0.2"/>
    <row r="897188" hidden="1" x14ac:dyDescent="0.2"/>
    <row r="897189" hidden="1" x14ac:dyDescent="0.2"/>
    <row r="897190" hidden="1" x14ac:dyDescent="0.2"/>
    <row r="897191" hidden="1" x14ac:dyDescent="0.2"/>
    <row r="897192" hidden="1" x14ac:dyDescent="0.2"/>
    <row r="897193" hidden="1" x14ac:dyDescent="0.2"/>
    <row r="897194" hidden="1" x14ac:dyDescent="0.2"/>
    <row r="897195" hidden="1" x14ac:dyDescent="0.2"/>
    <row r="897196" hidden="1" x14ac:dyDescent="0.2"/>
    <row r="897197" hidden="1" x14ac:dyDescent="0.2"/>
    <row r="897198" hidden="1" x14ac:dyDescent="0.2"/>
    <row r="897199" hidden="1" x14ac:dyDescent="0.2"/>
    <row r="897200" hidden="1" x14ac:dyDescent="0.2"/>
    <row r="897201" hidden="1" x14ac:dyDescent="0.2"/>
    <row r="897202" hidden="1" x14ac:dyDescent="0.2"/>
    <row r="897203" hidden="1" x14ac:dyDescent="0.2"/>
    <row r="897204" hidden="1" x14ac:dyDescent="0.2"/>
    <row r="897205" hidden="1" x14ac:dyDescent="0.2"/>
    <row r="897206" hidden="1" x14ac:dyDescent="0.2"/>
    <row r="897207" hidden="1" x14ac:dyDescent="0.2"/>
    <row r="897208" hidden="1" x14ac:dyDescent="0.2"/>
    <row r="897209" hidden="1" x14ac:dyDescent="0.2"/>
    <row r="897210" hidden="1" x14ac:dyDescent="0.2"/>
    <row r="897211" hidden="1" x14ac:dyDescent="0.2"/>
    <row r="897212" hidden="1" x14ac:dyDescent="0.2"/>
    <row r="897213" hidden="1" x14ac:dyDescent="0.2"/>
    <row r="897214" hidden="1" x14ac:dyDescent="0.2"/>
    <row r="897215" hidden="1" x14ac:dyDescent="0.2"/>
    <row r="897216" hidden="1" x14ac:dyDescent="0.2"/>
    <row r="897217" hidden="1" x14ac:dyDescent="0.2"/>
    <row r="897218" hidden="1" x14ac:dyDescent="0.2"/>
    <row r="897219" hidden="1" x14ac:dyDescent="0.2"/>
    <row r="897220" hidden="1" x14ac:dyDescent="0.2"/>
    <row r="897221" hidden="1" x14ac:dyDescent="0.2"/>
    <row r="897222" hidden="1" x14ac:dyDescent="0.2"/>
    <row r="897223" hidden="1" x14ac:dyDescent="0.2"/>
    <row r="897224" hidden="1" x14ac:dyDescent="0.2"/>
    <row r="897225" hidden="1" x14ac:dyDescent="0.2"/>
    <row r="897226" hidden="1" x14ac:dyDescent="0.2"/>
    <row r="897227" hidden="1" x14ac:dyDescent="0.2"/>
    <row r="897228" hidden="1" x14ac:dyDescent="0.2"/>
    <row r="897229" hidden="1" x14ac:dyDescent="0.2"/>
    <row r="897230" hidden="1" x14ac:dyDescent="0.2"/>
    <row r="897231" hidden="1" x14ac:dyDescent="0.2"/>
    <row r="897232" hidden="1" x14ac:dyDescent="0.2"/>
    <row r="897233" hidden="1" x14ac:dyDescent="0.2"/>
    <row r="897234" hidden="1" x14ac:dyDescent="0.2"/>
    <row r="897235" hidden="1" x14ac:dyDescent="0.2"/>
    <row r="897236" hidden="1" x14ac:dyDescent="0.2"/>
    <row r="897237" hidden="1" x14ac:dyDescent="0.2"/>
    <row r="897238" hidden="1" x14ac:dyDescent="0.2"/>
    <row r="897239" hidden="1" x14ac:dyDescent="0.2"/>
    <row r="897240" hidden="1" x14ac:dyDescent="0.2"/>
    <row r="897241" hidden="1" x14ac:dyDescent="0.2"/>
    <row r="897242" hidden="1" x14ac:dyDescent="0.2"/>
    <row r="897243" hidden="1" x14ac:dyDescent="0.2"/>
    <row r="897244" hidden="1" x14ac:dyDescent="0.2"/>
    <row r="897245" hidden="1" x14ac:dyDescent="0.2"/>
    <row r="897246" hidden="1" x14ac:dyDescent="0.2"/>
    <row r="897247" hidden="1" x14ac:dyDescent="0.2"/>
    <row r="897248" hidden="1" x14ac:dyDescent="0.2"/>
    <row r="897249" hidden="1" x14ac:dyDescent="0.2"/>
    <row r="897250" hidden="1" x14ac:dyDescent="0.2"/>
    <row r="897251" hidden="1" x14ac:dyDescent="0.2"/>
    <row r="897252" hidden="1" x14ac:dyDescent="0.2"/>
    <row r="897253" hidden="1" x14ac:dyDescent="0.2"/>
    <row r="897254" hidden="1" x14ac:dyDescent="0.2"/>
    <row r="897255" hidden="1" x14ac:dyDescent="0.2"/>
    <row r="897256" hidden="1" x14ac:dyDescent="0.2"/>
    <row r="897257" hidden="1" x14ac:dyDescent="0.2"/>
    <row r="897258" hidden="1" x14ac:dyDescent="0.2"/>
    <row r="897259" hidden="1" x14ac:dyDescent="0.2"/>
    <row r="897260" hidden="1" x14ac:dyDescent="0.2"/>
    <row r="897261" hidden="1" x14ac:dyDescent="0.2"/>
    <row r="897262" hidden="1" x14ac:dyDescent="0.2"/>
    <row r="897263" hidden="1" x14ac:dyDescent="0.2"/>
    <row r="897264" hidden="1" x14ac:dyDescent="0.2"/>
    <row r="897265" hidden="1" x14ac:dyDescent="0.2"/>
    <row r="897266" hidden="1" x14ac:dyDescent="0.2"/>
    <row r="897267" hidden="1" x14ac:dyDescent="0.2"/>
    <row r="897268" hidden="1" x14ac:dyDescent="0.2"/>
    <row r="897269" hidden="1" x14ac:dyDescent="0.2"/>
    <row r="897270" hidden="1" x14ac:dyDescent="0.2"/>
    <row r="897271" hidden="1" x14ac:dyDescent="0.2"/>
    <row r="897272" hidden="1" x14ac:dyDescent="0.2"/>
    <row r="897273" hidden="1" x14ac:dyDescent="0.2"/>
    <row r="897274" hidden="1" x14ac:dyDescent="0.2"/>
    <row r="897275" hidden="1" x14ac:dyDescent="0.2"/>
    <row r="897276" hidden="1" x14ac:dyDescent="0.2"/>
    <row r="897277" hidden="1" x14ac:dyDescent="0.2"/>
    <row r="897278" hidden="1" x14ac:dyDescent="0.2"/>
    <row r="897279" hidden="1" x14ac:dyDescent="0.2"/>
    <row r="897280" hidden="1" x14ac:dyDescent="0.2"/>
    <row r="897281" hidden="1" x14ac:dyDescent="0.2"/>
    <row r="897282" hidden="1" x14ac:dyDescent="0.2"/>
    <row r="897283" hidden="1" x14ac:dyDescent="0.2"/>
    <row r="897284" hidden="1" x14ac:dyDescent="0.2"/>
    <row r="897285" hidden="1" x14ac:dyDescent="0.2"/>
    <row r="897286" hidden="1" x14ac:dyDescent="0.2"/>
    <row r="897287" hidden="1" x14ac:dyDescent="0.2"/>
    <row r="897288" hidden="1" x14ac:dyDescent="0.2"/>
    <row r="897289" hidden="1" x14ac:dyDescent="0.2"/>
    <row r="897290" hidden="1" x14ac:dyDescent="0.2"/>
    <row r="897291" hidden="1" x14ac:dyDescent="0.2"/>
    <row r="897292" hidden="1" x14ac:dyDescent="0.2"/>
    <row r="897293" hidden="1" x14ac:dyDescent="0.2"/>
    <row r="897294" hidden="1" x14ac:dyDescent="0.2"/>
    <row r="897295" hidden="1" x14ac:dyDescent="0.2"/>
    <row r="897296" hidden="1" x14ac:dyDescent="0.2"/>
    <row r="897297" hidden="1" x14ac:dyDescent="0.2"/>
    <row r="897298" hidden="1" x14ac:dyDescent="0.2"/>
    <row r="897299" hidden="1" x14ac:dyDescent="0.2"/>
    <row r="897300" hidden="1" x14ac:dyDescent="0.2"/>
    <row r="897301" hidden="1" x14ac:dyDescent="0.2"/>
    <row r="897302" hidden="1" x14ac:dyDescent="0.2"/>
    <row r="897303" hidden="1" x14ac:dyDescent="0.2"/>
    <row r="897304" hidden="1" x14ac:dyDescent="0.2"/>
    <row r="897305" hidden="1" x14ac:dyDescent="0.2"/>
    <row r="897306" hidden="1" x14ac:dyDescent="0.2"/>
    <row r="897307" hidden="1" x14ac:dyDescent="0.2"/>
    <row r="897308" hidden="1" x14ac:dyDescent="0.2"/>
    <row r="897309" hidden="1" x14ac:dyDescent="0.2"/>
    <row r="897310" hidden="1" x14ac:dyDescent="0.2"/>
    <row r="897311" hidden="1" x14ac:dyDescent="0.2"/>
    <row r="897312" hidden="1" x14ac:dyDescent="0.2"/>
    <row r="897313" hidden="1" x14ac:dyDescent="0.2"/>
    <row r="897314" hidden="1" x14ac:dyDescent="0.2"/>
    <row r="897315" hidden="1" x14ac:dyDescent="0.2"/>
    <row r="897316" hidden="1" x14ac:dyDescent="0.2"/>
    <row r="897317" hidden="1" x14ac:dyDescent="0.2"/>
    <row r="897318" hidden="1" x14ac:dyDescent="0.2"/>
    <row r="897319" hidden="1" x14ac:dyDescent="0.2"/>
    <row r="897320" hidden="1" x14ac:dyDescent="0.2"/>
    <row r="897321" hidden="1" x14ac:dyDescent="0.2"/>
    <row r="897322" hidden="1" x14ac:dyDescent="0.2"/>
    <row r="897323" hidden="1" x14ac:dyDescent="0.2"/>
    <row r="897324" hidden="1" x14ac:dyDescent="0.2"/>
    <row r="897325" hidden="1" x14ac:dyDescent="0.2"/>
    <row r="897326" hidden="1" x14ac:dyDescent="0.2"/>
    <row r="897327" hidden="1" x14ac:dyDescent="0.2"/>
    <row r="897328" hidden="1" x14ac:dyDescent="0.2"/>
    <row r="897329" hidden="1" x14ac:dyDescent="0.2"/>
    <row r="897330" hidden="1" x14ac:dyDescent="0.2"/>
    <row r="897331" hidden="1" x14ac:dyDescent="0.2"/>
    <row r="897332" hidden="1" x14ac:dyDescent="0.2"/>
    <row r="897333" hidden="1" x14ac:dyDescent="0.2"/>
    <row r="897334" hidden="1" x14ac:dyDescent="0.2"/>
    <row r="897335" hidden="1" x14ac:dyDescent="0.2"/>
    <row r="897336" hidden="1" x14ac:dyDescent="0.2"/>
    <row r="897337" hidden="1" x14ac:dyDescent="0.2"/>
    <row r="897338" hidden="1" x14ac:dyDescent="0.2"/>
    <row r="897339" hidden="1" x14ac:dyDescent="0.2"/>
    <row r="897340" hidden="1" x14ac:dyDescent="0.2"/>
    <row r="897341" hidden="1" x14ac:dyDescent="0.2"/>
    <row r="897342" hidden="1" x14ac:dyDescent="0.2"/>
    <row r="897343" hidden="1" x14ac:dyDescent="0.2"/>
    <row r="897344" hidden="1" x14ac:dyDescent="0.2"/>
    <row r="897345" hidden="1" x14ac:dyDescent="0.2"/>
    <row r="897346" hidden="1" x14ac:dyDescent="0.2"/>
    <row r="897347" hidden="1" x14ac:dyDescent="0.2"/>
    <row r="897348" hidden="1" x14ac:dyDescent="0.2"/>
    <row r="897349" hidden="1" x14ac:dyDescent="0.2"/>
    <row r="897350" hidden="1" x14ac:dyDescent="0.2"/>
    <row r="897351" hidden="1" x14ac:dyDescent="0.2"/>
    <row r="897352" hidden="1" x14ac:dyDescent="0.2"/>
    <row r="897353" hidden="1" x14ac:dyDescent="0.2"/>
    <row r="897354" hidden="1" x14ac:dyDescent="0.2"/>
    <row r="897355" hidden="1" x14ac:dyDescent="0.2"/>
    <row r="897356" hidden="1" x14ac:dyDescent="0.2"/>
    <row r="897357" hidden="1" x14ac:dyDescent="0.2"/>
    <row r="897358" hidden="1" x14ac:dyDescent="0.2"/>
    <row r="897359" hidden="1" x14ac:dyDescent="0.2"/>
    <row r="897360" hidden="1" x14ac:dyDescent="0.2"/>
    <row r="897361" hidden="1" x14ac:dyDescent="0.2"/>
    <row r="897362" hidden="1" x14ac:dyDescent="0.2"/>
    <row r="897363" hidden="1" x14ac:dyDescent="0.2"/>
    <row r="897364" hidden="1" x14ac:dyDescent="0.2"/>
    <row r="897365" hidden="1" x14ac:dyDescent="0.2"/>
    <row r="897366" hidden="1" x14ac:dyDescent="0.2"/>
    <row r="897367" hidden="1" x14ac:dyDescent="0.2"/>
    <row r="897368" hidden="1" x14ac:dyDescent="0.2"/>
    <row r="897369" hidden="1" x14ac:dyDescent="0.2"/>
    <row r="897370" hidden="1" x14ac:dyDescent="0.2"/>
    <row r="897371" hidden="1" x14ac:dyDescent="0.2"/>
    <row r="897372" hidden="1" x14ac:dyDescent="0.2"/>
    <row r="897373" hidden="1" x14ac:dyDescent="0.2"/>
    <row r="897374" hidden="1" x14ac:dyDescent="0.2"/>
    <row r="897375" hidden="1" x14ac:dyDescent="0.2"/>
    <row r="897376" hidden="1" x14ac:dyDescent="0.2"/>
    <row r="897377" hidden="1" x14ac:dyDescent="0.2"/>
    <row r="897378" hidden="1" x14ac:dyDescent="0.2"/>
    <row r="897379" hidden="1" x14ac:dyDescent="0.2"/>
    <row r="897380" hidden="1" x14ac:dyDescent="0.2"/>
    <row r="897381" hidden="1" x14ac:dyDescent="0.2"/>
    <row r="897382" hidden="1" x14ac:dyDescent="0.2"/>
    <row r="897383" hidden="1" x14ac:dyDescent="0.2"/>
    <row r="897384" hidden="1" x14ac:dyDescent="0.2"/>
    <row r="897385" hidden="1" x14ac:dyDescent="0.2"/>
    <row r="897386" hidden="1" x14ac:dyDescent="0.2"/>
    <row r="897387" hidden="1" x14ac:dyDescent="0.2"/>
    <row r="897388" hidden="1" x14ac:dyDescent="0.2"/>
    <row r="897389" hidden="1" x14ac:dyDescent="0.2"/>
    <row r="897390" hidden="1" x14ac:dyDescent="0.2"/>
    <row r="897391" hidden="1" x14ac:dyDescent="0.2"/>
    <row r="897392" hidden="1" x14ac:dyDescent="0.2"/>
    <row r="897393" hidden="1" x14ac:dyDescent="0.2"/>
    <row r="897394" hidden="1" x14ac:dyDescent="0.2"/>
    <row r="897395" hidden="1" x14ac:dyDescent="0.2"/>
    <row r="897396" hidden="1" x14ac:dyDescent="0.2"/>
    <row r="897397" hidden="1" x14ac:dyDescent="0.2"/>
    <row r="897398" hidden="1" x14ac:dyDescent="0.2"/>
    <row r="897399" hidden="1" x14ac:dyDescent="0.2"/>
    <row r="897400" hidden="1" x14ac:dyDescent="0.2"/>
    <row r="897401" hidden="1" x14ac:dyDescent="0.2"/>
    <row r="897402" hidden="1" x14ac:dyDescent="0.2"/>
    <row r="897403" hidden="1" x14ac:dyDescent="0.2"/>
    <row r="897404" hidden="1" x14ac:dyDescent="0.2"/>
    <row r="897405" hidden="1" x14ac:dyDescent="0.2"/>
    <row r="897406" hidden="1" x14ac:dyDescent="0.2"/>
    <row r="897407" hidden="1" x14ac:dyDescent="0.2"/>
    <row r="897408" hidden="1" x14ac:dyDescent="0.2"/>
    <row r="897409" hidden="1" x14ac:dyDescent="0.2"/>
    <row r="897410" hidden="1" x14ac:dyDescent="0.2"/>
    <row r="897411" hidden="1" x14ac:dyDescent="0.2"/>
    <row r="897412" hidden="1" x14ac:dyDescent="0.2"/>
    <row r="897413" hidden="1" x14ac:dyDescent="0.2"/>
    <row r="897414" hidden="1" x14ac:dyDescent="0.2"/>
    <row r="897415" hidden="1" x14ac:dyDescent="0.2"/>
    <row r="897416" hidden="1" x14ac:dyDescent="0.2"/>
    <row r="897417" hidden="1" x14ac:dyDescent="0.2"/>
    <row r="897418" hidden="1" x14ac:dyDescent="0.2"/>
    <row r="897419" hidden="1" x14ac:dyDescent="0.2"/>
    <row r="897420" hidden="1" x14ac:dyDescent="0.2"/>
    <row r="897421" hidden="1" x14ac:dyDescent="0.2"/>
    <row r="897422" hidden="1" x14ac:dyDescent="0.2"/>
    <row r="897423" hidden="1" x14ac:dyDescent="0.2"/>
    <row r="897424" hidden="1" x14ac:dyDescent="0.2"/>
    <row r="897425" hidden="1" x14ac:dyDescent="0.2"/>
    <row r="897426" hidden="1" x14ac:dyDescent="0.2"/>
    <row r="897427" hidden="1" x14ac:dyDescent="0.2"/>
    <row r="897428" hidden="1" x14ac:dyDescent="0.2"/>
    <row r="897429" hidden="1" x14ac:dyDescent="0.2"/>
    <row r="897430" hidden="1" x14ac:dyDescent="0.2"/>
    <row r="897431" hidden="1" x14ac:dyDescent="0.2"/>
    <row r="897432" hidden="1" x14ac:dyDescent="0.2"/>
    <row r="897433" hidden="1" x14ac:dyDescent="0.2"/>
    <row r="897434" hidden="1" x14ac:dyDescent="0.2"/>
    <row r="897435" hidden="1" x14ac:dyDescent="0.2"/>
    <row r="897436" hidden="1" x14ac:dyDescent="0.2"/>
    <row r="897437" hidden="1" x14ac:dyDescent="0.2"/>
    <row r="897438" hidden="1" x14ac:dyDescent="0.2"/>
    <row r="897439" hidden="1" x14ac:dyDescent="0.2"/>
    <row r="897440" hidden="1" x14ac:dyDescent="0.2"/>
    <row r="897441" hidden="1" x14ac:dyDescent="0.2"/>
    <row r="897442" hidden="1" x14ac:dyDescent="0.2"/>
    <row r="897443" hidden="1" x14ac:dyDescent="0.2"/>
    <row r="897444" hidden="1" x14ac:dyDescent="0.2"/>
    <row r="897445" hidden="1" x14ac:dyDescent="0.2"/>
    <row r="897446" hidden="1" x14ac:dyDescent="0.2"/>
    <row r="897447" hidden="1" x14ac:dyDescent="0.2"/>
    <row r="897448" hidden="1" x14ac:dyDescent="0.2"/>
    <row r="897449" hidden="1" x14ac:dyDescent="0.2"/>
    <row r="897450" hidden="1" x14ac:dyDescent="0.2"/>
    <row r="897451" hidden="1" x14ac:dyDescent="0.2"/>
    <row r="897452" hidden="1" x14ac:dyDescent="0.2"/>
    <row r="897453" hidden="1" x14ac:dyDescent="0.2"/>
    <row r="897454" hidden="1" x14ac:dyDescent="0.2"/>
    <row r="897455" hidden="1" x14ac:dyDescent="0.2"/>
    <row r="897456" hidden="1" x14ac:dyDescent="0.2"/>
    <row r="897457" hidden="1" x14ac:dyDescent="0.2"/>
    <row r="897458" hidden="1" x14ac:dyDescent="0.2"/>
    <row r="897459" hidden="1" x14ac:dyDescent="0.2"/>
    <row r="897460" hidden="1" x14ac:dyDescent="0.2"/>
    <row r="897461" hidden="1" x14ac:dyDescent="0.2"/>
    <row r="897462" hidden="1" x14ac:dyDescent="0.2"/>
    <row r="897463" hidden="1" x14ac:dyDescent="0.2"/>
    <row r="897464" hidden="1" x14ac:dyDescent="0.2"/>
    <row r="897465" hidden="1" x14ac:dyDescent="0.2"/>
    <row r="897466" hidden="1" x14ac:dyDescent="0.2"/>
    <row r="897467" hidden="1" x14ac:dyDescent="0.2"/>
    <row r="897468" hidden="1" x14ac:dyDescent="0.2"/>
    <row r="897469" hidden="1" x14ac:dyDescent="0.2"/>
    <row r="897470" hidden="1" x14ac:dyDescent="0.2"/>
    <row r="897471" hidden="1" x14ac:dyDescent="0.2"/>
    <row r="897472" hidden="1" x14ac:dyDescent="0.2"/>
    <row r="897473" hidden="1" x14ac:dyDescent="0.2"/>
    <row r="897474" hidden="1" x14ac:dyDescent="0.2"/>
    <row r="897475" hidden="1" x14ac:dyDescent="0.2"/>
    <row r="897476" hidden="1" x14ac:dyDescent="0.2"/>
    <row r="897477" hidden="1" x14ac:dyDescent="0.2"/>
    <row r="897478" hidden="1" x14ac:dyDescent="0.2"/>
    <row r="897479" hidden="1" x14ac:dyDescent="0.2"/>
    <row r="897480" hidden="1" x14ac:dyDescent="0.2"/>
    <row r="897481" hidden="1" x14ac:dyDescent="0.2"/>
    <row r="897482" hidden="1" x14ac:dyDescent="0.2"/>
    <row r="897483" hidden="1" x14ac:dyDescent="0.2"/>
    <row r="897484" hidden="1" x14ac:dyDescent="0.2"/>
    <row r="897485" hidden="1" x14ac:dyDescent="0.2"/>
    <row r="897486" hidden="1" x14ac:dyDescent="0.2"/>
    <row r="897487" hidden="1" x14ac:dyDescent="0.2"/>
    <row r="897488" hidden="1" x14ac:dyDescent="0.2"/>
    <row r="897489" hidden="1" x14ac:dyDescent="0.2"/>
    <row r="897490" hidden="1" x14ac:dyDescent="0.2"/>
    <row r="897491" hidden="1" x14ac:dyDescent="0.2"/>
    <row r="897492" hidden="1" x14ac:dyDescent="0.2"/>
    <row r="897493" hidden="1" x14ac:dyDescent="0.2"/>
    <row r="897494" hidden="1" x14ac:dyDescent="0.2"/>
    <row r="897495" hidden="1" x14ac:dyDescent="0.2"/>
    <row r="897496" hidden="1" x14ac:dyDescent="0.2"/>
    <row r="897497" hidden="1" x14ac:dyDescent="0.2"/>
    <row r="897498" hidden="1" x14ac:dyDescent="0.2"/>
    <row r="897499" hidden="1" x14ac:dyDescent="0.2"/>
    <row r="897500" hidden="1" x14ac:dyDescent="0.2"/>
    <row r="897501" hidden="1" x14ac:dyDescent="0.2"/>
    <row r="897502" hidden="1" x14ac:dyDescent="0.2"/>
    <row r="897503" hidden="1" x14ac:dyDescent="0.2"/>
    <row r="897504" hidden="1" x14ac:dyDescent="0.2"/>
    <row r="897505" hidden="1" x14ac:dyDescent="0.2"/>
    <row r="897506" hidden="1" x14ac:dyDescent="0.2"/>
    <row r="897507" hidden="1" x14ac:dyDescent="0.2"/>
    <row r="897508" hidden="1" x14ac:dyDescent="0.2"/>
    <row r="897509" hidden="1" x14ac:dyDescent="0.2"/>
    <row r="897510" hidden="1" x14ac:dyDescent="0.2"/>
    <row r="897511" hidden="1" x14ac:dyDescent="0.2"/>
    <row r="897512" hidden="1" x14ac:dyDescent="0.2"/>
    <row r="897513" hidden="1" x14ac:dyDescent="0.2"/>
    <row r="897514" hidden="1" x14ac:dyDescent="0.2"/>
    <row r="897515" hidden="1" x14ac:dyDescent="0.2"/>
    <row r="897516" hidden="1" x14ac:dyDescent="0.2"/>
    <row r="897517" hidden="1" x14ac:dyDescent="0.2"/>
    <row r="897518" hidden="1" x14ac:dyDescent="0.2"/>
    <row r="897519" hidden="1" x14ac:dyDescent="0.2"/>
    <row r="897520" hidden="1" x14ac:dyDescent="0.2"/>
    <row r="897521" hidden="1" x14ac:dyDescent="0.2"/>
    <row r="897522" hidden="1" x14ac:dyDescent="0.2"/>
    <row r="897523" hidden="1" x14ac:dyDescent="0.2"/>
    <row r="897524" hidden="1" x14ac:dyDescent="0.2"/>
    <row r="897525" hidden="1" x14ac:dyDescent="0.2"/>
    <row r="897526" hidden="1" x14ac:dyDescent="0.2"/>
    <row r="897527" hidden="1" x14ac:dyDescent="0.2"/>
    <row r="897528" hidden="1" x14ac:dyDescent="0.2"/>
    <row r="897529" hidden="1" x14ac:dyDescent="0.2"/>
    <row r="897530" hidden="1" x14ac:dyDescent="0.2"/>
    <row r="897531" hidden="1" x14ac:dyDescent="0.2"/>
    <row r="897532" hidden="1" x14ac:dyDescent="0.2"/>
    <row r="897533" hidden="1" x14ac:dyDescent="0.2"/>
    <row r="897534" hidden="1" x14ac:dyDescent="0.2"/>
    <row r="897535" hidden="1" x14ac:dyDescent="0.2"/>
    <row r="897536" hidden="1" x14ac:dyDescent="0.2"/>
    <row r="897537" hidden="1" x14ac:dyDescent="0.2"/>
    <row r="897538" hidden="1" x14ac:dyDescent="0.2"/>
    <row r="897539" hidden="1" x14ac:dyDescent="0.2"/>
    <row r="897540" hidden="1" x14ac:dyDescent="0.2"/>
    <row r="897541" hidden="1" x14ac:dyDescent="0.2"/>
    <row r="897542" hidden="1" x14ac:dyDescent="0.2"/>
    <row r="897543" hidden="1" x14ac:dyDescent="0.2"/>
    <row r="897544" hidden="1" x14ac:dyDescent="0.2"/>
    <row r="897545" hidden="1" x14ac:dyDescent="0.2"/>
    <row r="897546" hidden="1" x14ac:dyDescent="0.2"/>
    <row r="897547" hidden="1" x14ac:dyDescent="0.2"/>
    <row r="897548" hidden="1" x14ac:dyDescent="0.2"/>
    <row r="897549" hidden="1" x14ac:dyDescent="0.2"/>
    <row r="897550" hidden="1" x14ac:dyDescent="0.2"/>
    <row r="897551" hidden="1" x14ac:dyDescent="0.2"/>
    <row r="897552" hidden="1" x14ac:dyDescent="0.2"/>
    <row r="897553" hidden="1" x14ac:dyDescent="0.2"/>
    <row r="897554" hidden="1" x14ac:dyDescent="0.2"/>
    <row r="897555" hidden="1" x14ac:dyDescent="0.2"/>
    <row r="897556" hidden="1" x14ac:dyDescent="0.2"/>
    <row r="897557" hidden="1" x14ac:dyDescent="0.2"/>
    <row r="897558" hidden="1" x14ac:dyDescent="0.2"/>
    <row r="897559" hidden="1" x14ac:dyDescent="0.2"/>
    <row r="897560" hidden="1" x14ac:dyDescent="0.2"/>
    <row r="897561" hidden="1" x14ac:dyDescent="0.2"/>
    <row r="897562" hidden="1" x14ac:dyDescent="0.2"/>
    <row r="897563" hidden="1" x14ac:dyDescent="0.2"/>
    <row r="897564" hidden="1" x14ac:dyDescent="0.2"/>
    <row r="897565" hidden="1" x14ac:dyDescent="0.2"/>
    <row r="897566" hidden="1" x14ac:dyDescent="0.2"/>
    <row r="897567" hidden="1" x14ac:dyDescent="0.2"/>
    <row r="897568" hidden="1" x14ac:dyDescent="0.2"/>
    <row r="897569" hidden="1" x14ac:dyDescent="0.2"/>
    <row r="897570" hidden="1" x14ac:dyDescent="0.2"/>
    <row r="897571" hidden="1" x14ac:dyDescent="0.2"/>
    <row r="897572" hidden="1" x14ac:dyDescent="0.2"/>
    <row r="897573" hidden="1" x14ac:dyDescent="0.2"/>
    <row r="897574" hidden="1" x14ac:dyDescent="0.2"/>
    <row r="897575" hidden="1" x14ac:dyDescent="0.2"/>
    <row r="897576" hidden="1" x14ac:dyDescent="0.2"/>
    <row r="897577" hidden="1" x14ac:dyDescent="0.2"/>
    <row r="897578" hidden="1" x14ac:dyDescent="0.2"/>
    <row r="897579" hidden="1" x14ac:dyDescent="0.2"/>
    <row r="897580" hidden="1" x14ac:dyDescent="0.2"/>
    <row r="897581" hidden="1" x14ac:dyDescent="0.2"/>
    <row r="897582" hidden="1" x14ac:dyDescent="0.2"/>
    <row r="897583" hidden="1" x14ac:dyDescent="0.2"/>
    <row r="897584" hidden="1" x14ac:dyDescent="0.2"/>
    <row r="897585" hidden="1" x14ac:dyDescent="0.2"/>
    <row r="897586" hidden="1" x14ac:dyDescent="0.2"/>
    <row r="897587" hidden="1" x14ac:dyDescent="0.2"/>
    <row r="897588" hidden="1" x14ac:dyDescent="0.2"/>
    <row r="897589" hidden="1" x14ac:dyDescent="0.2"/>
    <row r="897590" hidden="1" x14ac:dyDescent="0.2"/>
    <row r="897591" hidden="1" x14ac:dyDescent="0.2"/>
    <row r="897592" hidden="1" x14ac:dyDescent="0.2"/>
    <row r="897593" hidden="1" x14ac:dyDescent="0.2"/>
    <row r="897594" hidden="1" x14ac:dyDescent="0.2"/>
    <row r="897595" hidden="1" x14ac:dyDescent="0.2"/>
    <row r="897596" hidden="1" x14ac:dyDescent="0.2"/>
    <row r="897597" hidden="1" x14ac:dyDescent="0.2"/>
    <row r="897598" hidden="1" x14ac:dyDescent="0.2"/>
    <row r="897599" hidden="1" x14ac:dyDescent="0.2"/>
    <row r="897600" hidden="1" x14ac:dyDescent="0.2"/>
    <row r="897601" hidden="1" x14ac:dyDescent="0.2"/>
    <row r="897602" hidden="1" x14ac:dyDescent="0.2"/>
    <row r="897603" hidden="1" x14ac:dyDescent="0.2"/>
    <row r="897604" hidden="1" x14ac:dyDescent="0.2"/>
    <row r="897605" hidden="1" x14ac:dyDescent="0.2"/>
    <row r="897606" hidden="1" x14ac:dyDescent="0.2"/>
    <row r="897607" hidden="1" x14ac:dyDescent="0.2"/>
    <row r="897608" hidden="1" x14ac:dyDescent="0.2"/>
    <row r="897609" hidden="1" x14ac:dyDescent="0.2"/>
    <row r="897610" hidden="1" x14ac:dyDescent="0.2"/>
    <row r="897611" hidden="1" x14ac:dyDescent="0.2"/>
    <row r="897612" hidden="1" x14ac:dyDescent="0.2"/>
    <row r="897613" hidden="1" x14ac:dyDescent="0.2"/>
    <row r="897614" hidden="1" x14ac:dyDescent="0.2"/>
    <row r="897615" hidden="1" x14ac:dyDescent="0.2"/>
    <row r="897616" hidden="1" x14ac:dyDescent="0.2"/>
    <row r="897617" hidden="1" x14ac:dyDescent="0.2"/>
    <row r="897618" hidden="1" x14ac:dyDescent="0.2"/>
    <row r="897619" hidden="1" x14ac:dyDescent="0.2"/>
    <row r="897620" hidden="1" x14ac:dyDescent="0.2"/>
    <row r="897621" hidden="1" x14ac:dyDescent="0.2"/>
    <row r="897622" hidden="1" x14ac:dyDescent="0.2"/>
    <row r="897623" hidden="1" x14ac:dyDescent="0.2"/>
    <row r="897624" hidden="1" x14ac:dyDescent="0.2"/>
    <row r="897625" hidden="1" x14ac:dyDescent="0.2"/>
    <row r="897626" hidden="1" x14ac:dyDescent="0.2"/>
    <row r="897627" hidden="1" x14ac:dyDescent="0.2"/>
    <row r="897628" hidden="1" x14ac:dyDescent="0.2"/>
    <row r="897629" hidden="1" x14ac:dyDescent="0.2"/>
    <row r="897630" hidden="1" x14ac:dyDescent="0.2"/>
    <row r="897631" hidden="1" x14ac:dyDescent="0.2"/>
    <row r="897632" hidden="1" x14ac:dyDescent="0.2"/>
    <row r="897633" hidden="1" x14ac:dyDescent="0.2"/>
    <row r="897634" hidden="1" x14ac:dyDescent="0.2"/>
    <row r="897635" hidden="1" x14ac:dyDescent="0.2"/>
    <row r="897636" hidden="1" x14ac:dyDescent="0.2"/>
    <row r="897637" hidden="1" x14ac:dyDescent="0.2"/>
    <row r="897638" hidden="1" x14ac:dyDescent="0.2"/>
    <row r="897639" hidden="1" x14ac:dyDescent="0.2"/>
    <row r="897640" hidden="1" x14ac:dyDescent="0.2"/>
    <row r="897641" hidden="1" x14ac:dyDescent="0.2"/>
    <row r="897642" hidden="1" x14ac:dyDescent="0.2"/>
    <row r="897643" hidden="1" x14ac:dyDescent="0.2"/>
    <row r="897644" hidden="1" x14ac:dyDescent="0.2"/>
    <row r="897645" hidden="1" x14ac:dyDescent="0.2"/>
    <row r="897646" hidden="1" x14ac:dyDescent="0.2"/>
    <row r="897647" hidden="1" x14ac:dyDescent="0.2"/>
    <row r="897648" hidden="1" x14ac:dyDescent="0.2"/>
    <row r="897649" hidden="1" x14ac:dyDescent="0.2"/>
    <row r="897650" hidden="1" x14ac:dyDescent="0.2"/>
    <row r="897651" hidden="1" x14ac:dyDescent="0.2"/>
    <row r="897652" hidden="1" x14ac:dyDescent="0.2"/>
    <row r="897653" hidden="1" x14ac:dyDescent="0.2"/>
    <row r="897654" hidden="1" x14ac:dyDescent="0.2"/>
    <row r="897655" hidden="1" x14ac:dyDescent="0.2"/>
    <row r="897656" hidden="1" x14ac:dyDescent="0.2"/>
    <row r="897657" hidden="1" x14ac:dyDescent="0.2"/>
    <row r="897658" hidden="1" x14ac:dyDescent="0.2"/>
    <row r="897659" hidden="1" x14ac:dyDescent="0.2"/>
    <row r="897660" hidden="1" x14ac:dyDescent="0.2"/>
    <row r="897661" hidden="1" x14ac:dyDescent="0.2"/>
    <row r="897662" hidden="1" x14ac:dyDescent="0.2"/>
    <row r="897663" hidden="1" x14ac:dyDescent="0.2"/>
    <row r="897664" hidden="1" x14ac:dyDescent="0.2"/>
    <row r="897665" hidden="1" x14ac:dyDescent="0.2"/>
    <row r="897666" hidden="1" x14ac:dyDescent="0.2"/>
    <row r="897667" hidden="1" x14ac:dyDescent="0.2"/>
    <row r="897668" hidden="1" x14ac:dyDescent="0.2"/>
    <row r="897669" hidden="1" x14ac:dyDescent="0.2"/>
    <row r="897670" hidden="1" x14ac:dyDescent="0.2"/>
    <row r="897671" hidden="1" x14ac:dyDescent="0.2"/>
    <row r="897672" hidden="1" x14ac:dyDescent="0.2"/>
    <row r="897673" hidden="1" x14ac:dyDescent="0.2"/>
    <row r="897674" hidden="1" x14ac:dyDescent="0.2"/>
    <row r="897675" hidden="1" x14ac:dyDescent="0.2"/>
    <row r="897676" hidden="1" x14ac:dyDescent="0.2"/>
    <row r="897677" hidden="1" x14ac:dyDescent="0.2"/>
    <row r="897678" hidden="1" x14ac:dyDescent="0.2"/>
    <row r="897679" hidden="1" x14ac:dyDescent="0.2"/>
    <row r="897680" hidden="1" x14ac:dyDescent="0.2"/>
    <row r="897681" hidden="1" x14ac:dyDescent="0.2"/>
    <row r="897682" hidden="1" x14ac:dyDescent="0.2"/>
    <row r="897683" hidden="1" x14ac:dyDescent="0.2"/>
    <row r="897684" hidden="1" x14ac:dyDescent="0.2"/>
    <row r="897685" hidden="1" x14ac:dyDescent="0.2"/>
    <row r="897686" hidden="1" x14ac:dyDescent="0.2"/>
    <row r="897687" hidden="1" x14ac:dyDescent="0.2"/>
    <row r="897688" hidden="1" x14ac:dyDescent="0.2"/>
    <row r="897689" hidden="1" x14ac:dyDescent="0.2"/>
    <row r="897690" hidden="1" x14ac:dyDescent="0.2"/>
    <row r="897691" hidden="1" x14ac:dyDescent="0.2"/>
    <row r="897692" hidden="1" x14ac:dyDescent="0.2"/>
    <row r="897693" hidden="1" x14ac:dyDescent="0.2"/>
    <row r="897694" hidden="1" x14ac:dyDescent="0.2"/>
    <row r="897695" hidden="1" x14ac:dyDescent="0.2"/>
    <row r="897696" hidden="1" x14ac:dyDescent="0.2"/>
    <row r="897697" hidden="1" x14ac:dyDescent="0.2"/>
    <row r="897698" hidden="1" x14ac:dyDescent="0.2"/>
    <row r="897699" hidden="1" x14ac:dyDescent="0.2"/>
    <row r="897700" hidden="1" x14ac:dyDescent="0.2"/>
    <row r="897701" hidden="1" x14ac:dyDescent="0.2"/>
    <row r="897702" hidden="1" x14ac:dyDescent="0.2"/>
    <row r="897703" hidden="1" x14ac:dyDescent="0.2"/>
    <row r="897704" hidden="1" x14ac:dyDescent="0.2"/>
    <row r="897705" hidden="1" x14ac:dyDescent="0.2"/>
    <row r="897706" hidden="1" x14ac:dyDescent="0.2"/>
    <row r="897707" hidden="1" x14ac:dyDescent="0.2"/>
    <row r="897708" hidden="1" x14ac:dyDescent="0.2"/>
    <row r="897709" hidden="1" x14ac:dyDescent="0.2"/>
    <row r="897710" hidden="1" x14ac:dyDescent="0.2"/>
    <row r="897711" hidden="1" x14ac:dyDescent="0.2"/>
    <row r="897712" hidden="1" x14ac:dyDescent="0.2"/>
    <row r="897713" hidden="1" x14ac:dyDescent="0.2"/>
    <row r="897714" hidden="1" x14ac:dyDescent="0.2"/>
    <row r="897715" hidden="1" x14ac:dyDescent="0.2"/>
    <row r="897716" hidden="1" x14ac:dyDescent="0.2"/>
    <row r="897717" hidden="1" x14ac:dyDescent="0.2"/>
    <row r="897718" hidden="1" x14ac:dyDescent="0.2"/>
    <row r="897719" hidden="1" x14ac:dyDescent="0.2"/>
    <row r="897720" hidden="1" x14ac:dyDescent="0.2"/>
    <row r="897721" hidden="1" x14ac:dyDescent="0.2"/>
    <row r="897722" hidden="1" x14ac:dyDescent="0.2"/>
    <row r="897723" hidden="1" x14ac:dyDescent="0.2"/>
    <row r="897724" hidden="1" x14ac:dyDescent="0.2"/>
    <row r="897725" hidden="1" x14ac:dyDescent="0.2"/>
    <row r="897726" hidden="1" x14ac:dyDescent="0.2"/>
    <row r="897727" hidden="1" x14ac:dyDescent="0.2"/>
    <row r="897728" hidden="1" x14ac:dyDescent="0.2"/>
    <row r="897729" hidden="1" x14ac:dyDescent="0.2"/>
    <row r="897730" hidden="1" x14ac:dyDescent="0.2"/>
    <row r="897731" hidden="1" x14ac:dyDescent="0.2"/>
    <row r="897732" hidden="1" x14ac:dyDescent="0.2"/>
    <row r="897733" hidden="1" x14ac:dyDescent="0.2"/>
    <row r="897734" hidden="1" x14ac:dyDescent="0.2"/>
    <row r="897735" hidden="1" x14ac:dyDescent="0.2"/>
    <row r="897736" hidden="1" x14ac:dyDescent="0.2"/>
    <row r="897737" hidden="1" x14ac:dyDescent="0.2"/>
    <row r="897738" hidden="1" x14ac:dyDescent="0.2"/>
    <row r="897739" hidden="1" x14ac:dyDescent="0.2"/>
    <row r="897740" hidden="1" x14ac:dyDescent="0.2"/>
    <row r="897741" hidden="1" x14ac:dyDescent="0.2"/>
    <row r="897742" hidden="1" x14ac:dyDescent="0.2"/>
    <row r="897743" hidden="1" x14ac:dyDescent="0.2"/>
    <row r="897744" hidden="1" x14ac:dyDescent="0.2"/>
    <row r="897745" hidden="1" x14ac:dyDescent="0.2"/>
    <row r="897746" hidden="1" x14ac:dyDescent="0.2"/>
    <row r="897747" hidden="1" x14ac:dyDescent="0.2"/>
    <row r="897748" hidden="1" x14ac:dyDescent="0.2"/>
    <row r="897749" hidden="1" x14ac:dyDescent="0.2"/>
    <row r="897750" hidden="1" x14ac:dyDescent="0.2"/>
    <row r="897751" hidden="1" x14ac:dyDescent="0.2"/>
    <row r="897752" hidden="1" x14ac:dyDescent="0.2"/>
    <row r="897753" hidden="1" x14ac:dyDescent="0.2"/>
    <row r="897754" hidden="1" x14ac:dyDescent="0.2"/>
    <row r="897755" hidden="1" x14ac:dyDescent="0.2"/>
    <row r="897756" hidden="1" x14ac:dyDescent="0.2"/>
    <row r="897757" hidden="1" x14ac:dyDescent="0.2"/>
    <row r="897758" hidden="1" x14ac:dyDescent="0.2"/>
    <row r="897759" hidden="1" x14ac:dyDescent="0.2"/>
    <row r="897760" hidden="1" x14ac:dyDescent="0.2"/>
    <row r="897761" hidden="1" x14ac:dyDescent="0.2"/>
    <row r="897762" hidden="1" x14ac:dyDescent="0.2"/>
    <row r="897763" hidden="1" x14ac:dyDescent="0.2"/>
    <row r="897764" hidden="1" x14ac:dyDescent="0.2"/>
    <row r="897765" hidden="1" x14ac:dyDescent="0.2"/>
    <row r="897766" hidden="1" x14ac:dyDescent="0.2"/>
    <row r="897767" hidden="1" x14ac:dyDescent="0.2"/>
    <row r="897768" hidden="1" x14ac:dyDescent="0.2"/>
    <row r="897769" hidden="1" x14ac:dyDescent="0.2"/>
    <row r="897770" hidden="1" x14ac:dyDescent="0.2"/>
    <row r="897771" hidden="1" x14ac:dyDescent="0.2"/>
    <row r="897772" hidden="1" x14ac:dyDescent="0.2"/>
    <row r="897773" hidden="1" x14ac:dyDescent="0.2"/>
    <row r="897774" hidden="1" x14ac:dyDescent="0.2"/>
    <row r="897775" hidden="1" x14ac:dyDescent="0.2"/>
    <row r="897776" hidden="1" x14ac:dyDescent="0.2"/>
    <row r="897777" hidden="1" x14ac:dyDescent="0.2"/>
    <row r="897778" hidden="1" x14ac:dyDescent="0.2"/>
    <row r="897779" hidden="1" x14ac:dyDescent="0.2"/>
    <row r="897780" hidden="1" x14ac:dyDescent="0.2"/>
    <row r="897781" hidden="1" x14ac:dyDescent="0.2"/>
    <row r="897782" hidden="1" x14ac:dyDescent="0.2"/>
    <row r="897783" hidden="1" x14ac:dyDescent="0.2"/>
    <row r="897784" hidden="1" x14ac:dyDescent="0.2"/>
    <row r="897785" hidden="1" x14ac:dyDescent="0.2"/>
    <row r="897786" hidden="1" x14ac:dyDescent="0.2"/>
    <row r="897787" hidden="1" x14ac:dyDescent="0.2"/>
    <row r="897788" hidden="1" x14ac:dyDescent="0.2"/>
    <row r="897789" hidden="1" x14ac:dyDescent="0.2"/>
    <row r="897790" hidden="1" x14ac:dyDescent="0.2"/>
    <row r="897791" hidden="1" x14ac:dyDescent="0.2"/>
    <row r="897792" hidden="1" x14ac:dyDescent="0.2"/>
    <row r="897793" hidden="1" x14ac:dyDescent="0.2"/>
    <row r="897794" hidden="1" x14ac:dyDescent="0.2"/>
    <row r="897795" hidden="1" x14ac:dyDescent="0.2"/>
    <row r="897796" hidden="1" x14ac:dyDescent="0.2"/>
    <row r="897797" hidden="1" x14ac:dyDescent="0.2"/>
    <row r="897798" hidden="1" x14ac:dyDescent="0.2"/>
    <row r="897799" hidden="1" x14ac:dyDescent="0.2"/>
    <row r="897800" hidden="1" x14ac:dyDescent="0.2"/>
    <row r="897801" hidden="1" x14ac:dyDescent="0.2"/>
    <row r="897802" hidden="1" x14ac:dyDescent="0.2"/>
    <row r="897803" hidden="1" x14ac:dyDescent="0.2"/>
    <row r="897804" hidden="1" x14ac:dyDescent="0.2"/>
    <row r="897805" hidden="1" x14ac:dyDescent="0.2"/>
    <row r="897806" hidden="1" x14ac:dyDescent="0.2"/>
    <row r="897807" hidden="1" x14ac:dyDescent="0.2"/>
    <row r="897808" hidden="1" x14ac:dyDescent="0.2"/>
    <row r="897809" hidden="1" x14ac:dyDescent="0.2"/>
    <row r="897810" hidden="1" x14ac:dyDescent="0.2"/>
    <row r="897811" hidden="1" x14ac:dyDescent="0.2"/>
    <row r="897812" hidden="1" x14ac:dyDescent="0.2"/>
    <row r="897813" hidden="1" x14ac:dyDescent="0.2"/>
    <row r="897814" hidden="1" x14ac:dyDescent="0.2"/>
    <row r="897815" hidden="1" x14ac:dyDescent="0.2"/>
    <row r="897816" hidden="1" x14ac:dyDescent="0.2"/>
    <row r="897817" hidden="1" x14ac:dyDescent="0.2"/>
    <row r="897818" hidden="1" x14ac:dyDescent="0.2"/>
    <row r="897819" hidden="1" x14ac:dyDescent="0.2"/>
    <row r="897820" hidden="1" x14ac:dyDescent="0.2"/>
    <row r="897821" hidden="1" x14ac:dyDescent="0.2"/>
    <row r="897822" hidden="1" x14ac:dyDescent="0.2"/>
    <row r="897823" hidden="1" x14ac:dyDescent="0.2"/>
    <row r="897824" hidden="1" x14ac:dyDescent="0.2"/>
    <row r="897825" hidden="1" x14ac:dyDescent="0.2"/>
    <row r="897826" hidden="1" x14ac:dyDescent="0.2"/>
    <row r="897827" hidden="1" x14ac:dyDescent="0.2"/>
    <row r="897828" hidden="1" x14ac:dyDescent="0.2"/>
    <row r="897829" hidden="1" x14ac:dyDescent="0.2"/>
    <row r="897830" hidden="1" x14ac:dyDescent="0.2"/>
    <row r="897831" hidden="1" x14ac:dyDescent="0.2"/>
    <row r="897832" hidden="1" x14ac:dyDescent="0.2"/>
    <row r="897833" hidden="1" x14ac:dyDescent="0.2"/>
    <row r="897834" hidden="1" x14ac:dyDescent="0.2"/>
    <row r="897835" hidden="1" x14ac:dyDescent="0.2"/>
    <row r="897836" hidden="1" x14ac:dyDescent="0.2"/>
    <row r="897837" hidden="1" x14ac:dyDescent="0.2"/>
    <row r="897838" hidden="1" x14ac:dyDescent="0.2"/>
    <row r="897839" hidden="1" x14ac:dyDescent="0.2"/>
    <row r="897840" hidden="1" x14ac:dyDescent="0.2"/>
    <row r="897841" hidden="1" x14ac:dyDescent="0.2"/>
    <row r="897842" hidden="1" x14ac:dyDescent="0.2"/>
    <row r="897843" hidden="1" x14ac:dyDescent="0.2"/>
    <row r="897844" hidden="1" x14ac:dyDescent="0.2"/>
    <row r="897845" hidden="1" x14ac:dyDescent="0.2"/>
    <row r="897846" hidden="1" x14ac:dyDescent="0.2"/>
    <row r="897847" hidden="1" x14ac:dyDescent="0.2"/>
    <row r="897848" hidden="1" x14ac:dyDescent="0.2"/>
    <row r="897849" hidden="1" x14ac:dyDescent="0.2"/>
    <row r="897850" hidden="1" x14ac:dyDescent="0.2"/>
    <row r="897851" hidden="1" x14ac:dyDescent="0.2"/>
    <row r="897852" hidden="1" x14ac:dyDescent="0.2"/>
    <row r="897853" hidden="1" x14ac:dyDescent="0.2"/>
    <row r="897854" hidden="1" x14ac:dyDescent="0.2"/>
    <row r="897855" hidden="1" x14ac:dyDescent="0.2"/>
    <row r="897856" hidden="1" x14ac:dyDescent="0.2"/>
    <row r="897857" hidden="1" x14ac:dyDescent="0.2"/>
    <row r="897858" hidden="1" x14ac:dyDescent="0.2"/>
    <row r="897859" hidden="1" x14ac:dyDescent="0.2"/>
    <row r="897860" hidden="1" x14ac:dyDescent="0.2"/>
    <row r="897861" hidden="1" x14ac:dyDescent="0.2"/>
    <row r="897862" hidden="1" x14ac:dyDescent="0.2"/>
    <row r="897863" hidden="1" x14ac:dyDescent="0.2"/>
    <row r="897864" hidden="1" x14ac:dyDescent="0.2"/>
    <row r="897865" hidden="1" x14ac:dyDescent="0.2"/>
    <row r="897866" hidden="1" x14ac:dyDescent="0.2"/>
    <row r="897867" hidden="1" x14ac:dyDescent="0.2"/>
    <row r="897868" hidden="1" x14ac:dyDescent="0.2"/>
    <row r="897869" hidden="1" x14ac:dyDescent="0.2"/>
    <row r="897870" hidden="1" x14ac:dyDescent="0.2"/>
    <row r="897871" hidden="1" x14ac:dyDescent="0.2"/>
    <row r="897872" hidden="1" x14ac:dyDescent="0.2"/>
    <row r="897873" hidden="1" x14ac:dyDescent="0.2"/>
    <row r="897874" hidden="1" x14ac:dyDescent="0.2"/>
    <row r="897875" hidden="1" x14ac:dyDescent="0.2"/>
    <row r="897876" hidden="1" x14ac:dyDescent="0.2"/>
    <row r="897877" hidden="1" x14ac:dyDescent="0.2"/>
    <row r="897878" hidden="1" x14ac:dyDescent="0.2"/>
    <row r="897879" hidden="1" x14ac:dyDescent="0.2"/>
    <row r="897880" hidden="1" x14ac:dyDescent="0.2"/>
    <row r="897881" hidden="1" x14ac:dyDescent="0.2"/>
    <row r="897882" hidden="1" x14ac:dyDescent="0.2"/>
    <row r="897883" hidden="1" x14ac:dyDescent="0.2"/>
    <row r="897884" hidden="1" x14ac:dyDescent="0.2"/>
    <row r="897885" hidden="1" x14ac:dyDescent="0.2"/>
    <row r="897886" hidden="1" x14ac:dyDescent="0.2"/>
    <row r="897887" hidden="1" x14ac:dyDescent="0.2"/>
    <row r="897888" hidden="1" x14ac:dyDescent="0.2"/>
    <row r="897889" hidden="1" x14ac:dyDescent="0.2"/>
    <row r="897890" hidden="1" x14ac:dyDescent="0.2"/>
    <row r="897891" hidden="1" x14ac:dyDescent="0.2"/>
    <row r="897892" hidden="1" x14ac:dyDescent="0.2"/>
    <row r="897893" hidden="1" x14ac:dyDescent="0.2"/>
    <row r="897894" hidden="1" x14ac:dyDescent="0.2"/>
    <row r="897895" hidden="1" x14ac:dyDescent="0.2"/>
    <row r="897896" hidden="1" x14ac:dyDescent="0.2"/>
    <row r="897897" hidden="1" x14ac:dyDescent="0.2"/>
    <row r="897898" hidden="1" x14ac:dyDescent="0.2"/>
    <row r="897899" hidden="1" x14ac:dyDescent="0.2"/>
    <row r="897900" hidden="1" x14ac:dyDescent="0.2"/>
    <row r="897901" hidden="1" x14ac:dyDescent="0.2"/>
    <row r="897902" hidden="1" x14ac:dyDescent="0.2"/>
    <row r="897903" hidden="1" x14ac:dyDescent="0.2"/>
    <row r="897904" hidden="1" x14ac:dyDescent="0.2"/>
    <row r="897905" hidden="1" x14ac:dyDescent="0.2"/>
    <row r="897906" hidden="1" x14ac:dyDescent="0.2"/>
    <row r="897907" hidden="1" x14ac:dyDescent="0.2"/>
    <row r="897908" hidden="1" x14ac:dyDescent="0.2"/>
    <row r="897909" hidden="1" x14ac:dyDescent="0.2"/>
    <row r="897910" hidden="1" x14ac:dyDescent="0.2"/>
    <row r="897911" hidden="1" x14ac:dyDescent="0.2"/>
    <row r="897912" hidden="1" x14ac:dyDescent="0.2"/>
    <row r="897913" hidden="1" x14ac:dyDescent="0.2"/>
    <row r="897914" hidden="1" x14ac:dyDescent="0.2"/>
    <row r="897915" hidden="1" x14ac:dyDescent="0.2"/>
    <row r="897916" hidden="1" x14ac:dyDescent="0.2"/>
    <row r="897917" hidden="1" x14ac:dyDescent="0.2"/>
    <row r="897918" hidden="1" x14ac:dyDescent="0.2"/>
    <row r="897919" hidden="1" x14ac:dyDescent="0.2"/>
    <row r="897920" hidden="1" x14ac:dyDescent="0.2"/>
    <row r="897921" hidden="1" x14ac:dyDescent="0.2"/>
    <row r="897922" hidden="1" x14ac:dyDescent="0.2"/>
    <row r="897923" hidden="1" x14ac:dyDescent="0.2"/>
    <row r="897924" hidden="1" x14ac:dyDescent="0.2"/>
    <row r="897925" hidden="1" x14ac:dyDescent="0.2"/>
    <row r="897926" hidden="1" x14ac:dyDescent="0.2"/>
    <row r="897927" hidden="1" x14ac:dyDescent="0.2"/>
    <row r="897928" hidden="1" x14ac:dyDescent="0.2"/>
    <row r="897929" hidden="1" x14ac:dyDescent="0.2"/>
    <row r="897930" hidden="1" x14ac:dyDescent="0.2"/>
    <row r="897931" hidden="1" x14ac:dyDescent="0.2"/>
    <row r="897932" hidden="1" x14ac:dyDescent="0.2"/>
    <row r="897933" hidden="1" x14ac:dyDescent="0.2"/>
    <row r="897934" hidden="1" x14ac:dyDescent="0.2"/>
    <row r="897935" hidden="1" x14ac:dyDescent="0.2"/>
    <row r="897936" hidden="1" x14ac:dyDescent="0.2"/>
    <row r="897937" hidden="1" x14ac:dyDescent="0.2"/>
    <row r="897938" hidden="1" x14ac:dyDescent="0.2"/>
    <row r="897939" hidden="1" x14ac:dyDescent="0.2"/>
    <row r="897940" hidden="1" x14ac:dyDescent="0.2"/>
    <row r="897941" hidden="1" x14ac:dyDescent="0.2"/>
    <row r="897942" hidden="1" x14ac:dyDescent="0.2"/>
    <row r="897943" hidden="1" x14ac:dyDescent="0.2"/>
    <row r="897944" hidden="1" x14ac:dyDescent="0.2"/>
    <row r="897945" hidden="1" x14ac:dyDescent="0.2"/>
    <row r="897946" hidden="1" x14ac:dyDescent="0.2"/>
    <row r="897947" hidden="1" x14ac:dyDescent="0.2"/>
    <row r="897948" hidden="1" x14ac:dyDescent="0.2"/>
    <row r="897949" hidden="1" x14ac:dyDescent="0.2"/>
    <row r="897950" hidden="1" x14ac:dyDescent="0.2"/>
    <row r="897951" hidden="1" x14ac:dyDescent="0.2"/>
    <row r="897952" hidden="1" x14ac:dyDescent="0.2"/>
    <row r="897953" hidden="1" x14ac:dyDescent="0.2"/>
    <row r="897954" hidden="1" x14ac:dyDescent="0.2"/>
    <row r="897955" hidden="1" x14ac:dyDescent="0.2"/>
    <row r="897956" hidden="1" x14ac:dyDescent="0.2"/>
    <row r="897957" hidden="1" x14ac:dyDescent="0.2"/>
    <row r="897958" hidden="1" x14ac:dyDescent="0.2"/>
    <row r="897959" hidden="1" x14ac:dyDescent="0.2"/>
    <row r="897960" hidden="1" x14ac:dyDescent="0.2"/>
    <row r="897961" hidden="1" x14ac:dyDescent="0.2"/>
    <row r="897962" hidden="1" x14ac:dyDescent="0.2"/>
    <row r="897963" hidden="1" x14ac:dyDescent="0.2"/>
    <row r="897964" hidden="1" x14ac:dyDescent="0.2"/>
    <row r="897965" hidden="1" x14ac:dyDescent="0.2"/>
    <row r="897966" hidden="1" x14ac:dyDescent="0.2"/>
    <row r="897967" hidden="1" x14ac:dyDescent="0.2"/>
    <row r="897968" hidden="1" x14ac:dyDescent="0.2"/>
    <row r="897969" hidden="1" x14ac:dyDescent="0.2"/>
    <row r="897970" hidden="1" x14ac:dyDescent="0.2"/>
    <row r="897971" hidden="1" x14ac:dyDescent="0.2"/>
    <row r="897972" hidden="1" x14ac:dyDescent="0.2"/>
    <row r="897973" hidden="1" x14ac:dyDescent="0.2"/>
    <row r="897974" hidden="1" x14ac:dyDescent="0.2"/>
    <row r="897975" hidden="1" x14ac:dyDescent="0.2"/>
    <row r="897976" hidden="1" x14ac:dyDescent="0.2"/>
    <row r="897977" hidden="1" x14ac:dyDescent="0.2"/>
    <row r="897978" hidden="1" x14ac:dyDescent="0.2"/>
    <row r="897979" hidden="1" x14ac:dyDescent="0.2"/>
    <row r="897980" hidden="1" x14ac:dyDescent="0.2"/>
    <row r="897981" hidden="1" x14ac:dyDescent="0.2"/>
    <row r="897982" hidden="1" x14ac:dyDescent="0.2"/>
    <row r="897983" hidden="1" x14ac:dyDescent="0.2"/>
    <row r="897984" hidden="1" x14ac:dyDescent="0.2"/>
    <row r="897985" hidden="1" x14ac:dyDescent="0.2"/>
    <row r="897986" hidden="1" x14ac:dyDescent="0.2"/>
    <row r="897987" hidden="1" x14ac:dyDescent="0.2"/>
    <row r="897988" hidden="1" x14ac:dyDescent="0.2"/>
    <row r="897989" hidden="1" x14ac:dyDescent="0.2"/>
    <row r="897990" hidden="1" x14ac:dyDescent="0.2"/>
    <row r="897991" hidden="1" x14ac:dyDescent="0.2"/>
    <row r="897992" hidden="1" x14ac:dyDescent="0.2"/>
    <row r="897993" hidden="1" x14ac:dyDescent="0.2"/>
    <row r="897994" hidden="1" x14ac:dyDescent="0.2"/>
    <row r="897995" hidden="1" x14ac:dyDescent="0.2"/>
    <row r="897996" hidden="1" x14ac:dyDescent="0.2"/>
    <row r="897997" hidden="1" x14ac:dyDescent="0.2"/>
    <row r="897998" hidden="1" x14ac:dyDescent="0.2"/>
    <row r="897999" hidden="1" x14ac:dyDescent="0.2"/>
    <row r="898000" hidden="1" x14ac:dyDescent="0.2"/>
    <row r="898001" hidden="1" x14ac:dyDescent="0.2"/>
    <row r="898002" hidden="1" x14ac:dyDescent="0.2"/>
    <row r="898003" hidden="1" x14ac:dyDescent="0.2"/>
    <row r="898004" hidden="1" x14ac:dyDescent="0.2"/>
    <row r="898005" hidden="1" x14ac:dyDescent="0.2"/>
    <row r="898006" hidden="1" x14ac:dyDescent="0.2"/>
    <row r="898007" hidden="1" x14ac:dyDescent="0.2"/>
    <row r="898008" hidden="1" x14ac:dyDescent="0.2"/>
    <row r="898009" hidden="1" x14ac:dyDescent="0.2"/>
    <row r="898010" hidden="1" x14ac:dyDescent="0.2"/>
    <row r="898011" hidden="1" x14ac:dyDescent="0.2"/>
    <row r="898012" hidden="1" x14ac:dyDescent="0.2"/>
    <row r="898013" hidden="1" x14ac:dyDescent="0.2"/>
    <row r="898014" hidden="1" x14ac:dyDescent="0.2"/>
    <row r="898015" hidden="1" x14ac:dyDescent="0.2"/>
    <row r="898016" hidden="1" x14ac:dyDescent="0.2"/>
    <row r="898017" hidden="1" x14ac:dyDescent="0.2"/>
    <row r="898018" hidden="1" x14ac:dyDescent="0.2"/>
    <row r="898019" hidden="1" x14ac:dyDescent="0.2"/>
    <row r="898020" hidden="1" x14ac:dyDescent="0.2"/>
    <row r="898021" hidden="1" x14ac:dyDescent="0.2"/>
    <row r="898022" hidden="1" x14ac:dyDescent="0.2"/>
    <row r="898023" hidden="1" x14ac:dyDescent="0.2"/>
    <row r="898024" hidden="1" x14ac:dyDescent="0.2"/>
    <row r="898025" hidden="1" x14ac:dyDescent="0.2"/>
    <row r="898026" hidden="1" x14ac:dyDescent="0.2"/>
    <row r="898027" hidden="1" x14ac:dyDescent="0.2"/>
    <row r="898028" hidden="1" x14ac:dyDescent="0.2"/>
    <row r="898029" hidden="1" x14ac:dyDescent="0.2"/>
    <row r="898030" hidden="1" x14ac:dyDescent="0.2"/>
    <row r="898031" hidden="1" x14ac:dyDescent="0.2"/>
    <row r="898032" hidden="1" x14ac:dyDescent="0.2"/>
    <row r="898033" hidden="1" x14ac:dyDescent="0.2"/>
    <row r="898034" hidden="1" x14ac:dyDescent="0.2"/>
    <row r="898035" hidden="1" x14ac:dyDescent="0.2"/>
    <row r="898036" hidden="1" x14ac:dyDescent="0.2"/>
    <row r="898037" hidden="1" x14ac:dyDescent="0.2"/>
    <row r="898038" hidden="1" x14ac:dyDescent="0.2"/>
    <row r="898039" hidden="1" x14ac:dyDescent="0.2"/>
    <row r="898040" hidden="1" x14ac:dyDescent="0.2"/>
    <row r="898041" hidden="1" x14ac:dyDescent="0.2"/>
    <row r="898042" hidden="1" x14ac:dyDescent="0.2"/>
    <row r="898043" hidden="1" x14ac:dyDescent="0.2"/>
    <row r="898044" hidden="1" x14ac:dyDescent="0.2"/>
    <row r="898045" hidden="1" x14ac:dyDescent="0.2"/>
    <row r="898046" hidden="1" x14ac:dyDescent="0.2"/>
    <row r="898047" hidden="1" x14ac:dyDescent="0.2"/>
    <row r="898048" hidden="1" x14ac:dyDescent="0.2"/>
    <row r="898049" hidden="1" x14ac:dyDescent="0.2"/>
    <row r="898050" hidden="1" x14ac:dyDescent="0.2"/>
    <row r="898051" hidden="1" x14ac:dyDescent="0.2"/>
    <row r="898052" hidden="1" x14ac:dyDescent="0.2"/>
    <row r="898053" hidden="1" x14ac:dyDescent="0.2"/>
    <row r="898054" hidden="1" x14ac:dyDescent="0.2"/>
    <row r="898055" hidden="1" x14ac:dyDescent="0.2"/>
    <row r="898056" hidden="1" x14ac:dyDescent="0.2"/>
    <row r="898057" hidden="1" x14ac:dyDescent="0.2"/>
    <row r="898058" hidden="1" x14ac:dyDescent="0.2"/>
    <row r="898059" hidden="1" x14ac:dyDescent="0.2"/>
    <row r="898060" hidden="1" x14ac:dyDescent="0.2"/>
    <row r="898061" hidden="1" x14ac:dyDescent="0.2"/>
    <row r="898062" hidden="1" x14ac:dyDescent="0.2"/>
    <row r="898063" hidden="1" x14ac:dyDescent="0.2"/>
    <row r="898064" hidden="1" x14ac:dyDescent="0.2"/>
    <row r="898065" hidden="1" x14ac:dyDescent="0.2"/>
    <row r="898066" hidden="1" x14ac:dyDescent="0.2"/>
    <row r="898067" hidden="1" x14ac:dyDescent="0.2"/>
    <row r="898068" hidden="1" x14ac:dyDescent="0.2"/>
    <row r="898069" hidden="1" x14ac:dyDescent="0.2"/>
    <row r="898070" hidden="1" x14ac:dyDescent="0.2"/>
    <row r="898071" hidden="1" x14ac:dyDescent="0.2"/>
    <row r="898072" hidden="1" x14ac:dyDescent="0.2"/>
    <row r="898073" hidden="1" x14ac:dyDescent="0.2"/>
    <row r="898074" hidden="1" x14ac:dyDescent="0.2"/>
    <row r="898075" hidden="1" x14ac:dyDescent="0.2"/>
    <row r="898076" hidden="1" x14ac:dyDescent="0.2"/>
    <row r="898077" hidden="1" x14ac:dyDescent="0.2"/>
    <row r="898078" hidden="1" x14ac:dyDescent="0.2"/>
    <row r="898079" hidden="1" x14ac:dyDescent="0.2"/>
    <row r="898080" hidden="1" x14ac:dyDescent="0.2"/>
    <row r="898081" hidden="1" x14ac:dyDescent="0.2"/>
    <row r="898082" hidden="1" x14ac:dyDescent="0.2"/>
    <row r="898083" hidden="1" x14ac:dyDescent="0.2"/>
    <row r="898084" hidden="1" x14ac:dyDescent="0.2"/>
    <row r="898085" hidden="1" x14ac:dyDescent="0.2"/>
    <row r="898086" hidden="1" x14ac:dyDescent="0.2"/>
    <row r="898087" hidden="1" x14ac:dyDescent="0.2"/>
    <row r="898088" hidden="1" x14ac:dyDescent="0.2"/>
    <row r="898089" hidden="1" x14ac:dyDescent="0.2"/>
    <row r="898090" hidden="1" x14ac:dyDescent="0.2"/>
    <row r="898091" hidden="1" x14ac:dyDescent="0.2"/>
    <row r="898092" hidden="1" x14ac:dyDescent="0.2"/>
    <row r="898093" hidden="1" x14ac:dyDescent="0.2"/>
    <row r="898094" hidden="1" x14ac:dyDescent="0.2"/>
    <row r="898095" hidden="1" x14ac:dyDescent="0.2"/>
    <row r="898096" hidden="1" x14ac:dyDescent="0.2"/>
    <row r="898097" hidden="1" x14ac:dyDescent="0.2"/>
    <row r="898098" hidden="1" x14ac:dyDescent="0.2"/>
    <row r="898099" hidden="1" x14ac:dyDescent="0.2"/>
    <row r="898100" hidden="1" x14ac:dyDescent="0.2"/>
    <row r="898101" hidden="1" x14ac:dyDescent="0.2"/>
    <row r="898102" hidden="1" x14ac:dyDescent="0.2"/>
    <row r="898103" hidden="1" x14ac:dyDescent="0.2"/>
    <row r="898104" hidden="1" x14ac:dyDescent="0.2"/>
    <row r="898105" hidden="1" x14ac:dyDescent="0.2"/>
    <row r="898106" hidden="1" x14ac:dyDescent="0.2"/>
    <row r="898107" hidden="1" x14ac:dyDescent="0.2"/>
    <row r="898108" hidden="1" x14ac:dyDescent="0.2"/>
    <row r="898109" hidden="1" x14ac:dyDescent="0.2"/>
    <row r="898110" hidden="1" x14ac:dyDescent="0.2"/>
    <row r="898111" hidden="1" x14ac:dyDescent="0.2"/>
    <row r="898112" hidden="1" x14ac:dyDescent="0.2"/>
    <row r="898113" hidden="1" x14ac:dyDescent="0.2"/>
    <row r="898114" hidden="1" x14ac:dyDescent="0.2"/>
    <row r="898115" hidden="1" x14ac:dyDescent="0.2"/>
    <row r="898116" hidden="1" x14ac:dyDescent="0.2"/>
    <row r="898117" hidden="1" x14ac:dyDescent="0.2"/>
    <row r="898118" hidden="1" x14ac:dyDescent="0.2"/>
    <row r="898119" hidden="1" x14ac:dyDescent="0.2"/>
    <row r="898120" hidden="1" x14ac:dyDescent="0.2"/>
    <row r="898121" hidden="1" x14ac:dyDescent="0.2"/>
    <row r="898122" hidden="1" x14ac:dyDescent="0.2"/>
    <row r="898123" hidden="1" x14ac:dyDescent="0.2"/>
    <row r="898124" hidden="1" x14ac:dyDescent="0.2"/>
    <row r="898125" hidden="1" x14ac:dyDescent="0.2"/>
    <row r="898126" hidden="1" x14ac:dyDescent="0.2"/>
    <row r="898127" hidden="1" x14ac:dyDescent="0.2"/>
    <row r="898128" hidden="1" x14ac:dyDescent="0.2"/>
    <row r="898129" hidden="1" x14ac:dyDescent="0.2"/>
    <row r="898130" hidden="1" x14ac:dyDescent="0.2"/>
    <row r="898131" hidden="1" x14ac:dyDescent="0.2"/>
    <row r="898132" hidden="1" x14ac:dyDescent="0.2"/>
    <row r="898133" hidden="1" x14ac:dyDescent="0.2"/>
    <row r="898134" hidden="1" x14ac:dyDescent="0.2"/>
    <row r="898135" hidden="1" x14ac:dyDescent="0.2"/>
    <row r="898136" hidden="1" x14ac:dyDescent="0.2"/>
    <row r="898137" hidden="1" x14ac:dyDescent="0.2"/>
    <row r="898138" hidden="1" x14ac:dyDescent="0.2"/>
    <row r="898139" hidden="1" x14ac:dyDescent="0.2"/>
    <row r="898140" hidden="1" x14ac:dyDescent="0.2"/>
    <row r="898141" hidden="1" x14ac:dyDescent="0.2"/>
    <row r="898142" hidden="1" x14ac:dyDescent="0.2"/>
    <row r="898143" hidden="1" x14ac:dyDescent="0.2"/>
    <row r="898144" hidden="1" x14ac:dyDescent="0.2"/>
    <row r="898145" hidden="1" x14ac:dyDescent="0.2"/>
    <row r="898146" hidden="1" x14ac:dyDescent="0.2"/>
    <row r="898147" hidden="1" x14ac:dyDescent="0.2"/>
    <row r="898148" hidden="1" x14ac:dyDescent="0.2"/>
    <row r="898149" hidden="1" x14ac:dyDescent="0.2"/>
    <row r="898150" hidden="1" x14ac:dyDescent="0.2"/>
    <row r="898151" hidden="1" x14ac:dyDescent="0.2"/>
    <row r="898152" hidden="1" x14ac:dyDescent="0.2"/>
    <row r="898153" hidden="1" x14ac:dyDescent="0.2"/>
    <row r="898154" hidden="1" x14ac:dyDescent="0.2"/>
    <row r="898155" hidden="1" x14ac:dyDescent="0.2"/>
    <row r="898156" hidden="1" x14ac:dyDescent="0.2"/>
    <row r="898157" hidden="1" x14ac:dyDescent="0.2"/>
    <row r="898158" hidden="1" x14ac:dyDescent="0.2"/>
    <row r="898159" hidden="1" x14ac:dyDescent="0.2"/>
    <row r="898160" hidden="1" x14ac:dyDescent="0.2"/>
    <row r="898161" hidden="1" x14ac:dyDescent="0.2"/>
    <row r="898162" hidden="1" x14ac:dyDescent="0.2"/>
    <row r="898163" hidden="1" x14ac:dyDescent="0.2"/>
    <row r="898164" hidden="1" x14ac:dyDescent="0.2"/>
    <row r="898165" hidden="1" x14ac:dyDescent="0.2"/>
    <row r="898166" hidden="1" x14ac:dyDescent="0.2"/>
    <row r="898167" hidden="1" x14ac:dyDescent="0.2"/>
    <row r="898168" hidden="1" x14ac:dyDescent="0.2"/>
    <row r="898169" hidden="1" x14ac:dyDescent="0.2"/>
    <row r="898170" hidden="1" x14ac:dyDescent="0.2"/>
    <row r="898171" hidden="1" x14ac:dyDescent="0.2"/>
    <row r="898172" hidden="1" x14ac:dyDescent="0.2"/>
    <row r="898173" hidden="1" x14ac:dyDescent="0.2"/>
    <row r="898174" hidden="1" x14ac:dyDescent="0.2"/>
    <row r="898175" hidden="1" x14ac:dyDescent="0.2"/>
    <row r="898176" hidden="1" x14ac:dyDescent="0.2"/>
    <row r="898177" hidden="1" x14ac:dyDescent="0.2"/>
    <row r="898178" hidden="1" x14ac:dyDescent="0.2"/>
    <row r="898179" hidden="1" x14ac:dyDescent="0.2"/>
    <row r="898180" hidden="1" x14ac:dyDescent="0.2"/>
    <row r="898181" hidden="1" x14ac:dyDescent="0.2"/>
    <row r="898182" hidden="1" x14ac:dyDescent="0.2"/>
    <row r="898183" hidden="1" x14ac:dyDescent="0.2"/>
    <row r="898184" hidden="1" x14ac:dyDescent="0.2"/>
    <row r="898185" hidden="1" x14ac:dyDescent="0.2"/>
    <row r="898186" hidden="1" x14ac:dyDescent="0.2"/>
    <row r="898187" hidden="1" x14ac:dyDescent="0.2"/>
    <row r="898188" hidden="1" x14ac:dyDescent="0.2"/>
    <row r="898189" hidden="1" x14ac:dyDescent="0.2"/>
    <row r="898190" hidden="1" x14ac:dyDescent="0.2"/>
    <row r="898191" hidden="1" x14ac:dyDescent="0.2"/>
    <row r="898192" hidden="1" x14ac:dyDescent="0.2"/>
    <row r="898193" hidden="1" x14ac:dyDescent="0.2"/>
    <row r="898194" hidden="1" x14ac:dyDescent="0.2"/>
    <row r="898195" hidden="1" x14ac:dyDescent="0.2"/>
    <row r="898196" hidden="1" x14ac:dyDescent="0.2"/>
    <row r="898197" hidden="1" x14ac:dyDescent="0.2"/>
    <row r="898198" hidden="1" x14ac:dyDescent="0.2"/>
    <row r="898199" hidden="1" x14ac:dyDescent="0.2"/>
    <row r="898200" hidden="1" x14ac:dyDescent="0.2"/>
    <row r="898201" hidden="1" x14ac:dyDescent="0.2"/>
    <row r="898202" hidden="1" x14ac:dyDescent="0.2"/>
    <row r="898203" hidden="1" x14ac:dyDescent="0.2"/>
    <row r="898204" hidden="1" x14ac:dyDescent="0.2"/>
    <row r="898205" hidden="1" x14ac:dyDescent="0.2"/>
    <row r="898206" hidden="1" x14ac:dyDescent="0.2"/>
    <row r="898207" hidden="1" x14ac:dyDescent="0.2"/>
    <row r="898208" hidden="1" x14ac:dyDescent="0.2"/>
    <row r="898209" hidden="1" x14ac:dyDescent="0.2"/>
    <row r="898210" hidden="1" x14ac:dyDescent="0.2"/>
    <row r="898211" hidden="1" x14ac:dyDescent="0.2"/>
    <row r="898212" hidden="1" x14ac:dyDescent="0.2"/>
    <row r="898213" hidden="1" x14ac:dyDescent="0.2"/>
    <row r="898214" hidden="1" x14ac:dyDescent="0.2"/>
    <row r="898215" hidden="1" x14ac:dyDescent="0.2"/>
    <row r="898216" hidden="1" x14ac:dyDescent="0.2"/>
    <row r="898217" hidden="1" x14ac:dyDescent="0.2"/>
    <row r="898218" hidden="1" x14ac:dyDescent="0.2"/>
    <row r="898219" hidden="1" x14ac:dyDescent="0.2"/>
    <row r="898220" hidden="1" x14ac:dyDescent="0.2"/>
    <row r="898221" hidden="1" x14ac:dyDescent="0.2"/>
    <row r="898222" hidden="1" x14ac:dyDescent="0.2"/>
    <row r="898223" hidden="1" x14ac:dyDescent="0.2"/>
    <row r="898224" hidden="1" x14ac:dyDescent="0.2"/>
    <row r="898225" hidden="1" x14ac:dyDescent="0.2"/>
    <row r="898226" hidden="1" x14ac:dyDescent="0.2"/>
    <row r="898227" hidden="1" x14ac:dyDescent="0.2"/>
    <row r="898228" hidden="1" x14ac:dyDescent="0.2"/>
    <row r="898229" hidden="1" x14ac:dyDescent="0.2"/>
    <row r="898230" hidden="1" x14ac:dyDescent="0.2"/>
    <row r="898231" hidden="1" x14ac:dyDescent="0.2"/>
    <row r="898232" hidden="1" x14ac:dyDescent="0.2"/>
    <row r="898233" hidden="1" x14ac:dyDescent="0.2"/>
    <row r="898234" hidden="1" x14ac:dyDescent="0.2"/>
    <row r="898235" hidden="1" x14ac:dyDescent="0.2"/>
    <row r="898236" hidden="1" x14ac:dyDescent="0.2"/>
    <row r="898237" hidden="1" x14ac:dyDescent="0.2"/>
    <row r="898238" hidden="1" x14ac:dyDescent="0.2"/>
    <row r="898239" hidden="1" x14ac:dyDescent="0.2"/>
    <row r="898240" hidden="1" x14ac:dyDescent="0.2"/>
    <row r="898241" hidden="1" x14ac:dyDescent="0.2"/>
    <row r="898242" hidden="1" x14ac:dyDescent="0.2"/>
    <row r="898243" hidden="1" x14ac:dyDescent="0.2"/>
    <row r="898244" hidden="1" x14ac:dyDescent="0.2"/>
    <row r="898245" hidden="1" x14ac:dyDescent="0.2"/>
    <row r="898246" hidden="1" x14ac:dyDescent="0.2"/>
    <row r="898247" hidden="1" x14ac:dyDescent="0.2"/>
    <row r="898248" hidden="1" x14ac:dyDescent="0.2"/>
    <row r="898249" hidden="1" x14ac:dyDescent="0.2"/>
    <row r="898250" hidden="1" x14ac:dyDescent="0.2"/>
    <row r="898251" hidden="1" x14ac:dyDescent="0.2"/>
    <row r="898252" hidden="1" x14ac:dyDescent="0.2"/>
    <row r="898253" hidden="1" x14ac:dyDescent="0.2"/>
    <row r="898254" hidden="1" x14ac:dyDescent="0.2"/>
    <row r="898255" hidden="1" x14ac:dyDescent="0.2"/>
    <row r="898256" hidden="1" x14ac:dyDescent="0.2"/>
    <row r="898257" hidden="1" x14ac:dyDescent="0.2"/>
    <row r="898258" hidden="1" x14ac:dyDescent="0.2"/>
    <row r="898259" hidden="1" x14ac:dyDescent="0.2"/>
    <row r="898260" hidden="1" x14ac:dyDescent="0.2"/>
    <row r="898261" hidden="1" x14ac:dyDescent="0.2"/>
    <row r="898262" hidden="1" x14ac:dyDescent="0.2"/>
    <row r="898263" hidden="1" x14ac:dyDescent="0.2"/>
    <row r="898264" hidden="1" x14ac:dyDescent="0.2"/>
    <row r="898265" hidden="1" x14ac:dyDescent="0.2"/>
    <row r="898266" hidden="1" x14ac:dyDescent="0.2"/>
    <row r="898267" hidden="1" x14ac:dyDescent="0.2"/>
    <row r="898268" hidden="1" x14ac:dyDescent="0.2"/>
    <row r="898269" hidden="1" x14ac:dyDescent="0.2"/>
    <row r="898270" hidden="1" x14ac:dyDescent="0.2"/>
    <row r="898271" hidden="1" x14ac:dyDescent="0.2"/>
    <row r="898272" hidden="1" x14ac:dyDescent="0.2"/>
    <row r="898273" hidden="1" x14ac:dyDescent="0.2"/>
    <row r="898274" hidden="1" x14ac:dyDescent="0.2"/>
    <row r="898275" hidden="1" x14ac:dyDescent="0.2"/>
    <row r="898276" hidden="1" x14ac:dyDescent="0.2"/>
    <row r="898277" hidden="1" x14ac:dyDescent="0.2"/>
    <row r="898278" hidden="1" x14ac:dyDescent="0.2"/>
    <row r="898279" hidden="1" x14ac:dyDescent="0.2"/>
    <row r="898280" hidden="1" x14ac:dyDescent="0.2"/>
    <row r="898281" hidden="1" x14ac:dyDescent="0.2"/>
    <row r="898282" hidden="1" x14ac:dyDescent="0.2"/>
    <row r="898283" hidden="1" x14ac:dyDescent="0.2"/>
    <row r="898284" hidden="1" x14ac:dyDescent="0.2"/>
    <row r="898285" hidden="1" x14ac:dyDescent="0.2"/>
    <row r="898286" hidden="1" x14ac:dyDescent="0.2"/>
    <row r="898287" hidden="1" x14ac:dyDescent="0.2"/>
    <row r="898288" hidden="1" x14ac:dyDescent="0.2"/>
    <row r="898289" hidden="1" x14ac:dyDescent="0.2"/>
    <row r="898290" hidden="1" x14ac:dyDescent="0.2"/>
    <row r="898291" hidden="1" x14ac:dyDescent="0.2"/>
    <row r="898292" hidden="1" x14ac:dyDescent="0.2"/>
    <row r="898293" hidden="1" x14ac:dyDescent="0.2"/>
    <row r="898294" hidden="1" x14ac:dyDescent="0.2"/>
    <row r="898295" hidden="1" x14ac:dyDescent="0.2"/>
    <row r="898296" hidden="1" x14ac:dyDescent="0.2"/>
    <row r="898297" hidden="1" x14ac:dyDescent="0.2"/>
    <row r="898298" hidden="1" x14ac:dyDescent="0.2"/>
    <row r="898299" hidden="1" x14ac:dyDescent="0.2"/>
    <row r="898300" hidden="1" x14ac:dyDescent="0.2"/>
    <row r="898301" hidden="1" x14ac:dyDescent="0.2"/>
    <row r="898302" hidden="1" x14ac:dyDescent="0.2"/>
    <row r="898303" hidden="1" x14ac:dyDescent="0.2"/>
    <row r="898304" hidden="1" x14ac:dyDescent="0.2"/>
    <row r="898305" hidden="1" x14ac:dyDescent="0.2"/>
    <row r="898306" hidden="1" x14ac:dyDescent="0.2"/>
    <row r="898307" hidden="1" x14ac:dyDescent="0.2"/>
    <row r="898308" hidden="1" x14ac:dyDescent="0.2"/>
    <row r="898309" hidden="1" x14ac:dyDescent="0.2"/>
    <row r="898310" hidden="1" x14ac:dyDescent="0.2"/>
    <row r="898311" hidden="1" x14ac:dyDescent="0.2"/>
    <row r="898312" hidden="1" x14ac:dyDescent="0.2"/>
    <row r="898313" hidden="1" x14ac:dyDescent="0.2"/>
    <row r="898314" hidden="1" x14ac:dyDescent="0.2"/>
    <row r="898315" hidden="1" x14ac:dyDescent="0.2"/>
    <row r="898316" hidden="1" x14ac:dyDescent="0.2"/>
    <row r="898317" hidden="1" x14ac:dyDescent="0.2"/>
    <row r="898318" hidden="1" x14ac:dyDescent="0.2"/>
    <row r="898319" hidden="1" x14ac:dyDescent="0.2"/>
    <row r="898320" hidden="1" x14ac:dyDescent="0.2"/>
    <row r="898321" hidden="1" x14ac:dyDescent="0.2"/>
    <row r="898322" hidden="1" x14ac:dyDescent="0.2"/>
    <row r="898323" hidden="1" x14ac:dyDescent="0.2"/>
    <row r="898324" hidden="1" x14ac:dyDescent="0.2"/>
    <row r="898325" hidden="1" x14ac:dyDescent="0.2"/>
    <row r="898326" hidden="1" x14ac:dyDescent="0.2"/>
    <row r="898327" hidden="1" x14ac:dyDescent="0.2"/>
    <row r="898328" hidden="1" x14ac:dyDescent="0.2"/>
    <row r="898329" hidden="1" x14ac:dyDescent="0.2"/>
    <row r="898330" hidden="1" x14ac:dyDescent="0.2"/>
    <row r="898331" hidden="1" x14ac:dyDescent="0.2"/>
    <row r="898332" hidden="1" x14ac:dyDescent="0.2"/>
    <row r="898333" hidden="1" x14ac:dyDescent="0.2"/>
    <row r="898334" hidden="1" x14ac:dyDescent="0.2"/>
    <row r="898335" hidden="1" x14ac:dyDescent="0.2"/>
    <row r="898336" hidden="1" x14ac:dyDescent="0.2"/>
    <row r="898337" hidden="1" x14ac:dyDescent="0.2"/>
    <row r="898338" hidden="1" x14ac:dyDescent="0.2"/>
    <row r="898339" hidden="1" x14ac:dyDescent="0.2"/>
    <row r="898340" hidden="1" x14ac:dyDescent="0.2"/>
    <row r="898341" hidden="1" x14ac:dyDescent="0.2"/>
    <row r="898342" hidden="1" x14ac:dyDescent="0.2"/>
    <row r="898343" hidden="1" x14ac:dyDescent="0.2"/>
    <row r="898344" hidden="1" x14ac:dyDescent="0.2"/>
    <row r="898345" hidden="1" x14ac:dyDescent="0.2"/>
    <row r="898346" hidden="1" x14ac:dyDescent="0.2"/>
    <row r="898347" hidden="1" x14ac:dyDescent="0.2"/>
    <row r="898348" hidden="1" x14ac:dyDescent="0.2"/>
    <row r="898349" hidden="1" x14ac:dyDescent="0.2"/>
    <row r="898350" hidden="1" x14ac:dyDescent="0.2"/>
    <row r="898351" hidden="1" x14ac:dyDescent="0.2"/>
    <row r="898352" hidden="1" x14ac:dyDescent="0.2"/>
    <row r="898353" hidden="1" x14ac:dyDescent="0.2"/>
    <row r="898354" hidden="1" x14ac:dyDescent="0.2"/>
    <row r="898355" hidden="1" x14ac:dyDescent="0.2"/>
    <row r="898356" hidden="1" x14ac:dyDescent="0.2"/>
    <row r="898357" hidden="1" x14ac:dyDescent="0.2"/>
    <row r="898358" hidden="1" x14ac:dyDescent="0.2"/>
    <row r="898359" hidden="1" x14ac:dyDescent="0.2"/>
    <row r="898360" hidden="1" x14ac:dyDescent="0.2"/>
    <row r="898361" hidden="1" x14ac:dyDescent="0.2"/>
    <row r="898362" hidden="1" x14ac:dyDescent="0.2"/>
    <row r="898363" hidden="1" x14ac:dyDescent="0.2"/>
    <row r="898364" hidden="1" x14ac:dyDescent="0.2"/>
    <row r="898365" hidden="1" x14ac:dyDescent="0.2"/>
    <row r="898366" hidden="1" x14ac:dyDescent="0.2"/>
    <row r="898367" hidden="1" x14ac:dyDescent="0.2"/>
    <row r="898368" hidden="1" x14ac:dyDescent="0.2"/>
    <row r="898369" hidden="1" x14ac:dyDescent="0.2"/>
    <row r="898370" hidden="1" x14ac:dyDescent="0.2"/>
    <row r="898371" hidden="1" x14ac:dyDescent="0.2"/>
    <row r="898372" hidden="1" x14ac:dyDescent="0.2"/>
    <row r="898373" hidden="1" x14ac:dyDescent="0.2"/>
    <row r="898374" hidden="1" x14ac:dyDescent="0.2"/>
    <row r="898375" hidden="1" x14ac:dyDescent="0.2"/>
    <row r="898376" hidden="1" x14ac:dyDescent="0.2"/>
    <row r="898377" hidden="1" x14ac:dyDescent="0.2"/>
    <row r="898378" hidden="1" x14ac:dyDescent="0.2"/>
    <row r="898379" hidden="1" x14ac:dyDescent="0.2"/>
    <row r="898380" hidden="1" x14ac:dyDescent="0.2"/>
    <row r="898381" hidden="1" x14ac:dyDescent="0.2"/>
    <row r="898382" hidden="1" x14ac:dyDescent="0.2"/>
    <row r="898383" hidden="1" x14ac:dyDescent="0.2"/>
    <row r="898384" hidden="1" x14ac:dyDescent="0.2"/>
    <row r="898385" hidden="1" x14ac:dyDescent="0.2"/>
    <row r="898386" hidden="1" x14ac:dyDescent="0.2"/>
    <row r="898387" hidden="1" x14ac:dyDescent="0.2"/>
    <row r="898388" hidden="1" x14ac:dyDescent="0.2"/>
    <row r="898389" hidden="1" x14ac:dyDescent="0.2"/>
    <row r="898390" hidden="1" x14ac:dyDescent="0.2"/>
    <row r="898391" hidden="1" x14ac:dyDescent="0.2"/>
    <row r="898392" hidden="1" x14ac:dyDescent="0.2"/>
    <row r="898393" hidden="1" x14ac:dyDescent="0.2"/>
    <row r="898394" hidden="1" x14ac:dyDescent="0.2"/>
    <row r="898395" hidden="1" x14ac:dyDescent="0.2"/>
    <row r="898396" hidden="1" x14ac:dyDescent="0.2"/>
    <row r="898397" hidden="1" x14ac:dyDescent="0.2"/>
    <row r="898398" hidden="1" x14ac:dyDescent="0.2"/>
    <row r="898399" hidden="1" x14ac:dyDescent="0.2"/>
    <row r="898400" hidden="1" x14ac:dyDescent="0.2"/>
    <row r="898401" hidden="1" x14ac:dyDescent="0.2"/>
    <row r="898402" hidden="1" x14ac:dyDescent="0.2"/>
    <row r="898403" hidden="1" x14ac:dyDescent="0.2"/>
    <row r="898404" hidden="1" x14ac:dyDescent="0.2"/>
    <row r="898405" hidden="1" x14ac:dyDescent="0.2"/>
    <row r="898406" hidden="1" x14ac:dyDescent="0.2"/>
    <row r="898407" hidden="1" x14ac:dyDescent="0.2"/>
    <row r="898408" hidden="1" x14ac:dyDescent="0.2"/>
    <row r="898409" hidden="1" x14ac:dyDescent="0.2"/>
    <row r="898410" hidden="1" x14ac:dyDescent="0.2"/>
    <row r="898411" hidden="1" x14ac:dyDescent="0.2"/>
    <row r="898412" hidden="1" x14ac:dyDescent="0.2"/>
    <row r="898413" hidden="1" x14ac:dyDescent="0.2"/>
    <row r="898414" hidden="1" x14ac:dyDescent="0.2"/>
    <row r="898415" hidden="1" x14ac:dyDescent="0.2"/>
    <row r="898416" hidden="1" x14ac:dyDescent="0.2"/>
    <row r="898417" hidden="1" x14ac:dyDescent="0.2"/>
    <row r="898418" hidden="1" x14ac:dyDescent="0.2"/>
    <row r="898419" hidden="1" x14ac:dyDescent="0.2"/>
    <row r="898420" hidden="1" x14ac:dyDescent="0.2"/>
    <row r="898421" hidden="1" x14ac:dyDescent="0.2"/>
    <row r="898422" hidden="1" x14ac:dyDescent="0.2"/>
    <row r="898423" hidden="1" x14ac:dyDescent="0.2"/>
    <row r="898424" hidden="1" x14ac:dyDescent="0.2"/>
    <row r="898425" hidden="1" x14ac:dyDescent="0.2"/>
    <row r="898426" hidden="1" x14ac:dyDescent="0.2"/>
    <row r="898427" hidden="1" x14ac:dyDescent="0.2"/>
    <row r="898428" hidden="1" x14ac:dyDescent="0.2"/>
    <row r="898429" hidden="1" x14ac:dyDescent="0.2"/>
    <row r="898430" hidden="1" x14ac:dyDescent="0.2"/>
    <row r="898431" hidden="1" x14ac:dyDescent="0.2"/>
    <row r="898432" hidden="1" x14ac:dyDescent="0.2"/>
    <row r="898433" hidden="1" x14ac:dyDescent="0.2"/>
    <row r="898434" hidden="1" x14ac:dyDescent="0.2"/>
    <row r="898435" hidden="1" x14ac:dyDescent="0.2"/>
    <row r="898436" hidden="1" x14ac:dyDescent="0.2"/>
    <row r="898437" hidden="1" x14ac:dyDescent="0.2"/>
    <row r="898438" hidden="1" x14ac:dyDescent="0.2"/>
    <row r="898439" hidden="1" x14ac:dyDescent="0.2"/>
    <row r="898440" hidden="1" x14ac:dyDescent="0.2"/>
    <row r="898441" hidden="1" x14ac:dyDescent="0.2"/>
    <row r="898442" hidden="1" x14ac:dyDescent="0.2"/>
    <row r="898443" hidden="1" x14ac:dyDescent="0.2"/>
    <row r="898444" hidden="1" x14ac:dyDescent="0.2"/>
    <row r="898445" hidden="1" x14ac:dyDescent="0.2"/>
    <row r="898446" hidden="1" x14ac:dyDescent="0.2"/>
    <row r="898447" hidden="1" x14ac:dyDescent="0.2"/>
    <row r="898448" hidden="1" x14ac:dyDescent="0.2"/>
    <row r="898449" hidden="1" x14ac:dyDescent="0.2"/>
    <row r="898450" hidden="1" x14ac:dyDescent="0.2"/>
    <row r="898451" hidden="1" x14ac:dyDescent="0.2"/>
    <row r="898452" hidden="1" x14ac:dyDescent="0.2"/>
    <row r="898453" hidden="1" x14ac:dyDescent="0.2"/>
    <row r="898454" hidden="1" x14ac:dyDescent="0.2"/>
    <row r="898455" hidden="1" x14ac:dyDescent="0.2"/>
    <row r="898456" hidden="1" x14ac:dyDescent="0.2"/>
    <row r="898457" hidden="1" x14ac:dyDescent="0.2"/>
    <row r="898458" hidden="1" x14ac:dyDescent="0.2"/>
    <row r="898459" hidden="1" x14ac:dyDescent="0.2"/>
    <row r="898460" hidden="1" x14ac:dyDescent="0.2"/>
    <row r="898461" hidden="1" x14ac:dyDescent="0.2"/>
    <row r="898462" hidden="1" x14ac:dyDescent="0.2"/>
    <row r="898463" hidden="1" x14ac:dyDescent="0.2"/>
    <row r="898464" hidden="1" x14ac:dyDescent="0.2"/>
    <row r="898465" hidden="1" x14ac:dyDescent="0.2"/>
    <row r="898466" hidden="1" x14ac:dyDescent="0.2"/>
    <row r="898467" hidden="1" x14ac:dyDescent="0.2"/>
    <row r="898468" hidden="1" x14ac:dyDescent="0.2"/>
    <row r="898469" hidden="1" x14ac:dyDescent="0.2"/>
    <row r="898470" hidden="1" x14ac:dyDescent="0.2"/>
    <row r="898471" hidden="1" x14ac:dyDescent="0.2"/>
    <row r="898472" hidden="1" x14ac:dyDescent="0.2"/>
    <row r="898473" hidden="1" x14ac:dyDescent="0.2"/>
    <row r="898474" hidden="1" x14ac:dyDescent="0.2"/>
    <row r="898475" hidden="1" x14ac:dyDescent="0.2"/>
    <row r="898476" hidden="1" x14ac:dyDescent="0.2"/>
    <row r="898477" hidden="1" x14ac:dyDescent="0.2"/>
    <row r="898478" hidden="1" x14ac:dyDescent="0.2"/>
    <row r="898479" hidden="1" x14ac:dyDescent="0.2"/>
    <row r="898480" hidden="1" x14ac:dyDescent="0.2"/>
    <row r="898481" hidden="1" x14ac:dyDescent="0.2"/>
    <row r="898482" hidden="1" x14ac:dyDescent="0.2"/>
    <row r="898483" hidden="1" x14ac:dyDescent="0.2"/>
    <row r="898484" hidden="1" x14ac:dyDescent="0.2"/>
    <row r="898485" hidden="1" x14ac:dyDescent="0.2"/>
    <row r="898486" hidden="1" x14ac:dyDescent="0.2"/>
    <row r="898487" hidden="1" x14ac:dyDescent="0.2"/>
    <row r="898488" hidden="1" x14ac:dyDescent="0.2"/>
    <row r="898489" hidden="1" x14ac:dyDescent="0.2"/>
    <row r="898490" hidden="1" x14ac:dyDescent="0.2"/>
    <row r="898491" hidden="1" x14ac:dyDescent="0.2"/>
    <row r="898492" hidden="1" x14ac:dyDescent="0.2"/>
    <row r="898493" hidden="1" x14ac:dyDescent="0.2"/>
    <row r="898494" hidden="1" x14ac:dyDescent="0.2"/>
    <row r="898495" hidden="1" x14ac:dyDescent="0.2"/>
    <row r="898496" hidden="1" x14ac:dyDescent="0.2"/>
    <row r="898497" hidden="1" x14ac:dyDescent="0.2"/>
    <row r="898498" hidden="1" x14ac:dyDescent="0.2"/>
    <row r="898499" hidden="1" x14ac:dyDescent="0.2"/>
    <row r="898500" hidden="1" x14ac:dyDescent="0.2"/>
    <row r="898501" hidden="1" x14ac:dyDescent="0.2"/>
    <row r="898502" hidden="1" x14ac:dyDescent="0.2"/>
    <row r="898503" hidden="1" x14ac:dyDescent="0.2"/>
    <row r="898504" hidden="1" x14ac:dyDescent="0.2"/>
    <row r="898505" hidden="1" x14ac:dyDescent="0.2"/>
    <row r="898506" hidden="1" x14ac:dyDescent="0.2"/>
    <row r="898507" hidden="1" x14ac:dyDescent="0.2"/>
    <row r="898508" hidden="1" x14ac:dyDescent="0.2"/>
    <row r="898509" hidden="1" x14ac:dyDescent="0.2"/>
    <row r="898510" hidden="1" x14ac:dyDescent="0.2"/>
    <row r="898511" hidden="1" x14ac:dyDescent="0.2"/>
    <row r="898512" hidden="1" x14ac:dyDescent="0.2"/>
    <row r="898513" hidden="1" x14ac:dyDescent="0.2"/>
    <row r="898514" hidden="1" x14ac:dyDescent="0.2"/>
    <row r="898515" hidden="1" x14ac:dyDescent="0.2"/>
    <row r="898516" hidden="1" x14ac:dyDescent="0.2"/>
    <row r="898517" hidden="1" x14ac:dyDescent="0.2"/>
    <row r="898518" hidden="1" x14ac:dyDescent="0.2"/>
    <row r="898519" hidden="1" x14ac:dyDescent="0.2"/>
    <row r="898520" hidden="1" x14ac:dyDescent="0.2"/>
    <row r="898521" hidden="1" x14ac:dyDescent="0.2"/>
    <row r="898522" hidden="1" x14ac:dyDescent="0.2"/>
    <row r="898523" hidden="1" x14ac:dyDescent="0.2"/>
    <row r="898524" hidden="1" x14ac:dyDescent="0.2"/>
    <row r="898525" hidden="1" x14ac:dyDescent="0.2"/>
    <row r="898526" hidden="1" x14ac:dyDescent="0.2"/>
    <row r="898527" hidden="1" x14ac:dyDescent="0.2"/>
    <row r="898528" hidden="1" x14ac:dyDescent="0.2"/>
    <row r="898529" hidden="1" x14ac:dyDescent="0.2"/>
    <row r="898530" hidden="1" x14ac:dyDescent="0.2"/>
    <row r="898531" hidden="1" x14ac:dyDescent="0.2"/>
    <row r="898532" hidden="1" x14ac:dyDescent="0.2"/>
    <row r="898533" hidden="1" x14ac:dyDescent="0.2"/>
    <row r="898534" hidden="1" x14ac:dyDescent="0.2"/>
    <row r="898535" hidden="1" x14ac:dyDescent="0.2"/>
    <row r="898536" hidden="1" x14ac:dyDescent="0.2"/>
    <row r="898537" hidden="1" x14ac:dyDescent="0.2"/>
    <row r="898538" hidden="1" x14ac:dyDescent="0.2"/>
    <row r="898539" hidden="1" x14ac:dyDescent="0.2"/>
    <row r="898540" hidden="1" x14ac:dyDescent="0.2"/>
    <row r="898541" hidden="1" x14ac:dyDescent="0.2"/>
    <row r="898542" hidden="1" x14ac:dyDescent="0.2"/>
    <row r="898543" hidden="1" x14ac:dyDescent="0.2"/>
    <row r="898544" hidden="1" x14ac:dyDescent="0.2"/>
    <row r="898545" hidden="1" x14ac:dyDescent="0.2"/>
    <row r="898546" hidden="1" x14ac:dyDescent="0.2"/>
    <row r="898547" hidden="1" x14ac:dyDescent="0.2"/>
    <row r="898548" hidden="1" x14ac:dyDescent="0.2"/>
    <row r="898549" hidden="1" x14ac:dyDescent="0.2"/>
    <row r="898550" hidden="1" x14ac:dyDescent="0.2"/>
    <row r="898551" hidden="1" x14ac:dyDescent="0.2"/>
    <row r="898552" hidden="1" x14ac:dyDescent="0.2"/>
    <row r="898553" hidden="1" x14ac:dyDescent="0.2"/>
    <row r="898554" hidden="1" x14ac:dyDescent="0.2"/>
    <row r="898555" hidden="1" x14ac:dyDescent="0.2"/>
    <row r="898556" hidden="1" x14ac:dyDescent="0.2"/>
    <row r="898557" hidden="1" x14ac:dyDescent="0.2"/>
    <row r="898558" hidden="1" x14ac:dyDescent="0.2"/>
    <row r="898559" hidden="1" x14ac:dyDescent="0.2"/>
    <row r="898560" hidden="1" x14ac:dyDescent="0.2"/>
    <row r="898561" hidden="1" x14ac:dyDescent="0.2"/>
    <row r="898562" hidden="1" x14ac:dyDescent="0.2"/>
    <row r="898563" hidden="1" x14ac:dyDescent="0.2"/>
    <row r="898564" hidden="1" x14ac:dyDescent="0.2"/>
    <row r="898565" hidden="1" x14ac:dyDescent="0.2"/>
    <row r="898566" hidden="1" x14ac:dyDescent="0.2"/>
    <row r="898567" hidden="1" x14ac:dyDescent="0.2"/>
    <row r="898568" hidden="1" x14ac:dyDescent="0.2"/>
    <row r="898569" hidden="1" x14ac:dyDescent="0.2"/>
    <row r="898570" hidden="1" x14ac:dyDescent="0.2"/>
    <row r="898571" hidden="1" x14ac:dyDescent="0.2"/>
    <row r="898572" hidden="1" x14ac:dyDescent="0.2"/>
    <row r="898573" hidden="1" x14ac:dyDescent="0.2"/>
    <row r="898574" hidden="1" x14ac:dyDescent="0.2"/>
    <row r="898575" hidden="1" x14ac:dyDescent="0.2"/>
    <row r="898576" hidden="1" x14ac:dyDescent="0.2"/>
    <row r="898577" hidden="1" x14ac:dyDescent="0.2"/>
    <row r="898578" hidden="1" x14ac:dyDescent="0.2"/>
    <row r="898579" hidden="1" x14ac:dyDescent="0.2"/>
    <row r="898580" hidden="1" x14ac:dyDescent="0.2"/>
    <row r="898581" hidden="1" x14ac:dyDescent="0.2"/>
    <row r="898582" hidden="1" x14ac:dyDescent="0.2"/>
    <row r="898583" hidden="1" x14ac:dyDescent="0.2"/>
    <row r="898584" hidden="1" x14ac:dyDescent="0.2"/>
    <row r="898585" hidden="1" x14ac:dyDescent="0.2"/>
    <row r="898586" hidden="1" x14ac:dyDescent="0.2"/>
    <row r="898587" hidden="1" x14ac:dyDescent="0.2"/>
    <row r="898588" hidden="1" x14ac:dyDescent="0.2"/>
    <row r="898589" hidden="1" x14ac:dyDescent="0.2"/>
    <row r="898590" hidden="1" x14ac:dyDescent="0.2"/>
    <row r="898591" hidden="1" x14ac:dyDescent="0.2"/>
    <row r="898592" hidden="1" x14ac:dyDescent="0.2"/>
    <row r="898593" hidden="1" x14ac:dyDescent="0.2"/>
    <row r="898594" hidden="1" x14ac:dyDescent="0.2"/>
    <row r="898595" hidden="1" x14ac:dyDescent="0.2"/>
    <row r="898596" hidden="1" x14ac:dyDescent="0.2"/>
    <row r="898597" hidden="1" x14ac:dyDescent="0.2"/>
    <row r="898598" hidden="1" x14ac:dyDescent="0.2"/>
    <row r="898599" hidden="1" x14ac:dyDescent="0.2"/>
    <row r="898600" hidden="1" x14ac:dyDescent="0.2"/>
    <row r="898601" hidden="1" x14ac:dyDescent="0.2"/>
    <row r="898602" hidden="1" x14ac:dyDescent="0.2"/>
    <row r="898603" hidden="1" x14ac:dyDescent="0.2"/>
    <row r="898604" hidden="1" x14ac:dyDescent="0.2"/>
    <row r="898605" hidden="1" x14ac:dyDescent="0.2"/>
    <row r="898606" hidden="1" x14ac:dyDescent="0.2"/>
    <row r="898607" hidden="1" x14ac:dyDescent="0.2"/>
    <row r="898608" hidden="1" x14ac:dyDescent="0.2"/>
    <row r="898609" hidden="1" x14ac:dyDescent="0.2"/>
    <row r="898610" hidden="1" x14ac:dyDescent="0.2"/>
    <row r="898611" hidden="1" x14ac:dyDescent="0.2"/>
    <row r="898612" hidden="1" x14ac:dyDescent="0.2"/>
    <row r="898613" hidden="1" x14ac:dyDescent="0.2"/>
    <row r="898614" hidden="1" x14ac:dyDescent="0.2"/>
    <row r="898615" hidden="1" x14ac:dyDescent="0.2"/>
    <row r="898616" hidden="1" x14ac:dyDescent="0.2"/>
    <row r="898617" hidden="1" x14ac:dyDescent="0.2"/>
    <row r="898618" hidden="1" x14ac:dyDescent="0.2"/>
    <row r="898619" hidden="1" x14ac:dyDescent="0.2"/>
    <row r="898620" hidden="1" x14ac:dyDescent="0.2"/>
    <row r="898621" hidden="1" x14ac:dyDescent="0.2"/>
    <row r="898622" hidden="1" x14ac:dyDescent="0.2"/>
    <row r="898623" hidden="1" x14ac:dyDescent="0.2"/>
    <row r="898624" hidden="1" x14ac:dyDescent="0.2"/>
    <row r="898625" hidden="1" x14ac:dyDescent="0.2"/>
    <row r="898626" hidden="1" x14ac:dyDescent="0.2"/>
    <row r="898627" hidden="1" x14ac:dyDescent="0.2"/>
    <row r="898628" hidden="1" x14ac:dyDescent="0.2"/>
    <row r="898629" hidden="1" x14ac:dyDescent="0.2"/>
    <row r="898630" hidden="1" x14ac:dyDescent="0.2"/>
    <row r="898631" hidden="1" x14ac:dyDescent="0.2"/>
    <row r="898632" hidden="1" x14ac:dyDescent="0.2"/>
    <row r="898633" hidden="1" x14ac:dyDescent="0.2"/>
    <row r="898634" hidden="1" x14ac:dyDescent="0.2"/>
    <row r="898635" hidden="1" x14ac:dyDescent="0.2"/>
    <row r="898636" hidden="1" x14ac:dyDescent="0.2"/>
    <row r="898637" hidden="1" x14ac:dyDescent="0.2"/>
    <row r="898638" hidden="1" x14ac:dyDescent="0.2"/>
    <row r="898639" hidden="1" x14ac:dyDescent="0.2"/>
    <row r="898640" hidden="1" x14ac:dyDescent="0.2"/>
    <row r="898641" hidden="1" x14ac:dyDescent="0.2"/>
    <row r="898642" hidden="1" x14ac:dyDescent="0.2"/>
    <row r="898643" hidden="1" x14ac:dyDescent="0.2"/>
    <row r="898644" hidden="1" x14ac:dyDescent="0.2"/>
    <row r="898645" hidden="1" x14ac:dyDescent="0.2"/>
    <row r="898646" hidden="1" x14ac:dyDescent="0.2"/>
    <row r="898647" hidden="1" x14ac:dyDescent="0.2"/>
    <row r="898648" hidden="1" x14ac:dyDescent="0.2"/>
    <row r="898649" hidden="1" x14ac:dyDescent="0.2"/>
    <row r="898650" hidden="1" x14ac:dyDescent="0.2"/>
    <row r="898651" hidden="1" x14ac:dyDescent="0.2"/>
    <row r="898652" hidden="1" x14ac:dyDescent="0.2"/>
    <row r="898653" hidden="1" x14ac:dyDescent="0.2"/>
    <row r="898654" hidden="1" x14ac:dyDescent="0.2"/>
    <row r="898655" hidden="1" x14ac:dyDescent="0.2"/>
    <row r="898656" hidden="1" x14ac:dyDescent="0.2"/>
    <row r="898657" hidden="1" x14ac:dyDescent="0.2"/>
    <row r="898658" hidden="1" x14ac:dyDescent="0.2"/>
    <row r="898659" hidden="1" x14ac:dyDescent="0.2"/>
    <row r="898660" hidden="1" x14ac:dyDescent="0.2"/>
    <row r="898661" hidden="1" x14ac:dyDescent="0.2"/>
    <row r="898662" hidden="1" x14ac:dyDescent="0.2"/>
    <row r="898663" hidden="1" x14ac:dyDescent="0.2"/>
    <row r="898664" hidden="1" x14ac:dyDescent="0.2"/>
    <row r="898665" hidden="1" x14ac:dyDescent="0.2"/>
    <row r="898666" hidden="1" x14ac:dyDescent="0.2"/>
    <row r="898667" hidden="1" x14ac:dyDescent="0.2"/>
    <row r="898668" hidden="1" x14ac:dyDescent="0.2"/>
    <row r="898669" hidden="1" x14ac:dyDescent="0.2"/>
    <row r="898670" hidden="1" x14ac:dyDescent="0.2"/>
    <row r="898671" hidden="1" x14ac:dyDescent="0.2"/>
    <row r="898672" hidden="1" x14ac:dyDescent="0.2"/>
    <row r="898673" hidden="1" x14ac:dyDescent="0.2"/>
    <row r="898674" hidden="1" x14ac:dyDescent="0.2"/>
    <row r="898675" hidden="1" x14ac:dyDescent="0.2"/>
    <row r="898676" hidden="1" x14ac:dyDescent="0.2"/>
    <row r="898677" hidden="1" x14ac:dyDescent="0.2"/>
    <row r="898678" hidden="1" x14ac:dyDescent="0.2"/>
    <row r="898679" hidden="1" x14ac:dyDescent="0.2"/>
    <row r="898680" hidden="1" x14ac:dyDescent="0.2"/>
    <row r="898681" hidden="1" x14ac:dyDescent="0.2"/>
    <row r="898682" hidden="1" x14ac:dyDescent="0.2"/>
    <row r="898683" hidden="1" x14ac:dyDescent="0.2"/>
    <row r="898684" hidden="1" x14ac:dyDescent="0.2"/>
    <row r="898685" hidden="1" x14ac:dyDescent="0.2"/>
    <row r="898686" hidden="1" x14ac:dyDescent="0.2"/>
    <row r="898687" hidden="1" x14ac:dyDescent="0.2"/>
    <row r="898688" hidden="1" x14ac:dyDescent="0.2"/>
    <row r="898689" hidden="1" x14ac:dyDescent="0.2"/>
    <row r="898690" hidden="1" x14ac:dyDescent="0.2"/>
    <row r="898691" hidden="1" x14ac:dyDescent="0.2"/>
    <row r="898692" hidden="1" x14ac:dyDescent="0.2"/>
    <row r="898693" hidden="1" x14ac:dyDescent="0.2"/>
    <row r="898694" hidden="1" x14ac:dyDescent="0.2"/>
    <row r="898695" hidden="1" x14ac:dyDescent="0.2"/>
    <row r="898696" hidden="1" x14ac:dyDescent="0.2"/>
    <row r="898697" hidden="1" x14ac:dyDescent="0.2"/>
    <row r="898698" hidden="1" x14ac:dyDescent="0.2"/>
    <row r="898699" hidden="1" x14ac:dyDescent="0.2"/>
    <row r="898700" hidden="1" x14ac:dyDescent="0.2"/>
    <row r="898701" hidden="1" x14ac:dyDescent="0.2"/>
    <row r="898702" hidden="1" x14ac:dyDescent="0.2"/>
    <row r="898703" hidden="1" x14ac:dyDescent="0.2"/>
    <row r="898704" hidden="1" x14ac:dyDescent="0.2"/>
    <row r="898705" hidden="1" x14ac:dyDescent="0.2"/>
    <row r="898706" hidden="1" x14ac:dyDescent="0.2"/>
    <row r="898707" hidden="1" x14ac:dyDescent="0.2"/>
    <row r="898708" hidden="1" x14ac:dyDescent="0.2"/>
    <row r="898709" hidden="1" x14ac:dyDescent="0.2"/>
    <row r="898710" hidden="1" x14ac:dyDescent="0.2"/>
    <row r="898711" hidden="1" x14ac:dyDescent="0.2"/>
    <row r="898712" hidden="1" x14ac:dyDescent="0.2"/>
    <row r="898713" hidden="1" x14ac:dyDescent="0.2"/>
    <row r="898714" hidden="1" x14ac:dyDescent="0.2"/>
    <row r="898715" hidden="1" x14ac:dyDescent="0.2"/>
    <row r="898716" hidden="1" x14ac:dyDescent="0.2"/>
    <row r="898717" hidden="1" x14ac:dyDescent="0.2"/>
    <row r="898718" hidden="1" x14ac:dyDescent="0.2"/>
    <row r="898719" hidden="1" x14ac:dyDescent="0.2"/>
    <row r="898720" hidden="1" x14ac:dyDescent="0.2"/>
    <row r="898721" hidden="1" x14ac:dyDescent="0.2"/>
    <row r="898722" hidden="1" x14ac:dyDescent="0.2"/>
    <row r="898723" hidden="1" x14ac:dyDescent="0.2"/>
    <row r="898724" hidden="1" x14ac:dyDescent="0.2"/>
    <row r="898725" hidden="1" x14ac:dyDescent="0.2"/>
    <row r="898726" hidden="1" x14ac:dyDescent="0.2"/>
    <row r="898727" hidden="1" x14ac:dyDescent="0.2"/>
    <row r="898728" hidden="1" x14ac:dyDescent="0.2"/>
    <row r="898729" hidden="1" x14ac:dyDescent="0.2"/>
    <row r="898730" hidden="1" x14ac:dyDescent="0.2"/>
    <row r="898731" hidden="1" x14ac:dyDescent="0.2"/>
    <row r="898732" hidden="1" x14ac:dyDescent="0.2"/>
    <row r="898733" hidden="1" x14ac:dyDescent="0.2"/>
    <row r="898734" hidden="1" x14ac:dyDescent="0.2"/>
    <row r="898735" hidden="1" x14ac:dyDescent="0.2"/>
    <row r="898736" hidden="1" x14ac:dyDescent="0.2"/>
    <row r="898737" hidden="1" x14ac:dyDescent="0.2"/>
    <row r="898738" hidden="1" x14ac:dyDescent="0.2"/>
    <row r="898739" hidden="1" x14ac:dyDescent="0.2"/>
    <row r="898740" hidden="1" x14ac:dyDescent="0.2"/>
    <row r="898741" hidden="1" x14ac:dyDescent="0.2"/>
    <row r="898742" hidden="1" x14ac:dyDescent="0.2"/>
    <row r="898743" hidden="1" x14ac:dyDescent="0.2"/>
    <row r="898744" hidden="1" x14ac:dyDescent="0.2"/>
    <row r="898745" hidden="1" x14ac:dyDescent="0.2"/>
    <row r="898746" hidden="1" x14ac:dyDescent="0.2"/>
    <row r="898747" hidden="1" x14ac:dyDescent="0.2"/>
    <row r="898748" hidden="1" x14ac:dyDescent="0.2"/>
    <row r="898749" hidden="1" x14ac:dyDescent="0.2"/>
    <row r="898750" hidden="1" x14ac:dyDescent="0.2"/>
    <row r="898751" hidden="1" x14ac:dyDescent="0.2"/>
    <row r="898752" hidden="1" x14ac:dyDescent="0.2"/>
    <row r="898753" hidden="1" x14ac:dyDescent="0.2"/>
    <row r="898754" hidden="1" x14ac:dyDescent="0.2"/>
    <row r="898755" hidden="1" x14ac:dyDescent="0.2"/>
    <row r="898756" hidden="1" x14ac:dyDescent="0.2"/>
    <row r="898757" hidden="1" x14ac:dyDescent="0.2"/>
    <row r="898758" hidden="1" x14ac:dyDescent="0.2"/>
    <row r="898759" hidden="1" x14ac:dyDescent="0.2"/>
    <row r="898760" hidden="1" x14ac:dyDescent="0.2"/>
    <row r="898761" hidden="1" x14ac:dyDescent="0.2"/>
    <row r="898762" hidden="1" x14ac:dyDescent="0.2"/>
    <row r="898763" hidden="1" x14ac:dyDescent="0.2"/>
    <row r="898764" hidden="1" x14ac:dyDescent="0.2"/>
    <row r="898765" hidden="1" x14ac:dyDescent="0.2"/>
    <row r="898766" hidden="1" x14ac:dyDescent="0.2"/>
    <row r="898767" hidden="1" x14ac:dyDescent="0.2"/>
    <row r="898768" hidden="1" x14ac:dyDescent="0.2"/>
    <row r="898769" hidden="1" x14ac:dyDescent="0.2"/>
    <row r="898770" hidden="1" x14ac:dyDescent="0.2"/>
    <row r="898771" hidden="1" x14ac:dyDescent="0.2"/>
    <row r="898772" hidden="1" x14ac:dyDescent="0.2"/>
    <row r="898773" hidden="1" x14ac:dyDescent="0.2"/>
    <row r="898774" hidden="1" x14ac:dyDescent="0.2"/>
    <row r="898775" hidden="1" x14ac:dyDescent="0.2"/>
    <row r="898776" hidden="1" x14ac:dyDescent="0.2"/>
    <row r="898777" hidden="1" x14ac:dyDescent="0.2"/>
    <row r="898778" hidden="1" x14ac:dyDescent="0.2"/>
    <row r="898779" hidden="1" x14ac:dyDescent="0.2"/>
    <row r="898780" hidden="1" x14ac:dyDescent="0.2"/>
    <row r="898781" hidden="1" x14ac:dyDescent="0.2"/>
    <row r="898782" hidden="1" x14ac:dyDescent="0.2"/>
    <row r="898783" hidden="1" x14ac:dyDescent="0.2"/>
    <row r="898784" hidden="1" x14ac:dyDescent="0.2"/>
    <row r="898785" hidden="1" x14ac:dyDescent="0.2"/>
    <row r="898786" hidden="1" x14ac:dyDescent="0.2"/>
    <row r="898787" hidden="1" x14ac:dyDescent="0.2"/>
    <row r="898788" hidden="1" x14ac:dyDescent="0.2"/>
    <row r="898789" hidden="1" x14ac:dyDescent="0.2"/>
    <row r="898790" hidden="1" x14ac:dyDescent="0.2"/>
    <row r="898791" hidden="1" x14ac:dyDescent="0.2"/>
    <row r="898792" hidden="1" x14ac:dyDescent="0.2"/>
    <row r="898793" hidden="1" x14ac:dyDescent="0.2"/>
    <row r="898794" hidden="1" x14ac:dyDescent="0.2"/>
    <row r="898795" hidden="1" x14ac:dyDescent="0.2"/>
    <row r="898796" hidden="1" x14ac:dyDescent="0.2"/>
    <row r="898797" hidden="1" x14ac:dyDescent="0.2"/>
    <row r="898798" hidden="1" x14ac:dyDescent="0.2"/>
    <row r="898799" hidden="1" x14ac:dyDescent="0.2"/>
    <row r="898800" hidden="1" x14ac:dyDescent="0.2"/>
    <row r="898801" hidden="1" x14ac:dyDescent="0.2"/>
    <row r="898802" hidden="1" x14ac:dyDescent="0.2"/>
    <row r="898803" hidden="1" x14ac:dyDescent="0.2"/>
    <row r="898804" hidden="1" x14ac:dyDescent="0.2"/>
    <row r="898805" hidden="1" x14ac:dyDescent="0.2"/>
    <row r="898806" hidden="1" x14ac:dyDescent="0.2"/>
    <row r="898807" hidden="1" x14ac:dyDescent="0.2"/>
    <row r="898808" hidden="1" x14ac:dyDescent="0.2"/>
    <row r="898809" hidden="1" x14ac:dyDescent="0.2"/>
    <row r="898810" hidden="1" x14ac:dyDescent="0.2"/>
    <row r="898811" hidden="1" x14ac:dyDescent="0.2"/>
    <row r="898812" hidden="1" x14ac:dyDescent="0.2"/>
    <row r="898813" hidden="1" x14ac:dyDescent="0.2"/>
    <row r="898814" hidden="1" x14ac:dyDescent="0.2"/>
    <row r="898815" hidden="1" x14ac:dyDescent="0.2"/>
    <row r="898816" hidden="1" x14ac:dyDescent="0.2"/>
    <row r="898817" hidden="1" x14ac:dyDescent="0.2"/>
    <row r="898818" hidden="1" x14ac:dyDescent="0.2"/>
    <row r="898819" hidden="1" x14ac:dyDescent="0.2"/>
    <row r="898820" hidden="1" x14ac:dyDescent="0.2"/>
    <row r="898821" hidden="1" x14ac:dyDescent="0.2"/>
    <row r="898822" hidden="1" x14ac:dyDescent="0.2"/>
    <row r="898823" hidden="1" x14ac:dyDescent="0.2"/>
    <row r="898824" hidden="1" x14ac:dyDescent="0.2"/>
    <row r="898825" hidden="1" x14ac:dyDescent="0.2"/>
    <row r="898826" hidden="1" x14ac:dyDescent="0.2"/>
    <row r="898827" hidden="1" x14ac:dyDescent="0.2"/>
    <row r="898828" hidden="1" x14ac:dyDescent="0.2"/>
    <row r="898829" hidden="1" x14ac:dyDescent="0.2"/>
    <row r="898830" hidden="1" x14ac:dyDescent="0.2"/>
    <row r="898831" hidden="1" x14ac:dyDescent="0.2"/>
    <row r="898832" hidden="1" x14ac:dyDescent="0.2"/>
    <row r="898833" hidden="1" x14ac:dyDescent="0.2"/>
    <row r="898834" hidden="1" x14ac:dyDescent="0.2"/>
    <row r="898835" hidden="1" x14ac:dyDescent="0.2"/>
    <row r="898836" hidden="1" x14ac:dyDescent="0.2"/>
    <row r="898837" hidden="1" x14ac:dyDescent="0.2"/>
    <row r="898838" hidden="1" x14ac:dyDescent="0.2"/>
    <row r="898839" hidden="1" x14ac:dyDescent="0.2"/>
    <row r="898840" hidden="1" x14ac:dyDescent="0.2"/>
    <row r="898841" hidden="1" x14ac:dyDescent="0.2"/>
    <row r="898842" hidden="1" x14ac:dyDescent="0.2"/>
    <row r="898843" hidden="1" x14ac:dyDescent="0.2"/>
    <row r="898844" hidden="1" x14ac:dyDescent="0.2"/>
    <row r="898845" hidden="1" x14ac:dyDescent="0.2"/>
    <row r="898846" hidden="1" x14ac:dyDescent="0.2"/>
    <row r="898847" hidden="1" x14ac:dyDescent="0.2"/>
    <row r="898848" hidden="1" x14ac:dyDescent="0.2"/>
    <row r="898849" hidden="1" x14ac:dyDescent="0.2"/>
    <row r="898850" hidden="1" x14ac:dyDescent="0.2"/>
    <row r="898851" hidden="1" x14ac:dyDescent="0.2"/>
    <row r="898852" hidden="1" x14ac:dyDescent="0.2"/>
    <row r="898853" hidden="1" x14ac:dyDescent="0.2"/>
    <row r="898854" hidden="1" x14ac:dyDescent="0.2"/>
    <row r="898855" hidden="1" x14ac:dyDescent="0.2"/>
    <row r="898856" hidden="1" x14ac:dyDescent="0.2"/>
    <row r="898857" hidden="1" x14ac:dyDescent="0.2"/>
    <row r="898858" hidden="1" x14ac:dyDescent="0.2"/>
    <row r="898859" hidden="1" x14ac:dyDescent="0.2"/>
    <row r="898860" hidden="1" x14ac:dyDescent="0.2"/>
    <row r="898861" hidden="1" x14ac:dyDescent="0.2"/>
    <row r="898862" hidden="1" x14ac:dyDescent="0.2"/>
    <row r="898863" hidden="1" x14ac:dyDescent="0.2"/>
    <row r="898864" hidden="1" x14ac:dyDescent="0.2"/>
    <row r="898865" hidden="1" x14ac:dyDescent="0.2"/>
    <row r="898866" hidden="1" x14ac:dyDescent="0.2"/>
    <row r="898867" hidden="1" x14ac:dyDescent="0.2"/>
    <row r="898868" hidden="1" x14ac:dyDescent="0.2"/>
    <row r="898869" hidden="1" x14ac:dyDescent="0.2"/>
    <row r="898870" hidden="1" x14ac:dyDescent="0.2"/>
    <row r="898871" hidden="1" x14ac:dyDescent="0.2"/>
    <row r="898872" hidden="1" x14ac:dyDescent="0.2"/>
    <row r="898873" hidden="1" x14ac:dyDescent="0.2"/>
    <row r="898874" hidden="1" x14ac:dyDescent="0.2"/>
    <row r="898875" hidden="1" x14ac:dyDescent="0.2"/>
    <row r="898876" hidden="1" x14ac:dyDescent="0.2"/>
    <row r="898877" hidden="1" x14ac:dyDescent="0.2"/>
    <row r="898878" hidden="1" x14ac:dyDescent="0.2"/>
    <row r="898879" hidden="1" x14ac:dyDescent="0.2"/>
    <row r="898880" hidden="1" x14ac:dyDescent="0.2"/>
    <row r="898881" hidden="1" x14ac:dyDescent="0.2"/>
    <row r="898882" hidden="1" x14ac:dyDescent="0.2"/>
    <row r="898883" hidden="1" x14ac:dyDescent="0.2"/>
    <row r="898884" hidden="1" x14ac:dyDescent="0.2"/>
    <row r="898885" hidden="1" x14ac:dyDescent="0.2"/>
    <row r="898886" hidden="1" x14ac:dyDescent="0.2"/>
    <row r="898887" hidden="1" x14ac:dyDescent="0.2"/>
    <row r="898888" hidden="1" x14ac:dyDescent="0.2"/>
    <row r="898889" hidden="1" x14ac:dyDescent="0.2"/>
    <row r="898890" hidden="1" x14ac:dyDescent="0.2"/>
    <row r="898891" hidden="1" x14ac:dyDescent="0.2"/>
    <row r="898892" hidden="1" x14ac:dyDescent="0.2"/>
    <row r="898893" hidden="1" x14ac:dyDescent="0.2"/>
    <row r="898894" hidden="1" x14ac:dyDescent="0.2"/>
    <row r="898895" hidden="1" x14ac:dyDescent="0.2"/>
    <row r="898896" hidden="1" x14ac:dyDescent="0.2"/>
    <row r="898897" hidden="1" x14ac:dyDescent="0.2"/>
    <row r="898898" hidden="1" x14ac:dyDescent="0.2"/>
    <row r="898899" hidden="1" x14ac:dyDescent="0.2"/>
    <row r="898900" hidden="1" x14ac:dyDescent="0.2"/>
    <row r="898901" hidden="1" x14ac:dyDescent="0.2"/>
    <row r="898902" hidden="1" x14ac:dyDescent="0.2"/>
    <row r="898903" hidden="1" x14ac:dyDescent="0.2"/>
    <row r="898904" hidden="1" x14ac:dyDescent="0.2"/>
    <row r="898905" hidden="1" x14ac:dyDescent="0.2"/>
    <row r="898906" hidden="1" x14ac:dyDescent="0.2"/>
    <row r="898907" hidden="1" x14ac:dyDescent="0.2"/>
    <row r="898908" hidden="1" x14ac:dyDescent="0.2"/>
    <row r="898909" hidden="1" x14ac:dyDescent="0.2"/>
    <row r="898910" hidden="1" x14ac:dyDescent="0.2"/>
    <row r="898911" hidden="1" x14ac:dyDescent="0.2"/>
    <row r="898912" hidden="1" x14ac:dyDescent="0.2"/>
    <row r="898913" hidden="1" x14ac:dyDescent="0.2"/>
    <row r="898914" hidden="1" x14ac:dyDescent="0.2"/>
    <row r="898915" hidden="1" x14ac:dyDescent="0.2"/>
    <row r="898916" hidden="1" x14ac:dyDescent="0.2"/>
    <row r="898917" hidden="1" x14ac:dyDescent="0.2"/>
    <row r="898918" hidden="1" x14ac:dyDescent="0.2"/>
    <row r="898919" hidden="1" x14ac:dyDescent="0.2"/>
    <row r="898920" hidden="1" x14ac:dyDescent="0.2"/>
    <row r="898921" hidden="1" x14ac:dyDescent="0.2"/>
    <row r="898922" hidden="1" x14ac:dyDescent="0.2"/>
    <row r="898923" hidden="1" x14ac:dyDescent="0.2"/>
    <row r="898924" hidden="1" x14ac:dyDescent="0.2"/>
    <row r="898925" hidden="1" x14ac:dyDescent="0.2"/>
    <row r="898926" hidden="1" x14ac:dyDescent="0.2"/>
    <row r="898927" hidden="1" x14ac:dyDescent="0.2"/>
    <row r="898928" hidden="1" x14ac:dyDescent="0.2"/>
    <row r="898929" hidden="1" x14ac:dyDescent="0.2"/>
    <row r="898930" hidden="1" x14ac:dyDescent="0.2"/>
    <row r="898931" hidden="1" x14ac:dyDescent="0.2"/>
    <row r="898932" hidden="1" x14ac:dyDescent="0.2"/>
    <row r="898933" hidden="1" x14ac:dyDescent="0.2"/>
    <row r="898934" hidden="1" x14ac:dyDescent="0.2"/>
    <row r="898935" hidden="1" x14ac:dyDescent="0.2"/>
    <row r="898936" hidden="1" x14ac:dyDescent="0.2"/>
    <row r="898937" hidden="1" x14ac:dyDescent="0.2"/>
    <row r="898938" hidden="1" x14ac:dyDescent="0.2"/>
    <row r="898939" hidden="1" x14ac:dyDescent="0.2"/>
    <row r="898940" hidden="1" x14ac:dyDescent="0.2"/>
    <row r="898941" hidden="1" x14ac:dyDescent="0.2"/>
    <row r="898942" hidden="1" x14ac:dyDescent="0.2"/>
    <row r="898943" hidden="1" x14ac:dyDescent="0.2"/>
    <row r="898944" hidden="1" x14ac:dyDescent="0.2"/>
    <row r="898945" hidden="1" x14ac:dyDescent="0.2"/>
    <row r="898946" hidden="1" x14ac:dyDescent="0.2"/>
    <row r="898947" hidden="1" x14ac:dyDescent="0.2"/>
    <row r="898948" hidden="1" x14ac:dyDescent="0.2"/>
    <row r="898949" hidden="1" x14ac:dyDescent="0.2"/>
    <row r="898950" hidden="1" x14ac:dyDescent="0.2"/>
    <row r="898951" hidden="1" x14ac:dyDescent="0.2"/>
    <row r="898952" hidden="1" x14ac:dyDescent="0.2"/>
    <row r="898953" hidden="1" x14ac:dyDescent="0.2"/>
    <row r="898954" hidden="1" x14ac:dyDescent="0.2"/>
    <row r="898955" hidden="1" x14ac:dyDescent="0.2"/>
    <row r="898956" hidden="1" x14ac:dyDescent="0.2"/>
    <row r="898957" hidden="1" x14ac:dyDescent="0.2"/>
    <row r="898958" hidden="1" x14ac:dyDescent="0.2"/>
    <row r="898959" hidden="1" x14ac:dyDescent="0.2"/>
    <row r="898960" hidden="1" x14ac:dyDescent="0.2"/>
    <row r="898961" hidden="1" x14ac:dyDescent="0.2"/>
    <row r="898962" hidden="1" x14ac:dyDescent="0.2"/>
    <row r="898963" hidden="1" x14ac:dyDescent="0.2"/>
    <row r="898964" hidden="1" x14ac:dyDescent="0.2"/>
    <row r="898965" hidden="1" x14ac:dyDescent="0.2"/>
    <row r="898966" hidden="1" x14ac:dyDescent="0.2"/>
    <row r="898967" hidden="1" x14ac:dyDescent="0.2"/>
    <row r="898968" hidden="1" x14ac:dyDescent="0.2"/>
    <row r="898969" hidden="1" x14ac:dyDescent="0.2"/>
    <row r="898970" hidden="1" x14ac:dyDescent="0.2"/>
    <row r="898971" hidden="1" x14ac:dyDescent="0.2"/>
    <row r="898972" hidden="1" x14ac:dyDescent="0.2"/>
    <row r="898973" hidden="1" x14ac:dyDescent="0.2"/>
    <row r="898974" hidden="1" x14ac:dyDescent="0.2"/>
    <row r="898975" hidden="1" x14ac:dyDescent="0.2"/>
    <row r="898976" hidden="1" x14ac:dyDescent="0.2"/>
    <row r="898977" hidden="1" x14ac:dyDescent="0.2"/>
    <row r="898978" hidden="1" x14ac:dyDescent="0.2"/>
    <row r="898979" hidden="1" x14ac:dyDescent="0.2"/>
    <row r="898980" hidden="1" x14ac:dyDescent="0.2"/>
    <row r="898981" hidden="1" x14ac:dyDescent="0.2"/>
    <row r="898982" hidden="1" x14ac:dyDescent="0.2"/>
    <row r="898983" hidden="1" x14ac:dyDescent="0.2"/>
    <row r="898984" hidden="1" x14ac:dyDescent="0.2"/>
    <row r="898985" hidden="1" x14ac:dyDescent="0.2"/>
    <row r="898986" hidden="1" x14ac:dyDescent="0.2"/>
    <row r="898987" hidden="1" x14ac:dyDescent="0.2"/>
    <row r="898988" hidden="1" x14ac:dyDescent="0.2"/>
    <row r="898989" hidden="1" x14ac:dyDescent="0.2"/>
    <row r="898990" hidden="1" x14ac:dyDescent="0.2"/>
    <row r="898991" hidden="1" x14ac:dyDescent="0.2"/>
    <row r="898992" hidden="1" x14ac:dyDescent="0.2"/>
    <row r="898993" hidden="1" x14ac:dyDescent="0.2"/>
    <row r="898994" hidden="1" x14ac:dyDescent="0.2"/>
    <row r="898995" hidden="1" x14ac:dyDescent="0.2"/>
    <row r="898996" hidden="1" x14ac:dyDescent="0.2"/>
    <row r="898997" hidden="1" x14ac:dyDescent="0.2"/>
    <row r="898998" hidden="1" x14ac:dyDescent="0.2"/>
    <row r="898999" hidden="1" x14ac:dyDescent="0.2"/>
    <row r="899000" hidden="1" x14ac:dyDescent="0.2"/>
    <row r="899001" hidden="1" x14ac:dyDescent="0.2"/>
    <row r="899002" hidden="1" x14ac:dyDescent="0.2"/>
    <row r="899003" hidden="1" x14ac:dyDescent="0.2"/>
    <row r="899004" hidden="1" x14ac:dyDescent="0.2"/>
    <row r="899005" hidden="1" x14ac:dyDescent="0.2"/>
    <row r="899006" hidden="1" x14ac:dyDescent="0.2"/>
    <row r="899007" hidden="1" x14ac:dyDescent="0.2"/>
    <row r="899008" hidden="1" x14ac:dyDescent="0.2"/>
    <row r="899009" hidden="1" x14ac:dyDescent="0.2"/>
    <row r="899010" hidden="1" x14ac:dyDescent="0.2"/>
    <row r="899011" hidden="1" x14ac:dyDescent="0.2"/>
    <row r="899012" hidden="1" x14ac:dyDescent="0.2"/>
    <row r="899013" hidden="1" x14ac:dyDescent="0.2"/>
    <row r="899014" hidden="1" x14ac:dyDescent="0.2"/>
    <row r="899015" hidden="1" x14ac:dyDescent="0.2"/>
    <row r="899016" hidden="1" x14ac:dyDescent="0.2"/>
    <row r="899017" hidden="1" x14ac:dyDescent="0.2"/>
    <row r="899018" hidden="1" x14ac:dyDescent="0.2"/>
    <row r="899019" hidden="1" x14ac:dyDescent="0.2"/>
    <row r="899020" hidden="1" x14ac:dyDescent="0.2"/>
    <row r="899021" hidden="1" x14ac:dyDescent="0.2"/>
    <row r="899022" hidden="1" x14ac:dyDescent="0.2"/>
    <row r="899023" hidden="1" x14ac:dyDescent="0.2"/>
    <row r="899024" hidden="1" x14ac:dyDescent="0.2"/>
    <row r="899025" hidden="1" x14ac:dyDescent="0.2"/>
    <row r="899026" hidden="1" x14ac:dyDescent="0.2"/>
    <row r="899027" hidden="1" x14ac:dyDescent="0.2"/>
    <row r="899028" hidden="1" x14ac:dyDescent="0.2"/>
    <row r="899029" hidden="1" x14ac:dyDescent="0.2"/>
    <row r="899030" hidden="1" x14ac:dyDescent="0.2"/>
    <row r="899031" hidden="1" x14ac:dyDescent="0.2"/>
    <row r="899032" hidden="1" x14ac:dyDescent="0.2"/>
    <row r="899033" hidden="1" x14ac:dyDescent="0.2"/>
    <row r="899034" hidden="1" x14ac:dyDescent="0.2"/>
    <row r="899035" hidden="1" x14ac:dyDescent="0.2"/>
    <row r="899036" hidden="1" x14ac:dyDescent="0.2"/>
    <row r="899037" hidden="1" x14ac:dyDescent="0.2"/>
    <row r="899038" hidden="1" x14ac:dyDescent="0.2"/>
    <row r="899039" hidden="1" x14ac:dyDescent="0.2"/>
    <row r="899040" hidden="1" x14ac:dyDescent="0.2"/>
    <row r="899041" hidden="1" x14ac:dyDescent="0.2"/>
    <row r="899042" hidden="1" x14ac:dyDescent="0.2"/>
    <row r="899043" hidden="1" x14ac:dyDescent="0.2"/>
    <row r="899044" hidden="1" x14ac:dyDescent="0.2"/>
    <row r="899045" hidden="1" x14ac:dyDescent="0.2"/>
    <row r="899046" hidden="1" x14ac:dyDescent="0.2"/>
    <row r="899047" hidden="1" x14ac:dyDescent="0.2"/>
    <row r="899048" hidden="1" x14ac:dyDescent="0.2"/>
    <row r="899049" hidden="1" x14ac:dyDescent="0.2"/>
    <row r="899050" hidden="1" x14ac:dyDescent="0.2"/>
    <row r="899051" hidden="1" x14ac:dyDescent="0.2"/>
    <row r="899052" hidden="1" x14ac:dyDescent="0.2"/>
    <row r="899053" hidden="1" x14ac:dyDescent="0.2"/>
    <row r="899054" hidden="1" x14ac:dyDescent="0.2"/>
    <row r="899055" hidden="1" x14ac:dyDescent="0.2"/>
    <row r="899056" hidden="1" x14ac:dyDescent="0.2"/>
    <row r="899057" hidden="1" x14ac:dyDescent="0.2"/>
    <row r="899058" hidden="1" x14ac:dyDescent="0.2"/>
    <row r="899059" hidden="1" x14ac:dyDescent="0.2"/>
    <row r="899060" hidden="1" x14ac:dyDescent="0.2"/>
    <row r="899061" hidden="1" x14ac:dyDescent="0.2"/>
    <row r="899062" hidden="1" x14ac:dyDescent="0.2"/>
    <row r="899063" hidden="1" x14ac:dyDescent="0.2"/>
    <row r="899064" hidden="1" x14ac:dyDescent="0.2"/>
    <row r="899065" hidden="1" x14ac:dyDescent="0.2"/>
    <row r="899066" hidden="1" x14ac:dyDescent="0.2"/>
    <row r="899067" hidden="1" x14ac:dyDescent="0.2"/>
    <row r="899068" hidden="1" x14ac:dyDescent="0.2"/>
    <row r="899069" hidden="1" x14ac:dyDescent="0.2"/>
    <row r="899070" hidden="1" x14ac:dyDescent="0.2"/>
    <row r="899071" hidden="1" x14ac:dyDescent="0.2"/>
    <row r="899072" hidden="1" x14ac:dyDescent="0.2"/>
    <row r="899073" hidden="1" x14ac:dyDescent="0.2"/>
    <row r="899074" hidden="1" x14ac:dyDescent="0.2"/>
    <row r="899075" hidden="1" x14ac:dyDescent="0.2"/>
    <row r="899076" hidden="1" x14ac:dyDescent="0.2"/>
    <row r="899077" hidden="1" x14ac:dyDescent="0.2"/>
    <row r="899078" hidden="1" x14ac:dyDescent="0.2"/>
    <row r="899079" hidden="1" x14ac:dyDescent="0.2"/>
    <row r="899080" hidden="1" x14ac:dyDescent="0.2"/>
    <row r="899081" hidden="1" x14ac:dyDescent="0.2"/>
    <row r="899082" hidden="1" x14ac:dyDescent="0.2"/>
    <row r="899083" hidden="1" x14ac:dyDescent="0.2"/>
    <row r="899084" hidden="1" x14ac:dyDescent="0.2"/>
    <row r="899085" hidden="1" x14ac:dyDescent="0.2"/>
    <row r="899086" hidden="1" x14ac:dyDescent="0.2"/>
    <row r="899087" hidden="1" x14ac:dyDescent="0.2"/>
    <row r="899088" hidden="1" x14ac:dyDescent="0.2"/>
    <row r="899089" hidden="1" x14ac:dyDescent="0.2"/>
    <row r="899090" hidden="1" x14ac:dyDescent="0.2"/>
    <row r="899091" hidden="1" x14ac:dyDescent="0.2"/>
    <row r="899092" hidden="1" x14ac:dyDescent="0.2"/>
    <row r="899093" hidden="1" x14ac:dyDescent="0.2"/>
    <row r="899094" hidden="1" x14ac:dyDescent="0.2"/>
    <row r="899095" hidden="1" x14ac:dyDescent="0.2"/>
    <row r="899096" hidden="1" x14ac:dyDescent="0.2"/>
    <row r="899097" hidden="1" x14ac:dyDescent="0.2"/>
    <row r="899098" hidden="1" x14ac:dyDescent="0.2"/>
    <row r="899099" hidden="1" x14ac:dyDescent="0.2"/>
    <row r="899100" hidden="1" x14ac:dyDescent="0.2"/>
    <row r="899101" hidden="1" x14ac:dyDescent="0.2"/>
    <row r="899102" hidden="1" x14ac:dyDescent="0.2"/>
    <row r="899103" hidden="1" x14ac:dyDescent="0.2"/>
    <row r="899104" hidden="1" x14ac:dyDescent="0.2"/>
    <row r="899105" hidden="1" x14ac:dyDescent="0.2"/>
    <row r="899106" hidden="1" x14ac:dyDescent="0.2"/>
    <row r="899107" hidden="1" x14ac:dyDescent="0.2"/>
    <row r="899108" hidden="1" x14ac:dyDescent="0.2"/>
    <row r="899109" hidden="1" x14ac:dyDescent="0.2"/>
    <row r="899110" hidden="1" x14ac:dyDescent="0.2"/>
    <row r="899111" hidden="1" x14ac:dyDescent="0.2"/>
    <row r="899112" hidden="1" x14ac:dyDescent="0.2"/>
    <row r="899113" hidden="1" x14ac:dyDescent="0.2"/>
    <row r="899114" hidden="1" x14ac:dyDescent="0.2"/>
    <row r="899115" hidden="1" x14ac:dyDescent="0.2"/>
    <row r="899116" hidden="1" x14ac:dyDescent="0.2"/>
    <row r="899117" hidden="1" x14ac:dyDescent="0.2"/>
    <row r="899118" hidden="1" x14ac:dyDescent="0.2"/>
    <row r="899119" hidden="1" x14ac:dyDescent="0.2"/>
    <row r="899120" hidden="1" x14ac:dyDescent="0.2"/>
    <row r="899121" hidden="1" x14ac:dyDescent="0.2"/>
    <row r="899122" hidden="1" x14ac:dyDescent="0.2"/>
    <row r="899123" hidden="1" x14ac:dyDescent="0.2"/>
    <row r="899124" hidden="1" x14ac:dyDescent="0.2"/>
    <row r="899125" hidden="1" x14ac:dyDescent="0.2"/>
    <row r="899126" hidden="1" x14ac:dyDescent="0.2"/>
    <row r="899127" hidden="1" x14ac:dyDescent="0.2"/>
    <row r="899128" hidden="1" x14ac:dyDescent="0.2"/>
    <row r="899129" hidden="1" x14ac:dyDescent="0.2"/>
    <row r="899130" hidden="1" x14ac:dyDescent="0.2"/>
    <row r="899131" hidden="1" x14ac:dyDescent="0.2"/>
    <row r="899132" hidden="1" x14ac:dyDescent="0.2"/>
    <row r="899133" hidden="1" x14ac:dyDescent="0.2"/>
    <row r="899134" hidden="1" x14ac:dyDescent="0.2"/>
    <row r="899135" hidden="1" x14ac:dyDescent="0.2"/>
    <row r="899136" hidden="1" x14ac:dyDescent="0.2"/>
    <row r="899137" hidden="1" x14ac:dyDescent="0.2"/>
    <row r="899138" hidden="1" x14ac:dyDescent="0.2"/>
    <row r="899139" hidden="1" x14ac:dyDescent="0.2"/>
    <row r="899140" hidden="1" x14ac:dyDescent="0.2"/>
    <row r="899141" hidden="1" x14ac:dyDescent="0.2"/>
    <row r="899142" hidden="1" x14ac:dyDescent="0.2"/>
    <row r="899143" hidden="1" x14ac:dyDescent="0.2"/>
    <row r="899144" hidden="1" x14ac:dyDescent="0.2"/>
    <row r="899145" hidden="1" x14ac:dyDescent="0.2"/>
    <row r="899146" hidden="1" x14ac:dyDescent="0.2"/>
    <row r="899147" hidden="1" x14ac:dyDescent="0.2"/>
    <row r="899148" hidden="1" x14ac:dyDescent="0.2"/>
    <row r="899149" hidden="1" x14ac:dyDescent="0.2"/>
    <row r="899150" hidden="1" x14ac:dyDescent="0.2"/>
    <row r="899151" hidden="1" x14ac:dyDescent="0.2"/>
    <row r="899152" hidden="1" x14ac:dyDescent="0.2"/>
    <row r="899153" hidden="1" x14ac:dyDescent="0.2"/>
    <row r="899154" hidden="1" x14ac:dyDescent="0.2"/>
    <row r="899155" hidden="1" x14ac:dyDescent="0.2"/>
    <row r="899156" hidden="1" x14ac:dyDescent="0.2"/>
    <row r="899157" hidden="1" x14ac:dyDescent="0.2"/>
    <row r="899158" hidden="1" x14ac:dyDescent="0.2"/>
    <row r="899159" hidden="1" x14ac:dyDescent="0.2"/>
    <row r="899160" hidden="1" x14ac:dyDescent="0.2"/>
    <row r="899161" hidden="1" x14ac:dyDescent="0.2"/>
    <row r="899162" hidden="1" x14ac:dyDescent="0.2"/>
    <row r="899163" hidden="1" x14ac:dyDescent="0.2"/>
    <row r="899164" hidden="1" x14ac:dyDescent="0.2"/>
    <row r="899165" hidden="1" x14ac:dyDescent="0.2"/>
    <row r="899166" hidden="1" x14ac:dyDescent="0.2"/>
    <row r="899167" hidden="1" x14ac:dyDescent="0.2"/>
    <row r="899168" hidden="1" x14ac:dyDescent="0.2"/>
    <row r="899169" hidden="1" x14ac:dyDescent="0.2"/>
    <row r="899170" hidden="1" x14ac:dyDescent="0.2"/>
    <row r="899171" hidden="1" x14ac:dyDescent="0.2"/>
    <row r="899172" hidden="1" x14ac:dyDescent="0.2"/>
    <row r="899173" hidden="1" x14ac:dyDescent="0.2"/>
    <row r="899174" hidden="1" x14ac:dyDescent="0.2"/>
    <row r="899175" hidden="1" x14ac:dyDescent="0.2"/>
    <row r="899176" hidden="1" x14ac:dyDescent="0.2"/>
    <row r="899177" hidden="1" x14ac:dyDescent="0.2"/>
    <row r="899178" hidden="1" x14ac:dyDescent="0.2"/>
    <row r="899179" hidden="1" x14ac:dyDescent="0.2"/>
    <row r="899180" hidden="1" x14ac:dyDescent="0.2"/>
    <row r="899181" hidden="1" x14ac:dyDescent="0.2"/>
    <row r="899182" hidden="1" x14ac:dyDescent="0.2"/>
    <row r="899183" hidden="1" x14ac:dyDescent="0.2"/>
    <row r="899184" hidden="1" x14ac:dyDescent="0.2"/>
    <row r="899185" hidden="1" x14ac:dyDescent="0.2"/>
    <row r="899186" hidden="1" x14ac:dyDescent="0.2"/>
    <row r="899187" hidden="1" x14ac:dyDescent="0.2"/>
    <row r="899188" hidden="1" x14ac:dyDescent="0.2"/>
    <row r="899189" hidden="1" x14ac:dyDescent="0.2"/>
    <row r="899190" hidden="1" x14ac:dyDescent="0.2"/>
    <row r="899191" hidden="1" x14ac:dyDescent="0.2"/>
    <row r="899192" hidden="1" x14ac:dyDescent="0.2"/>
    <row r="899193" hidden="1" x14ac:dyDescent="0.2"/>
    <row r="899194" hidden="1" x14ac:dyDescent="0.2"/>
    <row r="899195" hidden="1" x14ac:dyDescent="0.2"/>
    <row r="899196" hidden="1" x14ac:dyDescent="0.2"/>
    <row r="899197" hidden="1" x14ac:dyDescent="0.2"/>
    <row r="899198" hidden="1" x14ac:dyDescent="0.2"/>
    <row r="899199" hidden="1" x14ac:dyDescent="0.2"/>
    <row r="899200" hidden="1" x14ac:dyDescent="0.2"/>
    <row r="899201" hidden="1" x14ac:dyDescent="0.2"/>
    <row r="899202" hidden="1" x14ac:dyDescent="0.2"/>
    <row r="899203" hidden="1" x14ac:dyDescent="0.2"/>
    <row r="899204" hidden="1" x14ac:dyDescent="0.2"/>
    <row r="899205" hidden="1" x14ac:dyDescent="0.2"/>
    <row r="899206" hidden="1" x14ac:dyDescent="0.2"/>
    <row r="899207" hidden="1" x14ac:dyDescent="0.2"/>
    <row r="899208" hidden="1" x14ac:dyDescent="0.2"/>
    <row r="899209" hidden="1" x14ac:dyDescent="0.2"/>
    <row r="899210" hidden="1" x14ac:dyDescent="0.2"/>
    <row r="899211" hidden="1" x14ac:dyDescent="0.2"/>
    <row r="899212" hidden="1" x14ac:dyDescent="0.2"/>
    <row r="899213" hidden="1" x14ac:dyDescent="0.2"/>
    <row r="899214" hidden="1" x14ac:dyDescent="0.2"/>
    <row r="899215" hidden="1" x14ac:dyDescent="0.2"/>
    <row r="899216" hidden="1" x14ac:dyDescent="0.2"/>
    <row r="899217" hidden="1" x14ac:dyDescent="0.2"/>
    <row r="899218" hidden="1" x14ac:dyDescent="0.2"/>
    <row r="899219" hidden="1" x14ac:dyDescent="0.2"/>
    <row r="899220" hidden="1" x14ac:dyDescent="0.2"/>
    <row r="899221" hidden="1" x14ac:dyDescent="0.2"/>
    <row r="899222" hidden="1" x14ac:dyDescent="0.2"/>
    <row r="899223" hidden="1" x14ac:dyDescent="0.2"/>
    <row r="899224" hidden="1" x14ac:dyDescent="0.2"/>
    <row r="899225" hidden="1" x14ac:dyDescent="0.2"/>
    <row r="899226" hidden="1" x14ac:dyDescent="0.2"/>
    <row r="899227" hidden="1" x14ac:dyDescent="0.2"/>
    <row r="899228" hidden="1" x14ac:dyDescent="0.2"/>
    <row r="899229" hidden="1" x14ac:dyDescent="0.2"/>
    <row r="899230" hidden="1" x14ac:dyDescent="0.2"/>
    <row r="899231" hidden="1" x14ac:dyDescent="0.2"/>
    <row r="899232" hidden="1" x14ac:dyDescent="0.2"/>
    <row r="899233" hidden="1" x14ac:dyDescent="0.2"/>
    <row r="899234" hidden="1" x14ac:dyDescent="0.2"/>
    <row r="899235" hidden="1" x14ac:dyDescent="0.2"/>
    <row r="899236" hidden="1" x14ac:dyDescent="0.2"/>
    <row r="899237" hidden="1" x14ac:dyDescent="0.2"/>
    <row r="899238" hidden="1" x14ac:dyDescent="0.2"/>
    <row r="899239" hidden="1" x14ac:dyDescent="0.2"/>
    <row r="899240" hidden="1" x14ac:dyDescent="0.2"/>
    <row r="899241" hidden="1" x14ac:dyDescent="0.2"/>
    <row r="899242" hidden="1" x14ac:dyDescent="0.2"/>
    <row r="899243" hidden="1" x14ac:dyDescent="0.2"/>
    <row r="899244" hidden="1" x14ac:dyDescent="0.2"/>
    <row r="899245" hidden="1" x14ac:dyDescent="0.2"/>
    <row r="899246" hidden="1" x14ac:dyDescent="0.2"/>
    <row r="899247" hidden="1" x14ac:dyDescent="0.2"/>
    <row r="899248" hidden="1" x14ac:dyDescent="0.2"/>
    <row r="899249" hidden="1" x14ac:dyDescent="0.2"/>
    <row r="899250" hidden="1" x14ac:dyDescent="0.2"/>
    <row r="899251" hidden="1" x14ac:dyDescent="0.2"/>
    <row r="899252" hidden="1" x14ac:dyDescent="0.2"/>
    <row r="899253" hidden="1" x14ac:dyDescent="0.2"/>
    <row r="899254" hidden="1" x14ac:dyDescent="0.2"/>
    <row r="899255" hidden="1" x14ac:dyDescent="0.2"/>
    <row r="899256" hidden="1" x14ac:dyDescent="0.2"/>
    <row r="899257" hidden="1" x14ac:dyDescent="0.2"/>
    <row r="899258" hidden="1" x14ac:dyDescent="0.2"/>
    <row r="899259" hidden="1" x14ac:dyDescent="0.2"/>
    <row r="899260" hidden="1" x14ac:dyDescent="0.2"/>
    <row r="899261" hidden="1" x14ac:dyDescent="0.2"/>
    <row r="899262" hidden="1" x14ac:dyDescent="0.2"/>
    <row r="899263" hidden="1" x14ac:dyDescent="0.2"/>
    <row r="899264" hidden="1" x14ac:dyDescent="0.2"/>
    <row r="899265" hidden="1" x14ac:dyDescent="0.2"/>
    <row r="899266" hidden="1" x14ac:dyDescent="0.2"/>
    <row r="899267" hidden="1" x14ac:dyDescent="0.2"/>
    <row r="899268" hidden="1" x14ac:dyDescent="0.2"/>
    <row r="899269" hidden="1" x14ac:dyDescent="0.2"/>
    <row r="899270" hidden="1" x14ac:dyDescent="0.2"/>
    <row r="899271" hidden="1" x14ac:dyDescent="0.2"/>
    <row r="899272" hidden="1" x14ac:dyDescent="0.2"/>
    <row r="899273" hidden="1" x14ac:dyDescent="0.2"/>
    <row r="899274" hidden="1" x14ac:dyDescent="0.2"/>
    <row r="899275" hidden="1" x14ac:dyDescent="0.2"/>
    <row r="899276" hidden="1" x14ac:dyDescent="0.2"/>
    <row r="899277" hidden="1" x14ac:dyDescent="0.2"/>
    <row r="899278" hidden="1" x14ac:dyDescent="0.2"/>
    <row r="899279" hidden="1" x14ac:dyDescent="0.2"/>
    <row r="899280" hidden="1" x14ac:dyDescent="0.2"/>
    <row r="899281" hidden="1" x14ac:dyDescent="0.2"/>
    <row r="899282" hidden="1" x14ac:dyDescent="0.2"/>
    <row r="899283" hidden="1" x14ac:dyDescent="0.2"/>
    <row r="899284" hidden="1" x14ac:dyDescent="0.2"/>
    <row r="899285" hidden="1" x14ac:dyDescent="0.2"/>
    <row r="899286" hidden="1" x14ac:dyDescent="0.2"/>
    <row r="899287" hidden="1" x14ac:dyDescent="0.2"/>
    <row r="899288" hidden="1" x14ac:dyDescent="0.2"/>
    <row r="899289" hidden="1" x14ac:dyDescent="0.2"/>
    <row r="899290" hidden="1" x14ac:dyDescent="0.2"/>
    <row r="899291" hidden="1" x14ac:dyDescent="0.2"/>
    <row r="899292" hidden="1" x14ac:dyDescent="0.2"/>
    <row r="899293" hidden="1" x14ac:dyDescent="0.2"/>
    <row r="899294" hidden="1" x14ac:dyDescent="0.2"/>
    <row r="899295" hidden="1" x14ac:dyDescent="0.2"/>
    <row r="899296" hidden="1" x14ac:dyDescent="0.2"/>
    <row r="899297" hidden="1" x14ac:dyDescent="0.2"/>
    <row r="899298" hidden="1" x14ac:dyDescent="0.2"/>
    <row r="899299" hidden="1" x14ac:dyDescent="0.2"/>
    <row r="899300" hidden="1" x14ac:dyDescent="0.2"/>
    <row r="899301" hidden="1" x14ac:dyDescent="0.2"/>
    <row r="899302" hidden="1" x14ac:dyDescent="0.2"/>
    <row r="899303" hidden="1" x14ac:dyDescent="0.2"/>
    <row r="899304" hidden="1" x14ac:dyDescent="0.2"/>
    <row r="899305" hidden="1" x14ac:dyDescent="0.2"/>
    <row r="899306" hidden="1" x14ac:dyDescent="0.2"/>
    <row r="899307" hidden="1" x14ac:dyDescent="0.2"/>
    <row r="899308" hidden="1" x14ac:dyDescent="0.2"/>
    <row r="899309" hidden="1" x14ac:dyDescent="0.2"/>
    <row r="899310" hidden="1" x14ac:dyDescent="0.2"/>
    <row r="899311" hidden="1" x14ac:dyDescent="0.2"/>
    <row r="899312" hidden="1" x14ac:dyDescent="0.2"/>
    <row r="899313" hidden="1" x14ac:dyDescent="0.2"/>
    <row r="899314" hidden="1" x14ac:dyDescent="0.2"/>
    <row r="899315" hidden="1" x14ac:dyDescent="0.2"/>
    <row r="899316" hidden="1" x14ac:dyDescent="0.2"/>
    <row r="899317" hidden="1" x14ac:dyDescent="0.2"/>
    <row r="899318" hidden="1" x14ac:dyDescent="0.2"/>
    <row r="899319" hidden="1" x14ac:dyDescent="0.2"/>
    <row r="899320" hidden="1" x14ac:dyDescent="0.2"/>
    <row r="899321" hidden="1" x14ac:dyDescent="0.2"/>
    <row r="899322" hidden="1" x14ac:dyDescent="0.2"/>
    <row r="899323" hidden="1" x14ac:dyDescent="0.2"/>
    <row r="899324" hidden="1" x14ac:dyDescent="0.2"/>
    <row r="899325" hidden="1" x14ac:dyDescent="0.2"/>
    <row r="899326" hidden="1" x14ac:dyDescent="0.2"/>
    <row r="899327" hidden="1" x14ac:dyDescent="0.2"/>
    <row r="899328" hidden="1" x14ac:dyDescent="0.2"/>
    <row r="899329" hidden="1" x14ac:dyDescent="0.2"/>
    <row r="899330" hidden="1" x14ac:dyDescent="0.2"/>
    <row r="899331" hidden="1" x14ac:dyDescent="0.2"/>
    <row r="899332" hidden="1" x14ac:dyDescent="0.2"/>
    <row r="899333" hidden="1" x14ac:dyDescent="0.2"/>
    <row r="899334" hidden="1" x14ac:dyDescent="0.2"/>
    <row r="899335" hidden="1" x14ac:dyDescent="0.2"/>
    <row r="899336" hidden="1" x14ac:dyDescent="0.2"/>
    <row r="899337" hidden="1" x14ac:dyDescent="0.2"/>
    <row r="899338" hidden="1" x14ac:dyDescent="0.2"/>
    <row r="899339" hidden="1" x14ac:dyDescent="0.2"/>
    <row r="899340" hidden="1" x14ac:dyDescent="0.2"/>
    <row r="899341" hidden="1" x14ac:dyDescent="0.2"/>
    <row r="899342" hidden="1" x14ac:dyDescent="0.2"/>
    <row r="899343" hidden="1" x14ac:dyDescent="0.2"/>
    <row r="899344" hidden="1" x14ac:dyDescent="0.2"/>
    <row r="899345" hidden="1" x14ac:dyDescent="0.2"/>
    <row r="899346" hidden="1" x14ac:dyDescent="0.2"/>
    <row r="899347" hidden="1" x14ac:dyDescent="0.2"/>
    <row r="899348" hidden="1" x14ac:dyDescent="0.2"/>
    <row r="899349" hidden="1" x14ac:dyDescent="0.2"/>
    <row r="899350" hidden="1" x14ac:dyDescent="0.2"/>
    <row r="899351" hidden="1" x14ac:dyDescent="0.2"/>
    <row r="899352" hidden="1" x14ac:dyDescent="0.2"/>
    <row r="899353" hidden="1" x14ac:dyDescent="0.2"/>
    <row r="899354" hidden="1" x14ac:dyDescent="0.2"/>
    <row r="899355" hidden="1" x14ac:dyDescent="0.2"/>
    <row r="899356" hidden="1" x14ac:dyDescent="0.2"/>
    <row r="899357" hidden="1" x14ac:dyDescent="0.2"/>
    <row r="899358" hidden="1" x14ac:dyDescent="0.2"/>
    <row r="899359" hidden="1" x14ac:dyDescent="0.2"/>
    <row r="899360" hidden="1" x14ac:dyDescent="0.2"/>
    <row r="899361" hidden="1" x14ac:dyDescent="0.2"/>
    <row r="899362" hidden="1" x14ac:dyDescent="0.2"/>
    <row r="899363" hidden="1" x14ac:dyDescent="0.2"/>
    <row r="899364" hidden="1" x14ac:dyDescent="0.2"/>
    <row r="899365" hidden="1" x14ac:dyDescent="0.2"/>
    <row r="899366" hidden="1" x14ac:dyDescent="0.2"/>
    <row r="899367" hidden="1" x14ac:dyDescent="0.2"/>
    <row r="899368" hidden="1" x14ac:dyDescent="0.2"/>
    <row r="899369" hidden="1" x14ac:dyDescent="0.2"/>
    <row r="899370" hidden="1" x14ac:dyDescent="0.2"/>
    <row r="899371" hidden="1" x14ac:dyDescent="0.2"/>
    <row r="899372" hidden="1" x14ac:dyDescent="0.2"/>
    <row r="899373" hidden="1" x14ac:dyDescent="0.2"/>
    <row r="899374" hidden="1" x14ac:dyDescent="0.2"/>
    <row r="899375" hidden="1" x14ac:dyDescent="0.2"/>
    <row r="899376" hidden="1" x14ac:dyDescent="0.2"/>
    <row r="899377" hidden="1" x14ac:dyDescent="0.2"/>
    <row r="899378" hidden="1" x14ac:dyDescent="0.2"/>
    <row r="899379" hidden="1" x14ac:dyDescent="0.2"/>
    <row r="899380" hidden="1" x14ac:dyDescent="0.2"/>
    <row r="899381" hidden="1" x14ac:dyDescent="0.2"/>
    <row r="899382" hidden="1" x14ac:dyDescent="0.2"/>
    <row r="899383" hidden="1" x14ac:dyDescent="0.2"/>
    <row r="899384" hidden="1" x14ac:dyDescent="0.2"/>
    <row r="899385" hidden="1" x14ac:dyDescent="0.2"/>
    <row r="899386" hidden="1" x14ac:dyDescent="0.2"/>
    <row r="899387" hidden="1" x14ac:dyDescent="0.2"/>
    <row r="899388" hidden="1" x14ac:dyDescent="0.2"/>
    <row r="899389" hidden="1" x14ac:dyDescent="0.2"/>
    <row r="899390" hidden="1" x14ac:dyDescent="0.2"/>
    <row r="899391" hidden="1" x14ac:dyDescent="0.2"/>
    <row r="899392" hidden="1" x14ac:dyDescent="0.2"/>
    <row r="899393" hidden="1" x14ac:dyDescent="0.2"/>
    <row r="899394" hidden="1" x14ac:dyDescent="0.2"/>
    <row r="899395" hidden="1" x14ac:dyDescent="0.2"/>
    <row r="899396" hidden="1" x14ac:dyDescent="0.2"/>
    <row r="899397" hidden="1" x14ac:dyDescent="0.2"/>
    <row r="899398" hidden="1" x14ac:dyDescent="0.2"/>
    <row r="899399" hidden="1" x14ac:dyDescent="0.2"/>
    <row r="899400" hidden="1" x14ac:dyDescent="0.2"/>
    <row r="899401" hidden="1" x14ac:dyDescent="0.2"/>
    <row r="899402" hidden="1" x14ac:dyDescent="0.2"/>
    <row r="899403" hidden="1" x14ac:dyDescent="0.2"/>
    <row r="899404" hidden="1" x14ac:dyDescent="0.2"/>
    <row r="899405" hidden="1" x14ac:dyDescent="0.2"/>
    <row r="899406" hidden="1" x14ac:dyDescent="0.2"/>
    <row r="899407" hidden="1" x14ac:dyDescent="0.2"/>
    <row r="899408" hidden="1" x14ac:dyDescent="0.2"/>
    <row r="899409" hidden="1" x14ac:dyDescent="0.2"/>
    <row r="899410" hidden="1" x14ac:dyDescent="0.2"/>
    <row r="899411" hidden="1" x14ac:dyDescent="0.2"/>
    <row r="899412" hidden="1" x14ac:dyDescent="0.2"/>
    <row r="899413" hidden="1" x14ac:dyDescent="0.2"/>
    <row r="899414" hidden="1" x14ac:dyDescent="0.2"/>
    <row r="899415" hidden="1" x14ac:dyDescent="0.2"/>
    <row r="899416" hidden="1" x14ac:dyDescent="0.2"/>
    <row r="899417" hidden="1" x14ac:dyDescent="0.2"/>
    <row r="899418" hidden="1" x14ac:dyDescent="0.2"/>
    <row r="899419" hidden="1" x14ac:dyDescent="0.2"/>
    <row r="899420" hidden="1" x14ac:dyDescent="0.2"/>
    <row r="899421" hidden="1" x14ac:dyDescent="0.2"/>
    <row r="899422" hidden="1" x14ac:dyDescent="0.2"/>
    <row r="899423" hidden="1" x14ac:dyDescent="0.2"/>
    <row r="899424" hidden="1" x14ac:dyDescent="0.2"/>
    <row r="899425" hidden="1" x14ac:dyDescent="0.2"/>
    <row r="899426" hidden="1" x14ac:dyDescent="0.2"/>
    <row r="899427" hidden="1" x14ac:dyDescent="0.2"/>
    <row r="899428" hidden="1" x14ac:dyDescent="0.2"/>
    <row r="899429" hidden="1" x14ac:dyDescent="0.2"/>
    <row r="899430" hidden="1" x14ac:dyDescent="0.2"/>
    <row r="899431" hidden="1" x14ac:dyDescent="0.2"/>
    <row r="899432" hidden="1" x14ac:dyDescent="0.2"/>
    <row r="899433" hidden="1" x14ac:dyDescent="0.2"/>
    <row r="899434" hidden="1" x14ac:dyDescent="0.2"/>
    <row r="899435" hidden="1" x14ac:dyDescent="0.2"/>
    <row r="899436" hidden="1" x14ac:dyDescent="0.2"/>
    <row r="899437" hidden="1" x14ac:dyDescent="0.2"/>
    <row r="899438" hidden="1" x14ac:dyDescent="0.2"/>
    <row r="899439" hidden="1" x14ac:dyDescent="0.2"/>
    <row r="899440" hidden="1" x14ac:dyDescent="0.2"/>
    <row r="899441" hidden="1" x14ac:dyDescent="0.2"/>
    <row r="899442" hidden="1" x14ac:dyDescent="0.2"/>
    <row r="899443" hidden="1" x14ac:dyDescent="0.2"/>
    <row r="899444" hidden="1" x14ac:dyDescent="0.2"/>
    <row r="899445" hidden="1" x14ac:dyDescent="0.2"/>
    <row r="899446" hidden="1" x14ac:dyDescent="0.2"/>
    <row r="899447" hidden="1" x14ac:dyDescent="0.2"/>
    <row r="899448" hidden="1" x14ac:dyDescent="0.2"/>
    <row r="899449" hidden="1" x14ac:dyDescent="0.2"/>
    <row r="899450" hidden="1" x14ac:dyDescent="0.2"/>
    <row r="899451" hidden="1" x14ac:dyDescent="0.2"/>
    <row r="899452" hidden="1" x14ac:dyDescent="0.2"/>
    <row r="899453" hidden="1" x14ac:dyDescent="0.2"/>
    <row r="899454" hidden="1" x14ac:dyDescent="0.2"/>
    <row r="899455" hidden="1" x14ac:dyDescent="0.2"/>
    <row r="899456" hidden="1" x14ac:dyDescent="0.2"/>
    <row r="899457" hidden="1" x14ac:dyDescent="0.2"/>
    <row r="899458" hidden="1" x14ac:dyDescent="0.2"/>
    <row r="899459" hidden="1" x14ac:dyDescent="0.2"/>
    <row r="899460" hidden="1" x14ac:dyDescent="0.2"/>
    <row r="899461" hidden="1" x14ac:dyDescent="0.2"/>
    <row r="899462" hidden="1" x14ac:dyDescent="0.2"/>
    <row r="899463" hidden="1" x14ac:dyDescent="0.2"/>
    <row r="899464" hidden="1" x14ac:dyDescent="0.2"/>
    <row r="899465" hidden="1" x14ac:dyDescent="0.2"/>
    <row r="899466" hidden="1" x14ac:dyDescent="0.2"/>
    <row r="899467" hidden="1" x14ac:dyDescent="0.2"/>
    <row r="899468" hidden="1" x14ac:dyDescent="0.2"/>
    <row r="899469" hidden="1" x14ac:dyDescent="0.2"/>
    <row r="899470" hidden="1" x14ac:dyDescent="0.2"/>
    <row r="899471" hidden="1" x14ac:dyDescent="0.2"/>
    <row r="899472" hidden="1" x14ac:dyDescent="0.2"/>
    <row r="899473" hidden="1" x14ac:dyDescent="0.2"/>
    <row r="899474" hidden="1" x14ac:dyDescent="0.2"/>
    <row r="899475" hidden="1" x14ac:dyDescent="0.2"/>
    <row r="899476" hidden="1" x14ac:dyDescent="0.2"/>
    <row r="899477" hidden="1" x14ac:dyDescent="0.2"/>
    <row r="899478" hidden="1" x14ac:dyDescent="0.2"/>
    <row r="899479" hidden="1" x14ac:dyDescent="0.2"/>
    <row r="899480" hidden="1" x14ac:dyDescent="0.2"/>
    <row r="899481" hidden="1" x14ac:dyDescent="0.2"/>
    <row r="899482" hidden="1" x14ac:dyDescent="0.2"/>
    <row r="899483" hidden="1" x14ac:dyDescent="0.2"/>
    <row r="899484" hidden="1" x14ac:dyDescent="0.2"/>
    <row r="899485" hidden="1" x14ac:dyDescent="0.2"/>
    <row r="899486" hidden="1" x14ac:dyDescent="0.2"/>
    <row r="899487" hidden="1" x14ac:dyDescent="0.2"/>
    <row r="899488" hidden="1" x14ac:dyDescent="0.2"/>
    <row r="899489" hidden="1" x14ac:dyDescent="0.2"/>
    <row r="899490" hidden="1" x14ac:dyDescent="0.2"/>
    <row r="899491" hidden="1" x14ac:dyDescent="0.2"/>
    <row r="899492" hidden="1" x14ac:dyDescent="0.2"/>
    <row r="899493" hidden="1" x14ac:dyDescent="0.2"/>
    <row r="899494" hidden="1" x14ac:dyDescent="0.2"/>
    <row r="899495" hidden="1" x14ac:dyDescent="0.2"/>
    <row r="899496" hidden="1" x14ac:dyDescent="0.2"/>
    <row r="899497" hidden="1" x14ac:dyDescent="0.2"/>
    <row r="899498" hidden="1" x14ac:dyDescent="0.2"/>
    <row r="899499" hidden="1" x14ac:dyDescent="0.2"/>
    <row r="899500" hidden="1" x14ac:dyDescent="0.2"/>
    <row r="899501" hidden="1" x14ac:dyDescent="0.2"/>
    <row r="899502" hidden="1" x14ac:dyDescent="0.2"/>
    <row r="899503" hidden="1" x14ac:dyDescent="0.2"/>
    <row r="899504" hidden="1" x14ac:dyDescent="0.2"/>
    <row r="899505" hidden="1" x14ac:dyDescent="0.2"/>
    <row r="899506" hidden="1" x14ac:dyDescent="0.2"/>
    <row r="899507" hidden="1" x14ac:dyDescent="0.2"/>
    <row r="899508" hidden="1" x14ac:dyDescent="0.2"/>
    <row r="899509" hidden="1" x14ac:dyDescent="0.2"/>
    <row r="899510" hidden="1" x14ac:dyDescent="0.2"/>
    <row r="899511" hidden="1" x14ac:dyDescent="0.2"/>
    <row r="899512" hidden="1" x14ac:dyDescent="0.2"/>
    <row r="899513" hidden="1" x14ac:dyDescent="0.2"/>
    <row r="899514" hidden="1" x14ac:dyDescent="0.2"/>
    <row r="899515" hidden="1" x14ac:dyDescent="0.2"/>
    <row r="899516" hidden="1" x14ac:dyDescent="0.2"/>
    <row r="899517" hidden="1" x14ac:dyDescent="0.2"/>
    <row r="899518" hidden="1" x14ac:dyDescent="0.2"/>
    <row r="899519" hidden="1" x14ac:dyDescent="0.2"/>
    <row r="899520" hidden="1" x14ac:dyDescent="0.2"/>
    <row r="899521" hidden="1" x14ac:dyDescent="0.2"/>
    <row r="899522" hidden="1" x14ac:dyDescent="0.2"/>
    <row r="899523" hidden="1" x14ac:dyDescent="0.2"/>
    <row r="899524" hidden="1" x14ac:dyDescent="0.2"/>
    <row r="899525" hidden="1" x14ac:dyDescent="0.2"/>
    <row r="899526" hidden="1" x14ac:dyDescent="0.2"/>
    <row r="899527" hidden="1" x14ac:dyDescent="0.2"/>
    <row r="899528" hidden="1" x14ac:dyDescent="0.2"/>
    <row r="899529" hidden="1" x14ac:dyDescent="0.2"/>
    <row r="899530" hidden="1" x14ac:dyDescent="0.2"/>
    <row r="899531" hidden="1" x14ac:dyDescent="0.2"/>
    <row r="899532" hidden="1" x14ac:dyDescent="0.2"/>
    <row r="899533" hidden="1" x14ac:dyDescent="0.2"/>
    <row r="899534" hidden="1" x14ac:dyDescent="0.2"/>
    <row r="899535" hidden="1" x14ac:dyDescent="0.2"/>
    <row r="899536" hidden="1" x14ac:dyDescent="0.2"/>
    <row r="899537" hidden="1" x14ac:dyDescent="0.2"/>
    <row r="899538" hidden="1" x14ac:dyDescent="0.2"/>
    <row r="899539" hidden="1" x14ac:dyDescent="0.2"/>
    <row r="899540" hidden="1" x14ac:dyDescent="0.2"/>
    <row r="899541" hidden="1" x14ac:dyDescent="0.2"/>
    <row r="899542" hidden="1" x14ac:dyDescent="0.2"/>
    <row r="899543" hidden="1" x14ac:dyDescent="0.2"/>
    <row r="899544" hidden="1" x14ac:dyDescent="0.2"/>
    <row r="899545" hidden="1" x14ac:dyDescent="0.2"/>
    <row r="899546" hidden="1" x14ac:dyDescent="0.2"/>
    <row r="899547" hidden="1" x14ac:dyDescent="0.2"/>
    <row r="899548" hidden="1" x14ac:dyDescent="0.2"/>
    <row r="899549" hidden="1" x14ac:dyDescent="0.2"/>
    <row r="899550" hidden="1" x14ac:dyDescent="0.2"/>
    <row r="899551" hidden="1" x14ac:dyDescent="0.2"/>
    <row r="899552" hidden="1" x14ac:dyDescent="0.2"/>
    <row r="899553" hidden="1" x14ac:dyDescent="0.2"/>
    <row r="899554" hidden="1" x14ac:dyDescent="0.2"/>
    <row r="899555" hidden="1" x14ac:dyDescent="0.2"/>
    <row r="899556" hidden="1" x14ac:dyDescent="0.2"/>
    <row r="899557" hidden="1" x14ac:dyDescent="0.2"/>
    <row r="899558" hidden="1" x14ac:dyDescent="0.2"/>
    <row r="899559" hidden="1" x14ac:dyDescent="0.2"/>
    <row r="899560" hidden="1" x14ac:dyDescent="0.2"/>
    <row r="899561" hidden="1" x14ac:dyDescent="0.2"/>
    <row r="899562" hidden="1" x14ac:dyDescent="0.2"/>
    <row r="899563" hidden="1" x14ac:dyDescent="0.2"/>
    <row r="899564" hidden="1" x14ac:dyDescent="0.2"/>
    <row r="899565" hidden="1" x14ac:dyDescent="0.2"/>
    <row r="899566" hidden="1" x14ac:dyDescent="0.2"/>
    <row r="899567" hidden="1" x14ac:dyDescent="0.2"/>
    <row r="899568" hidden="1" x14ac:dyDescent="0.2"/>
    <row r="899569" hidden="1" x14ac:dyDescent="0.2"/>
    <row r="899570" hidden="1" x14ac:dyDescent="0.2"/>
    <row r="899571" hidden="1" x14ac:dyDescent="0.2"/>
    <row r="899572" hidden="1" x14ac:dyDescent="0.2"/>
    <row r="899573" hidden="1" x14ac:dyDescent="0.2"/>
    <row r="899574" hidden="1" x14ac:dyDescent="0.2"/>
    <row r="899575" hidden="1" x14ac:dyDescent="0.2"/>
    <row r="899576" hidden="1" x14ac:dyDescent="0.2"/>
    <row r="899577" hidden="1" x14ac:dyDescent="0.2"/>
    <row r="899578" hidden="1" x14ac:dyDescent="0.2"/>
    <row r="899579" hidden="1" x14ac:dyDescent="0.2"/>
    <row r="899580" hidden="1" x14ac:dyDescent="0.2"/>
    <row r="899581" hidden="1" x14ac:dyDescent="0.2"/>
    <row r="899582" hidden="1" x14ac:dyDescent="0.2"/>
    <row r="899583" hidden="1" x14ac:dyDescent="0.2"/>
    <row r="899584" hidden="1" x14ac:dyDescent="0.2"/>
    <row r="899585" hidden="1" x14ac:dyDescent="0.2"/>
    <row r="899586" hidden="1" x14ac:dyDescent="0.2"/>
    <row r="899587" hidden="1" x14ac:dyDescent="0.2"/>
    <row r="899588" hidden="1" x14ac:dyDescent="0.2"/>
    <row r="899589" hidden="1" x14ac:dyDescent="0.2"/>
    <row r="899590" hidden="1" x14ac:dyDescent="0.2"/>
    <row r="899591" hidden="1" x14ac:dyDescent="0.2"/>
    <row r="899592" hidden="1" x14ac:dyDescent="0.2"/>
    <row r="899593" hidden="1" x14ac:dyDescent="0.2"/>
    <row r="899594" hidden="1" x14ac:dyDescent="0.2"/>
    <row r="899595" hidden="1" x14ac:dyDescent="0.2"/>
    <row r="899596" hidden="1" x14ac:dyDescent="0.2"/>
    <row r="899597" hidden="1" x14ac:dyDescent="0.2"/>
    <row r="899598" hidden="1" x14ac:dyDescent="0.2"/>
    <row r="899599" hidden="1" x14ac:dyDescent="0.2"/>
    <row r="899600" hidden="1" x14ac:dyDescent="0.2"/>
    <row r="899601" hidden="1" x14ac:dyDescent="0.2"/>
    <row r="899602" hidden="1" x14ac:dyDescent="0.2"/>
    <row r="899603" hidden="1" x14ac:dyDescent="0.2"/>
    <row r="899604" hidden="1" x14ac:dyDescent="0.2"/>
    <row r="899605" hidden="1" x14ac:dyDescent="0.2"/>
    <row r="899606" hidden="1" x14ac:dyDescent="0.2"/>
    <row r="899607" hidden="1" x14ac:dyDescent="0.2"/>
    <row r="899608" hidden="1" x14ac:dyDescent="0.2"/>
    <row r="899609" hidden="1" x14ac:dyDescent="0.2"/>
    <row r="899610" hidden="1" x14ac:dyDescent="0.2"/>
    <row r="899611" hidden="1" x14ac:dyDescent="0.2"/>
    <row r="899612" hidden="1" x14ac:dyDescent="0.2"/>
    <row r="899613" hidden="1" x14ac:dyDescent="0.2"/>
    <row r="899614" hidden="1" x14ac:dyDescent="0.2"/>
    <row r="899615" hidden="1" x14ac:dyDescent="0.2"/>
    <row r="899616" hidden="1" x14ac:dyDescent="0.2"/>
    <row r="899617" hidden="1" x14ac:dyDescent="0.2"/>
    <row r="899618" hidden="1" x14ac:dyDescent="0.2"/>
    <row r="899619" hidden="1" x14ac:dyDescent="0.2"/>
    <row r="899620" hidden="1" x14ac:dyDescent="0.2"/>
    <row r="899621" hidden="1" x14ac:dyDescent="0.2"/>
    <row r="899622" hidden="1" x14ac:dyDescent="0.2"/>
    <row r="899623" hidden="1" x14ac:dyDescent="0.2"/>
    <row r="899624" hidden="1" x14ac:dyDescent="0.2"/>
    <row r="899625" hidden="1" x14ac:dyDescent="0.2"/>
    <row r="899626" hidden="1" x14ac:dyDescent="0.2"/>
    <row r="899627" hidden="1" x14ac:dyDescent="0.2"/>
    <row r="899628" hidden="1" x14ac:dyDescent="0.2"/>
    <row r="899629" hidden="1" x14ac:dyDescent="0.2"/>
    <row r="899630" hidden="1" x14ac:dyDescent="0.2"/>
    <row r="899631" hidden="1" x14ac:dyDescent="0.2"/>
    <row r="899632" hidden="1" x14ac:dyDescent="0.2"/>
    <row r="899633" hidden="1" x14ac:dyDescent="0.2"/>
    <row r="899634" hidden="1" x14ac:dyDescent="0.2"/>
    <row r="899635" hidden="1" x14ac:dyDescent="0.2"/>
    <row r="899636" hidden="1" x14ac:dyDescent="0.2"/>
    <row r="899637" hidden="1" x14ac:dyDescent="0.2"/>
    <row r="899638" hidden="1" x14ac:dyDescent="0.2"/>
    <row r="899639" hidden="1" x14ac:dyDescent="0.2"/>
    <row r="899640" hidden="1" x14ac:dyDescent="0.2"/>
    <row r="899641" hidden="1" x14ac:dyDescent="0.2"/>
    <row r="899642" hidden="1" x14ac:dyDescent="0.2"/>
    <row r="899643" hidden="1" x14ac:dyDescent="0.2"/>
    <row r="899644" hidden="1" x14ac:dyDescent="0.2"/>
    <row r="899645" hidden="1" x14ac:dyDescent="0.2"/>
    <row r="899646" hidden="1" x14ac:dyDescent="0.2"/>
    <row r="899647" hidden="1" x14ac:dyDescent="0.2"/>
    <row r="899648" hidden="1" x14ac:dyDescent="0.2"/>
    <row r="899649" hidden="1" x14ac:dyDescent="0.2"/>
    <row r="899650" hidden="1" x14ac:dyDescent="0.2"/>
    <row r="899651" hidden="1" x14ac:dyDescent="0.2"/>
    <row r="899652" hidden="1" x14ac:dyDescent="0.2"/>
    <row r="899653" hidden="1" x14ac:dyDescent="0.2"/>
    <row r="899654" hidden="1" x14ac:dyDescent="0.2"/>
    <row r="899655" hidden="1" x14ac:dyDescent="0.2"/>
    <row r="899656" hidden="1" x14ac:dyDescent="0.2"/>
    <row r="899657" hidden="1" x14ac:dyDescent="0.2"/>
    <row r="899658" hidden="1" x14ac:dyDescent="0.2"/>
    <row r="899659" hidden="1" x14ac:dyDescent="0.2"/>
    <row r="899660" hidden="1" x14ac:dyDescent="0.2"/>
    <row r="899661" hidden="1" x14ac:dyDescent="0.2"/>
    <row r="899662" hidden="1" x14ac:dyDescent="0.2"/>
    <row r="899663" hidden="1" x14ac:dyDescent="0.2"/>
    <row r="899664" hidden="1" x14ac:dyDescent="0.2"/>
    <row r="899665" hidden="1" x14ac:dyDescent="0.2"/>
    <row r="899666" hidden="1" x14ac:dyDescent="0.2"/>
    <row r="899667" hidden="1" x14ac:dyDescent="0.2"/>
    <row r="899668" hidden="1" x14ac:dyDescent="0.2"/>
    <row r="899669" hidden="1" x14ac:dyDescent="0.2"/>
    <row r="899670" hidden="1" x14ac:dyDescent="0.2"/>
    <row r="899671" hidden="1" x14ac:dyDescent="0.2"/>
    <row r="899672" hidden="1" x14ac:dyDescent="0.2"/>
    <row r="899673" hidden="1" x14ac:dyDescent="0.2"/>
    <row r="899674" hidden="1" x14ac:dyDescent="0.2"/>
    <row r="899675" hidden="1" x14ac:dyDescent="0.2"/>
    <row r="899676" hidden="1" x14ac:dyDescent="0.2"/>
    <row r="899677" hidden="1" x14ac:dyDescent="0.2"/>
    <row r="899678" hidden="1" x14ac:dyDescent="0.2"/>
    <row r="899679" hidden="1" x14ac:dyDescent="0.2"/>
    <row r="899680" hidden="1" x14ac:dyDescent="0.2"/>
    <row r="899681" hidden="1" x14ac:dyDescent="0.2"/>
    <row r="899682" hidden="1" x14ac:dyDescent="0.2"/>
    <row r="899683" hidden="1" x14ac:dyDescent="0.2"/>
    <row r="899684" hidden="1" x14ac:dyDescent="0.2"/>
    <row r="899685" hidden="1" x14ac:dyDescent="0.2"/>
    <row r="899686" hidden="1" x14ac:dyDescent="0.2"/>
    <row r="899687" hidden="1" x14ac:dyDescent="0.2"/>
    <row r="899688" hidden="1" x14ac:dyDescent="0.2"/>
    <row r="899689" hidden="1" x14ac:dyDescent="0.2"/>
    <row r="899690" hidden="1" x14ac:dyDescent="0.2"/>
    <row r="899691" hidden="1" x14ac:dyDescent="0.2"/>
    <row r="899692" hidden="1" x14ac:dyDescent="0.2"/>
    <row r="899693" hidden="1" x14ac:dyDescent="0.2"/>
    <row r="899694" hidden="1" x14ac:dyDescent="0.2"/>
    <row r="899695" hidden="1" x14ac:dyDescent="0.2"/>
    <row r="899696" hidden="1" x14ac:dyDescent="0.2"/>
    <row r="899697" hidden="1" x14ac:dyDescent="0.2"/>
    <row r="899698" hidden="1" x14ac:dyDescent="0.2"/>
    <row r="899699" hidden="1" x14ac:dyDescent="0.2"/>
    <row r="899700" hidden="1" x14ac:dyDescent="0.2"/>
    <row r="899701" hidden="1" x14ac:dyDescent="0.2"/>
    <row r="899702" hidden="1" x14ac:dyDescent="0.2"/>
    <row r="899703" hidden="1" x14ac:dyDescent="0.2"/>
    <row r="899704" hidden="1" x14ac:dyDescent="0.2"/>
    <row r="899705" hidden="1" x14ac:dyDescent="0.2"/>
    <row r="899706" hidden="1" x14ac:dyDescent="0.2"/>
    <row r="899707" hidden="1" x14ac:dyDescent="0.2"/>
    <row r="899708" hidden="1" x14ac:dyDescent="0.2"/>
    <row r="899709" hidden="1" x14ac:dyDescent="0.2"/>
    <row r="899710" hidden="1" x14ac:dyDescent="0.2"/>
    <row r="899711" hidden="1" x14ac:dyDescent="0.2"/>
    <row r="899712" hidden="1" x14ac:dyDescent="0.2"/>
    <row r="899713" hidden="1" x14ac:dyDescent="0.2"/>
    <row r="899714" hidden="1" x14ac:dyDescent="0.2"/>
    <row r="899715" hidden="1" x14ac:dyDescent="0.2"/>
    <row r="899716" hidden="1" x14ac:dyDescent="0.2"/>
    <row r="899717" hidden="1" x14ac:dyDescent="0.2"/>
    <row r="899718" hidden="1" x14ac:dyDescent="0.2"/>
    <row r="899719" hidden="1" x14ac:dyDescent="0.2"/>
    <row r="899720" hidden="1" x14ac:dyDescent="0.2"/>
    <row r="899721" hidden="1" x14ac:dyDescent="0.2"/>
    <row r="899722" hidden="1" x14ac:dyDescent="0.2"/>
    <row r="899723" hidden="1" x14ac:dyDescent="0.2"/>
    <row r="899724" hidden="1" x14ac:dyDescent="0.2"/>
    <row r="899725" hidden="1" x14ac:dyDescent="0.2"/>
    <row r="899726" hidden="1" x14ac:dyDescent="0.2"/>
    <row r="899727" hidden="1" x14ac:dyDescent="0.2"/>
    <row r="899728" hidden="1" x14ac:dyDescent="0.2"/>
    <row r="899729" hidden="1" x14ac:dyDescent="0.2"/>
    <row r="899730" hidden="1" x14ac:dyDescent="0.2"/>
    <row r="899731" hidden="1" x14ac:dyDescent="0.2"/>
    <row r="899732" hidden="1" x14ac:dyDescent="0.2"/>
    <row r="899733" hidden="1" x14ac:dyDescent="0.2"/>
    <row r="899734" hidden="1" x14ac:dyDescent="0.2"/>
    <row r="899735" hidden="1" x14ac:dyDescent="0.2"/>
    <row r="899736" hidden="1" x14ac:dyDescent="0.2"/>
    <row r="899737" hidden="1" x14ac:dyDescent="0.2"/>
    <row r="899738" hidden="1" x14ac:dyDescent="0.2"/>
    <row r="899739" hidden="1" x14ac:dyDescent="0.2"/>
    <row r="899740" hidden="1" x14ac:dyDescent="0.2"/>
    <row r="899741" hidden="1" x14ac:dyDescent="0.2"/>
    <row r="899742" hidden="1" x14ac:dyDescent="0.2"/>
    <row r="899743" hidden="1" x14ac:dyDescent="0.2"/>
    <row r="899744" hidden="1" x14ac:dyDescent="0.2"/>
    <row r="899745" hidden="1" x14ac:dyDescent="0.2"/>
    <row r="899746" hidden="1" x14ac:dyDescent="0.2"/>
    <row r="899747" hidden="1" x14ac:dyDescent="0.2"/>
    <row r="899748" hidden="1" x14ac:dyDescent="0.2"/>
    <row r="899749" hidden="1" x14ac:dyDescent="0.2"/>
    <row r="899750" hidden="1" x14ac:dyDescent="0.2"/>
    <row r="899751" hidden="1" x14ac:dyDescent="0.2"/>
    <row r="899752" hidden="1" x14ac:dyDescent="0.2"/>
    <row r="899753" hidden="1" x14ac:dyDescent="0.2"/>
    <row r="899754" hidden="1" x14ac:dyDescent="0.2"/>
    <row r="899755" hidden="1" x14ac:dyDescent="0.2"/>
    <row r="899756" hidden="1" x14ac:dyDescent="0.2"/>
    <row r="899757" hidden="1" x14ac:dyDescent="0.2"/>
    <row r="899758" hidden="1" x14ac:dyDescent="0.2"/>
    <row r="899759" hidden="1" x14ac:dyDescent="0.2"/>
    <row r="899760" hidden="1" x14ac:dyDescent="0.2"/>
    <row r="899761" hidden="1" x14ac:dyDescent="0.2"/>
    <row r="899762" hidden="1" x14ac:dyDescent="0.2"/>
    <row r="899763" hidden="1" x14ac:dyDescent="0.2"/>
    <row r="899764" hidden="1" x14ac:dyDescent="0.2"/>
    <row r="899765" hidden="1" x14ac:dyDescent="0.2"/>
    <row r="899766" hidden="1" x14ac:dyDescent="0.2"/>
    <row r="899767" hidden="1" x14ac:dyDescent="0.2"/>
    <row r="899768" hidden="1" x14ac:dyDescent="0.2"/>
    <row r="899769" hidden="1" x14ac:dyDescent="0.2"/>
    <row r="899770" hidden="1" x14ac:dyDescent="0.2"/>
    <row r="899771" hidden="1" x14ac:dyDescent="0.2"/>
    <row r="899772" hidden="1" x14ac:dyDescent="0.2"/>
    <row r="899773" hidden="1" x14ac:dyDescent="0.2"/>
    <row r="899774" hidden="1" x14ac:dyDescent="0.2"/>
    <row r="899775" hidden="1" x14ac:dyDescent="0.2"/>
    <row r="899776" hidden="1" x14ac:dyDescent="0.2"/>
    <row r="899777" hidden="1" x14ac:dyDescent="0.2"/>
    <row r="899778" hidden="1" x14ac:dyDescent="0.2"/>
    <row r="899779" hidden="1" x14ac:dyDescent="0.2"/>
    <row r="899780" hidden="1" x14ac:dyDescent="0.2"/>
    <row r="899781" hidden="1" x14ac:dyDescent="0.2"/>
    <row r="899782" hidden="1" x14ac:dyDescent="0.2"/>
    <row r="899783" hidden="1" x14ac:dyDescent="0.2"/>
    <row r="899784" hidden="1" x14ac:dyDescent="0.2"/>
    <row r="899785" hidden="1" x14ac:dyDescent="0.2"/>
    <row r="899786" hidden="1" x14ac:dyDescent="0.2"/>
    <row r="899787" hidden="1" x14ac:dyDescent="0.2"/>
    <row r="899788" hidden="1" x14ac:dyDescent="0.2"/>
    <row r="899789" hidden="1" x14ac:dyDescent="0.2"/>
    <row r="899790" hidden="1" x14ac:dyDescent="0.2"/>
    <row r="899791" hidden="1" x14ac:dyDescent="0.2"/>
    <row r="899792" hidden="1" x14ac:dyDescent="0.2"/>
    <row r="899793" hidden="1" x14ac:dyDescent="0.2"/>
    <row r="899794" hidden="1" x14ac:dyDescent="0.2"/>
    <row r="899795" hidden="1" x14ac:dyDescent="0.2"/>
    <row r="899796" hidden="1" x14ac:dyDescent="0.2"/>
    <row r="899797" hidden="1" x14ac:dyDescent="0.2"/>
    <row r="899798" hidden="1" x14ac:dyDescent="0.2"/>
    <row r="899799" hidden="1" x14ac:dyDescent="0.2"/>
    <row r="899800" hidden="1" x14ac:dyDescent="0.2"/>
    <row r="899801" hidden="1" x14ac:dyDescent="0.2"/>
    <row r="899802" hidden="1" x14ac:dyDescent="0.2"/>
    <row r="899803" hidden="1" x14ac:dyDescent="0.2"/>
    <row r="899804" hidden="1" x14ac:dyDescent="0.2"/>
    <row r="899805" hidden="1" x14ac:dyDescent="0.2"/>
    <row r="899806" hidden="1" x14ac:dyDescent="0.2"/>
    <row r="899807" hidden="1" x14ac:dyDescent="0.2"/>
    <row r="899808" hidden="1" x14ac:dyDescent="0.2"/>
    <row r="899809" hidden="1" x14ac:dyDescent="0.2"/>
    <row r="899810" hidden="1" x14ac:dyDescent="0.2"/>
    <row r="899811" hidden="1" x14ac:dyDescent="0.2"/>
    <row r="899812" hidden="1" x14ac:dyDescent="0.2"/>
    <row r="899813" hidden="1" x14ac:dyDescent="0.2"/>
    <row r="899814" hidden="1" x14ac:dyDescent="0.2"/>
    <row r="899815" hidden="1" x14ac:dyDescent="0.2"/>
    <row r="899816" hidden="1" x14ac:dyDescent="0.2"/>
    <row r="899817" hidden="1" x14ac:dyDescent="0.2"/>
    <row r="899818" hidden="1" x14ac:dyDescent="0.2"/>
    <row r="899819" hidden="1" x14ac:dyDescent="0.2"/>
    <row r="899820" hidden="1" x14ac:dyDescent="0.2"/>
    <row r="899821" hidden="1" x14ac:dyDescent="0.2"/>
    <row r="899822" hidden="1" x14ac:dyDescent="0.2"/>
    <row r="899823" hidden="1" x14ac:dyDescent="0.2"/>
    <row r="899824" hidden="1" x14ac:dyDescent="0.2"/>
    <row r="899825" hidden="1" x14ac:dyDescent="0.2"/>
    <row r="899826" hidden="1" x14ac:dyDescent="0.2"/>
    <row r="899827" hidden="1" x14ac:dyDescent="0.2"/>
    <row r="899828" hidden="1" x14ac:dyDescent="0.2"/>
    <row r="899829" hidden="1" x14ac:dyDescent="0.2"/>
    <row r="899830" hidden="1" x14ac:dyDescent="0.2"/>
    <row r="899831" hidden="1" x14ac:dyDescent="0.2"/>
    <row r="899832" hidden="1" x14ac:dyDescent="0.2"/>
    <row r="899833" hidden="1" x14ac:dyDescent="0.2"/>
    <row r="899834" hidden="1" x14ac:dyDescent="0.2"/>
    <row r="899835" hidden="1" x14ac:dyDescent="0.2"/>
    <row r="899836" hidden="1" x14ac:dyDescent="0.2"/>
    <row r="899837" hidden="1" x14ac:dyDescent="0.2"/>
    <row r="899838" hidden="1" x14ac:dyDescent="0.2"/>
    <row r="899839" hidden="1" x14ac:dyDescent="0.2"/>
    <row r="899840" hidden="1" x14ac:dyDescent="0.2"/>
    <row r="899841" hidden="1" x14ac:dyDescent="0.2"/>
    <row r="899842" hidden="1" x14ac:dyDescent="0.2"/>
    <row r="899843" hidden="1" x14ac:dyDescent="0.2"/>
    <row r="899844" hidden="1" x14ac:dyDescent="0.2"/>
    <row r="899845" hidden="1" x14ac:dyDescent="0.2"/>
    <row r="899846" hidden="1" x14ac:dyDescent="0.2"/>
    <row r="899847" hidden="1" x14ac:dyDescent="0.2"/>
    <row r="899848" hidden="1" x14ac:dyDescent="0.2"/>
    <row r="899849" hidden="1" x14ac:dyDescent="0.2"/>
    <row r="899850" hidden="1" x14ac:dyDescent="0.2"/>
    <row r="899851" hidden="1" x14ac:dyDescent="0.2"/>
    <row r="899852" hidden="1" x14ac:dyDescent="0.2"/>
    <row r="899853" hidden="1" x14ac:dyDescent="0.2"/>
    <row r="899854" hidden="1" x14ac:dyDescent="0.2"/>
    <row r="899855" hidden="1" x14ac:dyDescent="0.2"/>
    <row r="899856" hidden="1" x14ac:dyDescent="0.2"/>
    <row r="899857" hidden="1" x14ac:dyDescent="0.2"/>
    <row r="899858" hidden="1" x14ac:dyDescent="0.2"/>
    <row r="899859" hidden="1" x14ac:dyDescent="0.2"/>
    <row r="899860" hidden="1" x14ac:dyDescent="0.2"/>
    <row r="899861" hidden="1" x14ac:dyDescent="0.2"/>
    <row r="899862" hidden="1" x14ac:dyDescent="0.2"/>
    <row r="899863" hidden="1" x14ac:dyDescent="0.2"/>
    <row r="899864" hidden="1" x14ac:dyDescent="0.2"/>
    <row r="899865" hidden="1" x14ac:dyDescent="0.2"/>
    <row r="899866" hidden="1" x14ac:dyDescent="0.2"/>
    <row r="899867" hidden="1" x14ac:dyDescent="0.2"/>
    <row r="899868" hidden="1" x14ac:dyDescent="0.2"/>
    <row r="899869" hidden="1" x14ac:dyDescent="0.2"/>
    <row r="899870" hidden="1" x14ac:dyDescent="0.2"/>
    <row r="899871" hidden="1" x14ac:dyDescent="0.2"/>
    <row r="899872" hidden="1" x14ac:dyDescent="0.2"/>
    <row r="899873" hidden="1" x14ac:dyDescent="0.2"/>
    <row r="899874" hidden="1" x14ac:dyDescent="0.2"/>
    <row r="899875" hidden="1" x14ac:dyDescent="0.2"/>
    <row r="899876" hidden="1" x14ac:dyDescent="0.2"/>
    <row r="899877" hidden="1" x14ac:dyDescent="0.2"/>
    <row r="899878" hidden="1" x14ac:dyDescent="0.2"/>
    <row r="899879" hidden="1" x14ac:dyDescent="0.2"/>
    <row r="899880" hidden="1" x14ac:dyDescent="0.2"/>
    <row r="899881" hidden="1" x14ac:dyDescent="0.2"/>
    <row r="899882" hidden="1" x14ac:dyDescent="0.2"/>
    <row r="899883" hidden="1" x14ac:dyDescent="0.2"/>
    <row r="899884" hidden="1" x14ac:dyDescent="0.2"/>
    <row r="899885" hidden="1" x14ac:dyDescent="0.2"/>
    <row r="899886" hidden="1" x14ac:dyDescent="0.2"/>
    <row r="899887" hidden="1" x14ac:dyDescent="0.2"/>
    <row r="899888" hidden="1" x14ac:dyDescent="0.2"/>
    <row r="899889" hidden="1" x14ac:dyDescent="0.2"/>
    <row r="899890" hidden="1" x14ac:dyDescent="0.2"/>
    <row r="899891" hidden="1" x14ac:dyDescent="0.2"/>
    <row r="899892" hidden="1" x14ac:dyDescent="0.2"/>
    <row r="899893" hidden="1" x14ac:dyDescent="0.2"/>
    <row r="899894" hidden="1" x14ac:dyDescent="0.2"/>
    <row r="899895" hidden="1" x14ac:dyDescent="0.2"/>
    <row r="899896" hidden="1" x14ac:dyDescent="0.2"/>
    <row r="899897" hidden="1" x14ac:dyDescent="0.2"/>
    <row r="899898" hidden="1" x14ac:dyDescent="0.2"/>
    <row r="899899" hidden="1" x14ac:dyDescent="0.2"/>
    <row r="899900" hidden="1" x14ac:dyDescent="0.2"/>
    <row r="899901" hidden="1" x14ac:dyDescent="0.2"/>
    <row r="899902" hidden="1" x14ac:dyDescent="0.2"/>
    <row r="899903" hidden="1" x14ac:dyDescent="0.2"/>
    <row r="899904" hidden="1" x14ac:dyDescent="0.2"/>
    <row r="899905" hidden="1" x14ac:dyDescent="0.2"/>
    <row r="899906" hidden="1" x14ac:dyDescent="0.2"/>
    <row r="899907" hidden="1" x14ac:dyDescent="0.2"/>
    <row r="899908" hidden="1" x14ac:dyDescent="0.2"/>
    <row r="899909" hidden="1" x14ac:dyDescent="0.2"/>
    <row r="899910" hidden="1" x14ac:dyDescent="0.2"/>
    <row r="899911" hidden="1" x14ac:dyDescent="0.2"/>
    <row r="899912" hidden="1" x14ac:dyDescent="0.2"/>
    <row r="899913" hidden="1" x14ac:dyDescent="0.2"/>
    <row r="899914" hidden="1" x14ac:dyDescent="0.2"/>
    <row r="899915" hidden="1" x14ac:dyDescent="0.2"/>
    <row r="899916" hidden="1" x14ac:dyDescent="0.2"/>
    <row r="899917" hidden="1" x14ac:dyDescent="0.2"/>
    <row r="899918" hidden="1" x14ac:dyDescent="0.2"/>
    <row r="899919" hidden="1" x14ac:dyDescent="0.2"/>
    <row r="899920" hidden="1" x14ac:dyDescent="0.2"/>
    <row r="899921" hidden="1" x14ac:dyDescent="0.2"/>
    <row r="899922" hidden="1" x14ac:dyDescent="0.2"/>
    <row r="899923" hidden="1" x14ac:dyDescent="0.2"/>
    <row r="899924" hidden="1" x14ac:dyDescent="0.2"/>
    <row r="899925" hidden="1" x14ac:dyDescent="0.2"/>
    <row r="899926" hidden="1" x14ac:dyDescent="0.2"/>
    <row r="899927" hidden="1" x14ac:dyDescent="0.2"/>
    <row r="899928" hidden="1" x14ac:dyDescent="0.2"/>
    <row r="899929" hidden="1" x14ac:dyDescent="0.2"/>
    <row r="899930" hidden="1" x14ac:dyDescent="0.2"/>
    <row r="899931" hidden="1" x14ac:dyDescent="0.2"/>
    <row r="899932" hidden="1" x14ac:dyDescent="0.2"/>
    <row r="899933" hidden="1" x14ac:dyDescent="0.2"/>
    <row r="899934" hidden="1" x14ac:dyDescent="0.2"/>
    <row r="899935" hidden="1" x14ac:dyDescent="0.2"/>
    <row r="899936" hidden="1" x14ac:dyDescent="0.2"/>
    <row r="899937" hidden="1" x14ac:dyDescent="0.2"/>
    <row r="899938" hidden="1" x14ac:dyDescent="0.2"/>
    <row r="899939" hidden="1" x14ac:dyDescent="0.2"/>
    <row r="899940" hidden="1" x14ac:dyDescent="0.2"/>
    <row r="899941" hidden="1" x14ac:dyDescent="0.2"/>
    <row r="899942" hidden="1" x14ac:dyDescent="0.2"/>
    <row r="899943" hidden="1" x14ac:dyDescent="0.2"/>
    <row r="899944" hidden="1" x14ac:dyDescent="0.2"/>
    <row r="899945" hidden="1" x14ac:dyDescent="0.2"/>
    <row r="899946" hidden="1" x14ac:dyDescent="0.2"/>
    <row r="899947" hidden="1" x14ac:dyDescent="0.2"/>
    <row r="899948" hidden="1" x14ac:dyDescent="0.2"/>
    <row r="899949" hidden="1" x14ac:dyDescent="0.2"/>
    <row r="899950" hidden="1" x14ac:dyDescent="0.2"/>
    <row r="899951" hidden="1" x14ac:dyDescent="0.2"/>
    <row r="899952" hidden="1" x14ac:dyDescent="0.2"/>
    <row r="899953" hidden="1" x14ac:dyDescent="0.2"/>
    <row r="899954" hidden="1" x14ac:dyDescent="0.2"/>
    <row r="899955" hidden="1" x14ac:dyDescent="0.2"/>
    <row r="899956" hidden="1" x14ac:dyDescent="0.2"/>
    <row r="899957" hidden="1" x14ac:dyDescent="0.2"/>
    <row r="899958" hidden="1" x14ac:dyDescent="0.2"/>
    <row r="899959" hidden="1" x14ac:dyDescent="0.2"/>
    <row r="899960" hidden="1" x14ac:dyDescent="0.2"/>
    <row r="899961" hidden="1" x14ac:dyDescent="0.2"/>
    <row r="899962" hidden="1" x14ac:dyDescent="0.2"/>
    <row r="899963" hidden="1" x14ac:dyDescent="0.2"/>
    <row r="899964" hidden="1" x14ac:dyDescent="0.2"/>
    <row r="899965" hidden="1" x14ac:dyDescent="0.2"/>
    <row r="899966" hidden="1" x14ac:dyDescent="0.2"/>
    <row r="899967" hidden="1" x14ac:dyDescent="0.2"/>
    <row r="899968" hidden="1" x14ac:dyDescent="0.2"/>
    <row r="899969" hidden="1" x14ac:dyDescent="0.2"/>
    <row r="899970" hidden="1" x14ac:dyDescent="0.2"/>
    <row r="899971" hidden="1" x14ac:dyDescent="0.2"/>
    <row r="899972" hidden="1" x14ac:dyDescent="0.2"/>
    <row r="899973" hidden="1" x14ac:dyDescent="0.2"/>
    <row r="899974" hidden="1" x14ac:dyDescent="0.2"/>
    <row r="899975" hidden="1" x14ac:dyDescent="0.2"/>
    <row r="899976" hidden="1" x14ac:dyDescent="0.2"/>
    <row r="899977" hidden="1" x14ac:dyDescent="0.2"/>
    <row r="899978" hidden="1" x14ac:dyDescent="0.2"/>
    <row r="899979" hidden="1" x14ac:dyDescent="0.2"/>
    <row r="899980" hidden="1" x14ac:dyDescent="0.2"/>
    <row r="899981" hidden="1" x14ac:dyDescent="0.2"/>
    <row r="899982" hidden="1" x14ac:dyDescent="0.2"/>
    <row r="899983" hidden="1" x14ac:dyDescent="0.2"/>
    <row r="899984" hidden="1" x14ac:dyDescent="0.2"/>
    <row r="899985" hidden="1" x14ac:dyDescent="0.2"/>
    <row r="899986" hidden="1" x14ac:dyDescent="0.2"/>
    <row r="899987" hidden="1" x14ac:dyDescent="0.2"/>
    <row r="899988" hidden="1" x14ac:dyDescent="0.2"/>
    <row r="899989" hidden="1" x14ac:dyDescent="0.2"/>
    <row r="899990" hidden="1" x14ac:dyDescent="0.2"/>
    <row r="899991" hidden="1" x14ac:dyDescent="0.2"/>
    <row r="899992" hidden="1" x14ac:dyDescent="0.2"/>
    <row r="899993" hidden="1" x14ac:dyDescent="0.2"/>
    <row r="899994" hidden="1" x14ac:dyDescent="0.2"/>
    <row r="899995" hidden="1" x14ac:dyDescent="0.2"/>
    <row r="899996" hidden="1" x14ac:dyDescent="0.2"/>
    <row r="899997" hidden="1" x14ac:dyDescent="0.2"/>
    <row r="899998" hidden="1" x14ac:dyDescent="0.2"/>
    <row r="899999" hidden="1" x14ac:dyDescent="0.2"/>
    <row r="900000" hidden="1" x14ac:dyDescent="0.2"/>
    <row r="900001" hidden="1" x14ac:dyDescent="0.2"/>
    <row r="900002" hidden="1" x14ac:dyDescent="0.2"/>
    <row r="900003" hidden="1" x14ac:dyDescent="0.2"/>
    <row r="900004" hidden="1" x14ac:dyDescent="0.2"/>
    <row r="900005" hidden="1" x14ac:dyDescent="0.2"/>
    <row r="900006" hidden="1" x14ac:dyDescent="0.2"/>
    <row r="900007" hidden="1" x14ac:dyDescent="0.2"/>
    <row r="900008" hidden="1" x14ac:dyDescent="0.2"/>
    <row r="900009" hidden="1" x14ac:dyDescent="0.2"/>
    <row r="900010" hidden="1" x14ac:dyDescent="0.2"/>
    <row r="900011" hidden="1" x14ac:dyDescent="0.2"/>
    <row r="900012" hidden="1" x14ac:dyDescent="0.2"/>
    <row r="900013" hidden="1" x14ac:dyDescent="0.2"/>
    <row r="900014" hidden="1" x14ac:dyDescent="0.2"/>
    <row r="900015" hidden="1" x14ac:dyDescent="0.2"/>
    <row r="900016" hidden="1" x14ac:dyDescent="0.2"/>
    <row r="900017" hidden="1" x14ac:dyDescent="0.2"/>
    <row r="900018" hidden="1" x14ac:dyDescent="0.2"/>
    <row r="900019" hidden="1" x14ac:dyDescent="0.2"/>
    <row r="900020" hidden="1" x14ac:dyDescent="0.2"/>
    <row r="900021" hidden="1" x14ac:dyDescent="0.2"/>
    <row r="900022" hidden="1" x14ac:dyDescent="0.2"/>
    <row r="900023" hidden="1" x14ac:dyDescent="0.2"/>
    <row r="900024" hidden="1" x14ac:dyDescent="0.2"/>
    <row r="900025" hidden="1" x14ac:dyDescent="0.2"/>
    <row r="900026" hidden="1" x14ac:dyDescent="0.2"/>
    <row r="900027" hidden="1" x14ac:dyDescent="0.2"/>
    <row r="900028" hidden="1" x14ac:dyDescent="0.2"/>
    <row r="900029" hidden="1" x14ac:dyDescent="0.2"/>
    <row r="900030" hidden="1" x14ac:dyDescent="0.2"/>
    <row r="900031" hidden="1" x14ac:dyDescent="0.2"/>
    <row r="900032" hidden="1" x14ac:dyDescent="0.2"/>
    <row r="900033" hidden="1" x14ac:dyDescent="0.2"/>
    <row r="900034" hidden="1" x14ac:dyDescent="0.2"/>
    <row r="900035" hidden="1" x14ac:dyDescent="0.2"/>
    <row r="900036" hidden="1" x14ac:dyDescent="0.2"/>
    <row r="900037" hidden="1" x14ac:dyDescent="0.2"/>
    <row r="900038" hidden="1" x14ac:dyDescent="0.2"/>
    <row r="900039" hidden="1" x14ac:dyDescent="0.2"/>
    <row r="900040" hidden="1" x14ac:dyDescent="0.2"/>
    <row r="900041" hidden="1" x14ac:dyDescent="0.2"/>
    <row r="900042" hidden="1" x14ac:dyDescent="0.2"/>
    <row r="900043" hidden="1" x14ac:dyDescent="0.2"/>
    <row r="900044" hidden="1" x14ac:dyDescent="0.2"/>
    <row r="900045" hidden="1" x14ac:dyDescent="0.2"/>
    <row r="900046" hidden="1" x14ac:dyDescent="0.2"/>
    <row r="900047" hidden="1" x14ac:dyDescent="0.2"/>
    <row r="900048" hidden="1" x14ac:dyDescent="0.2"/>
    <row r="900049" hidden="1" x14ac:dyDescent="0.2"/>
    <row r="900050" hidden="1" x14ac:dyDescent="0.2"/>
    <row r="900051" hidden="1" x14ac:dyDescent="0.2"/>
    <row r="900052" hidden="1" x14ac:dyDescent="0.2"/>
    <row r="900053" hidden="1" x14ac:dyDescent="0.2"/>
    <row r="900054" hidden="1" x14ac:dyDescent="0.2"/>
    <row r="900055" hidden="1" x14ac:dyDescent="0.2"/>
    <row r="900056" hidden="1" x14ac:dyDescent="0.2"/>
    <row r="900057" hidden="1" x14ac:dyDescent="0.2"/>
    <row r="900058" hidden="1" x14ac:dyDescent="0.2"/>
    <row r="900059" hidden="1" x14ac:dyDescent="0.2"/>
    <row r="900060" hidden="1" x14ac:dyDescent="0.2"/>
    <row r="900061" hidden="1" x14ac:dyDescent="0.2"/>
    <row r="900062" hidden="1" x14ac:dyDescent="0.2"/>
    <row r="900063" hidden="1" x14ac:dyDescent="0.2"/>
    <row r="900064" hidden="1" x14ac:dyDescent="0.2"/>
    <row r="900065" hidden="1" x14ac:dyDescent="0.2"/>
    <row r="900066" hidden="1" x14ac:dyDescent="0.2"/>
    <row r="900067" hidden="1" x14ac:dyDescent="0.2"/>
    <row r="900068" hidden="1" x14ac:dyDescent="0.2"/>
    <row r="900069" hidden="1" x14ac:dyDescent="0.2"/>
    <row r="900070" hidden="1" x14ac:dyDescent="0.2"/>
    <row r="900071" hidden="1" x14ac:dyDescent="0.2"/>
    <row r="900072" hidden="1" x14ac:dyDescent="0.2"/>
    <row r="900073" hidden="1" x14ac:dyDescent="0.2"/>
    <row r="900074" hidden="1" x14ac:dyDescent="0.2"/>
    <row r="900075" hidden="1" x14ac:dyDescent="0.2"/>
    <row r="900076" hidden="1" x14ac:dyDescent="0.2"/>
    <row r="900077" hidden="1" x14ac:dyDescent="0.2"/>
    <row r="900078" hidden="1" x14ac:dyDescent="0.2"/>
    <row r="900079" hidden="1" x14ac:dyDescent="0.2"/>
    <row r="900080" hidden="1" x14ac:dyDescent="0.2"/>
    <row r="900081" hidden="1" x14ac:dyDescent="0.2"/>
    <row r="900082" hidden="1" x14ac:dyDescent="0.2"/>
    <row r="900083" hidden="1" x14ac:dyDescent="0.2"/>
    <row r="900084" hidden="1" x14ac:dyDescent="0.2"/>
    <row r="900085" hidden="1" x14ac:dyDescent="0.2"/>
    <row r="900086" hidden="1" x14ac:dyDescent="0.2"/>
    <row r="900087" hidden="1" x14ac:dyDescent="0.2"/>
    <row r="900088" hidden="1" x14ac:dyDescent="0.2"/>
    <row r="900089" hidden="1" x14ac:dyDescent="0.2"/>
    <row r="900090" hidden="1" x14ac:dyDescent="0.2"/>
    <row r="900091" hidden="1" x14ac:dyDescent="0.2"/>
    <row r="900092" hidden="1" x14ac:dyDescent="0.2"/>
    <row r="900093" hidden="1" x14ac:dyDescent="0.2"/>
    <row r="900094" hidden="1" x14ac:dyDescent="0.2"/>
    <row r="900095" hidden="1" x14ac:dyDescent="0.2"/>
    <row r="900096" hidden="1" x14ac:dyDescent="0.2"/>
    <row r="900097" hidden="1" x14ac:dyDescent="0.2"/>
    <row r="900098" hidden="1" x14ac:dyDescent="0.2"/>
    <row r="900099" hidden="1" x14ac:dyDescent="0.2"/>
    <row r="900100" hidden="1" x14ac:dyDescent="0.2"/>
    <row r="900101" hidden="1" x14ac:dyDescent="0.2"/>
    <row r="900102" hidden="1" x14ac:dyDescent="0.2"/>
    <row r="900103" hidden="1" x14ac:dyDescent="0.2"/>
    <row r="900104" hidden="1" x14ac:dyDescent="0.2"/>
    <row r="900105" hidden="1" x14ac:dyDescent="0.2"/>
    <row r="900106" hidden="1" x14ac:dyDescent="0.2"/>
    <row r="900107" hidden="1" x14ac:dyDescent="0.2"/>
    <row r="900108" hidden="1" x14ac:dyDescent="0.2"/>
    <row r="900109" hidden="1" x14ac:dyDescent="0.2"/>
    <row r="900110" hidden="1" x14ac:dyDescent="0.2"/>
    <row r="900111" hidden="1" x14ac:dyDescent="0.2"/>
    <row r="900112" hidden="1" x14ac:dyDescent="0.2"/>
    <row r="900113" hidden="1" x14ac:dyDescent="0.2"/>
    <row r="900114" hidden="1" x14ac:dyDescent="0.2"/>
    <row r="900115" hidden="1" x14ac:dyDescent="0.2"/>
    <row r="900116" hidden="1" x14ac:dyDescent="0.2"/>
    <row r="900117" hidden="1" x14ac:dyDescent="0.2"/>
    <row r="900118" hidden="1" x14ac:dyDescent="0.2"/>
    <row r="900119" hidden="1" x14ac:dyDescent="0.2"/>
    <row r="900120" hidden="1" x14ac:dyDescent="0.2"/>
    <row r="900121" hidden="1" x14ac:dyDescent="0.2"/>
    <row r="900122" hidden="1" x14ac:dyDescent="0.2"/>
    <row r="900123" hidden="1" x14ac:dyDescent="0.2"/>
    <row r="900124" hidden="1" x14ac:dyDescent="0.2"/>
    <row r="900125" hidden="1" x14ac:dyDescent="0.2"/>
    <row r="900126" hidden="1" x14ac:dyDescent="0.2"/>
    <row r="900127" hidden="1" x14ac:dyDescent="0.2"/>
    <row r="900128" hidden="1" x14ac:dyDescent="0.2"/>
    <row r="900129" hidden="1" x14ac:dyDescent="0.2"/>
    <row r="900130" hidden="1" x14ac:dyDescent="0.2"/>
    <row r="900131" hidden="1" x14ac:dyDescent="0.2"/>
    <row r="900132" hidden="1" x14ac:dyDescent="0.2"/>
    <row r="900133" hidden="1" x14ac:dyDescent="0.2"/>
    <row r="900134" hidden="1" x14ac:dyDescent="0.2"/>
    <row r="900135" hidden="1" x14ac:dyDescent="0.2"/>
    <row r="900136" hidden="1" x14ac:dyDescent="0.2"/>
    <row r="900137" hidden="1" x14ac:dyDescent="0.2"/>
    <row r="900138" hidden="1" x14ac:dyDescent="0.2"/>
    <row r="900139" hidden="1" x14ac:dyDescent="0.2"/>
    <row r="900140" hidden="1" x14ac:dyDescent="0.2"/>
    <row r="900141" hidden="1" x14ac:dyDescent="0.2"/>
    <row r="900142" hidden="1" x14ac:dyDescent="0.2"/>
    <row r="900143" hidden="1" x14ac:dyDescent="0.2"/>
    <row r="900144" hidden="1" x14ac:dyDescent="0.2"/>
    <row r="900145" hidden="1" x14ac:dyDescent="0.2"/>
    <row r="900146" hidden="1" x14ac:dyDescent="0.2"/>
    <row r="900147" hidden="1" x14ac:dyDescent="0.2"/>
    <row r="900148" hidden="1" x14ac:dyDescent="0.2"/>
    <row r="900149" hidden="1" x14ac:dyDescent="0.2"/>
    <row r="900150" hidden="1" x14ac:dyDescent="0.2"/>
    <row r="900151" hidden="1" x14ac:dyDescent="0.2"/>
    <row r="900152" hidden="1" x14ac:dyDescent="0.2"/>
    <row r="900153" hidden="1" x14ac:dyDescent="0.2"/>
    <row r="900154" hidden="1" x14ac:dyDescent="0.2"/>
    <row r="900155" hidden="1" x14ac:dyDescent="0.2"/>
    <row r="900156" hidden="1" x14ac:dyDescent="0.2"/>
    <row r="900157" hidden="1" x14ac:dyDescent="0.2"/>
    <row r="900158" hidden="1" x14ac:dyDescent="0.2"/>
    <row r="900159" hidden="1" x14ac:dyDescent="0.2"/>
    <row r="900160" hidden="1" x14ac:dyDescent="0.2"/>
    <row r="900161" hidden="1" x14ac:dyDescent="0.2"/>
    <row r="900162" hidden="1" x14ac:dyDescent="0.2"/>
    <row r="900163" hidden="1" x14ac:dyDescent="0.2"/>
    <row r="900164" hidden="1" x14ac:dyDescent="0.2"/>
    <row r="900165" hidden="1" x14ac:dyDescent="0.2"/>
    <row r="900166" hidden="1" x14ac:dyDescent="0.2"/>
    <row r="900167" hidden="1" x14ac:dyDescent="0.2"/>
    <row r="900168" hidden="1" x14ac:dyDescent="0.2"/>
    <row r="900169" hidden="1" x14ac:dyDescent="0.2"/>
    <row r="900170" hidden="1" x14ac:dyDescent="0.2"/>
    <row r="900171" hidden="1" x14ac:dyDescent="0.2"/>
    <row r="900172" hidden="1" x14ac:dyDescent="0.2"/>
    <row r="900173" hidden="1" x14ac:dyDescent="0.2"/>
    <row r="900174" hidden="1" x14ac:dyDescent="0.2"/>
    <row r="900175" hidden="1" x14ac:dyDescent="0.2"/>
    <row r="900176" hidden="1" x14ac:dyDescent="0.2"/>
    <row r="900177" hidden="1" x14ac:dyDescent="0.2"/>
    <row r="900178" hidden="1" x14ac:dyDescent="0.2"/>
    <row r="900179" hidden="1" x14ac:dyDescent="0.2"/>
    <row r="900180" hidden="1" x14ac:dyDescent="0.2"/>
    <row r="900181" hidden="1" x14ac:dyDescent="0.2"/>
    <row r="900182" hidden="1" x14ac:dyDescent="0.2"/>
    <row r="900183" hidden="1" x14ac:dyDescent="0.2"/>
    <row r="900184" hidden="1" x14ac:dyDescent="0.2"/>
    <row r="900185" hidden="1" x14ac:dyDescent="0.2"/>
    <row r="900186" hidden="1" x14ac:dyDescent="0.2"/>
    <row r="900187" hidden="1" x14ac:dyDescent="0.2"/>
    <row r="900188" hidden="1" x14ac:dyDescent="0.2"/>
    <row r="900189" hidden="1" x14ac:dyDescent="0.2"/>
    <row r="900190" hidden="1" x14ac:dyDescent="0.2"/>
    <row r="900191" hidden="1" x14ac:dyDescent="0.2"/>
    <row r="900192" hidden="1" x14ac:dyDescent="0.2"/>
    <row r="900193" hidden="1" x14ac:dyDescent="0.2"/>
    <row r="900194" hidden="1" x14ac:dyDescent="0.2"/>
    <row r="900195" hidden="1" x14ac:dyDescent="0.2"/>
    <row r="900196" hidden="1" x14ac:dyDescent="0.2"/>
    <row r="900197" hidden="1" x14ac:dyDescent="0.2"/>
    <row r="900198" hidden="1" x14ac:dyDescent="0.2"/>
    <row r="900199" hidden="1" x14ac:dyDescent="0.2"/>
    <row r="900200" hidden="1" x14ac:dyDescent="0.2"/>
    <row r="900201" hidden="1" x14ac:dyDescent="0.2"/>
    <row r="900202" hidden="1" x14ac:dyDescent="0.2"/>
    <row r="900203" hidden="1" x14ac:dyDescent="0.2"/>
    <row r="900204" hidden="1" x14ac:dyDescent="0.2"/>
    <row r="900205" hidden="1" x14ac:dyDescent="0.2"/>
    <row r="900206" hidden="1" x14ac:dyDescent="0.2"/>
    <row r="900207" hidden="1" x14ac:dyDescent="0.2"/>
    <row r="900208" hidden="1" x14ac:dyDescent="0.2"/>
    <row r="900209" hidden="1" x14ac:dyDescent="0.2"/>
    <row r="900210" hidden="1" x14ac:dyDescent="0.2"/>
    <row r="900211" hidden="1" x14ac:dyDescent="0.2"/>
    <row r="900212" hidden="1" x14ac:dyDescent="0.2"/>
    <row r="900213" hidden="1" x14ac:dyDescent="0.2"/>
    <row r="900214" hidden="1" x14ac:dyDescent="0.2"/>
    <row r="900215" hidden="1" x14ac:dyDescent="0.2"/>
    <row r="900216" hidden="1" x14ac:dyDescent="0.2"/>
    <row r="900217" hidden="1" x14ac:dyDescent="0.2"/>
    <row r="900218" hidden="1" x14ac:dyDescent="0.2"/>
    <row r="900219" hidden="1" x14ac:dyDescent="0.2"/>
    <row r="900220" hidden="1" x14ac:dyDescent="0.2"/>
    <row r="900221" hidden="1" x14ac:dyDescent="0.2"/>
    <row r="900222" hidden="1" x14ac:dyDescent="0.2"/>
    <row r="900223" hidden="1" x14ac:dyDescent="0.2"/>
    <row r="900224" hidden="1" x14ac:dyDescent="0.2"/>
    <row r="900225" hidden="1" x14ac:dyDescent="0.2"/>
    <row r="900226" hidden="1" x14ac:dyDescent="0.2"/>
    <row r="900227" hidden="1" x14ac:dyDescent="0.2"/>
    <row r="900228" hidden="1" x14ac:dyDescent="0.2"/>
    <row r="900229" hidden="1" x14ac:dyDescent="0.2"/>
    <row r="900230" hidden="1" x14ac:dyDescent="0.2"/>
    <row r="900231" hidden="1" x14ac:dyDescent="0.2"/>
    <row r="900232" hidden="1" x14ac:dyDescent="0.2"/>
    <row r="900233" hidden="1" x14ac:dyDescent="0.2"/>
    <row r="900234" hidden="1" x14ac:dyDescent="0.2"/>
    <row r="900235" hidden="1" x14ac:dyDescent="0.2"/>
    <row r="900236" hidden="1" x14ac:dyDescent="0.2"/>
    <row r="900237" hidden="1" x14ac:dyDescent="0.2"/>
    <row r="900238" hidden="1" x14ac:dyDescent="0.2"/>
    <row r="900239" hidden="1" x14ac:dyDescent="0.2"/>
    <row r="900240" hidden="1" x14ac:dyDescent="0.2"/>
    <row r="900241" hidden="1" x14ac:dyDescent="0.2"/>
    <row r="900242" hidden="1" x14ac:dyDescent="0.2"/>
    <row r="900243" hidden="1" x14ac:dyDescent="0.2"/>
    <row r="900244" hidden="1" x14ac:dyDescent="0.2"/>
    <row r="900245" hidden="1" x14ac:dyDescent="0.2"/>
    <row r="900246" hidden="1" x14ac:dyDescent="0.2"/>
    <row r="900247" hidden="1" x14ac:dyDescent="0.2"/>
    <row r="900248" hidden="1" x14ac:dyDescent="0.2"/>
    <row r="900249" hidden="1" x14ac:dyDescent="0.2"/>
    <row r="900250" hidden="1" x14ac:dyDescent="0.2"/>
    <row r="900251" hidden="1" x14ac:dyDescent="0.2"/>
    <row r="900252" hidden="1" x14ac:dyDescent="0.2"/>
    <row r="900253" hidden="1" x14ac:dyDescent="0.2"/>
    <row r="900254" hidden="1" x14ac:dyDescent="0.2"/>
    <row r="900255" hidden="1" x14ac:dyDescent="0.2"/>
    <row r="900256" hidden="1" x14ac:dyDescent="0.2"/>
    <row r="900257" hidden="1" x14ac:dyDescent="0.2"/>
    <row r="900258" hidden="1" x14ac:dyDescent="0.2"/>
    <row r="900259" hidden="1" x14ac:dyDescent="0.2"/>
    <row r="900260" hidden="1" x14ac:dyDescent="0.2"/>
    <row r="900261" hidden="1" x14ac:dyDescent="0.2"/>
    <row r="900262" hidden="1" x14ac:dyDescent="0.2"/>
    <row r="900263" hidden="1" x14ac:dyDescent="0.2"/>
    <row r="900264" hidden="1" x14ac:dyDescent="0.2"/>
    <row r="900265" hidden="1" x14ac:dyDescent="0.2"/>
    <row r="900266" hidden="1" x14ac:dyDescent="0.2"/>
    <row r="900267" hidden="1" x14ac:dyDescent="0.2"/>
    <row r="900268" hidden="1" x14ac:dyDescent="0.2"/>
    <row r="900269" hidden="1" x14ac:dyDescent="0.2"/>
    <row r="900270" hidden="1" x14ac:dyDescent="0.2"/>
    <row r="900271" hidden="1" x14ac:dyDescent="0.2"/>
    <row r="900272" hidden="1" x14ac:dyDescent="0.2"/>
    <row r="900273" hidden="1" x14ac:dyDescent="0.2"/>
    <row r="900274" hidden="1" x14ac:dyDescent="0.2"/>
    <row r="900275" hidden="1" x14ac:dyDescent="0.2"/>
    <row r="900276" hidden="1" x14ac:dyDescent="0.2"/>
    <row r="900277" hidden="1" x14ac:dyDescent="0.2"/>
    <row r="900278" hidden="1" x14ac:dyDescent="0.2"/>
    <row r="900279" hidden="1" x14ac:dyDescent="0.2"/>
    <row r="900280" hidden="1" x14ac:dyDescent="0.2"/>
    <row r="900281" hidden="1" x14ac:dyDescent="0.2"/>
    <row r="900282" hidden="1" x14ac:dyDescent="0.2"/>
    <row r="900283" hidden="1" x14ac:dyDescent="0.2"/>
    <row r="900284" hidden="1" x14ac:dyDescent="0.2"/>
    <row r="900285" hidden="1" x14ac:dyDescent="0.2"/>
    <row r="900286" hidden="1" x14ac:dyDescent="0.2"/>
    <row r="900287" hidden="1" x14ac:dyDescent="0.2"/>
    <row r="900288" hidden="1" x14ac:dyDescent="0.2"/>
    <row r="900289" hidden="1" x14ac:dyDescent="0.2"/>
    <row r="900290" hidden="1" x14ac:dyDescent="0.2"/>
    <row r="900291" hidden="1" x14ac:dyDescent="0.2"/>
    <row r="900292" hidden="1" x14ac:dyDescent="0.2"/>
    <row r="900293" hidden="1" x14ac:dyDescent="0.2"/>
    <row r="900294" hidden="1" x14ac:dyDescent="0.2"/>
    <row r="900295" hidden="1" x14ac:dyDescent="0.2"/>
    <row r="900296" hidden="1" x14ac:dyDescent="0.2"/>
    <row r="900297" hidden="1" x14ac:dyDescent="0.2"/>
    <row r="900298" hidden="1" x14ac:dyDescent="0.2"/>
    <row r="900299" hidden="1" x14ac:dyDescent="0.2"/>
    <row r="900300" hidden="1" x14ac:dyDescent="0.2"/>
    <row r="900301" hidden="1" x14ac:dyDescent="0.2"/>
    <row r="900302" hidden="1" x14ac:dyDescent="0.2"/>
    <row r="900303" hidden="1" x14ac:dyDescent="0.2"/>
    <row r="900304" hidden="1" x14ac:dyDescent="0.2"/>
    <row r="900305" hidden="1" x14ac:dyDescent="0.2"/>
    <row r="900306" hidden="1" x14ac:dyDescent="0.2"/>
    <row r="900307" hidden="1" x14ac:dyDescent="0.2"/>
    <row r="900308" hidden="1" x14ac:dyDescent="0.2"/>
    <row r="900309" hidden="1" x14ac:dyDescent="0.2"/>
    <row r="900310" hidden="1" x14ac:dyDescent="0.2"/>
    <row r="900311" hidden="1" x14ac:dyDescent="0.2"/>
    <row r="900312" hidden="1" x14ac:dyDescent="0.2"/>
    <row r="900313" hidden="1" x14ac:dyDescent="0.2"/>
    <row r="900314" hidden="1" x14ac:dyDescent="0.2"/>
    <row r="900315" hidden="1" x14ac:dyDescent="0.2"/>
    <row r="900316" hidden="1" x14ac:dyDescent="0.2"/>
    <row r="900317" hidden="1" x14ac:dyDescent="0.2"/>
    <row r="900318" hidden="1" x14ac:dyDescent="0.2"/>
    <row r="900319" hidden="1" x14ac:dyDescent="0.2"/>
    <row r="900320" hidden="1" x14ac:dyDescent="0.2"/>
    <row r="900321" hidden="1" x14ac:dyDescent="0.2"/>
    <row r="900322" hidden="1" x14ac:dyDescent="0.2"/>
    <row r="900323" hidden="1" x14ac:dyDescent="0.2"/>
    <row r="900324" hidden="1" x14ac:dyDescent="0.2"/>
    <row r="900325" hidden="1" x14ac:dyDescent="0.2"/>
    <row r="900326" hidden="1" x14ac:dyDescent="0.2"/>
    <row r="900327" hidden="1" x14ac:dyDescent="0.2"/>
    <row r="900328" hidden="1" x14ac:dyDescent="0.2"/>
    <row r="900329" hidden="1" x14ac:dyDescent="0.2"/>
    <row r="900330" hidden="1" x14ac:dyDescent="0.2"/>
    <row r="900331" hidden="1" x14ac:dyDescent="0.2"/>
    <row r="900332" hidden="1" x14ac:dyDescent="0.2"/>
    <row r="900333" hidden="1" x14ac:dyDescent="0.2"/>
    <row r="900334" hidden="1" x14ac:dyDescent="0.2"/>
    <row r="900335" hidden="1" x14ac:dyDescent="0.2"/>
    <row r="900336" hidden="1" x14ac:dyDescent="0.2"/>
    <row r="900337" hidden="1" x14ac:dyDescent="0.2"/>
    <row r="900338" hidden="1" x14ac:dyDescent="0.2"/>
    <row r="900339" hidden="1" x14ac:dyDescent="0.2"/>
    <row r="900340" hidden="1" x14ac:dyDescent="0.2"/>
    <row r="900341" hidden="1" x14ac:dyDescent="0.2"/>
    <row r="900342" hidden="1" x14ac:dyDescent="0.2"/>
    <row r="900343" hidden="1" x14ac:dyDescent="0.2"/>
    <row r="900344" hidden="1" x14ac:dyDescent="0.2"/>
    <row r="900345" hidden="1" x14ac:dyDescent="0.2"/>
    <row r="900346" hidden="1" x14ac:dyDescent="0.2"/>
    <row r="900347" hidden="1" x14ac:dyDescent="0.2"/>
    <row r="900348" hidden="1" x14ac:dyDescent="0.2"/>
    <row r="900349" hidden="1" x14ac:dyDescent="0.2"/>
    <row r="900350" hidden="1" x14ac:dyDescent="0.2"/>
    <row r="900351" hidden="1" x14ac:dyDescent="0.2"/>
    <row r="900352" hidden="1" x14ac:dyDescent="0.2"/>
    <row r="900353" hidden="1" x14ac:dyDescent="0.2"/>
    <row r="900354" hidden="1" x14ac:dyDescent="0.2"/>
    <row r="900355" hidden="1" x14ac:dyDescent="0.2"/>
    <row r="900356" hidden="1" x14ac:dyDescent="0.2"/>
    <row r="900357" hidden="1" x14ac:dyDescent="0.2"/>
    <row r="900358" hidden="1" x14ac:dyDescent="0.2"/>
    <row r="900359" hidden="1" x14ac:dyDescent="0.2"/>
    <row r="900360" hidden="1" x14ac:dyDescent="0.2"/>
    <row r="900361" hidden="1" x14ac:dyDescent="0.2"/>
    <row r="900362" hidden="1" x14ac:dyDescent="0.2"/>
    <row r="900363" hidden="1" x14ac:dyDescent="0.2"/>
    <row r="900364" hidden="1" x14ac:dyDescent="0.2"/>
    <row r="900365" hidden="1" x14ac:dyDescent="0.2"/>
    <row r="900366" hidden="1" x14ac:dyDescent="0.2"/>
    <row r="900367" hidden="1" x14ac:dyDescent="0.2"/>
    <row r="900368" hidden="1" x14ac:dyDescent="0.2"/>
    <row r="900369" hidden="1" x14ac:dyDescent="0.2"/>
    <row r="900370" hidden="1" x14ac:dyDescent="0.2"/>
    <row r="900371" hidden="1" x14ac:dyDescent="0.2"/>
    <row r="900372" hidden="1" x14ac:dyDescent="0.2"/>
    <row r="900373" hidden="1" x14ac:dyDescent="0.2"/>
    <row r="900374" hidden="1" x14ac:dyDescent="0.2"/>
    <row r="900375" hidden="1" x14ac:dyDescent="0.2"/>
    <row r="900376" hidden="1" x14ac:dyDescent="0.2"/>
    <row r="900377" hidden="1" x14ac:dyDescent="0.2"/>
    <row r="900378" hidden="1" x14ac:dyDescent="0.2"/>
    <row r="900379" hidden="1" x14ac:dyDescent="0.2"/>
    <row r="900380" hidden="1" x14ac:dyDescent="0.2"/>
    <row r="900381" hidden="1" x14ac:dyDescent="0.2"/>
    <row r="900382" hidden="1" x14ac:dyDescent="0.2"/>
    <row r="900383" hidden="1" x14ac:dyDescent="0.2"/>
    <row r="900384" hidden="1" x14ac:dyDescent="0.2"/>
    <row r="900385" hidden="1" x14ac:dyDescent="0.2"/>
    <row r="900386" hidden="1" x14ac:dyDescent="0.2"/>
    <row r="900387" hidden="1" x14ac:dyDescent="0.2"/>
    <row r="900388" hidden="1" x14ac:dyDescent="0.2"/>
    <row r="900389" hidden="1" x14ac:dyDescent="0.2"/>
    <row r="900390" hidden="1" x14ac:dyDescent="0.2"/>
    <row r="900391" hidden="1" x14ac:dyDescent="0.2"/>
    <row r="900392" hidden="1" x14ac:dyDescent="0.2"/>
    <row r="900393" hidden="1" x14ac:dyDescent="0.2"/>
    <row r="900394" hidden="1" x14ac:dyDescent="0.2"/>
    <row r="900395" hidden="1" x14ac:dyDescent="0.2"/>
    <row r="900396" hidden="1" x14ac:dyDescent="0.2"/>
    <row r="900397" hidden="1" x14ac:dyDescent="0.2"/>
    <row r="900398" hidden="1" x14ac:dyDescent="0.2"/>
    <row r="900399" hidden="1" x14ac:dyDescent="0.2"/>
    <row r="900400" hidden="1" x14ac:dyDescent="0.2"/>
    <row r="900401" hidden="1" x14ac:dyDescent="0.2"/>
    <row r="900402" hidden="1" x14ac:dyDescent="0.2"/>
    <row r="900403" hidden="1" x14ac:dyDescent="0.2"/>
    <row r="900404" hidden="1" x14ac:dyDescent="0.2"/>
    <row r="900405" hidden="1" x14ac:dyDescent="0.2"/>
    <row r="900406" hidden="1" x14ac:dyDescent="0.2"/>
    <row r="900407" hidden="1" x14ac:dyDescent="0.2"/>
    <row r="900408" hidden="1" x14ac:dyDescent="0.2"/>
    <row r="900409" hidden="1" x14ac:dyDescent="0.2"/>
    <row r="900410" hidden="1" x14ac:dyDescent="0.2"/>
    <row r="900411" hidden="1" x14ac:dyDescent="0.2"/>
    <row r="900412" hidden="1" x14ac:dyDescent="0.2"/>
    <row r="900413" hidden="1" x14ac:dyDescent="0.2"/>
    <row r="900414" hidden="1" x14ac:dyDescent="0.2"/>
    <row r="900415" hidden="1" x14ac:dyDescent="0.2"/>
    <row r="900416" hidden="1" x14ac:dyDescent="0.2"/>
    <row r="900417" hidden="1" x14ac:dyDescent="0.2"/>
    <row r="900418" hidden="1" x14ac:dyDescent="0.2"/>
    <row r="900419" hidden="1" x14ac:dyDescent="0.2"/>
    <row r="900420" hidden="1" x14ac:dyDescent="0.2"/>
    <row r="900421" hidden="1" x14ac:dyDescent="0.2"/>
    <row r="900422" hidden="1" x14ac:dyDescent="0.2"/>
    <row r="900423" hidden="1" x14ac:dyDescent="0.2"/>
    <row r="900424" hidden="1" x14ac:dyDescent="0.2"/>
    <row r="900425" hidden="1" x14ac:dyDescent="0.2"/>
    <row r="900426" hidden="1" x14ac:dyDescent="0.2"/>
    <row r="900427" hidden="1" x14ac:dyDescent="0.2"/>
    <row r="900428" hidden="1" x14ac:dyDescent="0.2"/>
    <row r="900429" hidden="1" x14ac:dyDescent="0.2"/>
    <row r="900430" hidden="1" x14ac:dyDescent="0.2"/>
    <row r="900431" hidden="1" x14ac:dyDescent="0.2"/>
    <row r="900432" hidden="1" x14ac:dyDescent="0.2"/>
    <row r="900433" hidden="1" x14ac:dyDescent="0.2"/>
    <row r="900434" hidden="1" x14ac:dyDescent="0.2"/>
    <row r="900435" hidden="1" x14ac:dyDescent="0.2"/>
    <row r="900436" hidden="1" x14ac:dyDescent="0.2"/>
    <row r="900437" hidden="1" x14ac:dyDescent="0.2"/>
    <row r="900438" hidden="1" x14ac:dyDescent="0.2"/>
    <row r="900439" hidden="1" x14ac:dyDescent="0.2"/>
    <row r="900440" hidden="1" x14ac:dyDescent="0.2"/>
    <row r="900441" hidden="1" x14ac:dyDescent="0.2"/>
    <row r="900442" hidden="1" x14ac:dyDescent="0.2"/>
    <row r="900443" hidden="1" x14ac:dyDescent="0.2"/>
    <row r="900444" hidden="1" x14ac:dyDescent="0.2"/>
    <row r="900445" hidden="1" x14ac:dyDescent="0.2"/>
    <row r="900446" hidden="1" x14ac:dyDescent="0.2"/>
    <row r="900447" hidden="1" x14ac:dyDescent="0.2"/>
    <row r="900448" hidden="1" x14ac:dyDescent="0.2"/>
    <row r="900449" hidden="1" x14ac:dyDescent="0.2"/>
    <row r="900450" hidden="1" x14ac:dyDescent="0.2"/>
    <row r="900451" hidden="1" x14ac:dyDescent="0.2"/>
    <row r="900452" hidden="1" x14ac:dyDescent="0.2"/>
    <row r="900453" hidden="1" x14ac:dyDescent="0.2"/>
    <row r="900454" hidden="1" x14ac:dyDescent="0.2"/>
    <row r="900455" hidden="1" x14ac:dyDescent="0.2"/>
    <row r="900456" hidden="1" x14ac:dyDescent="0.2"/>
    <row r="900457" hidden="1" x14ac:dyDescent="0.2"/>
    <row r="900458" hidden="1" x14ac:dyDescent="0.2"/>
    <row r="900459" hidden="1" x14ac:dyDescent="0.2"/>
    <row r="900460" hidden="1" x14ac:dyDescent="0.2"/>
    <row r="900461" hidden="1" x14ac:dyDescent="0.2"/>
    <row r="900462" hidden="1" x14ac:dyDescent="0.2"/>
    <row r="900463" hidden="1" x14ac:dyDescent="0.2"/>
    <row r="900464" hidden="1" x14ac:dyDescent="0.2"/>
    <row r="900465" hidden="1" x14ac:dyDescent="0.2"/>
    <row r="900466" hidden="1" x14ac:dyDescent="0.2"/>
    <row r="900467" hidden="1" x14ac:dyDescent="0.2"/>
    <row r="900468" hidden="1" x14ac:dyDescent="0.2"/>
    <row r="900469" hidden="1" x14ac:dyDescent="0.2"/>
    <row r="900470" hidden="1" x14ac:dyDescent="0.2"/>
    <row r="900471" hidden="1" x14ac:dyDescent="0.2"/>
    <row r="900472" hidden="1" x14ac:dyDescent="0.2"/>
    <row r="900473" hidden="1" x14ac:dyDescent="0.2"/>
    <row r="900474" hidden="1" x14ac:dyDescent="0.2"/>
    <row r="900475" hidden="1" x14ac:dyDescent="0.2"/>
    <row r="900476" hidden="1" x14ac:dyDescent="0.2"/>
    <row r="900477" hidden="1" x14ac:dyDescent="0.2"/>
    <row r="900478" hidden="1" x14ac:dyDescent="0.2"/>
    <row r="900479" hidden="1" x14ac:dyDescent="0.2"/>
    <row r="900480" hidden="1" x14ac:dyDescent="0.2"/>
    <row r="900481" hidden="1" x14ac:dyDescent="0.2"/>
    <row r="900482" hidden="1" x14ac:dyDescent="0.2"/>
    <row r="900483" hidden="1" x14ac:dyDescent="0.2"/>
    <row r="900484" hidden="1" x14ac:dyDescent="0.2"/>
    <row r="900485" hidden="1" x14ac:dyDescent="0.2"/>
    <row r="900486" hidden="1" x14ac:dyDescent="0.2"/>
    <row r="900487" hidden="1" x14ac:dyDescent="0.2"/>
    <row r="900488" hidden="1" x14ac:dyDescent="0.2"/>
    <row r="900489" hidden="1" x14ac:dyDescent="0.2"/>
    <row r="900490" hidden="1" x14ac:dyDescent="0.2"/>
    <row r="900491" hidden="1" x14ac:dyDescent="0.2"/>
    <row r="900492" hidden="1" x14ac:dyDescent="0.2"/>
    <row r="900493" hidden="1" x14ac:dyDescent="0.2"/>
    <row r="900494" hidden="1" x14ac:dyDescent="0.2"/>
    <row r="900495" hidden="1" x14ac:dyDescent="0.2"/>
    <row r="900496" hidden="1" x14ac:dyDescent="0.2"/>
    <row r="900497" hidden="1" x14ac:dyDescent="0.2"/>
    <row r="900498" hidden="1" x14ac:dyDescent="0.2"/>
    <row r="900499" hidden="1" x14ac:dyDescent="0.2"/>
    <row r="900500" hidden="1" x14ac:dyDescent="0.2"/>
    <row r="900501" hidden="1" x14ac:dyDescent="0.2"/>
    <row r="900502" hidden="1" x14ac:dyDescent="0.2"/>
    <row r="900503" hidden="1" x14ac:dyDescent="0.2"/>
    <row r="900504" hidden="1" x14ac:dyDescent="0.2"/>
    <row r="900505" hidden="1" x14ac:dyDescent="0.2"/>
    <row r="900506" hidden="1" x14ac:dyDescent="0.2"/>
    <row r="900507" hidden="1" x14ac:dyDescent="0.2"/>
    <row r="900508" hidden="1" x14ac:dyDescent="0.2"/>
    <row r="900509" hidden="1" x14ac:dyDescent="0.2"/>
    <row r="900510" hidden="1" x14ac:dyDescent="0.2"/>
    <row r="900511" hidden="1" x14ac:dyDescent="0.2"/>
    <row r="900512" hidden="1" x14ac:dyDescent="0.2"/>
    <row r="900513" hidden="1" x14ac:dyDescent="0.2"/>
    <row r="900514" hidden="1" x14ac:dyDescent="0.2"/>
    <row r="900515" hidden="1" x14ac:dyDescent="0.2"/>
    <row r="900516" hidden="1" x14ac:dyDescent="0.2"/>
    <row r="900517" hidden="1" x14ac:dyDescent="0.2"/>
    <row r="900518" hidden="1" x14ac:dyDescent="0.2"/>
    <row r="900519" hidden="1" x14ac:dyDescent="0.2"/>
    <row r="900520" hidden="1" x14ac:dyDescent="0.2"/>
    <row r="900521" hidden="1" x14ac:dyDescent="0.2"/>
    <row r="900522" hidden="1" x14ac:dyDescent="0.2"/>
    <row r="900523" hidden="1" x14ac:dyDescent="0.2"/>
    <row r="900524" hidden="1" x14ac:dyDescent="0.2"/>
    <row r="900525" hidden="1" x14ac:dyDescent="0.2"/>
    <row r="900526" hidden="1" x14ac:dyDescent="0.2"/>
    <row r="900527" hidden="1" x14ac:dyDescent="0.2"/>
    <row r="900528" hidden="1" x14ac:dyDescent="0.2"/>
    <row r="900529" hidden="1" x14ac:dyDescent="0.2"/>
    <row r="900530" hidden="1" x14ac:dyDescent="0.2"/>
    <row r="900531" hidden="1" x14ac:dyDescent="0.2"/>
    <row r="900532" hidden="1" x14ac:dyDescent="0.2"/>
    <row r="900533" hidden="1" x14ac:dyDescent="0.2"/>
    <row r="900534" hidden="1" x14ac:dyDescent="0.2"/>
    <row r="900535" hidden="1" x14ac:dyDescent="0.2"/>
    <row r="900536" hidden="1" x14ac:dyDescent="0.2"/>
    <row r="900537" hidden="1" x14ac:dyDescent="0.2"/>
    <row r="900538" hidden="1" x14ac:dyDescent="0.2"/>
    <row r="900539" hidden="1" x14ac:dyDescent="0.2"/>
    <row r="900540" hidden="1" x14ac:dyDescent="0.2"/>
    <row r="900541" hidden="1" x14ac:dyDescent="0.2"/>
    <row r="900542" hidden="1" x14ac:dyDescent="0.2"/>
    <row r="900543" hidden="1" x14ac:dyDescent="0.2"/>
    <row r="900544" hidden="1" x14ac:dyDescent="0.2"/>
    <row r="900545" hidden="1" x14ac:dyDescent="0.2"/>
    <row r="900546" hidden="1" x14ac:dyDescent="0.2"/>
    <row r="900547" hidden="1" x14ac:dyDescent="0.2"/>
    <row r="900548" hidden="1" x14ac:dyDescent="0.2"/>
    <row r="900549" hidden="1" x14ac:dyDescent="0.2"/>
    <row r="900550" hidden="1" x14ac:dyDescent="0.2"/>
    <row r="900551" hidden="1" x14ac:dyDescent="0.2"/>
    <row r="900552" hidden="1" x14ac:dyDescent="0.2"/>
    <row r="900553" hidden="1" x14ac:dyDescent="0.2"/>
    <row r="900554" hidden="1" x14ac:dyDescent="0.2"/>
    <row r="900555" hidden="1" x14ac:dyDescent="0.2"/>
    <row r="900556" hidden="1" x14ac:dyDescent="0.2"/>
    <row r="900557" hidden="1" x14ac:dyDescent="0.2"/>
    <row r="900558" hidden="1" x14ac:dyDescent="0.2"/>
    <row r="900559" hidden="1" x14ac:dyDescent="0.2"/>
    <row r="900560" hidden="1" x14ac:dyDescent="0.2"/>
    <row r="900561" hidden="1" x14ac:dyDescent="0.2"/>
    <row r="900562" hidden="1" x14ac:dyDescent="0.2"/>
    <row r="900563" hidden="1" x14ac:dyDescent="0.2"/>
    <row r="900564" hidden="1" x14ac:dyDescent="0.2"/>
    <row r="900565" hidden="1" x14ac:dyDescent="0.2"/>
    <row r="900566" hidden="1" x14ac:dyDescent="0.2"/>
    <row r="900567" hidden="1" x14ac:dyDescent="0.2"/>
    <row r="900568" hidden="1" x14ac:dyDescent="0.2"/>
    <row r="900569" hidden="1" x14ac:dyDescent="0.2"/>
    <row r="900570" hidden="1" x14ac:dyDescent="0.2"/>
    <row r="900571" hidden="1" x14ac:dyDescent="0.2"/>
    <row r="900572" hidden="1" x14ac:dyDescent="0.2"/>
    <row r="900573" hidden="1" x14ac:dyDescent="0.2"/>
    <row r="900574" hidden="1" x14ac:dyDescent="0.2"/>
    <row r="900575" hidden="1" x14ac:dyDescent="0.2"/>
    <row r="900576" hidden="1" x14ac:dyDescent="0.2"/>
    <row r="900577" hidden="1" x14ac:dyDescent="0.2"/>
    <row r="900578" hidden="1" x14ac:dyDescent="0.2"/>
    <row r="900579" hidden="1" x14ac:dyDescent="0.2"/>
    <row r="900580" hidden="1" x14ac:dyDescent="0.2"/>
    <row r="900581" hidden="1" x14ac:dyDescent="0.2"/>
    <row r="900582" hidden="1" x14ac:dyDescent="0.2"/>
    <row r="900583" hidden="1" x14ac:dyDescent="0.2"/>
    <row r="900584" hidden="1" x14ac:dyDescent="0.2"/>
    <row r="900585" hidden="1" x14ac:dyDescent="0.2"/>
    <row r="900586" hidden="1" x14ac:dyDescent="0.2"/>
    <row r="900587" hidden="1" x14ac:dyDescent="0.2"/>
    <row r="900588" hidden="1" x14ac:dyDescent="0.2"/>
    <row r="900589" hidden="1" x14ac:dyDescent="0.2"/>
    <row r="900590" hidden="1" x14ac:dyDescent="0.2"/>
    <row r="900591" hidden="1" x14ac:dyDescent="0.2"/>
    <row r="900592" hidden="1" x14ac:dyDescent="0.2"/>
    <row r="900593" hidden="1" x14ac:dyDescent="0.2"/>
    <row r="900594" hidden="1" x14ac:dyDescent="0.2"/>
    <row r="900595" hidden="1" x14ac:dyDescent="0.2"/>
    <row r="900596" hidden="1" x14ac:dyDescent="0.2"/>
    <row r="900597" hidden="1" x14ac:dyDescent="0.2"/>
    <row r="900598" hidden="1" x14ac:dyDescent="0.2"/>
    <row r="900599" hidden="1" x14ac:dyDescent="0.2"/>
    <row r="900600" hidden="1" x14ac:dyDescent="0.2"/>
    <row r="900601" hidden="1" x14ac:dyDescent="0.2"/>
    <row r="900602" hidden="1" x14ac:dyDescent="0.2"/>
    <row r="900603" hidden="1" x14ac:dyDescent="0.2"/>
    <row r="900604" hidden="1" x14ac:dyDescent="0.2"/>
    <row r="900605" hidden="1" x14ac:dyDescent="0.2"/>
    <row r="900606" hidden="1" x14ac:dyDescent="0.2"/>
    <row r="900607" hidden="1" x14ac:dyDescent="0.2"/>
    <row r="900608" hidden="1" x14ac:dyDescent="0.2"/>
    <row r="900609" hidden="1" x14ac:dyDescent="0.2"/>
    <row r="900610" hidden="1" x14ac:dyDescent="0.2"/>
    <row r="900611" hidden="1" x14ac:dyDescent="0.2"/>
    <row r="900612" hidden="1" x14ac:dyDescent="0.2"/>
    <row r="900613" hidden="1" x14ac:dyDescent="0.2"/>
    <row r="900614" hidden="1" x14ac:dyDescent="0.2"/>
    <row r="900615" hidden="1" x14ac:dyDescent="0.2"/>
    <row r="900616" hidden="1" x14ac:dyDescent="0.2"/>
    <row r="900617" hidden="1" x14ac:dyDescent="0.2"/>
    <row r="900618" hidden="1" x14ac:dyDescent="0.2"/>
    <row r="900619" hidden="1" x14ac:dyDescent="0.2"/>
    <row r="900620" hidden="1" x14ac:dyDescent="0.2"/>
    <row r="900621" hidden="1" x14ac:dyDescent="0.2"/>
    <row r="900622" hidden="1" x14ac:dyDescent="0.2"/>
    <row r="900623" hidden="1" x14ac:dyDescent="0.2"/>
    <row r="900624" hidden="1" x14ac:dyDescent="0.2"/>
    <row r="900625" hidden="1" x14ac:dyDescent="0.2"/>
    <row r="900626" hidden="1" x14ac:dyDescent="0.2"/>
    <row r="900627" hidden="1" x14ac:dyDescent="0.2"/>
    <row r="900628" hidden="1" x14ac:dyDescent="0.2"/>
    <row r="900629" hidden="1" x14ac:dyDescent="0.2"/>
    <row r="900630" hidden="1" x14ac:dyDescent="0.2"/>
    <row r="900631" hidden="1" x14ac:dyDescent="0.2"/>
    <row r="900632" hidden="1" x14ac:dyDescent="0.2"/>
    <row r="900633" hidden="1" x14ac:dyDescent="0.2"/>
    <row r="900634" hidden="1" x14ac:dyDescent="0.2"/>
    <row r="900635" hidden="1" x14ac:dyDescent="0.2"/>
    <row r="900636" hidden="1" x14ac:dyDescent="0.2"/>
    <row r="900637" hidden="1" x14ac:dyDescent="0.2"/>
    <row r="900638" hidden="1" x14ac:dyDescent="0.2"/>
    <row r="900639" hidden="1" x14ac:dyDescent="0.2"/>
    <row r="900640" hidden="1" x14ac:dyDescent="0.2"/>
    <row r="900641" hidden="1" x14ac:dyDescent="0.2"/>
    <row r="900642" hidden="1" x14ac:dyDescent="0.2"/>
    <row r="900643" hidden="1" x14ac:dyDescent="0.2"/>
    <row r="900644" hidden="1" x14ac:dyDescent="0.2"/>
    <row r="900645" hidden="1" x14ac:dyDescent="0.2"/>
    <row r="900646" hidden="1" x14ac:dyDescent="0.2"/>
    <row r="900647" hidden="1" x14ac:dyDescent="0.2"/>
    <row r="900648" hidden="1" x14ac:dyDescent="0.2"/>
    <row r="900649" hidden="1" x14ac:dyDescent="0.2"/>
    <row r="900650" hidden="1" x14ac:dyDescent="0.2"/>
    <row r="900651" hidden="1" x14ac:dyDescent="0.2"/>
    <row r="900652" hidden="1" x14ac:dyDescent="0.2"/>
    <row r="900653" hidden="1" x14ac:dyDescent="0.2"/>
    <row r="900654" hidden="1" x14ac:dyDescent="0.2"/>
    <row r="900655" hidden="1" x14ac:dyDescent="0.2"/>
    <row r="900656" hidden="1" x14ac:dyDescent="0.2"/>
    <row r="900657" hidden="1" x14ac:dyDescent="0.2"/>
    <row r="900658" hidden="1" x14ac:dyDescent="0.2"/>
    <row r="900659" hidden="1" x14ac:dyDescent="0.2"/>
    <row r="900660" hidden="1" x14ac:dyDescent="0.2"/>
    <row r="900661" hidden="1" x14ac:dyDescent="0.2"/>
    <row r="900662" hidden="1" x14ac:dyDescent="0.2"/>
    <row r="900663" hidden="1" x14ac:dyDescent="0.2"/>
    <row r="900664" hidden="1" x14ac:dyDescent="0.2"/>
    <row r="900665" hidden="1" x14ac:dyDescent="0.2"/>
    <row r="900666" hidden="1" x14ac:dyDescent="0.2"/>
    <row r="900667" hidden="1" x14ac:dyDescent="0.2"/>
    <row r="900668" hidden="1" x14ac:dyDescent="0.2"/>
    <row r="900669" hidden="1" x14ac:dyDescent="0.2"/>
    <row r="900670" hidden="1" x14ac:dyDescent="0.2"/>
    <row r="900671" hidden="1" x14ac:dyDescent="0.2"/>
    <row r="900672" hidden="1" x14ac:dyDescent="0.2"/>
    <row r="900673" hidden="1" x14ac:dyDescent="0.2"/>
    <row r="900674" hidden="1" x14ac:dyDescent="0.2"/>
    <row r="900675" hidden="1" x14ac:dyDescent="0.2"/>
    <row r="900676" hidden="1" x14ac:dyDescent="0.2"/>
    <row r="900677" hidden="1" x14ac:dyDescent="0.2"/>
    <row r="900678" hidden="1" x14ac:dyDescent="0.2"/>
    <row r="900679" hidden="1" x14ac:dyDescent="0.2"/>
    <row r="900680" hidden="1" x14ac:dyDescent="0.2"/>
    <row r="900681" hidden="1" x14ac:dyDescent="0.2"/>
    <row r="900682" hidden="1" x14ac:dyDescent="0.2"/>
    <row r="900683" hidden="1" x14ac:dyDescent="0.2"/>
    <row r="900684" hidden="1" x14ac:dyDescent="0.2"/>
    <row r="900685" hidden="1" x14ac:dyDescent="0.2"/>
    <row r="900686" hidden="1" x14ac:dyDescent="0.2"/>
    <row r="900687" hidden="1" x14ac:dyDescent="0.2"/>
    <row r="900688" hidden="1" x14ac:dyDescent="0.2"/>
    <row r="900689" hidden="1" x14ac:dyDescent="0.2"/>
    <row r="900690" hidden="1" x14ac:dyDescent="0.2"/>
    <row r="900691" hidden="1" x14ac:dyDescent="0.2"/>
    <row r="900692" hidden="1" x14ac:dyDescent="0.2"/>
    <row r="900693" hidden="1" x14ac:dyDescent="0.2"/>
    <row r="900694" hidden="1" x14ac:dyDescent="0.2"/>
    <row r="900695" hidden="1" x14ac:dyDescent="0.2"/>
    <row r="900696" hidden="1" x14ac:dyDescent="0.2"/>
    <row r="900697" hidden="1" x14ac:dyDescent="0.2"/>
    <row r="900698" hidden="1" x14ac:dyDescent="0.2"/>
    <row r="900699" hidden="1" x14ac:dyDescent="0.2"/>
    <row r="900700" hidden="1" x14ac:dyDescent="0.2"/>
    <row r="900701" hidden="1" x14ac:dyDescent="0.2"/>
    <row r="900702" hidden="1" x14ac:dyDescent="0.2"/>
    <row r="900703" hidden="1" x14ac:dyDescent="0.2"/>
    <row r="900704" hidden="1" x14ac:dyDescent="0.2"/>
    <row r="900705" hidden="1" x14ac:dyDescent="0.2"/>
    <row r="900706" hidden="1" x14ac:dyDescent="0.2"/>
    <row r="900707" hidden="1" x14ac:dyDescent="0.2"/>
    <row r="900708" hidden="1" x14ac:dyDescent="0.2"/>
    <row r="900709" hidden="1" x14ac:dyDescent="0.2"/>
    <row r="900710" hidden="1" x14ac:dyDescent="0.2"/>
    <row r="900711" hidden="1" x14ac:dyDescent="0.2"/>
    <row r="900712" hidden="1" x14ac:dyDescent="0.2"/>
    <row r="900713" hidden="1" x14ac:dyDescent="0.2"/>
    <row r="900714" hidden="1" x14ac:dyDescent="0.2"/>
    <row r="900715" hidden="1" x14ac:dyDescent="0.2"/>
    <row r="900716" hidden="1" x14ac:dyDescent="0.2"/>
    <row r="900717" hidden="1" x14ac:dyDescent="0.2"/>
    <row r="900718" hidden="1" x14ac:dyDescent="0.2"/>
    <row r="900719" hidden="1" x14ac:dyDescent="0.2"/>
    <row r="900720" hidden="1" x14ac:dyDescent="0.2"/>
    <row r="900721" hidden="1" x14ac:dyDescent="0.2"/>
    <row r="900722" hidden="1" x14ac:dyDescent="0.2"/>
    <row r="900723" hidden="1" x14ac:dyDescent="0.2"/>
    <row r="900724" hidden="1" x14ac:dyDescent="0.2"/>
    <row r="900725" hidden="1" x14ac:dyDescent="0.2"/>
    <row r="900726" hidden="1" x14ac:dyDescent="0.2"/>
    <row r="900727" hidden="1" x14ac:dyDescent="0.2"/>
    <row r="900728" hidden="1" x14ac:dyDescent="0.2"/>
    <row r="900729" hidden="1" x14ac:dyDescent="0.2"/>
    <row r="900730" hidden="1" x14ac:dyDescent="0.2"/>
    <row r="900731" hidden="1" x14ac:dyDescent="0.2"/>
    <row r="900732" hidden="1" x14ac:dyDescent="0.2"/>
    <row r="900733" hidden="1" x14ac:dyDescent="0.2"/>
    <row r="900734" hidden="1" x14ac:dyDescent="0.2"/>
    <row r="900735" hidden="1" x14ac:dyDescent="0.2"/>
    <row r="900736" hidden="1" x14ac:dyDescent="0.2"/>
    <row r="900737" hidden="1" x14ac:dyDescent="0.2"/>
    <row r="900738" hidden="1" x14ac:dyDescent="0.2"/>
    <row r="900739" hidden="1" x14ac:dyDescent="0.2"/>
    <row r="900740" hidden="1" x14ac:dyDescent="0.2"/>
    <row r="900741" hidden="1" x14ac:dyDescent="0.2"/>
    <row r="900742" hidden="1" x14ac:dyDescent="0.2"/>
    <row r="900743" hidden="1" x14ac:dyDescent="0.2"/>
    <row r="900744" hidden="1" x14ac:dyDescent="0.2"/>
    <row r="900745" hidden="1" x14ac:dyDescent="0.2"/>
    <row r="900746" hidden="1" x14ac:dyDescent="0.2"/>
    <row r="900747" hidden="1" x14ac:dyDescent="0.2"/>
    <row r="900748" hidden="1" x14ac:dyDescent="0.2"/>
    <row r="900749" hidden="1" x14ac:dyDescent="0.2"/>
    <row r="900750" hidden="1" x14ac:dyDescent="0.2"/>
    <row r="900751" hidden="1" x14ac:dyDescent="0.2"/>
    <row r="900752" hidden="1" x14ac:dyDescent="0.2"/>
    <row r="900753" hidden="1" x14ac:dyDescent="0.2"/>
    <row r="900754" hidden="1" x14ac:dyDescent="0.2"/>
    <row r="900755" hidden="1" x14ac:dyDescent="0.2"/>
    <row r="900756" hidden="1" x14ac:dyDescent="0.2"/>
    <row r="900757" hidden="1" x14ac:dyDescent="0.2"/>
    <row r="900758" hidden="1" x14ac:dyDescent="0.2"/>
    <row r="900759" hidden="1" x14ac:dyDescent="0.2"/>
    <row r="900760" hidden="1" x14ac:dyDescent="0.2"/>
    <row r="900761" hidden="1" x14ac:dyDescent="0.2"/>
    <row r="900762" hidden="1" x14ac:dyDescent="0.2"/>
    <row r="900763" hidden="1" x14ac:dyDescent="0.2"/>
    <row r="900764" hidden="1" x14ac:dyDescent="0.2"/>
    <row r="900765" hidden="1" x14ac:dyDescent="0.2"/>
    <row r="900766" hidden="1" x14ac:dyDescent="0.2"/>
    <row r="900767" hidden="1" x14ac:dyDescent="0.2"/>
    <row r="900768" hidden="1" x14ac:dyDescent="0.2"/>
    <row r="900769" hidden="1" x14ac:dyDescent="0.2"/>
    <row r="900770" hidden="1" x14ac:dyDescent="0.2"/>
    <row r="900771" hidden="1" x14ac:dyDescent="0.2"/>
    <row r="900772" hidden="1" x14ac:dyDescent="0.2"/>
    <row r="900773" hidden="1" x14ac:dyDescent="0.2"/>
    <row r="900774" hidden="1" x14ac:dyDescent="0.2"/>
    <row r="900775" hidden="1" x14ac:dyDescent="0.2"/>
    <row r="900776" hidden="1" x14ac:dyDescent="0.2"/>
    <row r="900777" hidden="1" x14ac:dyDescent="0.2"/>
    <row r="900778" hidden="1" x14ac:dyDescent="0.2"/>
    <row r="900779" hidden="1" x14ac:dyDescent="0.2"/>
    <row r="900780" hidden="1" x14ac:dyDescent="0.2"/>
    <row r="900781" hidden="1" x14ac:dyDescent="0.2"/>
    <row r="900782" hidden="1" x14ac:dyDescent="0.2"/>
    <row r="900783" hidden="1" x14ac:dyDescent="0.2"/>
    <row r="900784" hidden="1" x14ac:dyDescent="0.2"/>
    <row r="900785" hidden="1" x14ac:dyDescent="0.2"/>
    <row r="900786" hidden="1" x14ac:dyDescent="0.2"/>
    <row r="900787" hidden="1" x14ac:dyDescent="0.2"/>
    <row r="900788" hidden="1" x14ac:dyDescent="0.2"/>
    <row r="900789" hidden="1" x14ac:dyDescent="0.2"/>
    <row r="900790" hidden="1" x14ac:dyDescent="0.2"/>
    <row r="900791" hidden="1" x14ac:dyDescent="0.2"/>
    <row r="900792" hidden="1" x14ac:dyDescent="0.2"/>
    <row r="900793" hidden="1" x14ac:dyDescent="0.2"/>
    <row r="900794" hidden="1" x14ac:dyDescent="0.2"/>
    <row r="900795" hidden="1" x14ac:dyDescent="0.2"/>
    <row r="900796" hidden="1" x14ac:dyDescent="0.2"/>
    <row r="900797" hidden="1" x14ac:dyDescent="0.2"/>
    <row r="900798" hidden="1" x14ac:dyDescent="0.2"/>
    <row r="900799" hidden="1" x14ac:dyDescent="0.2"/>
    <row r="900800" hidden="1" x14ac:dyDescent="0.2"/>
    <row r="900801" hidden="1" x14ac:dyDescent="0.2"/>
    <row r="900802" hidden="1" x14ac:dyDescent="0.2"/>
    <row r="900803" hidden="1" x14ac:dyDescent="0.2"/>
    <row r="900804" hidden="1" x14ac:dyDescent="0.2"/>
    <row r="900805" hidden="1" x14ac:dyDescent="0.2"/>
    <row r="900806" hidden="1" x14ac:dyDescent="0.2"/>
    <row r="900807" hidden="1" x14ac:dyDescent="0.2"/>
    <row r="900808" hidden="1" x14ac:dyDescent="0.2"/>
    <row r="900809" hidden="1" x14ac:dyDescent="0.2"/>
    <row r="900810" hidden="1" x14ac:dyDescent="0.2"/>
    <row r="900811" hidden="1" x14ac:dyDescent="0.2"/>
    <row r="900812" hidden="1" x14ac:dyDescent="0.2"/>
    <row r="900813" hidden="1" x14ac:dyDescent="0.2"/>
    <row r="900814" hidden="1" x14ac:dyDescent="0.2"/>
    <row r="900815" hidden="1" x14ac:dyDescent="0.2"/>
    <row r="900816" hidden="1" x14ac:dyDescent="0.2"/>
    <row r="900817" hidden="1" x14ac:dyDescent="0.2"/>
    <row r="900818" hidden="1" x14ac:dyDescent="0.2"/>
    <row r="900819" hidden="1" x14ac:dyDescent="0.2"/>
    <row r="900820" hidden="1" x14ac:dyDescent="0.2"/>
    <row r="900821" hidden="1" x14ac:dyDescent="0.2"/>
    <row r="900822" hidden="1" x14ac:dyDescent="0.2"/>
    <row r="900823" hidden="1" x14ac:dyDescent="0.2"/>
    <row r="900824" hidden="1" x14ac:dyDescent="0.2"/>
    <row r="900825" hidden="1" x14ac:dyDescent="0.2"/>
    <row r="900826" hidden="1" x14ac:dyDescent="0.2"/>
    <row r="900827" hidden="1" x14ac:dyDescent="0.2"/>
    <row r="900828" hidden="1" x14ac:dyDescent="0.2"/>
    <row r="900829" hidden="1" x14ac:dyDescent="0.2"/>
    <row r="900830" hidden="1" x14ac:dyDescent="0.2"/>
    <row r="900831" hidden="1" x14ac:dyDescent="0.2"/>
    <row r="900832" hidden="1" x14ac:dyDescent="0.2"/>
    <row r="900833" hidden="1" x14ac:dyDescent="0.2"/>
    <row r="900834" hidden="1" x14ac:dyDescent="0.2"/>
    <row r="900835" hidden="1" x14ac:dyDescent="0.2"/>
    <row r="900836" hidden="1" x14ac:dyDescent="0.2"/>
    <row r="900837" hidden="1" x14ac:dyDescent="0.2"/>
    <row r="900838" hidden="1" x14ac:dyDescent="0.2"/>
    <row r="900839" hidden="1" x14ac:dyDescent="0.2"/>
    <row r="900840" hidden="1" x14ac:dyDescent="0.2"/>
    <row r="900841" hidden="1" x14ac:dyDescent="0.2"/>
    <row r="900842" hidden="1" x14ac:dyDescent="0.2"/>
    <row r="900843" hidden="1" x14ac:dyDescent="0.2"/>
    <row r="900844" hidden="1" x14ac:dyDescent="0.2"/>
    <row r="900845" hidden="1" x14ac:dyDescent="0.2"/>
    <row r="900846" hidden="1" x14ac:dyDescent="0.2"/>
    <row r="900847" hidden="1" x14ac:dyDescent="0.2"/>
    <row r="900848" hidden="1" x14ac:dyDescent="0.2"/>
    <row r="900849" hidden="1" x14ac:dyDescent="0.2"/>
    <row r="900850" hidden="1" x14ac:dyDescent="0.2"/>
    <row r="900851" hidden="1" x14ac:dyDescent="0.2"/>
    <row r="900852" hidden="1" x14ac:dyDescent="0.2"/>
    <row r="900853" hidden="1" x14ac:dyDescent="0.2"/>
    <row r="900854" hidden="1" x14ac:dyDescent="0.2"/>
    <row r="900855" hidden="1" x14ac:dyDescent="0.2"/>
    <row r="900856" hidden="1" x14ac:dyDescent="0.2"/>
    <row r="900857" hidden="1" x14ac:dyDescent="0.2"/>
    <row r="900858" hidden="1" x14ac:dyDescent="0.2"/>
    <row r="900859" hidden="1" x14ac:dyDescent="0.2"/>
    <row r="900860" hidden="1" x14ac:dyDescent="0.2"/>
    <row r="900861" hidden="1" x14ac:dyDescent="0.2"/>
    <row r="900862" hidden="1" x14ac:dyDescent="0.2"/>
    <row r="900863" hidden="1" x14ac:dyDescent="0.2"/>
    <row r="900864" hidden="1" x14ac:dyDescent="0.2"/>
    <row r="900865" hidden="1" x14ac:dyDescent="0.2"/>
    <row r="900866" hidden="1" x14ac:dyDescent="0.2"/>
    <row r="900867" hidden="1" x14ac:dyDescent="0.2"/>
    <row r="900868" hidden="1" x14ac:dyDescent="0.2"/>
    <row r="900869" hidden="1" x14ac:dyDescent="0.2"/>
    <row r="900870" hidden="1" x14ac:dyDescent="0.2"/>
    <row r="900871" hidden="1" x14ac:dyDescent="0.2"/>
    <row r="900872" hidden="1" x14ac:dyDescent="0.2"/>
    <row r="900873" hidden="1" x14ac:dyDescent="0.2"/>
    <row r="900874" hidden="1" x14ac:dyDescent="0.2"/>
    <row r="900875" hidden="1" x14ac:dyDescent="0.2"/>
    <row r="900876" hidden="1" x14ac:dyDescent="0.2"/>
    <row r="900877" hidden="1" x14ac:dyDescent="0.2"/>
    <row r="900878" hidden="1" x14ac:dyDescent="0.2"/>
    <row r="900879" hidden="1" x14ac:dyDescent="0.2"/>
    <row r="900880" hidden="1" x14ac:dyDescent="0.2"/>
    <row r="900881" hidden="1" x14ac:dyDescent="0.2"/>
    <row r="900882" hidden="1" x14ac:dyDescent="0.2"/>
    <row r="900883" hidden="1" x14ac:dyDescent="0.2"/>
    <row r="900884" hidden="1" x14ac:dyDescent="0.2"/>
    <row r="900885" hidden="1" x14ac:dyDescent="0.2"/>
    <row r="900886" hidden="1" x14ac:dyDescent="0.2"/>
    <row r="900887" hidden="1" x14ac:dyDescent="0.2"/>
    <row r="900888" hidden="1" x14ac:dyDescent="0.2"/>
    <row r="900889" hidden="1" x14ac:dyDescent="0.2"/>
    <row r="900890" hidden="1" x14ac:dyDescent="0.2"/>
    <row r="900891" hidden="1" x14ac:dyDescent="0.2"/>
    <row r="900892" hidden="1" x14ac:dyDescent="0.2"/>
    <row r="900893" hidden="1" x14ac:dyDescent="0.2"/>
    <row r="900894" hidden="1" x14ac:dyDescent="0.2"/>
    <row r="900895" hidden="1" x14ac:dyDescent="0.2"/>
    <row r="900896" hidden="1" x14ac:dyDescent="0.2"/>
    <row r="900897" hidden="1" x14ac:dyDescent="0.2"/>
    <row r="900898" hidden="1" x14ac:dyDescent="0.2"/>
    <row r="900899" hidden="1" x14ac:dyDescent="0.2"/>
    <row r="900900" hidden="1" x14ac:dyDescent="0.2"/>
    <row r="900901" hidden="1" x14ac:dyDescent="0.2"/>
    <row r="900902" hidden="1" x14ac:dyDescent="0.2"/>
    <row r="900903" hidden="1" x14ac:dyDescent="0.2"/>
    <row r="900904" hidden="1" x14ac:dyDescent="0.2"/>
    <row r="900905" hidden="1" x14ac:dyDescent="0.2"/>
    <row r="900906" hidden="1" x14ac:dyDescent="0.2"/>
    <row r="900907" hidden="1" x14ac:dyDescent="0.2"/>
    <row r="900908" hidden="1" x14ac:dyDescent="0.2"/>
    <row r="900909" hidden="1" x14ac:dyDescent="0.2"/>
    <row r="900910" hidden="1" x14ac:dyDescent="0.2"/>
    <row r="900911" hidden="1" x14ac:dyDescent="0.2"/>
    <row r="900912" hidden="1" x14ac:dyDescent="0.2"/>
    <row r="900913" hidden="1" x14ac:dyDescent="0.2"/>
    <row r="900914" hidden="1" x14ac:dyDescent="0.2"/>
    <row r="900915" hidden="1" x14ac:dyDescent="0.2"/>
    <row r="900916" hidden="1" x14ac:dyDescent="0.2"/>
    <row r="900917" hidden="1" x14ac:dyDescent="0.2"/>
    <row r="900918" hidden="1" x14ac:dyDescent="0.2"/>
    <row r="900919" hidden="1" x14ac:dyDescent="0.2"/>
    <row r="900920" hidden="1" x14ac:dyDescent="0.2"/>
    <row r="900921" hidden="1" x14ac:dyDescent="0.2"/>
    <row r="900922" hidden="1" x14ac:dyDescent="0.2"/>
    <row r="900923" hidden="1" x14ac:dyDescent="0.2"/>
    <row r="900924" hidden="1" x14ac:dyDescent="0.2"/>
    <row r="900925" hidden="1" x14ac:dyDescent="0.2"/>
    <row r="900926" hidden="1" x14ac:dyDescent="0.2"/>
    <row r="900927" hidden="1" x14ac:dyDescent="0.2"/>
    <row r="900928" hidden="1" x14ac:dyDescent="0.2"/>
    <row r="900929" hidden="1" x14ac:dyDescent="0.2"/>
    <row r="900930" hidden="1" x14ac:dyDescent="0.2"/>
    <row r="900931" hidden="1" x14ac:dyDescent="0.2"/>
    <row r="900932" hidden="1" x14ac:dyDescent="0.2"/>
    <row r="900933" hidden="1" x14ac:dyDescent="0.2"/>
    <row r="900934" hidden="1" x14ac:dyDescent="0.2"/>
    <row r="900935" hidden="1" x14ac:dyDescent="0.2"/>
    <row r="900936" hidden="1" x14ac:dyDescent="0.2"/>
    <row r="900937" hidden="1" x14ac:dyDescent="0.2"/>
    <row r="900938" hidden="1" x14ac:dyDescent="0.2"/>
    <row r="900939" hidden="1" x14ac:dyDescent="0.2"/>
    <row r="900940" hidden="1" x14ac:dyDescent="0.2"/>
    <row r="900941" hidden="1" x14ac:dyDescent="0.2"/>
    <row r="900942" hidden="1" x14ac:dyDescent="0.2"/>
    <row r="900943" hidden="1" x14ac:dyDescent="0.2"/>
    <row r="900944" hidden="1" x14ac:dyDescent="0.2"/>
    <row r="900945" hidden="1" x14ac:dyDescent="0.2"/>
    <row r="900946" hidden="1" x14ac:dyDescent="0.2"/>
    <row r="900947" hidden="1" x14ac:dyDescent="0.2"/>
    <row r="900948" hidden="1" x14ac:dyDescent="0.2"/>
    <row r="900949" hidden="1" x14ac:dyDescent="0.2"/>
    <row r="900950" hidden="1" x14ac:dyDescent="0.2"/>
    <row r="900951" hidden="1" x14ac:dyDescent="0.2"/>
    <row r="900952" hidden="1" x14ac:dyDescent="0.2"/>
    <row r="900953" hidden="1" x14ac:dyDescent="0.2"/>
    <row r="900954" hidden="1" x14ac:dyDescent="0.2"/>
    <row r="900955" hidden="1" x14ac:dyDescent="0.2"/>
    <row r="900956" hidden="1" x14ac:dyDescent="0.2"/>
    <row r="900957" hidden="1" x14ac:dyDescent="0.2"/>
    <row r="900958" hidden="1" x14ac:dyDescent="0.2"/>
    <row r="900959" hidden="1" x14ac:dyDescent="0.2"/>
    <row r="900960" hidden="1" x14ac:dyDescent="0.2"/>
    <row r="900961" hidden="1" x14ac:dyDescent="0.2"/>
    <row r="900962" hidden="1" x14ac:dyDescent="0.2"/>
    <row r="900963" hidden="1" x14ac:dyDescent="0.2"/>
    <row r="900964" hidden="1" x14ac:dyDescent="0.2"/>
    <row r="900965" hidden="1" x14ac:dyDescent="0.2"/>
    <row r="900966" hidden="1" x14ac:dyDescent="0.2"/>
    <row r="900967" hidden="1" x14ac:dyDescent="0.2"/>
    <row r="900968" hidden="1" x14ac:dyDescent="0.2"/>
    <row r="900969" hidden="1" x14ac:dyDescent="0.2"/>
    <row r="900970" hidden="1" x14ac:dyDescent="0.2"/>
    <row r="900971" hidden="1" x14ac:dyDescent="0.2"/>
    <row r="900972" hidden="1" x14ac:dyDescent="0.2"/>
    <row r="900973" hidden="1" x14ac:dyDescent="0.2"/>
    <row r="900974" hidden="1" x14ac:dyDescent="0.2"/>
    <row r="900975" hidden="1" x14ac:dyDescent="0.2"/>
    <row r="900976" hidden="1" x14ac:dyDescent="0.2"/>
    <row r="900977" hidden="1" x14ac:dyDescent="0.2"/>
    <row r="900978" hidden="1" x14ac:dyDescent="0.2"/>
    <row r="900979" hidden="1" x14ac:dyDescent="0.2"/>
    <row r="900980" hidden="1" x14ac:dyDescent="0.2"/>
    <row r="900981" hidden="1" x14ac:dyDescent="0.2"/>
    <row r="900982" hidden="1" x14ac:dyDescent="0.2"/>
    <row r="900983" hidden="1" x14ac:dyDescent="0.2"/>
    <row r="900984" hidden="1" x14ac:dyDescent="0.2"/>
    <row r="900985" hidden="1" x14ac:dyDescent="0.2"/>
    <row r="900986" hidden="1" x14ac:dyDescent="0.2"/>
    <row r="900987" hidden="1" x14ac:dyDescent="0.2"/>
    <row r="900988" hidden="1" x14ac:dyDescent="0.2"/>
    <row r="900989" hidden="1" x14ac:dyDescent="0.2"/>
    <row r="900990" hidden="1" x14ac:dyDescent="0.2"/>
    <row r="900991" hidden="1" x14ac:dyDescent="0.2"/>
    <row r="900992" hidden="1" x14ac:dyDescent="0.2"/>
    <row r="900993" hidden="1" x14ac:dyDescent="0.2"/>
    <row r="900994" hidden="1" x14ac:dyDescent="0.2"/>
    <row r="900995" hidden="1" x14ac:dyDescent="0.2"/>
    <row r="900996" hidden="1" x14ac:dyDescent="0.2"/>
    <row r="900997" hidden="1" x14ac:dyDescent="0.2"/>
    <row r="900998" hidden="1" x14ac:dyDescent="0.2"/>
    <row r="900999" hidden="1" x14ac:dyDescent="0.2"/>
    <row r="901000" hidden="1" x14ac:dyDescent="0.2"/>
    <row r="901001" hidden="1" x14ac:dyDescent="0.2"/>
    <row r="901002" hidden="1" x14ac:dyDescent="0.2"/>
    <row r="901003" hidden="1" x14ac:dyDescent="0.2"/>
    <row r="901004" hidden="1" x14ac:dyDescent="0.2"/>
    <row r="901005" hidden="1" x14ac:dyDescent="0.2"/>
    <row r="901006" hidden="1" x14ac:dyDescent="0.2"/>
    <row r="901007" hidden="1" x14ac:dyDescent="0.2"/>
    <row r="901008" hidden="1" x14ac:dyDescent="0.2"/>
    <row r="901009" hidden="1" x14ac:dyDescent="0.2"/>
    <row r="901010" hidden="1" x14ac:dyDescent="0.2"/>
    <row r="901011" hidden="1" x14ac:dyDescent="0.2"/>
    <row r="901012" hidden="1" x14ac:dyDescent="0.2"/>
    <row r="901013" hidden="1" x14ac:dyDescent="0.2"/>
    <row r="901014" hidden="1" x14ac:dyDescent="0.2"/>
    <row r="901015" hidden="1" x14ac:dyDescent="0.2"/>
    <row r="901016" hidden="1" x14ac:dyDescent="0.2"/>
    <row r="901017" hidden="1" x14ac:dyDescent="0.2"/>
    <row r="901018" hidden="1" x14ac:dyDescent="0.2"/>
    <row r="901019" hidden="1" x14ac:dyDescent="0.2"/>
    <row r="901020" hidden="1" x14ac:dyDescent="0.2"/>
    <row r="901021" hidden="1" x14ac:dyDescent="0.2"/>
    <row r="901022" hidden="1" x14ac:dyDescent="0.2"/>
    <row r="901023" hidden="1" x14ac:dyDescent="0.2"/>
    <row r="901024" hidden="1" x14ac:dyDescent="0.2"/>
    <row r="901025" hidden="1" x14ac:dyDescent="0.2"/>
    <row r="901026" hidden="1" x14ac:dyDescent="0.2"/>
    <row r="901027" hidden="1" x14ac:dyDescent="0.2"/>
    <row r="901028" hidden="1" x14ac:dyDescent="0.2"/>
    <row r="901029" hidden="1" x14ac:dyDescent="0.2"/>
    <row r="901030" hidden="1" x14ac:dyDescent="0.2"/>
    <row r="901031" hidden="1" x14ac:dyDescent="0.2"/>
    <row r="901032" hidden="1" x14ac:dyDescent="0.2"/>
    <row r="901033" hidden="1" x14ac:dyDescent="0.2"/>
    <row r="901034" hidden="1" x14ac:dyDescent="0.2"/>
    <row r="901035" hidden="1" x14ac:dyDescent="0.2"/>
    <row r="901036" hidden="1" x14ac:dyDescent="0.2"/>
    <row r="901037" hidden="1" x14ac:dyDescent="0.2"/>
    <row r="901038" hidden="1" x14ac:dyDescent="0.2"/>
    <row r="901039" hidden="1" x14ac:dyDescent="0.2"/>
    <row r="901040" hidden="1" x14ac:dyDescent="0.2"/>
    <row r="901041" hidden="1" x14ac:dyDescent="0.2"/>
    <row r="901042" hidden="1" x14ac:dyDescent="0.2"/>
    <row r="901043" hidden="1" x14ac:dyDescent="0.2"/>
    <row r="901044" hidden="1" x14ac:dyDescent="0.2"/>
    <row r="901045" hidden="1" x14ac:dyDescent="0.2"/>
    <row r="901046" hidden="1" x14ac:dyDescent="0.2"/>
    <row r="901047" hidden="1" x14ac:dyDescent="0.2"/>
    <row r="901048" hidden="1" x14ac:dyDescent="0.2"/>
    <row r="901049" hidden="1" x14ac:dyDescent="0.2"/>
    <row r="901050" hidden="1" x14ac:dyDescent="0.2"/>
    <row r="901051" hidden="1" x14ac:dyDescent="0.2"/>
    <row r="901052" hidden="1" x14ac:dyDescent="0.2"/>
    <row r="901053" hidden="1" x14ac:dyDescent="0.2"/>
    <row r="901054" hidden="1" x14ac:dyDescent="0.2"/>
    <row r="901055" hidden="1" x14ac:dyDescent="0.2"/>
    <row r="901056" hidden="1" x14ac:dyDescent="0.2"/>
    <row r="901057" hidden="1" x14ac:dyDescent="0.2"/>
    <row r="901058" hidden="1" x14ac:dyDescent="0.2"/>
    <row r="901059" hidden="1" x14ac:dyDescent="0.2"/>
    <row r="901060" hidden="1" x14ac:dyDescent="0.2"/>
    <row r="901061" hidden="1" x14ac:dyDescent="0.2"/>
    <row r="901062" hidden="1" x14ac:dyDescent="0.2"/>
    <row r="901063" hidden="1" x14ac:dyDescent="0.2"/>
    <row r="901064" hidden="1" x14ac:dyDescent="0.2"/>
    <row r="901065" hidden="1" x14ac:dyDescent="0.2"/>
    <row r="901066" hidden="1" x14ac:dyDescent="0.2"/>
    <row r="901067" hidden="1" x14ac:dyDescent="0.2"/>
    <row r="901068" hidden="1" x14ac:dyDescent="0.2"/>
    <row r="901069" hidden="1" x14ac:dyDescent="0.2"/>
    <row r="901070" hidden="1" x14ac:dyDescent="0.2"/>
    <row r="901071" hidden="1" x14ac:dyDescent="0.2"/>
    <row r="901072" hidden="1" x14ac:dyDescent="0.2"/>
    <row r="901073" hidden="1" x14ac:dyDescent="0.2"/>
    <row r="901074" hidden="1" x14ac:dyDescent="0.2"/>
    <row r="901075" hidden="1" x14ac:dyDescent="0.2"/>
    <row r="901076" hidden="1" x14ac:dyDescent="0.2"/>
    <row r="901077" hidden="1" x14ac:dyDescent="0.2"/>
    <row r="901078" hidden="1" x14ac:dyDescent="0.2"/>
    <row r="901079" hidden="1" x14ac:dyDescent="0.2"/>
    <row r="901080" hidden="1" x14ac:dyDescent="0.2"/>
    <row r="901081" hidden="1" x14ac:dyDescent="0.2"/>
    <row r="901082" hidden="1" x14ac:dyDescent="0.2"/>
    <row r="901083" hidden="1" x14ac:dyDescent="0.2"/>
    <row r="901084" hidden="1" x14ac:dyDescent="0.2"/>
    <row r="901085" hidden="1" x14ac:dyDescent="0.2"/>
    <row r="901086" hidden="1" x14ac:dyDescent="0.2"/>
    <row r="901087" hidden="1" x14ac:dyDescent="0.2"/>
    <row r="901088" hidden="1" x14ac:dyDescent="0.2"/>
    <row r="901089" hidden="1" x14ac:dyDescent="0.2"/>
    <row r="901090" hidden="1" x14ac:dyDescent="0.2"/>
    <row r="901091" hidden="1" x14ac:dyDescent="0.2"/>
    <row r="901092" hidden="1" x14ac:dyDescent="0.2"/>
    <row r="901093" hidden="1" x14ac:dyDescent="0.2"/>
    <row r="901094" hidden="1" x14ac:dyDescent="0.2"/>
    <row r="901095" hidden="1" x14ac:dyDescent="0.2"/>
    <row r="901096" hidden="1" x14ac:dyDescent="0.2"/>
    <row r="901097" hidden="1" x14ac:dyDescent="0.2"/>
    <row r="901098" hidden="1" x14ac:dyDescent="0.2"/>
    <row r="901099" hidden="1" x14ac:dyDescent="0.2"/>
    <row r="901100" hidden="1" x14ac:dyDescent="0.2"/>
    <row r="901101" hidden="1" x14ac:dyDescent="0.2"/>
    <row r="901102" hidden="1" x14ac:dyDescent="0.2"/>
    <row r="901103" hidden="1" x14ac:dyDescent="0.2"/>
    <row r="901104" hidden="1" x14ac:dyDescent="0.2"/>
    <row r="901105" hidden="1" x14ac:dyDescent="0.2"/>
    <row r="901106" hidden="1" x14ac:dyDescent="0.2"/>
    <row r="901107" hidden="1" x14ac:dyDescent="0.2"/>
    <row r="901108" hidden="1" x14ac:dyDescent="0.2"/>
    <row r="901109" hidden="1" x14ac:dyDescent="0.2"/>
    <row r="901110" hidden="1" x14ac:dyDescent="0.2"/>
    <row r="901111" hidden="1" x14ac:dyDescent="0.2"/>
    <row r="901112" hidden="1" x14ac:dyDescent="0.2"/>
    <row r="901113" hidden="1" x14ac:dyDescent="0.2"/>
    <row r="901114" hidden="1" x14ac:dyDescent="0.2"/>
    <row r="901115" hidden="1" x14ac:dyDescent="0.2"/>
    <row r="901116" hidden="1" x14ac:dyDescent="0.2"/>
    <row r="901117" hidden="1" x14ac:dyDescent="0.2"/>
    <row r="901118" hidden="1" x14ac:dyDescent="0.2"/>
    <row r="901119" hidden="1" x14ac:dyDescent="0.2"/>
    <row r="901120" hidden="1" x14ac:dyDescent="0.2"/>
    <row r="901121" hidden="1" x14ac:dyDescent="0.2"/>
    <row r="901122" hidden="1" x14ac:dyDescent="0.2"/>
    <row r="901123" hidden="1" x14ac:dyDescent="0.2"/>
    <row r="901124" hidden="1" x14ac:dyDescent="0.2"/>
    <row r="901125" hidden="1" x14ac:dyDescent="0.2"/>
    <row r="901126" hidden="1" x14ac:dyDescent="0.2"/>
    <row r="901127" hidden="1" x14ac:dyDescent="0.2"/>
    <row r="901128" hidden="1" x14ac:dyDescent="0.2"/>
    <row r="901129" hidden="1" x14ac:dyDescent="0.2"/>
    <row r="901130" hidden="1" x14ac:dyDescent="0.2"/>
    <row r="901131" hidden="1" x14ac:dyDescent="0.2"/>
    <row r="901132" hidden="1" x14ac:dyDescent="0.2"/>
    <row r="901133" hidden="1" x14ac:dyDescent="0.2"/>
    <row r="901134" hidden="1" x14ac:dyDescent="0.2"/>
    <row r="901135" hidden="1" x14ac:dyDescent="0.2"/>
    <row r="901136" hidden="1" x14ac:dyDescent="0.2"/>
    <row r="901137" hidden="1" x14ac:dyDescent="0.2"/>
    <row r="901138" hidden="1" x14ac:dyDescent="0.2"/>
    <row r="901139" hidden="1" x14ac:dyDescent="0.2"/>
    <row r="901140" hidden="1" x14ac:dyDescent="0.2"/>
    <row r="901141" hidden="1" x14ac:dyDescent="0.2"/>
    <row r="901142" hidden="1" x14ac:dyDescent="0.2"/>
    <row r="901143" hidden="1" x14ac:dyDescent="0.2"/>
    <row r="901144" hidden="1" x14ac:dyDescent="0.2"/>
    <row r="901145" hidden="1" x14ac:dyDescent="0.2"/>
    <row r="901146" hidden="1" x14ac:dyDescent="0.2"/>
    <row r="901147" hidden="1" x14ac:dyDescent="0.2"/>
    <row r="901148" hidden="1" x14ac:dyDescent="0.2"/>
    <row r="901149" hidden="1" x14ac:dyDescent="0.2"/>
    <row r="901150" hidden="1" x14ac:dyDescent="0.2"/>
    <row r="901151" hidden="1" x14ac:dyDescent="0.2"/>
    <row r="901152" hidden="1" x14ac:dyDescent="0.2"/>
    <row r="901153" hidden="1" x14ac:dyDescent="0.2"/>
    <row r="901154" hidden="1" x14ac:dyDescent="0.2"/>
    <row r="901155" hidden="1" x14ac:dyDescent="0.2"/>
    <row r="901156" hidden="1" x14ac:dyDescent="0.2"/>
    <row r="901157" hidden="1" x14ac:dyDescent="0.2"/>
    <row r="901158" hidden="1" x14ac:dyDescent="0.2"/>
    <row r="901159" hidden="1" x14ac:dyDescent="0.2"/>
    <row r="901160" hidden="1" x14ac:dyDescent="0.2"/>
    <row r="901161" hidden="1" x14ac:dyDescent="0.2"/>
    <row r="901162" hidden="1" x14ac:dyDescent="0.2"/>
    <row r="901163" hidden="1" x14ac:dyDescent="0.2"/>
    <row r="901164" hidden="1" x14ac:dyDescent="0.2"/>
    <row r="901165" hidden="1" x14ac:dyDescent="0.2"/>
    <row r="901166" hidden="1" x14ac:dyDescent="0.2"/>
    <row r="901167" hidden="1" x14ac:dyDescent="0.2"/>
    <row r="901168" hidden="1" x14ac:dyDescent="0.2"/>
    <row r="901169" hidden="1" x14ac:dyDescent="0.2"/>
    <row r="901170" hidden="1" x14ac:dyDescent="0.2"/>
    <row r="901171" hidden="1" x14ac:dyDescent="0.2"/>
    <row r="901172" hidden="1" x14ac:dyDescent="0.2"/>
    <row r="901173" hidden="1" x14ac:dyDescent="0.2"/>
    <row r="901174" hidden="1" x14ac:dyDescent="0.2"/>
    <row r="901175" hidden="1" x14ac:dyDescent="0.2"/>
    <row r="901176" hidden="1" x14ac:dyDescent="0.2"/>
    <row r="901177" hidden="1" x14ac:dyDescent="0.2"/>
    <row r="901178" hidden="1" x14ac:dyDescent="0.2"/>
    <row r="901179" hidden="1" x14ac:dyDescent="0.2"/>
    <row r="901180" hidden="1" x14ac:dyDescent="0.2"/>
    <row r="901181" hidden="1" x14ac:dyDescent="0.2"/>
    <row r="901182" hidden="1" x14ac:dyDescent="0.2"/>
    <row r="901183" hidden="1" x14ac:dyDescent="0.2"/>
    <row r="901184" hidden="1" x14ac:dyDescent="0.2"/>
    <row r="901185" hidden="1" x14ac:dyDescent="0.2"/>
    <row r="901186" hidden="1" x14ac:dyDescent="0.2"/>
    <row r="901187" hidden="1" x14ac:dyDescent="0.2"/>
    <row r="901188" hidden="1" x14ac:dyDescent="0.2"/>
    <row r="901189" hidden="1" x14ac:dyDescent="0.2"/>
    <row r="901190" hidden="1" x14ac:dyDescent="0.2"/>
    <row r="901191" hidden="1" x14ac:dyDescent="0.2"/>
    <row r="901192" hidden="1" x14ac:dyDescent="0.2"/>
    <row r="901193" hidden="1" x14ac:dyDescent="0.2"/>
    <row r="901194" hidden="1" x14ac:dyDescent="0.2"/>
    <row r="901195" hidden="1" x14ac:dyDescent="0.2"/>
    <row r="901196" hidden="1" x14ac:dyDescent="0.2"/>
    <row r="901197" hidden="1" x14ac:dyDescent="0.2"/>
    <row r="901198" hidden="1" x14ac:dyDescent="0.2"/>
    <row r="901199" hidden="1" x14ac:dyDescent="0.2"/>
    <row r="901200" hidden="1" x14ac:dyDescent="0.2"/>
    <row r="901201" hidden="1" x14ac:dyDescent="0.2"/>
    <row r="901202" hidden="1" x14ac:dyDescent="0.2"/>
    <row r="901203" hidden="1" x14ac:dyDescent="0.2"/>
    <row r="901204" hidden="1" x14ac:dyDescent="0.2"/>
    <row r="901205" hidden="1" x14ac:dyDescent="0.2"/>
    <row r="901206" hidden="1" x14ac:dyDescent="0.2"/>
    <row r="901207" hidden="1" x14ac:dyDescent="0.2"/>
    <row r="901208" hidden="1" x14ac:dyDescent="0.2"/>
    <row r="901209" hidden="1" x14ac:dyDescent="0.2"/>
    <row r="901210" hidden="1" x14ac:dyDescent="0.2"/>
    <row r="901211" hidden="1" x14ac:dyDescent="0.2"/>
    <row r="901212" hidden="1" x14ac:dyDescent="0.2"/>
    <row r="901213" hidden="1" x14ac:dyDescent="0.2"/>
    <row r="901214" hidden="1" x14ac:dyDescent="0.2"/>
    <row r="901215" hidden="1" x14ac:dyDescent="0.2"/>
    <row r="901216" hidden="1" x14ac:dyDescent="0.2"/>
    <row r="901217" hidden="1" x14ac:dyDescent="0.2"/>
    <row r="901218" hidden="1" x14ac:dyDescent="0.2"/>
    <row r="901219" hidden="1" x14ac:dyDescent="0.2"/>
    <row r="901220" hidden="1" x14ac:dyDescent="0.2"/>
    <row r="901221" hidden="1" x14ac:dyDescent="0.2"/>
    <row r="901222" hidden="1" x14ac:dyDescent="0.2"/>
    <row r="901223" hidden="1" x14ac:dyDescent="0.2"/>
    <row r="901224" hidden="1" x14ac:dyDescent="0.2"/>
    <row r="901225" hidden="1" x14ac:dyDescent="0.2"/>
    <row r="901226" hidden="1" x14ac:dyDescent="0.2"/>
    <row r="901227" hidden="1" x14ac:dyDescent="0.2"/>
    <row r="901228" hidden="1" x14ac:dyDescent="0.2"/>
    <row r="901229" hidden="1" x14ac:dyDescent="0.2"/>
    <row r="901230" hidden="1" x14ac:dyDescent="0.2"/>
    <row r="901231" hidden="1" x14ac:dyDescent="0.2"/>
    <row r="901232" hidden="1" x14ac:dyDescent="0.2"/>
    <row r="901233" hidden="1" x14ac:dyDescent="0.2"/>
    <row r="901234" hidden="1" x14ac:dyDescent="0.2"/>
    <row r="901235" hidden="1" x14ac:dyDescent="0.2"/>
    <row r="901236" hidden="1" x14ac:dyDescent="0.2"/>
    <row r="901237" hidden="1" x14ac:dyDescent="0.2"/>
    <row r="901238" hidden="1" x14ac:dyDescent="0.2"/>
    <row r="901239" hidden="1" x14ac:dyDescent="0.2"/>
    <row r="901240" hidden="1" x14ac:dyDescent="0.2"/>
    <row r="901241" hidden="1" x14ac:dyDescent="0.2"/>
    <row r="901242" hidden="1" x14ac:dyDescent="0.2"/>
    <row r="901243" hidden="1" x14ac:dyDescent="0.2"/>
    <row r="901244" hidden="1" x14ac:dyDescent="0.2"/>
    <row r="901245" hidden="1" x14ac:dyDescent="0.2"/>
    <row r="901246" hidden="1" x14ac:dyDescent="0.2"/>
    <row r="901247" hidden="1" x14ac:dyDescent="0.2"/>
    <row r="901248" hidden="1" x14ac:dyDescent="0.2"/>
    <row r="901249" hidden="1" x14ac:dyDescent="0.2"/>
    <row r="901250" hidden="1" x14ac:dyDescent="0.2"/>
    <row r="901251" hidden="1" x14ac:dyDescent="0.2"/>
    <row r="901252" hidden="1" x14ac:dyDescent="0.2"/>
    <row r="901253" hidden="1" x14ac:dyDescent="0.2"/>
    <row r="901254" hidden="1" x14ac:dyDescent="0.2"/>
    <row r="901255" hidden="1" x14ac:dyDescent="0.2"/>
    <row r="901256" hidden="1" x14ac:dyDescent="0.2"/>
    <row r="901257" hidden="1" x14ac:dyDescent="0.2"/>
    <row r="901258" hidden="1" x14ac:dyDescent="0.2"/>
    <row r="901259" hidden="1" x14ac:dyDescent="0.2"/>
    <row r="901260" hidden="1" x14ac:dyDescent="0.2"/>
    <row r="901261" hidden="1" x14ac:dyDescent="0.2"/>
    <row r="901262" hidden="1" x14ac:dyDescent="0.2"/>
    <row r="901263" hidden="1" x14ac:dyDescent="0.2"/>
    <row r="901264" hidden="1" x14ac:dyDescent="0.2"/>
    <row r="901265" hidden="1" x14ac:dyDescent="0.2"/>
    <row r="901266" hidden="1" x14ac:dyDescent="0.2"/>
    <row r="901267" hidden="1" x14ac:dyDescent="0.2"/>
    <row r="901268" hidden="1" x14ac:dyDescent="0.2"/>
    <row r="901269" hidden="1" x14ac:dyDescent="0.2"/>
    <row r="901270" hidden="1" x14ac:dyDescent="0.2"/>
    <row r="901271" hidden="1" x14ac:dyDescent="0.2"/>
    <row r="901272" hidden="1" x14ac:dyDescent="0.2"/>
    <row r="901273" hidden="1" x14ac:dyDescent="0.2"/>
    <row r="901274" hidden="1" x14ac:dyDescent="0.2"/>
    <row r="901275" hidden="1" x14ac:dyDescent="0.2"/>
    <row r="901276" hidden="1" x14ac:dyDescent="0.2"/>
    <row r="901277" hidden="1" x14ac:dyDescent="0.2"/>
    <row r="901278" hidden="1" x14ac:dyDescent="0.2"/>
    <row r="901279" hidden="1" x14ac:dyDescent="0.2"/>
    <row r="901280" hidden="1" x14ac:dyDescent="0.2"/>
    <row r="901281" hidden="1" x14ac:dyDescent="0.2"/>
    <row r="901282" hidden="1" x14ac:dyDescent="0.2"/>
    <row r="901283" hidden="1" x14ac:dyDescent="0.2"/>
    <row r="901284" hidden="1" x14ac:dyDescent="0.2"/>
    <row r="901285" hidden="1" x14ac:dyDescent="0.2"/>
    <row r="901286" hidden="1" x14ac:dyDescent="0.2"/>
    <row r="901287" hidden="1" x14ac:dyDescent="0.2"/>
    <row r="901288" hidden="1" x14ac:dyDescent="0.2"/>
    <row r="901289" hidden="1" x14ac:dyDescent="0.2"/>
    <row r="901290" hidden="1" x14ac:dyDescent="0.2"/>
    <row r="901291" hidden="1" x14ac:dyDescent="0.2"/>
    <row r="901292" hidden="1" x14ac:dyDescent="0.2"/>
    <row r="901293" hidden="1" x14ac:dyDescent="0.2"/>
    <row r="901294" hidden="1" x14ac:dyDescent="0.2"/>
    <row r="901295" hidden="1" x14ac:dyDescent="0.2"/>
    <row r="901296" hidden="1" x14ac:dyDescent="0.2"/>
    <row r="901297" hidden="1" x14ac:dyDescent="0.2"/>
    <row r="901298" hidden="1" x14ac:dyDescent="0.2"/>
    <row r="901299" hidden="1" x14ac:dyDescent="0.2"/>
    <row r="901300" hidden="1" x14ac:dyDescent="0.2"/>
    <row r="901301" hidden="1" x14ac:dyDescent="0.2"/>
    <row r="901302" hidden="1" x14ac:dyDescent="0.2"/>
    <row r="901303" hidden="1" x14ac:dyDescent="0.2"/>
    <row r="901304" hidden="1" x14ac:dyDescent="0.2"/>
    <row r="901305" hidden="1" x14ac:dyDescent="0.2"/>
    <row r="901306" hidden="1" x14ac:dyDescent="0.2"/>
    <row r="901307" hidden="1" x14ac:dyDescent="0.2"/>
    <row r="901308" hidden="1" x14ac:dyDescent="0.2"/>
    <row r="901309" hidden="1" x14ac:dyDescent="0.2"/>
    <row r="901310" hidden="1" x14ac:dyDescent="0.2"/>
    <row r="901311" hidden="1" x14ac:dyDescent="0.2"/>
    <row r="901312" hidden="1" x14ac:dyDescent="0.2"/>
    <row r="901313" hidden="1" x14ac:dyDescent="0.2"/>
    <row r="901314" hidden="1" x14ac:dyDescent="0.2"/>
    <row r="901315" hidden="1" x14ac:dyDescent="0.2"/>
    <row r="901316" hidden="1" x14ac:dyDescent="0.2"/>
    <row r="901317" hidden="1" x14ac:dyDescent="0.2"/>
    <row r="901318" hidden="1" x14ac:dyDescent="0.2"/>
    <row r="901319" hidden="1" x14ac:dyDescent="0.2"/>
    <row r="901320" hidden="1" x14ac:dyDescent="0.2"/>
    <row r="901321" hidden="1" x14ac:dyDescent="0.2"/>
    <row r="901322" hidden="1" x14ac:dyDescent="0.2"/>
    <row r="901323" hidden="1" x14ac:dyDescent="0.2"/>
    <row r="901324" hidden="1" x14ac:dyDescent="0.2"/>
    <row r="901325" hidden="1" x14ac:dyDescent="0.2"/>
    <row r="901326" hidden="1" x14ac:dyDescent="0.2"/>
    <row r="901327" hidden="1" x14ac:dyDescent="0.2"/>
    <row r="901328" hidden="1" x14ac:dyDescent="0.2"/>
    <row r="901329" hidden="1" x14ac:dyDescent="0.2"/>
    <row r="901330" hidden="1" x14ac:dyDescent="0.2"/>
    <row r="901331" hidden="1" x14ac:dyDescent="0.2"/>
    <row r="901332" hidden="1" x14ac:dyDescent="0.2"/>
    <row r="901333" hidden="1" x14ac:dyDescent="0.2"/>
    <row r="901334" hidden="1" x14ac:dyDescent="0.2"/>
    <row r="901335" hidden="1" x14ac:dyDescent="0.2"/>
    <row r="901336" hidden="1" x14ac:dyDescent="0.2"/>
    <row r="901337" hidden="1" x14ac:dyDescent="0.2"/>
    <row r="901338" hidden="1" x14ac:dyDescent="0.2"/>
    <row r="901339" hidden="1" x14ac:dyDescent="0.2"/>
    <row r="901340" hidden="1" x14ac:dyDescent="0.2"/>
    <row r="901341" hidden="1" x14ac:dyDescent="0.2"/>
    <row r="901342" hidden="1" x14ac:dyDescent="0.2"/>
    <row r="901343" hidden="1" x14ac:dyDescent="0.2"/>
    <row r="901344" hidden="1" x14ac:dyDescent="0.2"/>
    <row r="901345" hidden="1" x14ac:dyDescent="0.2"/>
    <row r="901346" hidden="1" x14ac:dyDescent="0.2"/>
    <row r="901347" hidden="1" x14ac:dyDescent="0.2"/>
    <row r="901348" hidden="1" x14ac:dyDescent="0.2"/>
    <row r="901349" hidden="1" x14ac:dyDescent="0.2"/>
    <row r="901350" hidden="1" x14ac:dyDescent="0.2"/>
    <row r="901351" hidden="1" x14ac:dyDescent="0.2"/>
    <row r="901352" hidden="1" x14ac:dyDescent="0.2"/>
    <row r="901353" hidden="1" x14ac:dyDescent="0.2"/>
    <row r="901354" hidden="1" x14ac:dyDescent="0.2"/>
    <row r="901355" hidden="1" x14ac:dyDescent="0.2"/>
    <row r="901356" hidden="1" x14ac:dyDescent="0.2"/>
    <row r="901357" hidden="1" x14ac:dyDescent="0.2"/>
    <row r="901358" hidden="1" x14ac:dyDescent="0.2"/>
    <row r="901359" hidden="1" x14ac:dyDescent="0.2"/>
    <row r="901360" hidden="1" x14ac:dyDescent="0.2"/>
    <row r="901361" hidden="1" x14ac:dyDescent="0.2"/>
    <row r="901362" hidden="1" x14ac:dyDescent="0.2"/>
    <row r="901363" hidden="1" x14ac:dyDescent="0.2"/>
    <row r="901364" hidden="1" x14ac:dyDescent="0.2"/>
    <row r="901365" hidden="1" x14ac:dyDescent="0.2"/>
    <row r="901366" hidden="1" x14ac:dyDescent="0.2"/>
    <row r="901367" hidden="1" x14ac:dyDescent="0.2"/>
    <row r="901368" hidden="1" x14ac:dyDescent="0.2"/>
    <row r="901369" hidden="1" x14ac:dyDescent="0.2"/>
    <row r="901370" hidden="1" x14ac:dyDescent="0.2"/>
    <row r="901371" hidden="1" x14ac:dyDescent="0.2"/>
    <row r="901372" hidden="1" x14ac:dyDescent="0.2"/>
    <row r="901373" hidden="1" x14ac:dyDescent="0.2"/>
    <row r="901374" hidden="1" x14ac:dyDescent="0.2"/>
    <row r="901375" hidden="1" x14ac:dyDescent="0.2"/>
    <row r="901376" hidden="1" x14ac:dyDescent="0.2"/>
    <row r="901377" hidden="1" x14ac:dyDescent="0.2"/>
    <row r="901378" hidden="1" x14ac:dyDescent="0.2"/>
    <row r="901379" hidden="1" x14ac:dyDescent="0.2"/>
    <row r="901380" hidden="1" x14ac:dyDescent="0.2"/>
    <row r="901381" hidden="1" x14ac:dyDescent="0.2"/>
    <row r="901382" hidden="1" x14ac:dyDescent="0.2"/>
    <row r="901383" hidden="1" x14ac:dyDescent="0.2"/>
    <row r="901384" hidden="1" x14ac:dyDescent="0.2"/>
    <row r="901385" hidden="1" x14ac:dyDescent="0.2"/>
    <row r="901386" hidden="1" x14ac:dyDescent="0.2"/>
    <row r="901387" hidden="1" x14ac:dyDescent="0.2"/>
    <row r="901388" hidden="1" x14ac:dyDescent="0.2"/>
    <row r="901389" hidden="1" x14ac:dyDescent="0.2"/>
    <row r="901390" hidden="1" x14ac:dyDescent="0.2"/>
    <row r="901391" hidden="1" x14ac:dyDescent="0.2"/>
    <row r="901392" hidden="1" x14ac:dyDescent="0.2"/>
    <row r="901393" hidden="1" x14ac:dyDescent="0.2"/>
    <row r="901394" hidden="1" x14ac:dyDescent="0.2"/>
    <row r="901395" hidden="1" x14ac:dyDescent="0.2"/>
    <row r="901396" hidden="1" x14ac:dyDescent="0.2"/>
    <row r="901397" hidden="1" x14ac:dyDescent="0.2"/>
    <row r="901398" hidden="1" x14ac:dyDescent="0.2"/>
    <row r="901399" hidden="1" x14ac:dyDescent="0.2"/>
    <row r="901400" hidden="1" x14ac:dyDescent="0.2"/>
    <row r="901401" hidden="1" x14ac:dyDescent="0.2"/>
    <row r="901402" hidden="1" x14ac:dyDescent="0.2"/>
    <row r="901403" hidden="1" x14ac:dyDescent="0.2"/>
    <row r="901404" hidden="1" x14ac:dyDescent="0.2"/>
    <row r="901405" hidden="1" x14ac:dyDescent="0.2"/>
    <row r="901406" hidden="1" x14ac:dyDescent="0.2"/>
    <row r="901407" hidden="1" x14ac:dyDescent="0.2"/>
    <row r="901408" hidden="1" x14ac:dyDescent="0.2"/>
    <row r="901409" hidden="1" x14ac:dyDescent="0.2"/>
    <row r="901410" hidden="1" x14ac:dyDescent="0.2"/>
    <row r="901411" hidden="1" x14ac:dyDescent="0.2"/>
    <row r="901412" hidden="1" x14ac:dyDescent="0.2"/>
    <row r="901413" hidden="1" x14ac:dyDescent="0.2"/>
    <row r="901414" hidden="1" x14ac:dyDescent="0.2"/>
    <row r="901415" hidden="1" x14ac:dyDescent="0.2"/>
    <row r="901416" hidden="1" x14ac:dyDescent="0.2"/>
    <row r="901417" hidden="1" x14ac:dyDescent="0.2"/>
    <row r="901418" hidden="1" x14ac:dyDescent="0.2"/>
    <row r="901419" hidden="1" x14ac:dyDescent="0.2"/>
    <row r="901420" hidden="1" x14ac:dyDescent="0.2"/>
    <row r="901421" hidden="1" x14ac:dyDescent="0.2"/>
    <row r="901422" hidden="1" x14ac:dyDescent="0.2"/>
    <row r="901423" hidden="1" x14ac:dyDescent="0.2"/>
    <row r="901424" hidden="1" x14ac:dyDescent="0.2"/>
    <row r="901425" hidden="1" x14ac:dyDescent="0.2"/>
    <row r="901426" hidden="1" x14ac:dyDescent="0.2"/>
    <row r="901427" hidden="1" x14ac:dyDescent="0.2"/>
    <row r="901428" hidden="1" x14ac:dyDescent="0.2"/>
    <row r="901429" hidden="1" x14ac:dyDescent="0.2"/>
    <row r="901430" hidden="1" x14ac:dyDescent="0.2"/>
    <row r="901431" hidden="1" x14ac:dyDescent="0.2"/>
    <row r="901432" hidden="1" x14ac:dyDescent="0.2"/>
    <row r="901433" hidden="1" x14ac:dyDescent="0.2"/>
    <row r="901434" hidden="1" x14ac:dyDescent="0.2"/>
    <row r="901435" hidden="1" x14ac:dyDescent="0.2"/>
    <row r="901436" hidden="1" x14ac:dyDescent="0.2"/>
    <row r="901437" hidden="1" x14ac:dyDescent="0.2"/>
    <row r="901438" hidden="1" x14ac:dyDescent="0.2"/>
    <row r="901439" hidden="1" x14ac:dyDescent="0.2"/>
    <row r="901440" hidden="1" x14ac:dyDescent="0.2"/>
    <row r="901441" hidden="1" x14ac:dyDescent="0.2"/>
    <row r="901442" hidden="1" x14ac:dyDescent="0.2"/>
    <row r="901443" hidden="1" x14ac:dyDescent="0.2"/>
    <row r="901444" hidden="1" x14ac:dyDescent="0.2"/>
    <row r="901445" hidden="1" x14ac:dyDescent="0.2"/>
    <row r="901446" hidden="1" x14ac:dyDescent="0.2"/>
    <row r="901447" hidden="1" x14ac:dyDescent="0.2"/>
    <row r="901448" hidden="1" x14ac:dyDescent="0.2"/>
    <row r="901449" hidden="1" x14ac:dyDescent="0.2"/>
    <row r="901450" hidden="1" x14ac:dyDescent="0.2"/>
    <row r="901451" hidden="1" x14ac:dyDescent="0.2"/>
    <row r="901452" hidden="1" x14ac:dyDescent="0.2"/>
    <row r="901453" hidden="1" x14ac:dyDescent="0.2"/>
    <row r="901454" hidden="1" x14ac:dyDescent="0.2"/>
    <row r="901455" hidden="1" x14ac:dyDescent="0.2"/>
    <row r="901456" hidden="1" x14ac:dyDescent="0.2"/>
    <row r="901457" hidden="1" x14ac:dyDescent="0.2"/>
    <row r="901458" hidden="1" x14ac:dyDescent="0.2"/>
    <row r="901459" hidden="1" x14ac:dyDescent="0.2"/>
    <row r="901460" hidden="1" x14ac:dyDescent="0.2"/>
    <row r="901461" hidden="1" x14ac:dyDescent="0.2"/>
    <row r="901462" hidden="1" x14ac:dyDescent="0.2"/>
    <row r="901463" hidden="1" x14ac:dyDescent="0.2"/>
    <row r="901464" hidden="1" x14ac:dyDescent="0.2"/>
    <row r="901465" hidden="1" x14ac:dyDescent="0.2"/>
    <row r="901466" hidden="1" x14ac:dyDescent="0.2"/>
    <row r="901467" hidden="1" x14ac:dyDescent="0.2"/>
    <row r="901468" hidden="1" x14ac:dyDescent="0.2"/>
    <row r="901469" hidden="1" x14ac:dyDescent="0.2"/>
    <row r="901470" hidden="1" x14ac:dyDescent="0.2"/>
    <row r="901471" hidden="1" x14ac:dyDescent="0.2"/>
    <row r="901472" hidden="1" x14ac:dyDescent="0.2"/>
    <row r="901473" hidden="1" x14ac:dyDescent="0.2"/>
    <row r="901474" hidden="1" x14ac:dyDescent="0.2"/>
    <row r="901475" hidden="1" x14ac:dyDescent="0.2"/>
    <row r="901476" hidden="1" x14ac:dyDescent="0.2"/>
    <row r="901477" hidden="1" x14ac:dyDescent="0.2"/>
    <row r="901478" hidden="1" x14ac:dyDescent="0.2"/>
    <row r="901479" hidden="1" x14ac:dyDescent="0.2"/>
    <row r="901480" hidden="1" x14ac:dyDescent="0.2"/>
    <row r="901481" hidden="1" x14ac:dyDescent="0.2"/>
    <row r="901482" hidden="1" x14ac:dyDescent="0.2"/>
    <row r="901483" hidden="1" x14ac:dyDescent="0.2"/>
    <row r="901484" hidden="1" x14ac:dyDescent="0.2"/>
    <row r="901485" hidden="1" x14ac:dyDescent="0.2"/>
    <row r="901486" hidden="1" x14ac:dyDescent="0.2"/>
    <row r="901487" hidden="1" x14ac:dyDescent="0.2"/>
    <row r="901488" hidden="1" x14ac:dyDescent="0.2"/>
    <row r="901489" hidden="1" x14ac:dyDescent="0.2"/>
    <row r="901490" hidden="1" x14ac:dyDescent="0.2"/>
    <row r="901491" hidden="1" x14ac:dyDescent="0.2"/>
    <row r="901492" hidden="1" x14ac:dyDescent="0.2"/>
    <row r="901493" hidden="1" x14ac:dyDescent="0.2"/>
    <row r="901494" hidden="1" x14ac:dyDescent="0.2"/>
    <row r="901495" hidden="1" x14ac:dyDescent="0.2"/>
    <row r="901496" hidden="1" x14ac:dyDescent="0.2"/>
    <row r="901497" hidden="1" x14ac:dyDescent="0.2"/>
    <row r="901498" hidden="1" x14ac:dyDescent="0.2"/>
    <row r="901499" hidden="1" x14ac:dyDescent="0.2"/>
    <row r="901500" hidden="1" x14ac:dyDescent="0.2"/>
    <row r="901501" hidden="1" x14ac:dyDescent="0.2"/>
    <row r="901502" hidden="1" x14ac:dyDescent="0.2"/>
    <row r="901503" hidden="1" x14ac:dyDescent="0.2"/>
    <row r="901504" hidden="1" x14ac:dyDescent="0.2"/>
    <row r="901505" hidden="1" x14ac:dyDescent="0.2"/>
    <row r="901506" hidden="1" x14ac:dyDescent="0.2"/>
    <row r="901507" hidden="1" x14ac:dyDescent="0.2"/>
    <row r="901508" hidden="1" x14ac:dyDescent="0.2"/>
    <row r="901509" hidden="1" x14ac:dyDescent="0.2"/>
    <row r="901510" hidden="1" x14ac:dyDescent="0.2"/>
    <row r="901511" hidden="1" x14ac:dyDescent="0.2"/>
    <row r="901512" hidden="1" x14ac:dyDescent="0.2"/>
    <row r="901513" hidden="1" x14ac:dyDescent="0.2"/>
    <row r="901514" hidden="1" x14ac:dyDescent="0.2"/>
    <row r="901515" hidden="1" x14ac:dyDescent="0.2"/>
    <row r="901516" hidden="1" x14ac:dyDescent="0.2"/>
    <row r="901517" hidden="1" x14ac:dyDescent="0.2"/>
    <row r="901518" hidden="1" x14ac:dyDescent="0.2"/>
    <row r="901519" hidden="1" x14ac:dyDescent="0.2"/>
    <row r="901520" hidden="1" x14ac:dyDescent="0.2"/>
    <row r="901521" hidden="1" x14ac:dyDescent="0.2"/>
    <row r="901522" hidden="1" x14ac:dyDescent="0.2"/>
    <row r="901523" hidden="1" x14ac:dyDescent="0.2"/>
    <row r="901524" hidden="1" x14ac:dyDescent="0.2"/>
    <row r="901525" hidden="1" x14ac:dyDescent="0.2"/>
    <row r="901526" hidden="1" x14ac:dyDescent="0.2"/>
    <row r="901527" hidden="1" x14ac:dyDescent="0.2"/>
    <row r="901528" hidden="1" x14ac:dyDescent="0.2"/>
    <row r="901529" hidden="1" x14ac:dyDescent="0.2"/>
    <row r="901530" hidden="1" x14ac:dyDescent="0.2"/>
    <row r="901531" hidden="1" x14ac:dyDescent="0.2"/>
    <row r="901532" hidden="1" x14ac:dyDescent="0.2"/>
    <row r="901533" hidden="1" x14ac:dyDescent="0.2"/>
    <row r="901534" hidden="1" x14ac:dyDescent="0.2"/>
    <row r="901535" hidden="1" x14ac:dyDescent="0.2"/>
    <row r="901536" hidden="1" x14ac:dyDescent="0.2"/>
    <row r="901537" hidden="1" x14ac:dyDescent="0.2"/>
    <row r="901538" hidden="1" x14ac:dyDescent="0.2"/>
    <row r="901539" hidden="1" x14ac:dyDescent="0.2"/>
    <row r="901540" hidden="1" x14ac:dyDescent="0.2"/>
    <row r="901541" hidden="1" x14ac:dyDescent="0.2"/>
    <row r="901542" hidden="1" x14ac:dyDescent="0.2"/>
    <row r="901543" hidden="1" x14ac:dyDescent="0.2"/>
    <row r="901544" hidden="1" x14ac:dyDescent="0.2"/>
    <row r="901545" hidden="1" x14ac:dyDescent="0.2"/>
    <row r="901546" hidden="1" x14ac:dyDescent="0.2"/>
    <row r="901547" hidden="1" x14ac:dyDescent="0.2"/>
    <row r="901548" hidden="1" x14ac:dyDescent="0.2"/>
    <row r="901549" hidden="1" x14ac:dyDescent="0.2"/>
    <row r="901550" hidden="1" x14ac:dyDescent="0.2"/>
    <row r="901551" hidden="1" x14ac:dyDescent="0.2"/>
    <row r="901552" hidden="1" x14ac:dyDescent="0.2"/>
    <row r="901553" hidden="1" x14ac:dyDescent="0.2"/>
    <row r="901554" hidden="1" x14ac:dyDescent="0.2"/>
    <row r="901555" hidden="1" x14ac:dyDescent="0.2"/>
    <row r="901556" hidden="1" x14ac:dyDescent="0.2"/>
    <row r="901557" hidden="1" x14ac:dyDescent="0.2"/>
    <row r="901558" hidden="1" x14ac:dyDescent="0.2"/>
    <row r="901559" hidden="1" x14ac:dyDescent="0.2"/>
    <row r="901560" hidden="1" x14ac:dyDescent="0.2"/>
    <row r="901561" hidden="1" x14ac:dyDescent="0.2"/>
    <row r="901562" hidden="1" x14ac:dyDescent="0.2"/>
    <row r="901563" hidden="1" x14ac:dyDescent="0.2"/>
    <row r="901564" hidden="1" x14ac:dyDescent="0.2"/>
    <row r="901565" hidden="1" x14ac:dyDescent="0.2"/>
    <row r="901566" hidden="1" x14ac:dyDescent="0.2"/>
    <row r="901567" hidden="1" x14ac:dyDescent="0.2"/>
    <row r="901568" hidden="1" x14ac:dyDescent="0.2"/>
    <row r="901569" hidden="1" x14ac:dyDescent="0.2"/>
    <row r="901570" hidden="1" x14ac:dyDescent="0.2"/>
    <row r="901571" hidden="1" x14ac:dyDescent="0.2"/>
    <row r="901572" hidden="1" x14ac:dyDescent="0.2"/>
    <row r="901573" hidden="1" x14ac:dyDescent="0.2"/>
    <row r="901574" hidden="1" x14ac:dyDescent="0.2"/>
    <row r="901575" hidden="1" x14ac:dyDescent="0.2"/>
    <row r="901576" hidden="1" x14ac:dyDescent="0.2"/>
    <row r="901577" hidden="1" x14ac:dyDescent="0.2"/>
    <row r="901578" hidden="1" x14ac:dyDescent="0.2"/>
    <row r="901579" hidden="1" x14ac:dyDescent="0.2"/>
    <row r="901580" hidden="1" x14ac:dyDescent="0.2"/>
    <row r="901581" hidden="1" x14ac:dyDescent="0.2"/>
    <row r="901582" hidden="1" x14ac:dyDescent="0.2"/>
    <row r="901583" hidden="1" x14ac:dyDescent="0.2"/>
    <row r="901584" hidden="1" x14ac:dyDescent="0.2"/>
    <row r="901585" hidden="1" x14ac:dyDescent="0.2"/>
    <row r="901586" hidden="1" x14ac:dyDescent="0.2"/>
    <row r="901587" hidden="1" x14ac:dyDescent="0.2"/>
    <row r="901588" hidden="1" x14ac:dyDescent="0.2"/>
    <row r="901589" hidden="1" x14ac:dyDescent="0.2"/>
    <row r="901590" hidden="1" x14ac:dyDescent="0.2"/>
    <row r="901591" hidden="1" x14ac:dyDescent="0.2"/>
    <row r="901592" hidden="1" x14ac:dyDescent="0.2"/>
    <row r="901593" hidden="1" x14ac:dyDescent="0.2"/>
    <row r="901594" hidden="1" x14ac:dyDescent="0.2"/>
    <row r="901595" hidden="1" x14ac:dyDescent="0.2"/>
    <row r="901596" hidden="1" x14ac:dyDescent="0.2"/>
    <row r="901597" hidden="1" x14ac:dyDescent="0.2"/>
    <row r="901598" hidden="1" x14ac:dyDescent="0.2"/>
    <row r="901599" hidden="1" x14ac:dyDescent="0.2"/>
    <row r="901600" hidden="1" x14ac:dyDescent="0.2"/>
    <row r="901601" hidden="1" x14ac:dyDescent="0.2"/>
    <row r="901602" hidden="1" x14ac:dyDescent="0.2"/>
    <row r="901603" hidden="1" x14ac:dyDescent="0.2"/>
    <row r="901604" hidden="1" x14ac:dyDescent="0.2"/>
    <row r="901605" hidden="1" x14ac:dyDescent="0.2"/>
    <row r="901606" hidden="1" x14ac:dyDescent="0.2"/>
    <row r="901607" hidden="1" x14ac:dyDescent="0.2"/>
    <row r="901608" hidden="1" x14ac:dyDescent="0.2"/>
    <row r="901609" hidden="1" x14ac:dyDescent="0.2"/>
    <row r="901610" hidden="1" x14ac:dyDescent="0.2"/>
    <row r="901611" hidden="1" x14ac:dyDescent="0.2"/>
    <row r="901612" hidden="1" x14ac:dyDescent="0.2"/>
    <row r="901613" hidden="1" x14ac:dyDescent="0.2"/>
    <row r="901614" hidden="1" x14ac:dyDescent="0.2"/>
    <row r="901615" hidden="1" x14ac:dyDescent="0.2"/>
    <row r="901616" hidden="1" x14ac:dyDescent="0.2"/>
    <row r="901617" hidden="1" x14ac:dyDescent="0.2"/>
    <row r="901618" hidden="1" x14ac:dyDescent="0.2"/>
    <row r="901619" hidden="1" x14ac:dyDescent="0.2"/>
    <row r="901620" hidden="1" x14ac:dyDescent="0.2"/>
    <row r="901621" hidden="1" x14ac:dyDescent="0.2"/>
    <row r="901622" hidden="1" x14ac:dyDescent="0.2"/>
    <row r="901623" hidden="1" x14ac:dyDescent="0.2"/>
    <row r="901624" hidden="1" x14ac:dyDescent="0.2"/>
    <row r="901625" hidden="1" x14ac:dyDescent="0.2"/>
    <row r="901626" hidden="1" x14ac:dyDescent="0.2"/>
    <row r="901627" hidden="1" x14ac:dyDescent="0.2"/>
    <row r="901628" hidden="1" x14ac:dyDescent="0.2"/>
    <row r="901629" hidden="1" x14ac:dyDescent="0.2"/>
    <row r="901630" hidden="1" x14ac:dyDescent="0.2"/>
    <row r="901631" hidden="1" x14ac:dyDescent="0.2"/>
    <row r="901632" hidden="1" x14ac:dyDescent="0.2"/>
    <row r="901633" hidden="1" x14ac:dyDescent="0.2"/>
    <row r="901634" hidden="1" x14ac:dyDescent="0.2"/>
    <row r="901635" hidden="1" x14ac:dyDescent="0.2"/>
    <row r="901636" hidden="1" x14ac:dyDescent="0.2"/>
    <row r="901637" hidden="1" x14ac:dyDescent="0.2"/>
    <row r="901638" hidden="1" x14ac:dyDescent="0.2"/>
    <row r="901639" hidden="1" x14ac:dyDescent="0.2"/>
    <row r="901640" hidden="1" x14ac:dyDescent="0.2"/>
    <row r="901641" hidden="1" x14ac:dyDescent="0.2"/>
    <row r="901642" hidden="1" x14ac:dyDescent="0.2"/>
    <row r="901643" hidden="1" x14ac:dyDescent="0.2"/>
    <row r="901644" hidden="1" x14ac:dyDescent="0.2"/>
    <row r="901645" hidden="1" x14ac:dyDescent="0.2"/>
    <row r="901646" hidden="1" x14ac:dyDescent="0.2"/>
    <row r="901647" hidden="1" x14ac:dyDescent="0.2"/>
    <row r="901648" hidden="1" x14ac:dyDescent="0.2"/>
    <row r="901649" hidden="1" x14ac:dyDescent="0.2"/>
    <row r="901650" hidden="1" x14ac:dyDescent="0.2"/>
    <row r="901651" hidden="1" x14ac:dyDescent="0.2"/>
    <row r="901652" hidden="1" x14ac:dyDescent="0.2"/>
    <row r="901653" hidden="1" x14ac:dyDescent="0.2"/>
    <row r="901654" hidden="1" x14ac:dyDescent="0.2"/>
    <row r="901655" hidden="1" x14ac:dyDescent="0.2"/>
    <row r="901656" hidden="1" x14ac:dyDescent="0.2"/>
    <row r="901657" hidden="1" x14ac:dyDescent="0.2"/>
    <row r="901658" hidden="1" x14ac:dyDescent="0.2"/>
    <row r="901659" hidden="1" x14ac:dyDescent="0.2"/>
    <row r="901660" hidden="1" x14ac:dyDescent="0.2"/>
    <row r="901661" hidden="1" x14ac:dyDescent="0.2"/>
    <row r="901662" hidden="1" x14ac:dyDescent="0.2"/>
    <row r="901663" hidden="1" x14ac:dyDescent="0.2"/>
    <row r="901664" hidden="1" x14ac:dyDescent="0.2"/>
    <row r="901665" hidden="1" x14ac:dyDescent="0.2"/>
    <row r="901666" hidden="1" x14ac:dyDescent="0.2"/>
    <row r="901667" hidden="1" x14ac:dyDescent="0.2"/>
    <row r="901668" hidden="1" x14ac:dyDescent="0.2"/>
    <row r="901669" hidden="1" x14ac:dyDescent="0.2"/>
    <row r="901670" hidden="1" x14ac:dyDescent="0.2"/>
    <row r="901671" hidden="1" x14ac:dyDescent="0.2"/>
    <row r="901672" hidden="1" x14ac:dyDescent="0.2"/>
    <row r="901673" hidden="1" x14ac:dyDescent="0.2"/>
    <row r="901674" hidden="1" x14ac:dyDescent="0.2"/>
    <row r="901675" hidden="1" x14ac:dyDescent="0.2"/>
    <row r="901676" hidden="1" x14ac:dyDescent="0.2"/>
    <row r="901677" hidden="1" x14ac:dyDescent="0.2"/>
    <row r="901678" hidden="1" x14ac:dyDescent="0.2"/>
    <row r="901679" hidden="1" x14ac:dyDescent="0.2"/>
    <row r="901680" hidden="1" x14ac:dyDescent="0.2"/>
    <row r="901681" hidden="1" x14ac:dyDescent="0.2"/>
    <row r="901682" hidden="1" x14ac:dyDescent="0.2"/>
    <row r="901683" hidden="1" x14ac:dyDescent="0.2"/>
    <row r="901684" hidden="1" x14ac:dyDescent="0.2"/>
    <row r="901685" hidden="1" x14ac:dyDescent="0.2"/>
    <row r="901686" hidden="1" x14ac:dyDescent="0.2"/>
    <row r="901687" hidden="1" x14ac:dyDescent="0.2"/>
    <row r="901688" hidden="1" x14ac:dyDescent="0.2"/>
    <row r="901689" hidden="1" x14ac:dyDescent="0.2"/>
    <row r="901690" hidden="1" x14ac:dyDescent="0.2"/>
    <row r="901691" hidden="1" x14ac:dyDescent="0.2"/>
    <row r="901692" hidden="1" x14ac:dyDescent="0.2"/>
    <row r="901693" hidden="1" x14ac:dyDescent="0.2"/>
    <row r="901694" hidden="1" x14ac:dyDescent="0.2"/>
    <row r="901695" hidden="1" x14ac:dyDescent="0.2"/>
    <row r="901696" hidden="1" x14ac:dyDescent="0.2"/>
    <row r="901697" hidden="1" x14ac:dyDescent="0.2"/>
    <row r="901698" hidden="1" x14ac:dyDescent="0.2"/>
    <row r="901699" hidden="1" x14ac:dyDescent="0.2"/>
    <row r="901700" hidden="1" x14ac:dyDescent="0.2"/>
    <row r="901701" hidden="1" x14ac:dyDescent="0.2"/>
    <row r="901702" hidden="1" x14ac:dyDescent="0.2"/>
    <row r="901703" hidden="1" x14ac:dyDescent="0.2"/>
    <row r="901704" hidden="1" x14ac:dyDescent="0.2"/>
    <row r="901705" hidden="1" x14ac:dyDescent="0.2"/>
    <row r="901706" hidden="1" x14ac:dyDescent="0.2"/>
    <row r="901707" hidden="1" x14ac:dyDescent="0.2"/>
    <row r="901708" hidden="1" x14ac:dyDescent="0.2"/>
    <row r="901709" hidden="1" x14ac:dyDescent="0.2"/>
    <row r="901710" hidden="1" x14ac:dyDescent="0.2"/>
    <row r="901711" hidden="1" x14ac:dyDescent="0.2"/>
    <row r="901712" hidden="1" x14ac:dyDescent="0.2"/>
    <row r="901713" hidden="1" x14ac:dyDescent="0.2"/>
    <row r="901714" hidden="1" x14ac:dyDescent="0.2"/>
    <row r="901715" hidden="1" x14ac:dyDescent="0.2"/>
    <row r="901716" hidden="1" x14ac:dyDescent="0.2"/>
    <row r="901717" hidden="1" x14ac:dyDescent="0.2"/>
    <row r="901718" hidden="1" x14ac:dyDescent="0.2"/>
    <row r="901719" hidden="1" x14ac:dyDescent="0.2"/>
    <row r="901720" hidden="1" x14ac:dyDescent="0.2"/>
    <row r="901721" hidden="1" x14ac:dyDescent="0.2"/>
    <row r="901722" hidden="1" x14ac:dyDescent="0.2"/>
    <row r="901723" hidden="1" x14ac:dyDescent="0.2"/>
    <row r="901724" hidden="1" x14ac:dyDescent="0.2"/>
    <row r="901725" hidden="1" x14ac:dyDescent="0.2"/>
    <row r="901726" hidden="1" x14ac:dyDescent="0.2"/>
    <row r="901727" hidden="1" x14ac:dyDescent="0.2"/>
    <row r="901728" hidden="1" x14ac:dyDescent="0.2"/>
    <row r="901729" hidden="1" x14ac:dyDescent="0.2"/>
    <row r="901730" hidden="1" x14ac:dyDescent="0.2"/>
    <row r="901731" hidden="1" x14ac:dyDescent="0.2"/>
    <row r="901732" hidden="1" x14ac:dyDescent="0.2"/>
    <row r="901733" hidden="1" x14ac:dyDescent="0.2"/>
    <row r="901734" hidden="1" x14ac:dyDescent="0.2"/>
    <row r="901735" hidden="1" x14ac:dyDescent="0.2"/>
    <row r="901736" hidden="1" x14ac:dyDescent="0.2"/>
    <row r="901737" hidden="1" x14ac:dyDescent="0.2"/>
    <row r="901738" hidden="1" x14ac:dyDescent="0.2"/>
    <row r="901739" hidden="1" x14ac:dyDescent="0.2"/>
    <row r="901740" hidden="1" x14ac:dyDescent="0.2"/>
    <row r="901741" hidden="1" x14ac:dyDescent="0.2"/>
    <row r="901742" hidden="1" x14ac:dyDescent="0.2"/>
    <row r="901743" hidden="1" x14ac:dyDescent="0.2"/>
    <row r="901744" hidden="1" x14ac:dyDescent="0.2"/>
    <row r="901745" hidden="1" x14ac:dyDescent="0.2"/>
    <row r="901746" hidden="1" x14ac:dyDescent="0.2"/>
    <row r="901747" hidden="1" x14ac:dyDescent="0.2"/>
    <row r="901748" hidden="1" x14ac:dyDescent="0.2"/>
    <row r="901749" hidden="1" x14ac:dyDescent="0.2"/>
    <row r="901750" hidden="1" x14ac:dyDescent="0.2"/>
    <row r="901751" hidden="1" x14ac:dyDescent="0.2"/>
    <row r="901752" hidden="1" x14ac:dyDescent="0.2"/>
    <row r="901753" hidden="1" x14ac:dyDescent="0.2"/>
    <row r="901754" hidden="1" x14ac:dyDescent="0.2"/>
    <row r="901755" hidden="1" x14ac:dyDescent="0.2"/>
    <row r="901756" hidden="1" x14ac:dyDescent="0.2"/>
    <row r="901757" hidden="1" x14ac:dyDescent="0.2"/>
    <row r="901758" hidden="1" x14ac:dyDescent="0.2"/>
    <row r="901759" hidden="1" x14ac:dyDescent="0.2"/>
    <row r="901760" hidden="1" x14ac:dyDescent="0.2"/>
    <row r="901761" hidden="1" x14ac:dyDescent="0.2"/>
    <row r="901762" hidden="1" x14ac:dyDescent="0.2"/>
    <row r="901763" hidden="1" x14ac:dyDescent="0.2"/>
    <row r="901764" hidden="1" x14ac:dyDescent="0.2"/>
    <row r="901765" hidden="1" x14ac:dyDescent="0.2"/>
    <row r="901766" hidden="1" x14ac:dyDescent="0.2"/>
    <row r="901767" hidden="1" x14ac:dyDescent="0.2"/>
    <row r="901768" hidden="1" x14ac:dyDescent="0.2"/>
    <row r="901769" hidden="1" x14ac:dyDescent="0.2"/>
    <row r="901770" hidden="1" x14ac:dyDescent="0.2"/>
    <row r="901771" hidden="1" x14ac:dyDescent="0.2"/>
    <row r="901772" hidden="1" x14ac:dyDescent="0.2"/>
    <row r="901773" hidden="1" x14ac:dyDescent="0.2"/>
    <row r="901774" hidden="1" x14ac:dyDescent="0.2"/>
    <row r="901775" hidden="1" x14ac:dyDescent="0.2"/>
    <row r="901776" hidden="1" x14ac:dyDescent="0.2"/>
    <row r="901777" hidden="1" x14ac:dyDescent="0.2"/>
    <row r="901778" hidden="1" x14ac:dyDescent="0.2"/>
    <row r="901779" hidden="1" x14ac:dyDescent="0.2"/>
    <row r="901780" hidden="1" x14ac:dyDescent="0.2"/>
    <row r="901781" hidden="1" x14ac:dyDescent="0.2"/>
    <row r="901782" hidden="1" x14ac:dyDescent="0.2"/>
    <row r="901783" hidden="1" x14ac:dyDescent="0.2"/>
    <row r="901784" hidden="1" x14ac:dyDescent="0.2"/>
    <row r="901785" hidden="1" x14ac:dyDescent="0.2"/>
    <row r="901786" hidden="1" x14ac:dyDescent="0.2"/>
    <row r="901787" hidden="1" x14ac:dyDescent="0.2"/>
    <row r="901788" hidden="1" x14ac:dyDescent="0.2"/>
    <row r="901789" hidden="1" x14ac:dyDescent="0.2"/>
    <row r="901790" hidden="1" x14ac:dyDescent="0.2"/>
    <row r="901791" hidden="1" x14ac:dyDescent="0.2"/>
    <row r="901792" hidden="1" x14ac:dyDescent="0.2"/>
    <row r="901793" hidden="1" x14ac:dyDescent="0.2"/>
    <row r="901794" hidden="1" x14ac:dyDescent="0.2"/>
    <row r="901795" hidden="1" x14ac:dyDescent="0.2"/>
    <row r="901796" hidden="1" x14ac:dyDescent="0.2"/>
    <row r="901797" hidden="1" x14ac:dyDescent="0.2"/>
    <row r="901798" hidden="1" x14ac:dyDescent="0.2"/>
    <row r="901799" hidden="1" x14ac:dyDescent="0.2"/>
    <row r="901800" hidden="1" x14ac:dyDescent="0.2"/>
    <row r="901801" hidden="1" x14ac:dyDescent="0.2"/>
    <row r="901802" hidden="1" x14ac:dyDescent="0.2"/>
    <row r="901803" hidden="1" x14ac:dyDescent="0.2"/>
    <row r="901804" hidden="1" x14ac:dyDescent="0.2"/>
    <row r="901805" hidden="1" x14ac:dyDescent="0.2"/>
    <row r="901806" hidden="1" x14ac:dyDescent="0.2"/>
    <row r="901807" hidden="1" x14ac:dyDescent="0.2"/>
    <row r="901808" hidden="1" x14ac:dyDescent="0.2"/>
    <row r="901809" hidden="1" x14ac:dyDescent="0.2"/>
    <row r="901810" hidden="1" x14ac:dyDescent="0.2"/>
    <row r="901811" hidden="1" x14ac:dyDescent="0.2"/>
    <row r="901812" hidden="1" x14ac:dyDescent="0.2"/>
    <row r="901813" hidden="1" x14ac:dyDescent="0.2"/>
    <row r="901814" hidden="1" x14ac:dyDescent="0.2"/>
    <row r="901815" hidden="1" x14ac:dyDescent="0.2"/>
    <row r="901816" hidden="1" x14ac:dyDescent="0.2"/>
    <row r="901817" hidden="1" x14ac:dyDescent="0.2"/>
    <row r="901818" hidden="1" x14ac:dyDescent="0.2"/>
    <row r="901819" hidden="1" x14ac:dyDescent="0.2"/>
    <row r="901820" hidden="1" x14ac:dyDescent="0.2"/>
    <row r="901821" hidden="1" x14ac:dyDescent="0.2"/>
    <row r="901822" hidden="1" x14ac:dyDescent="0.2"/>
    <row r="901823" hidden="1" x14ac:dyDescent="0.2"/>
    <row r="901824" hidden="1" x14ac:dyDescent="0.2"/>
    <row r="901825" hidden="1" x14ac:dyDescent="0.2"/>
    <row r="901826" hidden="1" x14ac:dyDescent="0.2"/>
    <row r="901827" hidden="1" x14ac:dyDescent="0.2"/>
    <row r="901828" hidden="1" x14ac:dyDescent="0.2"/>
    <row r="901829" hidden="1" x14ac:dyDescent="0.2"/>
    <row r="901830" hidden="1" x14ac:dyDescent="0.2"/>
    <row r="901831" hidden="1" x14ac:dyDescent="0.2"/>
    <row r="901832" hidden="1" x14ac:dyDescent="0.2"/>
    <row r="901833" hidden="1" x14ac:dyDescent="0.2"/>
    <row r="901834" hidden="1" x14ac:dyDescent="0.2"/>
    <row r="901835" hidden="1" x14ac:dyDescent="0.2"/>
    <row r="901836" hidden="1" x14ac:dyDescent="0.2"/>
    <row r="901837" hidden="1" x14ac:dyDescent="0.2"/>
    <row r="901838" hidden="1" x14ac:dyDescent="0.2"/>
    <row r="901839" hidden="1" x14ac:dyDescent="0.2"/>
    <row r="901840" hidden="1" x14ac:dyDescent="0.2"/>
    <row r="901841" hidden="1" x14ac:dyDescent="0.2"/>
    <row r="901842" hidden="1" x14ac:dyDescent="0.2"/>
    <row r="901843" hidden="1" x14ac:dyDescent="0.2"/>
    <row r="901844" hidden="1" x14ac:dyDescent="0.2"/>
    <row r="901845" hidden="1" x14ac:dyDescent="0.2"/>
    <row r="901846" hidden="1" x14ac:dyDescent="0.2"/>
    <row r="901847" hidden="1" x14ac:dyDescent="0.2"/>
    <row r="901848" hidden="1" x14ac:dyDescent="0.2"/>
    <row r="901849" hidden="1" x14ac:dyDescent="0.2"/>
    <row r="901850" hidden="1" x14ac:dyDescent="0.2"/>
    <row r="901851" hidden="1" x14ac:dyDescent="0.2"/>
    <row r="901852" hidden="1" x14ac:dyDescent="0.2"/>
    <row r="901853" hidden="1" x14ac:dyDescent="0.2"/>
    <row r="901854" hidden="1" x14ac:dyDescent="0.2"/>
    <row r="901855" hidden="1" x14ac:dyDescent="0.2"/>
    <row r="901856" hidden="1" x14ac:dyDescent="0.2"/>
    <row r="901857" hidden="1" x14ac:dyDescent="0.2"/>
    <row r="901858" hidden="1" x14ac:dyDescent="0.2"/>
    <row r="901859" hidden="1" x14ac:dyDescent="0.2"/>
    <row r="901860" hidden="1" x14ac:dyDescent="0.2"/>
    <row r="901861" hidden="1" x14ac:dyDescent="0.2"/>
    <row r="901862" hidden="1" x14ac:dyDescent="0.2"/>
    <row r="901863" hidden="1" x14ac:dyDescent="0.2"/>
    <row r="901864" hidden="1" x14ac:dyDescent="0.2"/>
    <row r="901865" hidden="1" x14ac:dyDescent="0.2"/>
    <row r="901866" hidden="1" x14ac:dyDescent="0.2"/>
    <row r="901867" hidden="1" x14ac:dyDescent="0.2"/>
    <row r="901868" hidden="1" x14ac:dyDescent="0.2"/>
    <row r="901869" hidden="1" x14ac:dyDescent="0.2"/>
    <row r="901870" hidden="1" x14ac:dyDescent="0.2"/>
    <row r="901871" hidden="1" x14ac:dyDescent="0.2"/>
    <row r="901872" hidden="1" x14ac:dyDescent="0.2"/>
    <row r="901873" hidden="1" x14ac:dyDescent="0.2"/>
    <row r="901874" hidden="1" x14ac:dyDescent="0.2"/>
    <row r="901875" hidden="1" x14ac:dyDescent="0.2"/>
    <row r="901876" hidden="1" x14ac:dyDescent="0.2"/>
    <row r="901877" hidden="1" x14ac:dyDescent="0.2"/>
    <row r="901878" hidden="1" x14ac:dyDescent="0.2"/>
    <row r="901879" hidden="1" x14ac:dyDescent="0.2"/>
    <row r="901880" hidden="1" x14ac:dyDescent="0.2"/>
    <row r="901881" hidden="1" x14ac:dyDescent="0.2"/>
    <row r="901882" hidden="1" x14ac:dyDescent="0.2"/>
    <row r="901883" hidden="1" x14ac:dyDescent="0.2"/>
    <row r="901884" hidden="1" x14ac:dyDescent="0.2"/>
    <row r="901885" hidden="1" x14ac:dyDescent="0.2"/>
    <row r="901886" hidden="1" x14ac:dyDescent="0.2"/>
    <row r="901887" hidden="1" x14ac:dyDescent="0.2"/>
    <row r="901888" hidden="1" x14ac:dyDescent="0.2"/>
    <row r="901889" hidden="1" x14ac:dyDescent="0.2"/>
    <row r="901890" hidden="1" x14ac:dyDescent="0.2"/>
    <row r="901891" hidden="1" x14ac:dyDescent="0.2"/>
    <row r="901892" hidden="1" x14ac:dyDescent="0.2"/>
    <row r="901893" hidden="1" x14ac:dyDescent="0.2"/>
    <row r="901894" hidden="1" x14ac:dyDescent="0.2"/>
    <row r="901895" hidden="1" x14ac:dyDescent="0.2"/>
    <row r="901896" hidden="1" x14ac:dyDescent="0.2"/>
    <row r="901897" hidden="1" x14ac:dyDescent="0.2"/>
    <row r="901898" hidden="1" x14ac:dyDescent="0.2"/>
    <row r="901899" hidden="1" x14ac:dyDescent="0.2"/>
    <row r="901900" hidden="1" x14ac:dyDescent="0.2"/>
    <row r="901901" hidden="1" x14ac:dyDescent="0.2"/>
    <row r="901902" hidden="1" x14ac:dyDescent="0.2"/>
    <row r="901903" hidden="1" x14ac:dyDescent="0.2"/>
    <row r="901904" hidden="1" x14ac:dyDescent="0.2"/>
    <row r="901905" hidden="1" x14ac:dyDescent="0.2"/>
    <row r="901906" hidden="1" x14ac:dyDescent="0.2"/>
    <row r="901907" hidden="1" x14ac:dyDescent="0.2"/>
    <row r="901908" hidden="1" x14ac:dyDescent="0.2"/>
    <row r="901909" hidden="1" x14ac:dyDescent="0.2"/>
    <row r="901910" hidden="1" x14ac:dyDescent="0.2"/>
    <row r="901911" hidden="1" x14ac:dyDescent="0.2"/>
    <row r="901912" hidden="1" x14ac:dyDescent="0.2"/>
    <row r="901913" hidden="1" x14ac:dyDescent="0.2"/>
    <row r="901914" hidden="1" x14ac:dyDescent="0.2"/>
    <row r="901915" hidden="1" x14ac:dyDescent="0.2"/>
    <row r="901916" hidden="1" x14ac:dyDescent="0.2"/>
    <row r="901917" hidden="1" x14ac:dyDescent="0.2"/>
    <row r="901918" hidden="1" x14ac:dyDescent="0.2"/>
    <row r="901919" hidden="1" x14ac:dyDescent="0.2"/>
    <row r="901920" hidden="1" x14ac:dyDescent="0.2"/>
    <row r="901921" hidden="1" x14ac:dyDescent="0.2"/>
    <row r="901922" hidden="1" x14ac:dyDescent="0.2"/>
    <row r="901923" hidden="1" x14ac:dyDescent="0.2"/>
    <row r="901924" hidden="1" x14ac:dyDescent="0.2"/>
    <row r="901925" hidden="1" x14ac:dyDescent="0.2"/>
    <row r="901926" hidden="1" x14ac:dyDescent="0.2"/>
    <row r="901927" hidden="1" x14ac:dyDescent="0.2"/>
    <row r="901928" hidden="1" x14ac:dyDescent="0.2"/>
    <row r="901929" hidden="1" x14ac:dyDescent="0.2"/>
    <row r="901930" hidden="1" x14ac:dyDescent="0.2"/>
    <row r="901931" hidden="1" x14ac:dyDescent="0.2"/>
    <row r="901932" hidden="1" x14ac:dyDescent="0.2"/>
    <row r="901933" hidden="1" x14ac:dyDescent="0.2"/>
    <row r="901934" hidden="1" x14ac:dyDescent="0.2"/>
    <row r="901935" hidden="1" x14ac:dyDescent="0.2"/>
    <row r="901936" hidden="1" x14ac:dyDescent="0.2"/>
    <row r="901937" hidden="1" x14ac:dyDescent="0.2"/>
    <row r="901938" hidden="1" x14ac:dyDescent="0.2"/>
    <row r="901939" hidden="1" x14ac:dyDescent="0.2"/>
    <row r="901940" hidden="1" x14ac:dyDescent="0.2"/>
    <row r="901941" hidden="1" x14ac:dyDescent="0.2"/>
    <row r="901942" hidden="1" x14ac:dyDescent="0.2"/>
    <row r="901943" hidden="1" x14ac:dyDescent="0.2"/>
    <row r="901944" hidden="1" x14ac:dyDescent="0.2"/>
    <row r="901945" hidden="1" x14ac:dyDescent="0.2"/>
    <row r="901946" hidden="1" x14ac:dyDescent="0.2"/>
    <row r="901947" hidden="1" x14ac:dyDescent="0.2"/>
    <row r="901948" hidden="1" x14ac:dyDescent="0.2"/>
    <row r="901949" hidden="1" x14ac:dyDescent="0.2"/>
    <row r="901950" hidden="1" x14ac:dyDescent="0.2"/>
    <row r="901951" hidden="1" x14ac:dyDescent="0.2"/>
    <row r="901952" hidden="1" x14ac:dyDescent="0.2"/>
    <row r="901953" hidden="1" x14ac:dyDescent="0.2"/>
    <row r="901954" hidden="1" x14ac:dyDescent="0.2"/>
    <row r="901955" hidden="1" x14ac:dyDescent="0.2"/>
    <row r="901956" hidden="1" x14ac:dyDescent="0.2"/>
    <row r="901957" hidden="1" x14ac:dyDescent="0.2"/>
    <row r="901958" hidden="1" x14ac:dyDescent="0.2"/>
    <row r="901959" hidden="1" x14ac:dyDescent="0.2"/>
    <row r="901960" hidden="1" x14ac:dyDescent="0.2"/>
    <row r="901961" hidden="1" x14ac:dyDescent="0.2"/>
    <row r="901962" hidden="1" x14ac:dyDescent="0.2"/>
    <row r="901963" hidden="1" x14ac:dyDescent="0.2"/>
    <row r="901964" hidden="1" x14ac:dyDescent="0.2"/>
    <row r="901965" hidden="1" x14ac:dyDescent="0.2"/>
    <row r="901966" hidden="1" x14ac:dyDescent="0.2"/>
    <row r="901967" hidden="1" x14ac:dyDescent="0.2"/>
    <row r="901968" hidden="1" x14ac:dyDescent="0.2"/>
    <row r="901969" hidden="1" x14ac:dyDescent="0.2"/>
    <row r="901970" hidden="1" x14ac:dyDescent="0.2"/>
    <row r="901971" hidden="1" x14ac:dyDescent="0.2"/>
    <row r="901972" hidden="1" x14ac:dyDescent="0.2"/>
    <row r="901973" hidden="1" x14ac:dyDescent="0.2"/>
    <row r="901974" hidden="1" x14ac:dyDescent="0.2"/>
    <row r="901975" hidden="1" x14ac:dyDescent="0.2"/>
    <row r="901976" hidden="1" x14ac:dyDescent="0.2"/>
    <row r="901977" hidden="1" x14ac:dyDescent="0.2"/>
    <row r="901978" hidden="1" x14ac:dyDescent="0.2"/>
    <row r="901979" hidden="1" x14ac:dyDescent="0.2"/>
    <row r="901980" hidden="1" x14ac:dyDescent="0.2"/>
    <row r="901981" hidden="1" x14ac:dyDescent="0.2"/>
    <row r="901982" hidden="1" x14ac:dyDescent="0.2"/>
    <row r="901983" hidden="1" x14ac:dyDescent="0.2"/>
    <row r="901984" hidden="1" x14ac:dyDescent="0.2"/>
    <row r="901985" hidden="1" x14ac:dyDescent="0.2"/>
    <row r="901986" hidden="1" x14ac:dyDescent="0.2"/>
    <row r="901987" hidden="1" x14ac:dyDescent="0.2"/>
    <row r="901988" hidden="1" x14ac:dyDescent="0.2"/>
    <row r="901989" hidden="1" x14ac:dyDescent="0.2"/>
    <row r="901990" hidden="1" x14ac:dyDescent="0.2"/>
    <row r="901991" hidden="1" x14ac:dyDescent="0.2"/>
    <row r="901992" hidden="1" x14ac:dyDescent="0.2"/>
    <row r="901993" hidden="1" x14ac:dyDescent="0.2"/>
    <row r="901994" hidden="1" x14ac:dyDescent="0.2"/>
    <row r="901995" hidden="1" x14ac:dyDescent="0.2"/>
    <row r="901996" hidden="1" x14ac:dyDescent="0.2"/>
    <row r="901997" hidden="1" x14ac:dyDescent="0.2"/>
    <row r="901998" hidden="1" x14ac:dyDescent="0.2"/>
    <row r="901999" hidden="1" x14ac:dyDescent="0.2"/>
    <row r="902000" hidden="1" x14ac:dyDescent="0.2"/>
    <row r="902001" hidden="1" x14ac:dyDescent="0.2"/>
    <row r="902002" hidden="1" x14ac:dyDescent="0.2"/>
    <row r="902003" hidden="1" x14ac:dyDescent="0.2"/>
    <row r="902004" hidden="1" x14ac:dyDescent="0.2"/>
    <row r="902005" hidden="1" x14ac:dyDescent="0.2"/>
    <row r="902006" hidden="1" x14ac:dyDescent="0.2"/>
    <row r="902007" hidden="1" x14ac:dyDescent="0.2"/>
    <row r="902008" hidden="1" x14ac:dyDescent="0.2"/>
    <row r="902009" hidden="1" x14ac:dyDescent="0.2"/>
    <row r="902010" hidden="1" x14ac:dyDescent="0.2"/>
    <row r="902011" hidden="1" x14ac:dyDescent="0.2"/>
    <row r="902012" hidden="1" x14ac:dyDescent="0.2"/>
    <row r="902013" hidden="1" x14ac:dyDescent="0.2"/>
    <row r="902014" hidden="1" x14ac:dyDescent="0.2"/>
    <row r="902015" hidden="1" x14ac:dyDescent="0.2"/>
    <row r="902016" hidden="1" x14ac:dyDescent="0.2"/>
    <row r="902017" hidden="1" x14ac:dyDescent="0.2"/>
    <row r="902018" hidden="1" x14ac:dyDescent="0.2"/>
    <row r="902019" hidden="1" x14ac:dyDescent="0.2"/>
    <row r="902020" hidden="1" x14ac:dyDescent="0.2"/>
    <row r="902021" hidden="1" x14ac:dyDescent="0.2"/>
    <row r="902022" hidden="1" x14ac:dyDescent="0.2"/>
    <row r="902023" hidden="1" x14ac:dyDescent="0.2"/>
    <row r="902024" hidden="1" x14ac:dyDescent="0.2"/>
    <row r="902025" hidden="1" x14ac:dyDescent="0.2"/>
    <row r="902026" hidden="1" x14ac:dyDescent="0.2"/>
    <row r="902027" hidden="1" x14ac:dyDescent="0.2"/>
    <row r="902028" hidden="1" x14ac:dyDescent="0.2"/>
    <row r="902029" hidden="1" x14ac:dyDescent="0.2"/>
    <row r="902030" hidden="1" x14ac:dyDescent="0.2"/>
    <row r="902031" hidden="1" x14ac:dyDescent="0.2"/>
    <row r="902032" hidden="1" x14ac:dyDescent="0.2"/>
    <row r="902033" hidden="1" x14ac:dyDescent="0.2"/>
    <row r="902034" hidden="1" x14ac:dyDescent="0.2"/>
    <row r="902035" hidden="1" x14ac:dyDescent="0.2"/>
    <row r="902036" hidden="1" x14ac:dyDescent="0.2"/>
    <row r="902037" hidden="1" x14ac:dyDescent="0.2"/>
    <row r="902038" hidden="1" x14ac:dyDescent="0.2"/>
    <row r="902039" hidden="1" x14ac:dyDescent="0.2"/>
    <row r="902040" hidden="1" x14ac:dyDescent="0.2"/>
    <row r="902041" hidden="1" x14ac:dyDescent="0.2"/>
    <row r="902042" hidden="1" x14ac:dyDescent="0.2"/>
    <row r="902043" hidden="1" x14ac:dyDescent="0.2"/>
    <row r="902044" hidden="1" x14ac:dyDescent="0.2"/>
    <row r="902045" hidden="1" x14ac:dyDescent="0.2"/>
    <row r="902046" hidden="1" x14ac:dyDescent="0.2"/>
    <row r="902047" hidden="1" x14ac:dyDescent="0.2"/>
    <row r="902048" hidden="1" x14ac:dyDescent="0.2"/>
    <row r="902049" hidden="1" x14ac:dyDescent="0.2"/>
    <row r="902050" hidden="1" x14ac:dyDescent="0.2"/>
    <row r="902051" hidden="1" x14ac:dyDescent="0.2"/>
    <row r="902052" hidden="1" x14ac:dyDescent="0.2"/>
    <row r="902053" hidden="1" x14ac:dyDescent="0.2"/>
    <row r="902054" hidden="1" x14ac:dyDescent="0.2"/>
    <row r="902055" hidden="1" x14ac:dyDescent="0.2"/>
    <row r="902056" hidden="1" x14ac:dyDescent="0.2"/>
    <row r="902057" hidden="1" x14ac:dyDescent="0.2"/>
    <row r="902058" hidden="1" x14ac:dyDescent="0.2"/>
    <row r="902059" hidden="1" x14ac:dyDescent="0.2"/>
    <row r="902060" hidden="1" x14ac:dyDescent="0.2"/>
    <row r="902061" hidden="1" x14ac:dyDescent="0.2"/>
    <row r="902062" hidden="1" x14ac:dyDescent="0.2"/>
    <row r="902063" hidden="1" x14ac:dyDescent="0.2"/>
    <row r="902064" hidden="1" x14ac:dyDescent="0.2"/>
    <row r="902065" hidden="1" x14ac:dyDescent="0.2"/>
    <row r="902066" hidden="1" x14ac:dyDescent="0.2"/>
    <row r="902067" hidden="1" x14ac:dyDescent="0.2"/>
    <row r="902068" hidden="1" x14ac:dyDescent="0.2"/>
    <row r="902069" hidden="1" x14ac:dyDescent="0.2"/>
    <row r="902070" hidden="1" x14ac:dyDescent="0.2"/>
    <row r="902071" hidden="1" x14ac:dyDescent="0.2"/>
    <row r="902072" hidden="1" x14ac:dyDescent="0.2"/>
    <row r="902073" hidden="1" x14ac:dyDescent="0.2"/>
    <row r="902074" hidden="1" x14ac:dyDescent="0.2"/>
    <row r="902075" hidden="1" x14ac:dyDescent="0.2"/>
    <row r="902076" hidden="1" x14ac:dyDescent="0.2"/>
    <row r="902077" hidden="1" x14ac:dyDescent="0.2"/>
    <row r="902078" hidden="1" x14ac:dyDescent="0.2"/>
    <row r="902079" hidden="1" x14ac:dyDescent="0.2"/>
    <row r="902080" hidden="1" x14ac:dyDescent="0.2"/>
    <row r="902081" hidden="1" x14ac:dyDescent="0.2"/>
    <row r="902082" hidden="1" x14ac:dyDescent="0.2"/>
    <row r="902083" hidden="1" x14ac:dyDescent="0.2"/>
    <row r="902084" hidden="1" x14ac:dyDescent="0.2"/>
    <row r="902085" hidden="1" x14ac:dyDescent="0.2"/>
    <row r="902086" hidden="1" x14ac:dyDescent="0.2"/>
    <row r="902087" hidden="1" x14ac:dyDescent="0.2"/>
    <row r="902088" hidden="1" x14ac:dyDescent="0.2"/>
    <row r="902089" hidden="1" x14ac:dyDescent="0.2"/>
    <row r="902090" hidden="1" x14ac:dyDescent="0.2"/>
    <row r="902091" hidden="1" x14ac:dyDescent="0.2"/>
    <row r="902092" hidden="1" x14ac:dyDescent="0.2"/>
    <row r="902093" hidden="1" x14ac:dyDescent="0.2"/>
    <row r="902094" hidden="1" x14ac:dyDescent="0.2"/>
    <row r="902095" hidden="1" x14ac:dyDescent="0.2"/>
    <row r="902096" hidden="1" x14ac:dyDescent="0.2"/>
    <row r="902097" hidden="1" x14ac:dyDescent="0.2"/>
    <row r="902098" hidden="1" x14ac:dyDescent="0.2"/>
    <row r="902099" hidden="1" x14ac:dyDescent="0.2"/>
    <row r="902100" hidden="1" x14ac:dyDescent="0.2"/>
    <row r="902101" hidden="1" x14ac:dyDescent="0.2"/>
    <row r="902102" hidden="1" x14ac:dyDescent="0.2"/>
    <row r="902103" hidden="1" x14ac:dyDescent="0.2"/>
    <row r="902104" hidden="1" x14ac:dyDescent="0.2"/>
    <row r="902105" hidden="1" x14ac:dyDescent="0.2"/>
    <row r="902106" hidden="1" x14ac:dyDescent="0.2"/>
    <row r="902107" hidden="1" x14ac:dyDescent="0.2"/>
    <row r="902108" hidden="1" x14ac:dyDescent="0.2"/>
    <row r="902109" hidden="1" x14ac:dyDescent="0.2"/>
    <row r="902110" hidden="1" x14ac:dyDescent="0.2"/>
    <row r="902111" hidden="1" x14ac:dyDescent="0.2"/>
    <row r="902112" hidden="1" x14ac:dyDescent="0.2"/>
    <row r="902113" hidden="1" x14ac:dyDescent="0.2"/>
    <row r="902114" hidden="1" x14ac:dyDescent="0.2"/>
    <row r="902115" hidden="1" x14ac:dyDescent="0.2"/>
    <row r="902116" hidden="1" x14ac:dyDescent="0.2"/>
    <row r="902117" hidden="1" x14ac:dyDescent="0.2"/>
    <row r="902118" hidden="1" x14ac:dyDescent="0.2"/>
    <row r="902119" hidden="1" x14ac:dyDescent="0.2"/>
    <row r="902120" hidden="1" x14ac:dyDescent="0.2"/>
    <row r="902121" hidden="1" x14ac:dyDescent="0.2"/>
    <row r="902122" hidden="1" x14ac:dyDescent="0.2"/>
    <row r="902123" hidden="1" x14ac:dyDescent="0.2"/>
    <row r="902124" hidden="1" x14ac:dyDescent="0.2"/>
    <row r="902125" hidden="1" x14ac:dyDescent="0.2"/>
    <row r="902126" hidden="1" x14ac:dyDescent="0.2"/>
    <row r="902127" hidden="1" x14ac:dyDescent="0.2"/>
    <row r="902128" hidden="1" x14ac:dyDescent="0.2"/>
    <row r="902129" hidden="1" x14ac:dyDescent="0.2"/>
    <row r="902130" hidden="1" x14ac:dyDescent="0.2"/>
    <row r="902131" hidden="1" x14ac:dyDescent="0.2"/>
    <row r="902132" hidden="1" x14ac:dyDescent="0.2"/>
    <row r="902133" hidden="1" x14ac:dyDescent="0.2"/>
    <row r="902134" hidden="1" x14ac:dyDescent="0.2"/>
    <row r="902135" hidden="1" x14ac:dyDescent="0.2"/>
    <row r="902136" hidden="1" x14ac:dyDescent="0.2"/>
    <row r="902137" hidden="1" x14ac:dyDescent="0.2"/>
    <row r="902138" hidden="1" x14ac:dyDescent="0.2"/>
    <row r="902139" hidden="1" x14ac:dyDescent="0.2"/>
    <row r="902140" hidden="1" x14ac:dyDescent="0.2"/>
    <row r="902141" hidden="1" x14ac:dyDescent="0.2"/>
    <row r="902142" hidden="1" x14ac:dyDescent="0.2"/>
    <row r="902143" hidden="1" x14ac:dyDescent="0.2"/>
    <row r="902144" hidden="1" x14ac:dyDescent="0.2"/>
    <row r="902145" hidden="1" x14ac:dyDescent="0.2"/>
    <row r="902146" hidden="1" x14ac:dyDescent="0.2"/>
    <row r="902147" hidden="1" x14ac:dyDescent="0.2"/>
    <row r="902148" hidden="1" x14ac:dyDescent="0.2"/>
    <row r="902149" hidden="1" x14ac:dyDescent="0.2"/>
    <row r="902150" hidden="1" x14ac:dyDescent="0.2"/>
    <row r="902151" hidden="1" x14ac:dyDescent="0.2"/>
    <row r="902152" hidden="1" x14ac:dyDescent="0.2"/>
    <row r="902153" hidden="1" x14ac:dyDescent="0.2"/>
    <row r="902154" hidden="1" x14ac:dyDescent="0.2"/>
    <row r="902155" hidden="1" x14ac:dyDescent="0.2"/>
    <row r="902156" hidden="1" x14ac:dyDescent="0.2"/>
    <row r="902157" hidden="1" x14ac:dyDescent="0.2"/>
    <row r="902158" hidden="1" x14ac:dyDescent="0.2"/>
    <row r="902159" hidden="1" x14ac:dyDescent="0.2"/>
    <row r="902160" hidden="1" x14ac:dyDescent="0.2"/>
    <row r="902161" hidden="1" x14ac:dyDescent="0.2"/>
    <row r="902162" hidden="1" x14ac:dyDescent="0.2"/>
    <row r="902163" hidden="1" x14ac:dyDescent="0.2"/>
    <row r="902164" hidden="1" x14ac:dyDescent="0.2"/>
    <row r="902165" hidden="1" x14ac:dyDescent="0.2"/>
    <row r="902166" hidden="1" x14ac:dyDescent="0.2"/>
    <row r="902167" hidden="1" x14ac:dyDescent="0.2"/>
    <row r="902168" hidden="1" x14ac:dyDescent="0.2"/>
    <row r="902169" hidden="1" x14ac:dyDescent="0.2"/>
    <row r="902170" hidden="1" x14ac:dyDescent="0.2"/>
    <row r="902171" hidden="1" x14ac:dyDescent="0.2"/>
    <row r="902172" hidden="1" x14ac:dyDescent="0.2"/>
    <row r="902173" hidden="1" x14ac:dyDescent="0.2"/>
    <row r="902174" hidden="1" x14ac:dyDescent="0.2"/>
    <row r="902175" hidden="1" x14ac:dyDescent="0.2"/>
    <row r="902176" hidden="1" x14ac:dyDescent="0.2"/>
    <row r="902177" hidden="1" x14ac:dyDescent="0.2"/>
    <row r="902178" hidden="1" x14ac:dyDescent="0.2"/>
    <row r="902179" hidden="1" x14ac:dyDescent="0.2"/>
    <row r="902180" hidden="1" x14ac:dyDescent="0.2"/>
    <row r="902181" hidden="1" x14ac:dyDescent="0.2"/>
    <row r="902182" hidden="1" x14ac:dyDescent="0.2"/>
    <row r="902183" hidden="1" x14ac:dyDescent="0.2"/>
    <row r="902184" hidden="1" x14ac:dyDescent="0.2"/>
    <row r="902185" hidden="1" x14ac:dyDescent="0.2"/>
    <row r="902186" hidden="1" x14ac:dyDescent="0.2"/>
    <row r="902187" hidden="1" x14ac:dyDescent="0.2"/>
    <row r="902188" hidden="1" x14ac:dyDescent="0.2"/>
    <row r="902189" hidden="1" x14ac:dyDescent="0.2"/>
    <row r="902190" hidden="1" x14ac:dyDescent="0.2"/>
    <row r="902191" hidden="1" x14ac:dyDescent="0.2"/>
    <row r="902192" hidden="1" x14ac:dyDescent="0.2"/>
    <row r="902193" hidden="1" x14ac:dyDescent="0.2"/>
    <row r="902194" hidden="1" x14ac:dyDescent="0.2"/>
    <row r="902195" hidden="1" x14ac:dyDescent="0.2"/>
    <row r="902196" hidden="1" x14ac:dyDescent="0.2"/>
    <row r="902197" hidden="1" x14ac:dyDescent="0.2"/>
    <row r="902198" hidden="1" x14ac:dyDescent="0.2"/>
    <row r="902199" hidden="1" x14ac:dyDescent="0.2"/>
    <row r="902200" hidden="1" x14ac:dyDescent="0.2"/>
    <row r="902201" hidden="1" x14ac:dyDescent="0.2"/>
    <row r="902202" hidden="1" x14ac:dyDescent="0.2"/>
    <row r="902203" hidden="1" x14ac:dyDescent="0.2"/>
    <row r="902204" hidden="1" x14ac:dyDescent="0.2"/>
    <row r="902205" hidden="1" x14ac:dyDescent="0.2"/>
    <row r="902206" hidden="1" x14ac:dyDescent="0.2"/>
    <row r="902207" hidden="1" x14ac:dyDescent="0.2"/>
    <row r="902208" hidden="1" x14ac:dyDescent="0.2"/>
    <row r="902209" hidden="1" x14ac:dyDescent="0.2"/>
    <row r="902210" hidden="1" x14ac:dyDescent="0.2"/>
    <row r="902211" hidden="1" x14ac:dyDescent="0.2"/>
    <row r="902212" hidden="1" x14ac:dyDescent="0.2"/>
    <row r="902213" hidden="1" x14ac:dyDescent="0.2"/>
    <row r="902214" hidden="1" x14ac:dyDescent="0.2"/>
    <row r="902215" hidden="1" x14ac:dyDescent="0.2"/>
    <row r="902216" hidden="1" x14ac:dyDescent="0.2"/>
    <row r="902217" hidden="1" x14ac:dyDescent="0.2"/>
    <row r="902218" hidden="1" x14ac:dyDescent="0.2"/>
    <row r="902219" hidden="1" x14ac:dyDescent="0.2"/>
    <row r="902220" hidden="1" x14ac:dyDescent="0.2"/>
    <row r="902221" hidden="1" x14ac:dyDescent="0.2"/>
    <row r="902222" hidden="1" x14ac:dyDescent="0.2"/>
    <row r="902223" hidden="1" x14ac:dyDescent="0.2"/>
    <row r="902224" hidden="1" x14ac:dyDescent="0.2"/>
    <row r="902225" hidden="1" x14ac:dyDescent="0.2"/>
    <row r="902226" hidden="1" x14ac:dyDescent="0.2"/>
    <row r="902227" hidden="1" x14ac:dyDescent="0.2"/>
    <row r="902228" hidden="1" x14ac:dyDescent="0.2"/>
    <row r="902229" hidden="1" x14ac:dyDescent="0.2"/>
    <row r="902230" hidden="1" x14ac:dyDescent="0.2"/>
    <row r="902231" hidden="1" x14ac:dyDescent="0.2"/>
    <row r="902232" hidden="1" x14ac:dyDescent="0.2"/>
    <row r="902233" hidden="1" x14ac:dyDescent="0.2"/>
    <row r="902234" hidden="1" x14ac:dyDescent="0.2"/>
    <row r="902235" hidden="1" x14ac:dyDescent="0.2"/>
    <row r="902236" hidden="1" x14ac:dyDescent="0.2"/>
    <row r="902237" hidden="1" x14ac:dyDescent="0.2"/>
    <row r="902238" hidden="1" x14ac:dyDescent="0.2"/>
    <row r="902239" hidden="1" x14ac:dyDescent="0.2"/>
    <row r="902240" hidden="1" x14ac:dyDescent="0.2"/>
    <row r="902241" hidden="1" x14ac:dyDescent="0.2"/>
    <row r="902242" hidden="1" x14ac:dyDescent="0.2"/>
    <row r="902243" hidden="1" x14ac:dyDescent="0.2"/>
    <row r="902244" hidden="1" x14ac:dyDescent="0.2"/>
    <row r="902245" hidden="1" x14ac:dyDescent="0.2"/>
    <row r="902246" hidden="1" x14ac:dyDescent="0.2"/>
    <row r="902247" hidden="1" x14ac:dyDescent="0.2"/>
    <row r="902248" hidden="1" x14ac:dyDescent="0.2"/>
    <row r="902249" hidden="1" x14ac:dyDescent="0.2"/>
    <row r="902250" hidden="1" x14ac:dyDescent="0.2"/>
    <row r="902251" hidden="1" x14ac:dyDescent="0.2"/>
    <row r="902252" hidden="1" x14ac:dyDescent="0.2"/>
    <row r="902253" hidden="1" x14ac:dyDescent="0.2"/>
    <row r="902254" hidden="1" x14ac:dyDescent="0.2"/>
    <row r="902255" hidden="1" x14ac:dyDescent="0.2"/>
    <row r="902256" hidden="1" x14ac:dyDescent="0.2"/>
    <row r="902257" hidden="1" x14ac:dyDescent="0.2"/>
    <row r="902258" hidden="1" x14ac:dyDescent="0.2"/>
    <row r="902259" hidden="1" x14ac:dyDescent="0.2"/>
    <row r="902260" hidden="1" x14ac:dyDescent="0.2"/>
    <row r="902261" hidden="1" x14ac:dyDescent="0.2"/>
    <row r="902262" hidden="1" x14ac:dyDescent="0.2"/>
    <row r="902263" hidden="1" x14ac:dyDescent="0.2"/>
    <row r="902264" hidden="1" x14ac:dyDescent="0.2"/>
    <row r="902265" hidden="1" x14ac:dyDescent="0.2"/>
    <row r="902266" hidden="1" x14ac:dyDescent="0.2"/>
    <row r="902267" hidden="1" x14ac:dyDescent="0.2"/>
    <row r="902268" hidden="1" x14ac:dyDescent="0.2"/>
    <row r="902269" hidden="1" x14ac:dyDescent="0.2"/>
    <row r="902270" hidden="1" x14ac:dyDescent="0.2"/>
    <row r="902271" hidden="1" x14ac:dyDescent="0.2"/>
    <row r="902272" hidden="1" x14ac:dyDescent="0.2"/>
    <row r="902273" hidden="1" x14ac:dyDescent="0.2"/>
    <row r="902274" hidden="1" x14ac:dyDescent="0.2"/>
    <row r="902275" hidden="1" x14ac:dyDescent="0.2"/>
    <row r="902276" hidden="1" x14ac:dyDescent="0.2"/>
    <row r="902277" hidden="1" x14ac:dyDescent="0.2"/>
    <row r="902278" hidden="1" x14ac:dyDescent="0.2"/>
    <row r="902279" hidden="1" x14ac:dyDescent="0.2"/>
    <row r="902280" hidden="1" x14ac:dyDescent="0.2"/>
    <row r="902281" hidden="1" x14ac:dyDescent="0.2"/>
    <row r="902282" hidden="1" x14ac:dyDescent="0.2"/>
    <row r="902283" hidden="1" x14ac:dyDescent="0.2"/>
    <row r="902284" hidden="1" x14ac:dyDescent="0.2"/>
    <row r="902285" hidden="1" x14ac:dyDescent="0.2"/>
    <row r="902286" hidden="1" x14ac:dyDescent="0.2"/>
    <row r="902287" hidden="1" x14ac:dyDescent="0.2"/>
    <row r="902288" hidden="1" x14ac:dyDescent="0.2"/>
    <row r="902289" hidden="1" x14ac:dyDescent="0.2"/>
    <row r="902290" hidden="1" x14ac:dyDescent="0.2"/>
    <row r="902291" hidden="1" x14ac:dyDescent="0.2"/>
    <row r="902292" hidden="1" x14ac:dyDescent="0.2"/>
    <row r="902293" hidden="1" x14ac:dyDescent="0.2"/>
    <row r="902294" hidden="1" x14ac:dyDescent="0.2"/>
    <row r="902295" hidden="1" x14ac:dyDescent="0.2"/>
    <row r="902296" hidden="1" x14ac:dyDescent="0.2"/>
    <row r="902297" hidden="1" x14ac:dyDescent="0.2"/>
    <row r="902298" hidden="1" x14ac:dyDescent="0.2"/>
    <row r="902299" hidden="1" x14ac:dyDescent="0.2"/>
    <row r="902300" hidden="1" x14ac:dyDescent="0.2"/>
    <row r="902301" hidden="1" x14ac:dyDescent="0.2"/>
    <row r="902302" hidden="1" x14ac:dyDescent="0.2"/>
    <row r="902303" hidden="1" x14ac:dyDescent="0.2"/>
    <row r="902304" hidden="1" x14ac:dyDescent="0.2"/>
    <row r="902305" hidden="1" x14ac:dyDescent="0.2"/>
    <row r="902306" hidden="1" x14ac:dyDescent="0.2"/>
    <row r="902307" hidden="1" x14ac:dyDescent="0.2"/>
    <row r="902308" hidden="1" x14ac:dyDescent="0.2"/>
    <row r="902309" hidden="1" x14ac:dyDescent="0.2"/>
    <row r="902310" hidden="1" x14ac:dyDescent="0.2"/>
    <row r="902311" hidden="1" x14ac:dyDescent="0.2"/>
    <row r="902312" hidden="1" x14ac:dyDescent="0.2"/>
    <row r="902313" hidden="1" x14ac:dyDescent="0.2"/>
    <row r="902314" hidden="1" x14ac:dyDescent="0.2"/>
    <row r="902315" hidden="1" x14ac:dyDescent="0.2"/>
    <row r="902316" hidden="1" x14ac:dyDescent="0.2"/>
    <row r="902317" hidden="1" x14ac:dyDescent="0.2"/>
    <row r="902318" hidden="1" x14ac:dyDescent="0.2"/>
    <row r="902319" hidden="1" x14ac:dyDescent="0.2"/>
    <row r="902320" hidden="1" x14ac:dyDescent="0.2"/>
    <row r="902321" hidden="1" x14ac:dyDescent="0.2"/>
    <row r="902322" hidden="1" x14ac:dyDescent="0.2"/>
    <row r="902323" hidden="1" x14ac:dyDescent="0.2"/>
    <row r="902324" hidden="1" x14ac:dyDescent="0.2"/>
    <row r="902325" hidden="1" x14ac:dyDescent="0.2"/>
    <row r="902326" hidden="1" x14ac:dyDescent="0.2"/>
    <row r="902327" hidden="1" x14ac:dyDescent="0.2"/>
    <row r="902328" hidden="1" x14ac:dyDescent="0.2"/>
    <row r="902329" hidden="1" x14ac:dyDescent="0.2"/>
    <row r="902330" hidden="1" x14ac:dyDescent="0.2"/>
    <row r="902331" hidden="1" x14ac:dyDescent="0.2"/>
    <row r="902332" hidden="1" x14ac:dyDescent="0.2"/>
    <row r="902333" hidden="1" x14ac:dyDescent="0.2"/>
    <row r="902334" hidden="1" x14ac:dyDescent="0.2"/>
    <row r="902335" hidden="1" x14ac:dyDescent="0.2"/>
    <row r="902336" hidden="1" x14ac:dyDescent="0.2"/>
    <row r="902337" hidden="1" x14ac:dyDescent="0.2"/>
    <row r="902338" hidden="1" x14ac:dyDescent="0.2"/>
    <row r="902339" hidden="1" x14ac:dyDescent="0.2"/>
    <row r="902340" hidden="1" x14ac:dyDescent="0.2"/>
    <row r="902341" hidden="1" x14ac:dyDescent="0.2"/>
    <row r="902342" hidden="1" x14ac:dyDescent="0.2"/>
    <row r="902343" hidden="1" x14ac:dyDescent="0.2"/>
    <row r="902344" hidden="1" x14ac:dyDescent="0.2"/>
    <row r="902345" hidden="1" x14ac:dyDescent="0.2"/>
    <row r="902346" hidden="1" x14ac:dyDescent="0.2"/>
    <row r="902347" hidden="1" x14ac:dyDescent="0.2"/>
    <row r="902348" hidden="1" x14ac:dyDescent="0.2"/>
    <row r="902349" hidden="1" x14ac:dyDescent="0.2"/>
    <row r="902350" hidden="1" x14ac:dyDescent="0.2"/>
    <row r="902351" hidden="1" x14ac:dyDescent="0.2"/>
    <row r="902352" hidden="1" x14ac:dyDescent="0.2"/>
    <row r="902353" hidden="1" x14ac:dyDescent="0.2"/>
    <row r="902354" hidden="1" x14ac:dyDescent="0.2"/>
    <row r="902355" hidden="1" x14ac:dyDescent="0.2"/>
    <row r="902356" hidden="1" x14ac:dyDescent="0.2"/>
    <row r="902357" hidden="1" x14ac:dyDescent="0.2"/>
    <row r="902358" hidden="1" x14ac:dyDescent="0.2"/>
    <row r="902359" hidden="1" x14ac:dyDescent="0.2"/>
    <row r="902360" hidden="1" x14ac:dyDescent="0.2"/>
    <row r="902361" hidden="1" x14ac:dyDescent="0.2"/>
    <row r="902362" hidden="1" x14ac:dyDescent="0.2"/>
    <row r="902363" hidden="1" x14ac:dyDescent="0.2"/>
    <row r="902364" hidden="1" x14ac:dyDescent="0.2"/>
    <row r="902365" hidden="1" x14ac:dyDescent="0.2"/>
    <row r="902366" hidden="1" x14ac:dyDescent="0.2"/>
    <row r="902367" hidden="1" x14ac:dyDescent="0.2"/>
    <row r="902368" hidden="1" x14ac:dyDescent="0.2"/>
    <row r="902369" hidden="1" x14ac:dyDescent="0.2"/>
    <row r="902370" hidden="1" x14ac:dyDescent="0.2"/>
    <row r="902371" hidden="1" x14ac:dyDescent="0.2"/>
    <row r="902372" hidden="1" x14ac:dyDescent="0.2"/>
    <row r="902373" hidden="1" x14ac:dyDescent="0.2"/>
    <row r="902374" hidden="1" x14ac:dyDescent="0.2"/>
    <row r="902375" hidden="1" x14ac:dyDescent="0.2"/>
    <row r="902376" hidden="1" x14ac:dyDescent="0.2"/>
    <row r="902377" hidden="1" x14ac:dyDescent="0.2"/>
    <row r="902378" hidden="1" x14ac:dyDescent="0.2"/>
    <row r="902379" hidden="1" x14ac:dyDescent="0.2"/>
    <row r="902380" hidden="1" x14ac:dyDescent="0.2"/>
    <row r="902381" hidden="1" x14ac:dyDescent="0.2"/>
    <row r="902382" hidden="1" x14ac:dyDescent="0.2"/>
    <row r="902383" hidden="1" x14ac:dyDescent="0.2"/>
    <row r="902384" hidden="1" x14ac:dyDescent="0.2"/>
    <row r="902385" hidden="1" x14ac:dyDescent="0.2"/>
    <row r="902386" hidden="1" x14ac:dyDescent="0.2"/>
    <row r="902387" hidden="1" x14ac:dyDescent="0.2"/>
    <row r="902388" hidden="1" x14ac:dyDescent="0.2"/>
    <row r="902389" hidden="1" x14ac:dyDescent="0.2"/>
    <row r="902390" hidden="1" x14ac:dyDescent="0.2"/>
    <row r="902391" hidden="1" x14ac:dyDescent="0.2"/>
    <row r="902392" hidden="1" x14ac:dyDescent="0.2"/>
    <row r="902393" hidden="1" x14ac:dyDescent="0.2"/>
    <row r="902394" hidden="1" x14ac:dyDescent="0.2"/>
    <row r="902395" hidden="1" x14ac:dyDescent="0.2"/>
    <row r="902396" hidden="1" x14ac:dyDescent="0.2"/>
    <row r="902397" hidden="1" x14ac:dyDescent="0.2"/>
    <row r="902398" hidden="1" x14ac:dyDescent="0.2"/>
    <row r="902399" hidden="1" x14ac:dyDescent="0.2"/>
    <row r="902400" hidden="1" x14ac:dyDescent="0.2"/>
    <row r="902401" hidden="1" x14ac:dyDescent="0.2"/>
    <row r="902402" hidden="1" x14ac:dyDescent="0.2"/>
    <row r="902403" hidden="1" x14ac:dyDescent="0.2"/>
    <row r="902404" hidden="1" x14ac:dyDescent="0.2"/>
    <row r="902405" hidden="1" x14ac:dyDescent="0.2"/>
    <row r="902406" hidden="1" x14ac:dyDescent="0.2"/>
    <row r="902407" hidden="1" x14ac:dyDescent="0.2"/>
    <row r="902408" hidden="1" x14ac:dyDescent="0.2"/>
    <row r="902409" hidden="1" x14ac:dyDescent="0.2"/>
    <row r="902410" hidden="1" x14ac:dyDescent="0.2"/>
    <row r="902411" hidden="1" x14ac:dyDescent="0.2"/>
    <row r="902412" hidden="1" x14ac:dyDescent="0.2"/>
    <row r="902413" hidden="1" x14ac:dyDescent="0.2"/>
    <row r="902414" hidden="1" x14ac:dyDescent="0.2"/>
    <row r="902415" hidden="1" x14ac:dyDescent="0.2"/>
    <row r="902416" hidden="1" x14ac:dyDescent="0.2"/>
    <row r="902417" hidden="1" x14ac:dyDescent="0.2"/>
    <row r="902418" hidden="1" x14ac:dyDescent="0.2"/>
    <row r="902419" hidden="1" x14ac:dyDescent="0.2"/>
    <row r="902420" hidden="1" x14ac:dyDescent="0.2"/>
    <row r="902421" hidden="1" x14ac:dyDescent="0.2"/>
    <row r="902422" hidden="1" x14ac:dyDescent="0.2"/>
    <row r="902423" hidden="1" x14ac:dyDescent="0.2"/>
    <row r="902424" hidden="1" x14ac:dyDescent="0.2"/>
    <row r="902425" hidden="1" x14ac:dyDescent="0.2"/>
    <row r="902426" hidden="1" x14ac:dyDescent="0.2"/>
    <row r="902427" hidden="1" x14ac:dyDescent="0.2"/>
    <row r="902428" hidden="1" x14ac:dyDescent="0.2"/>
    <row r="902429" hidden="1" x14ac:dyDescent="0.2"/>
    <row r="902430" hidden="1" x14ac:dyDescent="0.2"/>
    <row r="902431" hidden="1" x14ac:dyDescent="0.2"/>
    <row r="902432" hidden="1" x14ac:dyDescent="0.2"/>
    <row r="902433" hidden="1" x14ac:dyDescent="0.2"/>
    <row r="902434" hidden="1" x14ac:dyDescent="0.2"/>
    <row r="902435" hidden="1" x14ac:dyDescent="0.2"/>
    <row r="902436" hidden="1" x14ac:dyDescent="0.2"/>
    <row r="902437" hidden="1" x14ac:dyDescent="0.2"/>
    <row r="902438" hidden="1" x14ac:dyDescent="0.2"/>
    <row r="902439" hidden="1" x14ac:dyDescent="0.2"/>
    <row r="902440" hidden="1" x14ac:dyDescent="0.2"/>
    <row r="902441" hidden="1" x14ac:dyDescent="0.2"/>
    <row r="902442" hidden="1" x14ac:dyDescent="0.2"/>
    <row r="902443" hidden="1" x14ac:dyDescent="0.2"/>
    <row r="902444" hidden="1" x14ac:dyDescent="0.2"/>
    <row r="902445" hidden="1" x14ac:dyDescent="0.2"/>
    <row r="902446" hidden="1" x14ac:dyDescent="0.2"/>
    <row r="902447" hidden="1" x14ac:dyDescent="0.2"/>
    <row r="902448" hidden="1" x14ac:dyDescent="0.2"/>
    <row r="902449" hidden="1" x14ac:dyDescent="0.2"/>
    <row r="902450" hidden="1" x14ac:dyDescent="0.2"/>
    <row r="902451" hidden="1" x14ac:dyDescent="0.2"/>
    <row r="902452" hidden="1" x14ac:dyDescent="0.2"/>
    <row r="902453" hidden="1" x14ac:dyDescent="0.2"/>
    <row r="902454" hidden="1" x14ac:dyDescent="0.2"/>
    <row r="902455" hidden="1" x14ac:dyDescent="0.2"/>
    <row r="902456" hidden="1" x14ac:dyDescent="0.2"/>
    <row r="902457" hidden="1" x14ac:dyDescent="0.2"/>
    <row r="902458" hidden="1" x14ac:dyDescent="0.2"/>
    <row r="902459" hidden="1" x14ac:dyDescent="0.2"/>
    <row r="902460" hidden="1" x14ac:dyDescent="0.2"/>
    <row r="902461" hidden="1" x14ac:dyDescent="0.2"/>
    <row r="902462" hidden="1" x14ac:dyDescent="0.2"/>
    <row r="902463" hidden="1" x14ac:dyDescent="0.2"/>
    <row r="902464" hidden="1" x14ac:dyDescent="0.2"/>
    <row r="902465" hidden="1" x14ac:dyDescent="0.2"/>
    <row r="902466" hidden="1" x14ac:dyDescent="0.2"/>
    <row r="902467" hidden="1" x14ac:dyDescent="0.2"/>
    <row r="902468" hidden="1" x14ac:dyDescent="0.2"/>
    <row r="902469" hidden="1" x14ac:dyDescent="0.2"/>
    <row r="902470" hidden="1" x14ac:dyDescent="0.2"/>
    <row r="902471" hidden="1" x14ac:dyDescent="0.2"/>
    <row r="902472" hidden="1" x14ac:dyDescent="0.2"/>
    <row r="902473" hidden="1" x14ac:dyDescent="0.2"/>
    <row r="902474" hidden="1" x14ac:dyDescent="0.2"/>
    <row r="902475" hidden="1" x14ac:dyDescent="0.2"/>
    <row r="902476" hidden="1" x14ac:dyDescent="0.2"/>
    <row r="902477" hidden="1" x14ac:dyDescent="0.2"/>
    <row r="902478" hidden="1" x14ac:dyDescent="0.2"/>
    <row r="902479" hidden="1" x14ac:dyDescent="0.2"/>
    <row r="902480" hidden="1" x14ac:dyDescent="0.2"/>
    <row r="902481" hidden="1" x14ac:dyDescent="0.2"/>
    <row r="902482" hidden="1" x14ac:dyDescent="0.2"/>
    <row r="902483" hidden="1" x14ac:dyDescent="0.2"/>
    <row r="902484" hidden="1" x14ac:dyDescent="0.2"/>
    <row r="902485" hidden="1" x14ac:dyDescent="0.2"/>
    <row r="902486" hidden="1" x14ac:dyDescent="0.2"/>
    <row r="902487" hidden="1" x14ac:dyDescent="0.2"/>
    <row r="902488" hidden="1" x14ac:dyDescent="0.2"/>
    <row r="902489" hidden="1" x14ac:dyDescent="0.2"/>
    <row r="902490" hidden="1" x14ac:dyDescent="0.2"/>
    <row r="902491" hidden="1" x14ac:dyDescent="0.2"/>
    <row r="902492" hidden="1" x14ac:dyDescent="0.2"/>
    <row r="902493" hidden="1" x14ac:dyDescent="0.2"/>
    <row r="902494" hidden="1" x14ac:dyDescent="0.2"/>
    <row r="902495" hidden="1" x14ac:dyDescent="0.2"/>
    <row r="902496" hidden="1" x14ac:dyDescent="0.2"/>
    <row r="902497" hidden="1" x14ac:dyDescent="0.2"/>
    <row r="902498" hidden="1" x14ac:dyDescent="0.2"/>
    <row r="902499" hidden="1" x14ac:dyDescent="0.2"/>
    <row r="902500" hidden="1" x14ac:dyDescent="0.2"/>
    <row r="902501" hidden="1" x14ac:dyDescent="0.2"/>
    <row r="902502" hidden="1" x14ac:dyDescent="0.2"/>
    <row r="902503" hidden="1" x14ac:dyDescent="0.2"/>
    <row r="902504" hidden="1" x14ac:dyDescent="0.2"/>
    <row r="902505" hidden="1" x14ac:dyDescent="0.2"/>
    <row r="902506" hidden="1" x14ac:dyDescent="0.2"/>
    <row r="902507" hidden="1" x14ac:dyDescent="0.2"/>
    <row r="902508" hidden="1" x14ac:dyDescent="0.2"/>
    <row r="902509" hidden="1" x14ac:dyDescent="0.2"/>
    <row r="902510" hidden="1" x14ac:dyDescent="0.2"/>
    <row r="902511" hidden="1" x14ac:dyDescent="0.2"/>
    <row r="902512" hidden="1" x14ac:dyDescent="0.2"/>
    <row r="902513" hidden="1" x14ac:dyDescent="0.2"/>
    <row r="902514" hidden="1" x14ac:dyDescent="0.2"/>
    <row r="902515" hidden="1" x14ac:dyDescent="0.2"/>
    <row r="902516" hidden="1" x14ac:dyDescent="0.2"/>
    <row r="902517" hidden="1" x14ac:dyDescent="0.2"/>
    <row r="902518" hidden="1" x14ac:dyDescent="0.2"/>
    <row r="902519" hidden="1" x14ac:dyDescent="0.2"/>
    <row r="902520" hidden="1" x14ac:dyDescent="0.2"/>
    <row r="902521" hidden="1" x14ac:dyDescent="0.2"/>
    <row r="902522" hidden="1" x14ac:dyDescent="0.2"/>
    <row r="902523" hidden="1" x14ac:dyDescent="0.2"/>
    <row r="902524" hidden="1" x14ac:dyDescent="0.2"/>
    <row r="902525" hidden="1" x14ac:dyDescent="0.2"/>
    <row r="902526" hidden="1" x14ac:dyDescent="0.2"/>
    <row r="902527" hidden="1" x14ac:dyDescent="0.2"/>
    <row r="902528" hidden="1" x14ac:dyDescent="0.2"/>
    <row r="902529" hidden="1" x14ac:dyDescent="0.2"/>
    <row r="902530" hidden="1" x14ac:dyDescent="0.2"/>
    <row r="902531" hidden="1" x14ac:dyDescent="0.2"/>
    <row r="902532" hidden="1" x14ac:dyDescent="0.2"/>
    <row r="902533" hidden="1" x14ac:dyDescent="0.2"/>
    <row r="902534" hidden="1" x14ac:dyDescent="0.2"/>
    <row r="902535" hidden="1" x14ac:dyDescent="0.2"/>
    <row r="902536" hidden="1" x14ac:dyDescent="0.2"/>
    <row r="902537" hidden="1" x14ac:dyDescent="0.2"/>
    <row r="902538" hidden="1" x14ac:dyDescent="0.2"/>
    <row r="902539" hidden="1" x14ac:dyDescent="0.2"/>
    <row r="902540" hidden="1" x14ac:dyDescent="0.2"/>
    <row r="902541" hidden="1" x14ac:dyDescent="0.2"/>
    <row r="902542" hidden="1" x14ac:dyDescent="0.2"/>
    <row r="902543" hidden="1" x14ac:dyDescent="0.2"/>
    <row r="902544" hidden="1" x14ac:dyDescent="0.2"/>
    <row r="902545" hidden="1" x14ac:dyDescent="0.2"/>
    <row r="902546" hidden="1" x14ac:dyDescent="0.2"/>
    <row r="902547" hidden="1" x14ac:dyDescent="0.2"/>
    <row r="902548" hidden="1" x14ac:dyDescent="0.2"/>
    <row r="902549" hidden="1" x14ac:dyDescent="0.2"/>
    <row r="902550" hidden="1" x14ac:dyDescent="0.2"/>
    <row r="902551" hidden="1" x14ac:dyDescent="0.2"/>
    <row r="902552" hidden="1" x14ac:dyDescent="0.2"/>
    <row r="902553" hidden="1" x14ac:dyDescent="0.2"/>
    <row r="902554" hidden="1" x14ac:dyDescent="0.2"/>
    <row r="902555" hidden="1" x14ac:dyDescent="0.2"/>
    <row r="902556" hidden="1" x14ac:dyDescent="0.2"/>
    <row r="902557" hidden="1" x14ac:dyDescent="0.2"/>
    <row r="902558" hidden="1" x14ac:dyDescent="0.2"/>
    <row r="902559" hidden="1" x14ac:dyDescent="0.2"/>
    <row r="902560" hidden="1" x14ac:dyDescent="0.2"/>
    <row r="902561" hidden="1" x14ac:dyDescent="0.2"/>
    <row r="902562" hidden="1" x14ac:dyDescent="0.2"/>
    <row r="902563" hidden="1" x14ac:dyDescent="0.2"/>
    <row r="902564" hidden="1" x14ac:dyDescent="0.2"/>
    <row r="902565" hidden="1" x14ac:dyDescent="0.2"/>
    <row r="902566" hidden="1" x14ac:dyDescent="0.2"/>
    <row r="902567" hidden="1" x14ac:dyDescent="0.2"/>
    <row r="902568" hidden="1" x14ac:dyDescent="0.2"/>
    <row r="902569" hidden="1" x14ac:dyDescent="0.2"/>
    <row r="902570" hidden="1" x14ac:dyDescent="0.2"/>
    <row r="902571" hidden="1" x14ac:dyDescent="0.2"/>
    <row r="902572" hidden="1" x14ac:dyDescent="0.2"/>
    <row r="902573" hidden="1" x14ac:dyDescent="0.2"/>
    <row r="902574" hidden="1" x14ac:dyDescent="0.2"/>
    <row r="902575" hidden="1" x14ac:dyDescent="0.2"/>
    <row r="902576" hidden="1" x14ac:dyDescent="0.2"/>
    <row r="902577" hidden="1" x14ac:dyDescent="0.2"/>
    <row r="902578" hidden="1" x14ac:dyDescent="0.2"/>
    <row r="902579" hidden="1" x14ac:dyDescent="0.2"/>
    <row r="902580" hidden="1" x14ac:dyDescent="0.2"/>
    <row r="902581" hidden="1" x14ac:dyDescent="0.2"/>
    <row r="902582" hidden="1" x14ac:dyDescent="0.2"/>
    <row r="902583" hidden="1" x14ac:dyDescent="0.2"/>
    <row r="902584" hidden="1" x14ac:dyDescent="0.2"/>
    <row r="902585" hidden="1" x14ac:dyDescent="0.2"/>
    <row r="902586" hidden="1" x14ac:dyDescent="0.2"/>
    <row r="902587" hidden="1" x14ac:dyDescent="0.2"/>
    <row r="902588" hidden="1" x14ac:dyDescent="0.2"/>
    <row r="902589" hidden="1" x14ac:dyDescent="0.2"/>
    <row r="902590" hidden="1" x14ac:dyDescent="0.2"/>
    <row r="902591" hidden="1" x14ac:dyDescent="0.2"/>
    <row r="902592" hidden="1" x14ac:dyDescent="0.2"/>
    <row r="902593" hidden="1" x14ac:dyDescent="0.2"/>
    <row r="902594" hidden="1" x14ac:dyDescent="0.2"/>
    <row r="902595" hidden="1" x14ac:dyDescent="0.2"/>
    <row r="902596" hidden="1" x14ac:dyDescent="0.2"/>
    <row r="902597" hidden="1" x14ac:dyDescent="0.2"/>
    <row r="902598" hidden="1" x14ac:dyDescent="0.2"/>
    <row r="902599" hidden="1" x14ac:dyDescent="0.2"/>
    <row r="902600" hidden="1" x14ac:dyDescent="0.2"/>
    <row r="902601" hidden="1" x14ac:dyDescent="0.2"/>
    <row r="902602" hidden="1" x14ac:dyDescent="0.2"/>
    <row r="902603" hidden="1" x14ac:dyDescent="0.2"/>
    <row r="902604" hidden="1" x14ac:dyDescent="0.2"/>
    <row r="902605" hidden="1" x14ac:dyDescent="0.2"/>
    <row r="902606" hidden="1" x14ac:dyDescent="0.2"/>
    <row r="902607" hidden="1" x14ac:dyDescent="0.2"/>
    <row r="902608" hidden="1" x14ac:dyDescent="0.2"/>
    <row r="902609" hidden="1" x14ac:dyDescent="0.2"/>
    <row r="902610" hidden="1" x14ac:dyDescent="0.2"/>
    <row r="902611" hidden="1" x14ac:dyDescent="0.2"/>
    <row r="902612" hidden="1" x14ac:dyDescent="0.2"/>
    <row r="902613" hidden="1" x14ac:dyDescent="0.2"/>
    <row r="902614" hidden="1" x14ac:dyDescent="0.2"/>
    <row r="902615" hidden="1" x14ac:dyDescent="0.2"/>
    <row r="902616" hidden="1" x14ac:dyDescent="0.2"/>
    <row r="902617" hidden="1" x14ac:dyDescent="0.2"/>
    <row r="902618" hidden="1" x14ac:dyDescent="0.2"/>
    <row r="902619" hidden="1" x14ac:dyDescent="0.2"/>
    <row r="902620" hidden="1" x14ac:dyDescent="0.2"/>
    <row r="902621" hidden="1" x14ac:dyDescent="0.2"/>
    <row r="902622" hidden="1" x14ac:dyDescent="0.2"/>
    <row r="902623" hidden="1" x14ac:dyDescent="0.2"/>
    <row r="902624" hidden="1" x14ac:dyDescent="0.2"/>
    <row r="902625" hidden="1" x14ac:dyDescent="0.2"/>
    <row r="902626" hidden="1" x14ac:dyDescent="0.2"/>
    <row r="902627" hidden="1" x14ac:dyDescent="0.2"/>
    <row r="902628" hidden="1" x14ac:dyDescent="0.2"/>
    <row r="902629" hidden="1" x14ac:dyDescent="0.2"/>
    <row r="902630" hidden="1" x14ac:dyDescent="0.2"/>
    <row r="902631" hidden="1" x14ac:dyDescent="0.2"/>
    <row r="902632" hidden="1" x14ac:dyDescent="0.2"/>
    <row r="902633" hidden="1" x14ac:dyDescent="0.2"/>
    <row r="902634" hidden="1" x14ac:dyDescent="0.2"/>
    <row r="902635" hidden="1" x14ac:dyDescent="0.2"/>
    <row r="902636" hidden="1" x14ac:dyDescent="0.2"/>
    <row r="902637" hidden="1" x14ac:dyDescent="0.2"/>
    <row r="902638" hidden="1" x14ac:dyDescent="0.2"/>
    <row r="902639" hidden="1" x14ac:dyDescent="0.2"/>
    <row r="902640" hidden="1" x14ac:dyDescent="0.2"/>
    <row r="902641" hidden="1" x14ac:dyDescent="0.2"/>
    <row r="902642" hidden="1" x14ac:dyDescent="0.2"/>
    <row r="902643" hidden="1" x14ac:dyDescent="0.2"/>
    <row r="902644" hidden="1" x14ac:dyDescent="0.2"/>
    <row r="902645" hidden="1" x14ac:dyDescent="0.2"/>
    <row r="902646" hidden="1" x14ac:dyDescent="0.2"/>
    <row r="902647" hidden="1" x14ac:dyDescent="0.2"/>
    <row r="902648" hidden="1" x14ac:dyDescent="0.2"/>
    <row r="902649" hidden="1" x14ac:dyDescent="0.2"/>
    <row r="902650" hidden="1" x14ac:dyDescent="0.2"/>
    <row r="902651" hidden="1" x14ac:dyDescent="0.2"/>
    <row r="902652" hidden="1" x14ac:dyDescent="0.2"/>
    <row r="902653" hidden="1" x14ac:dyDescent="0.2"/>
    <row r="902654" hidden="1" x14ac:dyDescent="0.2"/>
    <row r="902655" hidden="1" x14ac:dyDescent="0.2"/>
    <row r="902656" hidden="1" x14ac:dyDescent="0.2"/>
    <row r="902657" hidden="1" x14ac:dyDescent="0.2"/>
    <row r="902658" hidden="1" x14ac:dyDescent="0.2"/>
    <row r="902659" hidden="1" x14ac:dyDescent="0.2"/>
    <row r="902660" hidden="1" x14ac:dyDescent="0.2"/>
    <row r="902661" hidden="1" x14ac:dyDescent="0.2"/>
    <row r="902662" hidden="1" x14ac:dyDescent="0.2"/>
    <row r="902663" hidden="1" x14ac:dyDescent="0.2"/>
    <row r="902664" hidden="1" x14ac:dyDescent="0.2"/>
    <row r="902665" hidden="1" x14ac:dyDescent="0.2"/>
    <row r="902666" hidden="1" x14ac:dyDescent="0.2"/>
    <row r="902667" hidden="1" x14ac:dyDescent="0.2"/>
    <row r="902668" hidden="1" x14ac:dyDescent="0.2"/>
    <row r="902669" hidden="1" x14ac:dyDescent="0.2"/>
    <row r="902670" hidden="1" x14ac:dyDescent="0.2"/>
    <row r="902671" hidden="1" x14ac:dyDescent="0.2"/>
    <row r="902672" hidden="1" x14ac:dyDescent="0.2"/>
    <row r="902673" hidden="1" x14ac:dyDescent="0.2"/>
    <row r="902674" hidden="1" x14ac:dyDescent="0.2"/>
    <row r="902675" hidden="1" x14ac:dyDescent="0.2"/>
    <row r="902676" hidden="1" x14ac:dyDescent="0.2"/>
    <row r="902677" hidden="1" x14ac:dyDescent="0.2"/>
    <row r="902678" hidden="1" x14ac:dyDescent="0.2"/>
    <row r="902679" hidden="1" x14ac:dyDescent="0.2"/>
    <row r="902680" hidden="1" x14ac:dyDescent="0.2"/>
    <row r="902681" hidden="1" x14ac:dyDescent="0.2"/>
    <row r="902682" hidden="1" x14ac:dyDescent="0.2"/>
    <row r="902683" hidden="1" x14ac:dyDescent="0.2"/>
    <row r="902684" hidden="1" x14ac:dyDescent="0.2"/>
    <row r="902685" hidden="1" x14ac:dyDescent="0.2"/>
    <row r="902686" hidden="1" x14ac:dyDescent="0.2"/>
    <row r="902687" hidden="1" x14ac:dyDescent="0.2"/>
    <row r="902688" hidden="1" x14ac:dyDescent="0.2"/>
    <row r="902689" hidden="1" x14ac:dyDescent="0.2"/>
    <row r="902690" hidden="1" x14ac:dyDescent="0.2"/>
    <row r="902691" hidden="1" x14ac:dyDescent="0.2"/>
    <row r="902692" hidden="1" x14ac:dyDescent="0.2"/>
    <row r="902693" hidden="1" x14ac:dyDescent="0.2"/>
    <row r="902694" hidden="1" x14ac:dyDescent="0.2"/>
    <row r="902695" hidden="1" x14ac:dyDescent="0.2"/>
    <row r="902696" hidden="1" x14ac:dyDescent="0.2"/>
    <row r="902697" hidden="1" x14ac:dyDescent="0.2"/>
    <row r="902698" hidden="1" x14ac:dyDescent="0.2"/>
    <row r="902699" hidden="1" x14ac:dyDescent="0.2"/>
    <row r="902700" hidden="1" x14ac:dyDescent="0.2"/>
    <row r="902701" hidden="1" x14ac:dyDescent="0.2"/>
    <row r="902702" hidden="1" x14ac:dyDescent="0.2"/>
    <row r="902703" hidden="1" x14ac:dyDescent="0.2"/>
    <row r="902704" hidden="1" x14ac:dyDescent="0.2"/>
    <row r="902705" hidden="1" x14ac:dyDescent="0.2"/>
    <row r="902706" hidden="1" x14ac:dyDescent="0.2"/>
    <row r="902707" hidden="1" x14ac:dyDescent="0.2"/>
    <row r="902708" hidden="1" x14ac:dyDescent="0.2"/>
    <row r="902709" hidden="1" x14ac:dyDescent="0.2"/>
    <row r="902710" hidden="1" x14ac:dyDescent="0.2"/>
    <row r="902711" hidden="1" x14ac:dyDescent="0.2"/>
    <row r="902712" hidden="1" x14ac:dyDescent="0.2"/>
    <row r="902713" hidden="1" x14ac:dyDescent="0.2"/>
    <row r="902714" hidden="1" x14ac:dyDescent="0.2"/>
    <row r="902715" hidden="1" x14ac:dyDescent="0.2"/>
    <row r="902716" hidden="1" x14ac:dyDescent="0.2"/>
    <row r="902717" hidden="1" x14ac:dyDescent="0.2"/>
    <row r="902718" hidden="1" x14ac:dyDescent="0.2"/>
    <row r="902719" hidden="1" x14ac:dyDescent="0.2"/>
    <row r="902720" hidden="1" x14ac:dyDescent="0.2"/>
    <row r="902721" hidden="1" x14ac:dyDescent="0.2"/>
    <row r="902722" hidden="1" x14ac:dyDescent="0.2"/>
    <row r="902723" hidden="1" x14ac:dyDescent="0.2"/>
    <row r="902724" hidden="1" x14ac:dyDescent="0.2"/>
    <row r="902725" hidden="1" x14ac:dyDescent="0.2"/>
    <row r="902726" hidden="1" x14ac:dyDescent="0.2"/>
    <row r="902727" hidden="1" x14ac:dyDescent="0.2"/>
    <row r="902728" hidden="1" x14ac:dyDescent="0.2"/>
    <row r="902729" hidden="1" x14ac:dyDescent="0.2"/>
    <row r="902730" hidden="1" x14ac:dyDescent="0.2"/>
    <row r="902731" hidden="1" x14ac:dyDescent="0.2"/>
    <row r="902732" hidden="1" x14ac:dyDescent="0.2"/>
    <row r="902733" hidden="1" x14ac:dyDescent="0.2"/>
    <row r="902734" hidden="1" x14ac:dyDescent="0.2"/>
    <row r="902735" hidden="1" x14ac:dyDescent="0.2"/>
    <row r="902736" hidden="1" x14ac:dyDescent="0.2"/>
    <row r="902737" hidden="1" x14ac:dyDescent="0.2"/>
    <row r="902738" hidden="1" x14ac:dyDescent="0.2"/>
    <row r="902739" hidden="1" x14ac:dyDescent="0.2"/>
    <row r="902740" hidden="1" x14ac:dyDescent="0.2"/>
    <row r="902741" hidden="1" x14ac:dyDescent="0.2"/>
    <row r="902742" hidden="1" x14ac:dyDescent="0.2"/>
    <row r="902743" hidden="1" x14ac:dyDescent="0.2"/>
    <row r="902744" hidden="1" x14ac:dyDescent="0.2"/>
    <row r="902745" hidden="1" x14ac:dyDescent="0.2"/>
    <row r="902746" hidden="1" x14ac:dyDescent="0.2"/>
    <row r="902747" hidden="1" x14ac:dyDescent="0.2"/>
    <row r="902748" hidden="1" x14ac:dyDescent="0.2"/>
    <row r="902749" hidden="1" x14ac:dyDescent="0.2"/>
    <row r="902750" hidden="1" x14ac:dyDescent="0.2"/>
    <row r="902751" hidden="1" x14ac:dyDescent="0.2"/>
    <row r="902752" hidden="1" x14ac:dyDescent="0.2"/>
    <row r="902753" hidden="1" x14ac:dyDescent="0.2"/>
    <row r="902754" hidden="1" x14ac:dyDescent="0.2"/>
    <row r="902755" hidden="1" x14ac:dyDescent="0.2"/>
    <row r="902756" hidden="1" x14ac:dyDescent="0.2"/>
    <row r="902757" hidden="1" x14ac:dyDescent="0.2"/>
    <row r="902758" hidden="1" x14ac:dyDescent="0.2"/>
    <row r="902759" hidden="1" x14ac:dyDescent="0.2"/>
    <row r="902760" hidden="1" x14ac:dyDescent="0.2"/>
    <row r="902761" hidden="1" x14ac:dyDescent="0.2"/>
    <row r="902762" hidden="1" x14ac:dyDescent="0.2"/>
    <row r="902763" hidden="1" x14ac:dyDescent="0.2"/>
    <row r="902764" hidden="1" x14ac:dyDescent="0.2"/>
    <row r="902765" hidden="1" x14ac:dyDescent="0.2"/>
    <row r="902766" hidden="1" x14ac:dyDescent="0.2"/>
    <row r="902767" hidden="1" x14ac:dyDescent="0.2"/>
    <row r="902768" hidden="1" x14ac:dyDescent="0.2"/>
    <row r="902769" hidden="1" x14ac:dyDescent="0.2"/>
    <row r="902770" hidden="1" x14ac:dyDescent="0.2"/>
    <row r="902771" hidden="1" x14ac:dyDescent="0.2"/>
    <row r="902772" hidden="1" x14ac:dyDescent="0.2"/>
    <row r="902773" hidden="1" x14ac:dyDescent="0.2"/>
    <row r="902774" hidden="1" x14ac:dyDescent="0.2"/>
    <row r="902775" hidden="1" x14ac:dyDescent="0.2"/>
    <row r="902776" hidden="1" x14ac:dyDescent="0.2"/>
    <row r="902777" hidden="1" x14ac:dyDescent="0.2"/>
    <row r="902778" hidden="1" x14ac:dyDescent="0.2"/>
    <row r="902779" hidden="1" x14ac:dyDescent="0.2"/>
    <row r="902780" hidden="1" x14ac:dyDescent="0.2"/>
    <row r="902781" hidden="1" x14ac:dyDescent="0.2"/>
    <row r="902782" hidden="1" x14ac:dyDescent="0.2"/>
    <row r="902783" hidden="1" x14ac:dyDescent="0.2"/>
    <row r="902784" hidden="1" x14ac:dyDescent="0.2"/>
    <row r="902785" hidden="1" x14ac:dyDescent="0.2"/>
    <row r="902786" hidden="1" x14ac:dyDescent="0.2"/>
    <row r="902787" hidden="1" x14ac:dyDescent="0.2"/>
    <row r="902788" hidden="1" x14ac:dyDescent="0.2"/>
    <row r="902789" hidden="1" x14ac:dyDescent="0.2"/>
    <row r="902790" hidden="1" x14ac:dyDescent="0.2"/>
    <row r="902791" hidden="1" x14ac:dyDescent="0.2"/>
    <row r="902792" hidden="1" x14ac:dyDescent="0.2"/>
    <row r="902793" hidden="1" x14ac:dyDescent="0.2"/>
    <row r="902794" hidden="1" x14ac:dyDescent="0.2"/>
    <row r="902795" hidden="1" x14ac:dyDescent="0.2"/>
    <row r="902796" hidden="1" x14ac:dyDescent="0.2"/>
    <row r="902797" hidden="1" x14ac:dyDescent="0.2"/>
    <row r="902798" hidden="1" x14ac:dyDescent="0.2"/>
    <row r="902799" hidden="1" x14ac:dyDescent="0.2"/>
    <row r="902800" hidden="1" x14ac:dyDescent="0.2"/>
    <row r="902801" hidden="1" x14ac:dyDescent="0.2"/>
    <row r="902802" hidden="1" x14ac:dyDescent="0.2"/>
    <row r="902803" hidden="1" x14ac:dyDescent="0.2"/>
    <row r="902804" hidden="1" x14ac:dyDescent="0.2"/>
    <row r="902805" hidden="1" x14ac:dyDescent="0.2"/>
    <row r="902806" hidden="1" x14ac:dyDescent="0.2"/>
    <row r="902807" hidden="1" x14ac:dyDescent="0.2"/>
    <row r="902808" hidden="1" x14ac:dyDescent="0.2"/>
    <row r="902809" hidden="1" x14ac:dyDescent="0.2"/>
    <row r="902810" hidden="1" x14ac:dyDescent="0.2"/>
    <row r="902811" hidden="1" x14ac:dyDescent="0.2"/>
    <row r="902812" hidden="1" x14ac:dyDescent="0.2"/>
    <row r="902813" hidden="1" x14ac:dyDescent="0.2"/>
    <row r="902814" hidden="1" x14ac:dyDescent="0.2"/>
    <row r="902815" hidden="1" x14ac:dyDescent="0.2"/>
    <row r="902816" hidden="1" x14ac:dyDescent="0.2"/>
    <row r="902817" hidden="1" x14ac:dyDescent="0.2"/>
    <row r="902818" hidden="1" x14ac:dyDescent="0.2"/>
    <row r="902819" hidden="1" x14ac:dyDescent="0.2"/>
    <row r="902820" hidden="1" x14ac:dyDescent="0.2"/>
    <row r="902821" hidden="1" x14ac:dyDescent="0.2"/>
    <row r="902822" hidden="1" x14ac:dyDescent="0.2"/>
    <row r="902823" hidden="1" x14ac:dyDescent="0.2"/>
    <row r="902824" hidden="1" x14ac:dyDescent="0.2"/>
    <row r="902825" hidden="1" x14ac:dyDescent="0.2"/>
    <row r="902826" hidden="1" x14ac:dyDescent="0.2"/>
    <row r="902827" hidden="1" x14ac:dyDescent="0.2"/>
    <row r="902828" hidden="1" x14ac:dyDescent="0.2"/>
    <row r="902829" hidden="1" x14ac:dyDescent="0.2"/>
    <row r="902830" hidden="1" x14ac:dyDescent="0.2"/>
    <row r="902831" hidden="1" x14ac:dyDescent="0.2"/>
    <row r="902832" hidden="1" x14ac:dyDescent="0.2"/>
    <row r="902833" hidden="1" x14ac:dyDescent="0.2"/>
    <row r="902834" hidden="1" x14ac:dyDescent="0.2"/>
    <row r="902835" hidden="1" x14ac:dyDescent="0.2"/>
    <row r="902836" hidden="1" x14ac:dyDescent="0.2"/>
    <row r="902837" hidden="1" x14ac:dyDescent="0.2"/>
    <row r="902838" hidden="1" x14ac:dyDescent="0.2"/>
    <row r="902839" hidden="1" x14ac:dyDescent="0.2"/>
    <row r="902840" hidden="1" x14ac:dyDescent="0.2"/>
    <row r="902841" hidden="1" x14ac:dyDescent="0.2"/>
    <row r="902842" hidden="1" x14ac:dyDescent="0.2"/>
    <row r="902843" hidden="1" x14ac:dyDescent="0.2"/>
    <row r="902844" hidden="1" x14ac:dyDescent="0.2"/>
    <row r="902845" hidden="1" x14ac:dyDescent="0.2"/>
    <row r="902846" hidden="1" x14ac:dyDescent="0.2"/>
    <row r="902847" hidden="1" x14ac:dyDescent="0.2"/>
    <row r="902848" hidden="1" x14ac:dyDescent="0.2"/>
    <row r="902849" hidden="1" x14ac:dyDescent="0.2"/>
    <row r="902850" hidden="1" x14ac:dyDescent="0.2"/>
    <row r="902851" hidden="1" x14ac:dyDescent="0.2"/>
    <row r="902852" hidden="1" x14ac:dyDescent="0.2"/>
    <row r="902853" hidden="1" x14ac:dyDescent="0.2"/>
    <row r="902854" hidden="1" x14ac:dyDescent="0.2"/>
    <row r="902855" hidden="1" x14ac:dyDescent="0.2"/>
    <row r="902856" hidden="1" x14ac:dyDescent="0.2"/>
    <row r="902857" hidden="1" x14ac:dyDescent="0.2"/>
    <row r="902858" hidden="1" x14ac:dyDescent="0.2"/>
    <row r="902859" hidden="1" x14ac:dyDescent="0.2"/>
    <row r="902860" hidden="1" x14ac:dyDescent="0.2"/>
    <row r="902861" hidden="1" x14ac:dyDescent="0.2"/>
    <row r="902862" hidden="1" x14ac:dyDescent="0.2"/>
    <row r="902863" hidden="1" x14ac:dyDescent="0.2"/>
    <row r="902864" hidden="1" x14ac:dyDescent="0.2"/>
    <row r="902865" hidden="1" x14ac:dyDescent="0.2"/>
    <row r="902866" hidden="1" x14ac:dyDescent="0.2"/>
    <row r="902867" hidden="1" x14ac:dyDescent="0.2"/>
    <row r="902868" hidden="1" x14ac:dyDescent="0.2"/>
    <row r="902869" hidden="1" x14ac:dyDescent="0.2"/>
    <row r="902870" hidden="1" x14ac:dyDescent="0.2"/>
    <row r="902871" hidden="1" x14ac:dyDescent="0.2"/>
    <row r="902872" hidden="1" x14ac:dyDescent="0.2"/>
    <row r="902873" hidden="1" x14ac:dyDescent="0.2"/>
    <row r="902874" hidden="1" x14ac:dyDescent="0.2"/>
    <row r="902875" hidden="1" x14ac:dyDescent="0.2"/>
    <row r="902876" hidden="1" x14ac:dyDescent="0.2"/>
    <row r="902877" hidden="1" x14ac:dyDescent="0.2"/>
    <row r="902878" hidden="1" x14ac:dyDescent="0.2"/>
    <row r="902879" hidden="1" x14ac:dyDescent="0.2"/>
    <row r="902880" hidden="1" x14ac:dyDescent="0.2"/>
    <row r="902881" hidden="1" x14ac:dyDescent="0.2"/>
    <row r="902882" hidden="1" x14ac:dyDescent="0.2"/>
    <row r="902883" hidden="1" x14ac:dyDescent="0.2"/>
    <row r="902884" hidden="1" x14ac:dyDescent="0.2"/>
    <row r="902885" hidden="1" x14ac:dyDescent="0.2"/>
    <row r="902886" hidden="1" x14ac:dyDescent="0.2"/>
    <row r="902887" hidden="1" x14ac:dyDescent="0.2"/>
    <row r="902888" hidden="1" x14ac:dyDescent="0.2"/>
    <row r="902889" hidden="1" x14ac:dyDescent="0.2"/>
    <row r="902890" hidden="1" x14ac:dyDescent="0.2"/>
    <row r="902891" hidden="1" x14ac:dyDescent="0.2"/>
    <row r="902892" hidden="1" x14ac:dyDescent="0.2"/>
    <row r="902893" hidden="1" x14ac:dyDescent="0.2"/>
    <row r="902894" hidden="1" x14ac:dyDescent="0.2"/>
    <row r="902895" hidden="1" x14ac:dyDescent="0.2"/>
    <row r="902896" hidden="1" x14ac:dyDescent="0.2"/>
    <row r="902897" hidden="1" x14ac:dyDescent="0.2"/>
    <row r="902898" hidden="1" x14ac:dyDescent="0.2"/>
    <row r="902899" hidden="1" x14ac:dyDescent="0.2"/>
    <row r="902900" hidden="1" x14ac:dyDescent="0.2"/>
    <row r="902901" hidden="1" x14ac:dyDescent="0.2"/>
    <row r="902902" hidden="1" x14ac:dyDescent="0.2"/>
    <row r="902903" hidden="1" x14ac:dyDescent="0.2"/>
    <row r="902904" hidden="1" x14ac:dyDescent="0.2"/>
    <row r="902905" hidden="1" x14ac:dyDescent="0.2"/>
    <row r="902906" hidden="1" x14ac:dyDescent="0.2"/>
    <row r="902907" hidden="1" x14ac:dyDescent="0.2"/>
    <row r="902908" hidden="1" x14ac:dyDescent="0.2"/>
    <row r="902909" hidden="1" x14ac:dyDescent="0.2"/>
    <row r="902910" hidden="1" x14ac:dyDescent="0.2"/>
    <row r="902911" hidden="1" x14ac:dyDescent="0.2"/>
    <row r="902912" hidden="1" x14ac:dyDescent="0.2"/>
    <row r="902913" hidden="1" x14ac:dyDescent="0.2"/>
    <row r="902914" hidden="1" x14ac:dyDescent="0.2"/>
    <row r="902915" hidden="1" x14ac:dyDescent="0.2"/>
    <row r="902916" hidden="1" x14ac:dyDescent="0.2"/>
    <row r="902917" hidden="1" x14ac:dyDescent="0.2"/>
    <row r="902918" hidden="1" x14ac:dyDescent="0.2"/>
    <row r="902919" hidden="1" x14ac:dyDescent="0.2"/>
    <row r="902920" hidden="1" x14ac:dyDescent="0.2"/>
    <row r="902921" hidden="1" x14ac:dyDescent="0.2"/>
    <row r="902922" hidden="1" x14ac:dyDescent="0.2"/>
    <row r="902923" hidden="1" x14ac:dyDescent="0.2"/>
    <row r="902924" hidden="1" x14ac:dyDescent="0.2"/>
    <row r="902925" hidden="1" x14ac:dyDescent="0.2"/>
    <row r="902926" hidden="1" x14ac:dyDescent="0.2"/>
    <row r="902927" hidden="1" x14ac:dyDescent="0.2"/>
    <row r="902928" hidden="1" x14ac:dyDescent="0.2"/>
    <row r="902929" hidden="1" x14ac:dyDescent="0.2"/>
    <row r="902930" hidden="1" x14ac:dyDescent="0.2"/>
    <row r="902931" hidden="1" x14ac:dyDescent="0.2"/>
    <row r="902932" hidden="1" x14ac:dyDescent="0.2"/>
    <row r="902933" hidden="1" x14ac:dyDescent="0.2"/>
    <row r="902934" hidden="1" x14ac:dyDescent="0.2"/>
    <row r="902935" hidden="1" x14ac:dyDescent="0.2"/>
    <row r="902936" hidden="1" x14ac:dyDescent="0.2"/>
    <row r="902937" hidden="1" x14ac:dyDescent="0.2"/>
    <row r="902938" hidden="1" x14ac:dyDescent="0.2"/>
    <row r="902939" hidden="1" x14ac:dyDescent="0.2"/>
    <row r="902940" hidden="1" x14ac:dyDescent="0.2"/>
    <row r="902941" hidden="1" x14ac:dyDescent="0.2"/>
    <row r="902942" hidden="1" x14ac:dyDescent="0.2"/>
    <row r="902943" hidden="1" x14ac:dyDescent="0.2"/>
    <row r="902944" hidden="1" x14ac:dyDescent="0.2"/>
    <row r="902945" hidden="1" x14ac:dyDescent="0.2"/>
    <row r="902946" hidden="1" x14ac:dyDescent="0.2"/>
    <row r="902947" hidden="1" x14ac:dyDescent="0.2"/>
    <row r="902948" hidden="1" x14ac:dyDescent="0.2"/>
    <row r="902949" hidden="1" x14ac:dyDescent="0.2"/>
    <row r="902950" hidden="1" x14ac:dyDescent="0.2"/>
    <row r="902951" hidden="1" x14ac:dyDescent="0.2"/>
    <row r="902952" hidden="1" x14ac:dyDescent="0.2"/>
    <row r="902953" hidden="1" x14ac:dyDescent="0.2"/>
    <row r="902954" hidden="1" x14ac:dyDescent="0.2"/>
    <row r="902955" hidden="1" x14ac:dyDescent="0.2"/>
    <row r="902956" hidden="1" x14ac:dyDescent="0.2"/>
    <row r="902957" hidden="1" x14ac:dyDescent="0.2"/>
    <row r="902958" hidden="1" x14ac:dyDescent="0.2"/>
    <row r="902959" hidden="1" x14ac:dyDescent="0.2"/>
    <row r="902960" hidden="1" x14ac:dyDescent="0.2"/>
    <row r="902961" hidden="1" x14ac:dyDescent="0.2"/>
    <row r="902962" hidden="1" x14ac:dyDescent="0.2"/>
    <row r="902963" hidden="1" x14ac:dyDescent="0.2"/>
    <row r="902964" hidden="1" x14ac:dyDescent="0.2"/>
    <row r="902965" hidden="1" x14ac:dyDescent="0.2"/>
    <row r="902966" hidden="1" x14ac:dyDescent="0.2"/>
    <row r="902967" hidden="1" x14ac:dyDescent="0.2"/>
    <row r="902968" hidden="1" x14ac:dyDescent="0.2"/>
    <row r="902969" hidden="1" x14ac:dyDescent="0.2"/>
    <row r="902970" hidden="1" x14ac:dyDescent="0.2"/>
    <row r="902971" hidden="1" x14ac:dyDescent="0.2"/>
    <row r="902972" hidden="1" x14ac:dyDescent="0.2"/>
    <row r="902973" hidden="1" x14ac:dyDescent="0.2"/>
    <row r="902974" hidden="1" x14ac:dyDescent="0.2"/>
    <row r="902975" hidden="1" x14ac:dyDescent="0.2"/>
    <row r="902976" hidden="1" x14ac:dyDescent="0.2"/>
    <row r="902977" hidden="1" x14ac:dyDescent="0.2"/>
    <row r="902978" hidden="1" x14ac:dyDescent="0.2"/>
    <row r="902979" hidden="1" x14ac:dyDescent="0.2"/>
    <row r="902980" hidden="1" x14ac:dyDescent="0.2"/>
    <row r="902981" hidden="1" x14ac:dyDescent="0.2"/>
    <row r="902982" hidden="1" x14ac:dyDescent="0.2"/>
    <row r="902983" hidden="1" x14ac:dyDescent="0.2"/>
    <row r="902984" hidden="1" x14ac:dyDescent="0.2"/>
    <row r="902985" hidden="1" x14ac:dyDescent="0.2"/>
    <row r="902986" hidden="1" x14ac:dyDescent="0.2"/>
    <row r="902987" hidden="1" x14ac:dyDescent="0.2"/>
    <row r="902988" hidden="1" x14ac:dyDescent="0.2"/>
    <row r="902989" hidden="1" x14ac:dyDescent="0.2"/>
    <row r="902990" hidden="1" x14ac:dyDescent="0.2"/>
    <row r="902991" hidden="1" x14ac:dyDescent="0.2"/>
    <row r="902992" hidden="1" x14ac:dyDescent="0.2"/>
    <row r="902993" hidden="1" x14ac:dyDescent="0.2"/>
    <row r="902994" hidden="1" x14ac:dyDescent="0.2"/>
    <row r="902995" hidden="1" x14ac:dyDescent="0.2"/>
    <row r="902996" hidden="1" x14ac:dyDescent="0.2"/>
    <row r="902997" hidden="1" x14ac:dyDescent="0.2"/>
    <row r="902998" hidden="1" x14ac:dyDescent="0.2"/>
    <row r="902999" hidden="1" x14ac:dyDescent="0.2"/>
    <row r="903000" hidden="1" x14ac:dyDescent="0.2"/>
    <row r="903001" hidden="1" x14ac:dyDescent="0.2"/>
    <row r="903002" hidden="1" x14ac:dyDescent="0.2"/>
    <row r="903003" hidden="1" x14ac:dyDescent="0.2"/>
    <row r="903004" hidden="1" x14ac:dyDescent="0.2"/>
    <row r="903005" hidden="1" x14ac:dyDescent="0.2"/>
    <row r="903006" hidden="1" x14ac:dyDescent="0.2"/>
    <row r="903007" hidden="1" x14ac:dyDescent="0.2"/>
    <row r="903008" hidden="1" x14ac:dyDescent="0.2"/>
    <row r="903009" hidden="1" x14ac:dyDescent="0.2"/>
    <row r="903010" hidden="1" x14ac:dyDescent="0.2"/>
    <row r="903011" hidden="1" x14ac:dyDescent="0.2"/>
    <row r="903012" hidden="1" x14ac:dyDescent="0.2"/>
    <row r="903013" hidden="1" x14ac:dyDescent="0.2"/>
    <row r="903014" hidden="1" x14ac:dyDescent="0.2"/>
    <row r="903015" hidden="1" x14ac:dyDescent="0.2"/>
    <row r="903016" hidden="1" x14ac:dyDescent="0.2"/>
    <row r="903017" hidden="1" x14ac:dyDescent="0.2"/>
    <row r="903018" hidden="1" x14ac:dyDescent="0.2"/>
    <row r="903019" hidden="1" x14ac:dyDescent="0.2"/>
    <row r="903020" hidden="1" x14ac:dyDescent="0.2"/>
    <row r="903021" hidden="1" x14ac:dyDescent="0.2"/>
    <row r="903022" hidden="1" x14ac:dyDescent="0.2"/>
    <row r="903023" hidden="1" x14ac:dyDescent="0.2"/>
    <row r="903024" hidden="1" x14ac:dyDescent="0.2"/>
    <row r="903025" hidden="1" x14ac:dyDescent="0.2"/>
    <row r="903026" hidden="1" x14ac:dyDescent="0.2"/>
    <row r="903027" hidden="1" x14ac:dyDescent="0.2"/>
    <row r="903028" hidden="1" x14ac:dyDescent="0.2"/>
    <row r="903029" hidden="1" x14ac:dyDescent="0.2"/>
    <row r="903030" hidden="1" x14ac:dyDescent="0.2"/>
    <row r="903031" hidden="1" x14ac:dyDescent="0.2"/>
    <row r="903032" hidden="1" x14ac:dyDescent="0.2"/>
    <row r="903033" hidden="1" x14ac:dyDescent="0.2"/>
    <row r="903034" hidden="1" x14ac:dyDescent="0.2"/>
    <row r="903035" hidden="1" x14ac:dyDescent="0.2"/>
    <row r="903036" hidden="1" x14ac:dyDescent="0.2"/>
    <row r="903037" hidden="1" x14ac:dyDescent="0.2"/>
    <row r="903038" hidden="1" x14ac:dyDescent="0.2"/>
    <row r="903039" hidden="1" x14ac:dyDescent="0.2"/>
    <row r="903040" hidden="1" x14ac:dyDescent="0.2"/>
    <row r="903041" hidden="1" x14ac:dyDescent="0.2"/>
    <row r="903042" hidden="1" x14ac:dyDescent="0.2"/>
    <row r="903043" hidden="1" x14ac:dyDescent="0.2"/>
    <row r="903044" hidden="1" x14ac:dyDescent="0.2"/>
    <row r="903045" hidden="1" x14ac:dyDescent="0.2"/>
    <row r="903046" hidden="1" x14ac:dyDescent="0.2"/>
    <row r="903047" hidden="1" x14ac:dyDescent="0.2"/>
    <row r="903048" hidden="1" x14ac:dyDescent="0.2"/>
    <row r="903049" hidden="1" x14ac:dyDescent="0.2"/>
    <row r="903050" hidden="1" x14ac:dyDescent="0.2"/>
    <row r="903051" hidden="1" x14ac:dyDescent="0.2"/>
    <row r="903052" hidden="1" x14ac:dyDescent="0.2"/>
    <row r="903053" hidden="1" x14ac:dyDescent="0.2"/>
    <row r="903054" hidden="1" x14ac:dyDescent="0.2"/>
    <row r="903055" hidden="1" x14ac:dyDescent="0.2"/>
    <row r="903056" hidden="1" x14ac:dyDescent="0.2"/>
    <row r="903057" hidden="1" x14ac:dyDescent="0.2"/>
    <row r="903058" hidden="1" x14ac:dyDescent="0.2"/>
    <row r="903059" hidden="1" x14ac:dyDescent="0.2"/>
    <row r="903060" hidden="1" x14ac:dyDescent="0.2"/>
    <row r="903061" hidden="1" x14ac:dyDescent="0.2"/>
    <row r="903062" hidden="1" x14ac:dyDescent="0.2"/>
    <row r="903063" hidden="1" x14ac:dyDescent="0.2"/>
    <row r="903064" hidden="1" x14ac:dyDescent="0.2"/>
    <row r="903065" hidden="1" x14ac:dyDescent="0.2"/>
    <row r="903066" hidden="1" x14ac:dyDescent="0.2"/>
    <row r="903067" hidden="1" x14ac:dyDescent="0.2"/>
    <row r="903068" hidden="1" x14ac:dyDescent="0.2"/>
    <row r="903069" hidden="1" x14ac:dyDescent="0.2"/>
    <row r="903070" hidden="1" x14ac:dyDescent="0.2"/>
    <row r="903071" hidden="1" x14ac:dyDescent="0.2"/>
    <row r="903072" hidden="1" x14ac:dyDescent="0.2"/>
    <row r="903073" hidden="1" x14ac:dyDescent="0.2"/>
    <row r="903074" hidden="1" x14ac:dyDescent="0.2"/>
    <row r="903075" hidden="1" x14ac:dyDescent="0.2"/>
    <row r="903076" hidden="1" x14ac:dyDescent="0.2"/>
    <row r="903077" hidden="1" x14ac:dyDescent="0.2"/>
    <row r="903078" hidden="1" x14ac:dyDescent="0.2"/>
    <row r="903079" hidden="1" x14ac:dyDescent="0.2"/>
    <row r="903080" hidden="1" x14ac:dyDescent="0.2"/>
    <row r="903081" hidden="1" x14ac:dyDescent="0.2"/>
    <row r="903082" hidden="1" x14ac:dyDescent="0.2"/>
    <row r="903083" hidden="1" x14ac:dyDescent="0.2"/>
    <row r="903084" hidden="1" x14ac:dyDescent="0.2"/>
    <row r="903085" hidden="1" x14ac:dyDescent="0.2"/>
    <row r="903086" hidden="1" x14ac:dyDescent="0.2"/>
    <row r="903087" hidden="1" x14ac:dyDescent="0.2"/>
    <row r="903088" hidden="1" x14ac:dyDescent="0.2"/>
    <row r="903089" hidden="1" x14ac:dyDescent="0.2"/>
    <row r="903090" hidden="1" x14ac:dyDescent="0.2"/>
    <row r="903091" hidden="1" x14ac:dyDescent="0.2"/>
    <row r="903092" hidden="1" x14ac:dyDescent="0.2"/>
    <row r="903093" hidden="1" x14ac:dyDescent="0.2"/>
    <row r="903094" hidden="1" x14ac:dyDescent="0.2"/>
    <row r="903095" hidden="1" x14ac:dyDescent="0.2"/>
    <row r="903096" hidden="1" x14ac:dyDescent="0.2"/>
    <row r="903097" hidden="1" x14ac:dyDescent="0.2"/>
    <row r="903098" hidden="1" x14ac:dyDescent="0.2"/>
    <row r="903099" hidden="1" x14ac:dyDescent="0.2"/>
    <row r="903100" hidden="1" x14ac:dyDescent="0.2"/>
    <row r="903101" hidden="1" x14ac:dyDescent="0.2"/>
    <row r="903102" hidden="1" x14ac:dyDescent="0.2"/>
    <row r="903103" hidden="1" x14ac:dyDescent="0.2"/>
    <row r="903104" hidden="1" x14ac:dyDescent="0.2"/>
    <row r="903105" hidden="1" x14ac:dyDescent="0.2"/>
    <row r="903106" hidden="1" x14ac:dyDescent="0.2"/>
    <row r="903107" hidden="1" x14ac:dyDescent="0.2"/>
    <row r="903108" hidden="1" x14ac:dyDescent="0.2"/>
    <row r="903109" hidden="1" x14ac:dyDescent="0.2"/>
    <row r="903110" hidden="1" x14ac:dyDescent="0.2"/>
    <row r="903111" hidden="1" x14ac:dyDescent="0.2"/>
    <row r="903112" hidden="1" x14ac:dyDescent="0.2"/>
    <row r="903113" hidden="1" x14ac:dyDescent="0.2"/>
    <row r="903114" hidden="1" x14ac:dyDescent="0.2"/>
    <row r="903115" hidden="1" x14ac:dyDescent="0.2"/>
    <row r="903116" hidden="1" x14ac:dyDescent="0.2"/>
    <row r="903117" hidden="1" x14ac:dyDescent="0.2"/>
    <row r="903118" hidden="1" x14ac:dyDescent="0.2"/>
    <row r="903119" hidden="1" x14ac:dyDescent="0.2"/>
    <row r="903120" hidden="1" x14ac:dyDescent="0.2"/>
    <row r="903121" hidden="1" x14ac:dyDescent="0.2"/>
    <row r="903122" hidden="1" x14ac:dyDescent="0.2"/>
    <row r="903123" hidden="1" x14ac:dyDescent="0.2"/>
    <row r="903124" hidden="1" x14ac:dyDescent="0.2"/>
    <row r="903125" hidden="1" x14ac:dyDescent="0.2"/>
    <row r="903126" hidden="1" x14ac:dyDescent="0.2"/>
    <row r="903127" hidden="1" x14ac:dyDescent="0.2"/>
    <row r="903128" hidden="1" x14ac:dyDescent="0.2"/>
    <row r="903129" hidden="1" x14ac:dyDescent="0.2"/>
    <row r="903130" hidden="1" x14ac:dyDescent="0.2"/>
    <row r="903131" hidden="1" x14ac:dyDescent="0.2"/>
    <row r="903132" hidden="1" x14ac:dyDescent="0.2"/>
    <row r="903133" hidden="1" x14ac:dyDescent="0.2"/>
    <row r="903134" hidden="1" x14ac:dyDescent="0.2"/>
    <row r="903135" hidden="1" x14ac:dyDescent="0.2"/>
    <row r="903136" hidden="1" x14ac:dyDescent="0.2"/>
    <row r="903137" hidden="1" x14ac:dyDescent="0.2"/>
    <row r="903138" hidden="1" x14ac:dyDescent="0.2"/>
    <row r="903139" hidden="1" x14ac:dyDescent="0.2"/>
    <row r="903140" hidden="1" x14ac:dyDescent="0.2"/>
    <row r="903141" hidden="1" x14ac:dyDescent="0.2"/>
    <row r="903142" hidden="1" x14ac:dyDescent="0.2"/>
    <row r="903143" hidden="1" x14ac:dyDescent="0.2"/>
    <row r="903144" hidden="1" x14ac:dyDescent="0.2"/>
    <row r="903145" hidden="1" x14ac:dyDescent="0.2"/>
    <row r="903146" hidden="1" x14ac:dyDescent="0.2"/>
    <row r="903147" hidden="1" x14ac:dyDescent="0.2"/>
    <row r="903148" hidden="1" x14ac:dyDescent="0.2"/>
    <row r="903149" hidden="1" x14ac:dyDescent="0.2"/>
    <row r="903150" hidden="1" x14ac:dyDescent="0.2"/>
    <row r="903151" hidden="1" x14ac:dyDescent="0.2"/>
    <row r="903152" hidden="1" x14ac:dyDescent="0.2"/>
    <row r="903153" hidden="1" x14ac:dyDescent="0.2"/>
    <row r="903154" hidden="1" x14ac:dyDescent="0.2"/>
    <row r="903155" hidden="1" x14ac:dyDescent="0.2"/>
    <row r="903156" hidden="1" x14ac:dyDescent="0.2"/>
    <row r="903157" hidden="1" x14ac:dyDescent="0.2"/>
    <row r="903158" hidden="1" x14ac:dyDescent="0.2"/>
    <row r="903159" hidden="1" x14ac:dyDescent="0.2"/>
    <row r="903160" hidden="1" x14ac:dyDescent="0.2"/>
    <row r="903161" hidden="1" x14ac:dyDescent="0.2"/>
    <row r="903162" hidden="1" x14ac:dyDescent="0.2"/>
    <row r="903163" hidden="1" x14ac:dyDescent="0.2"/>
    <row r="903164" hidden="1" x14ac:dyDescent="0.2"/>
    <row r="903165" hidden="1" x14ac:dyDescent="0.2"/>
    <row r="903166" hidden="1" x14ac:dyDescent="0.2"/>
    <row r="903167" hidden="1" x14ac:dyDescent="0.2"/>
    <row r="903168" hidden="1" x14ac:dyDescent="0.2"/>
    <row r="903169" hidden="1" x14ac:dyDescent="0.2"/>
    <row r="903170" hidden="1" x14ac:dyDescent="0.2"/>
    <row r="903171" hidden="1" x14ac:dyDescent="0.2"/>
    <row r="903172" hidden="1" x14ac:dyDescent="0.2"/>
    <row r="903173" hidden="1" x14ac:dyDescent="0.2"/>
    <row r="903174" hidden="1" x14ac:dyDescent="0.2"/>
    <row r="903175" hidden="1" x14ac:dyDescent="0.2"/>
    <row r="903176" hidden="1" x14ac:dyDescent="0.2"/>
    <row r="903177" hidden="1" x14ac:dyDescent="0.2"/>
    <row r="903178" hidden="1" x14ac:dyDescent="0.2"/>
    <row r="903179" hidden="1" x14ac:dyDescent="0.2"/>
    <row r="903180" hidden="1" x14ac:dyDescent="0.2"/>
    <row r="903181" hidden="1" x14ac:dyDescent="0.2"/>
    <row r="903182" hidden="1" x14ac:dyDescent="0.2"/>
    <row r="903183" hidden="1" x14ac:dyDescent="0.2"/>
    <row r="903184" hidden="1" x14ac:dyDescent="0.2"/>
    <row r="903185" hidden="1" x14ac:dyDescent="0.2"/>
    <row r="903186" hidden="1" x14ac:dyDescent="0.2"/>
    <row r="903187" hidden="1" x14ac:dyDescent="0.2"/>
    <row r="903188" hidden="1" x14ac:dyDescent="0.2"/>
    <row r="903189" hidden="1" x14ac:dyDescent="0.2"/>
    <row r="903190" hidden="1" x14ac:dyDescent="0.2"/>
    <row r="903191" hidden="1" x14ac:dyDescent="0.2"/>
    <row r="903192" hidden="1" x14ac:dyDescent="0.2"/>
    <row r="903193" hidden="1" x14ac:dyDescent="0.2"/>
    <row r="903194" hidden="1" x14ac:dyDescent="0.2"/>
    <row r="903195" hidden="1" x14ac:dyDescent="0.2"/>
    <row r="903196" hidden="1" x14ac:dyDescent="0.2"/>
    <row r="903197" hidden="1" x14ac:dyDescent="0.2"/>
    <row r="903198" hidden="1" x14ac:dyDescent="0.2"/>
    <row r="903199" hidden="1" x14ac:dyDescent="0.2"/>
    <row r="903200" hidden="1" x14ac:dyDescent="0.2"/>
    <row r="903201" hidden="1" x14ac:dyDescent="0.2"/>
    <row r="903202" hidden="1" x14ac:dyDescent="0.2"/>
    <row r="903203" hidden="1" x14ac:dyDescent="0.2"/>
    <row r="903204" hidden="1" x14ac:dyDescent="0.2"/>
    <row r="903205" hidden="1" x14ac:dyDescent="0.2"/>
    <row r="903206" hidden="1" x14ac:dyDescent="0.2"/>
    <row r="903207" hidden="1" x14ac:dyDescent="0.2"/>
    <row r="903208" hidden="1" x14ac:dyDescent="0.2"/>
    <row r="903209" hidden="1" x14ac:dyDescent="0.2"/>
    <row r="903210" hidden="1" x14ac:dyDescent="0.2"/>
    <row r="903211" hidden="1" x14ac:dyDescent="0.2"/>
    <row r="903212" hidden="1" x14ac:dyDescent="0.2"/>
    <row r="903213" hidden="1" x14ac:dyDescent="0.2"/>
    <row r="903214" hidden="1" x14ac:dyDescent="0.2"/>
    <row r="903215" hidden="1" x14ac:dyDescent="0.2"/>
    <row r="903216" hidden="1" x14ac:dyDescent="0.2"/>
    <row r="903217" hidden="1" x14ac:dyDescent="0.2"/>
    <row r="903218" hidden="1" x14ac:dyDescent="0.2"/>
    <row r="903219" hidden="1" x14ac:dyDescent="0.2"/>
    <row r="903220" hidden="1" x14ac:dyDescent="0.2"/>
    <row r="903221" hidden="1" x14ac:dyDescent="0.2"/>
    <row r="903222" hidden="1" x14ac:dyDescent="0.2"/>
    <row r="903223" hidden="1" x14ac:dyDescent="0.2"/>
    <row r="903224" hidden="1" x14ac:dyDescent="0.2"/>
    <row r="903225" hidden="1" x14ac:dyDescent="0.2"/>
    <row r="903226" hidden="1" x14ac:dyDescent="0.2"/>
    <row r="903227" hidden="1" x14ac:dyDescent="0.2"/>
    <row r="903228" hidden="1" x14ac:dyDescent="0.2"/>
    <row r="903229" hidden="1" x14ac:dyDescent="0.2"/>
    <row r="903230" hidden="1" x14ac:dyDescent="0.2"/>
    <row r="903231" hidden="1" x14ac:dyDescent="0.2"/>
    <row r="903232" hidden="1" x14ac:dyDescent="0.2"/>
    <row r="903233" hidden="1" x14ac:dyDescent="0.2"/>
    <row r="903234" hidden="1" x14ac:dyDescent="0.2"/>
    <row r="903235" hidden="1" x14ac:dyDescent="0.2"/>
    <row r="903236" hidden="1" x14ac:dyDescent="0.2"/>
    <row r="903237" hidden="1" x14ac:dyDescent="0.2"/>
    <row r="903238" hidden="1" x14ac:dyDescent="0.2"/>
    <row r="903239" hidden="1" x14ac:dyDescent="0.2"/>
    <row r="903240" hidden="1" x14ac:dyDescent="0.2"/>
    <row r="903241" hidden="1" x14ac:dyDescent="0.2"/>
    <row r="903242" hidden="1" x14ac:dyDescent="0.2"/>
    <row r="903243" hidden="1" x14ac:dyDescent="0.2"/>
    <row r="903244" hidden="1" x14ac:dyDescent="0.2"/>
    <row r="903245" hidden="1" x14ac:dyDescent="0.2"/>
    <row r="903246" hidden="1" x14ac:dyDescent="0.2"/>
    <row r="903247" hidden="1" x14ac:dyDescent="0.2"/>
    <row r="903248" hidden="1" x14ac:dyDescent="0.2"/>
    <row r="903249" hidden="1" x14ac:dyDescent="0.2"/>
    <row r="903250" hidden="1" x14ac:dyDescent="0.2"/>
    <row r="903251" hidden="1" x14ac:dyDescent="0.2"/>
    <row r="903252" hidden="1" x14ac:dyDescent="0.2"/>
    <row r="903253" hidden="1" x14ac:dyDescent="0.2"/>
    <row r="903254" hidden="1" x14ac:dyDescent="0.2"/>
    <row r="903255" hidden="1" x14ac:dyDescent="0.2"/>
    <row r="903256" hidden="1" x14ac:dyDescent="0.2"/>
    <row r="903257" hidden="1" x14ac:dyDescent="0.2"/>
    <row r="903258" hidden="1" x14ac:dyDescent="0.2"/>
    <row r="903259" hidden="1" x14ac:dyDescent="0.2"/>
    <row r="903260" hidden="1" x14ac:dyDescent="0.2"/>
    <row r="903261" hidden="1" x14ac:dyDescent="0.2"/>
    <row r="903262" hidden="1" x14ac:dyDescent="0.2"/>
    <row r="903263" hidden="1" x14ac:dyDescent="0.2"/>
    <row r="903264" hidden="1" x14ac:dyDescent="0.2"/>
    <row r="903265" hidden="1" x14ac:dyDescent="0.2"/>
    <row r="903266" hidden="1" x14ac:dyDescent="0.2"/>
    <row r="903267" hidden="1" x14ac:dyDescent="0.2"/>
    <row r="903268" hidden="1" x14ac:dyDescent="0.2"/>
    <row r="903269" hidden="1" x14ac:dyDescent="0.2"/>
    <row r="903270" hidden="1" x14ac:dyDescent="0.2"/>
    <row r="903271" hidden="1" x14ac:dyDescent="0.2"/>
    <row r="903272" hidden="1" x14ac:dyDescent="0.2"/>
    <row r="903273" hidden="1" x14ac:dyDescent="0.2"/>
    <row r="903274" hidden="1" x14ac:dyDescent="0.2"/>
    <row r="903275" hidden="1" x14ac:dyDescent="0.2"/>
    <row r="903276" hidden="1" x14ac:dyDescent="0.2"/>
    <row r="903277" hidden="1" x14ac:dyDescent="0.2"/>
    <row r="903278" hidden="1" x14ac:dyDescent="0.2"/>
    <row r="903279" hidden="1" x14ac:dyDescent="0.2"/>
    <row r="903280" hidden="1" x14ac:dyDescent="0.2"/>
    <row r="903281" hidden="1" x14ac:dyDescent="0.2"/>
    <row r="903282" hidden="1" x14ac:dyDescent="0.2"/>
    <row r="903283" hidden="1" x14ac:dyDescent="0.2"/>
    <row r="903284" hidden="1" x14ac:dyDescent="0.2"/>
    <row r="903285" hidden="1" x14ac:dyDescent="0.2"/>
    <row r="903286" hidden="1" x14ac:dyDescent="0.2"/>
    <row r="903287" hidden="1" x14ac:dyDescent="0.2"/>
    <row r="903288" hidden="1" x14ac:dyDescent="0.2"/>
    <row r="903289" hidden="1" x14ac:dyDescent="0.2"/>
    <row r="903290" hidden="1" x14ac:dyDescent="0.2"/>
    <row r="903291" hidden="1" x14ac:dyDescent="0.2"/>
    <row r="903292" hidden="1" x14ac:dyDescent="0.2"/>
    <row r="903293" hidden="1" x14ac:dyDescent="0.2"/>
    <row r="903294" hidden="1" x14ac:dyDescent="0.2"/>
    <row r="903295" hidden="1" x14ac:dyDescent="0.2"/>
    <row r="903296" hidden="1" x14ac:dyDescent="0.2"/>
    <row r="903297" hidden="1" x14ac:dyDescent="0.2"/>
    <row r="903298" hidden="1" x14ac:dyDescent="0.2"/>
    <row r="903299" hidden="1" x14ac:dyDescent="0.2"/>
    <row r="903300" hidden="1" x14ac:dyDescent="0.2"/>
    <row r="903301" hidden="1" x14ac:dyDescent="0.2"/>
    <row r="903302" hidden="1" x14ac:dyDescent="0.2"/>
    <row r="903303" hidden="1" x14ac:dyDescent="0.2"/>
    <row r="903304" hidden="1" x14ac:dyDescent="0.2"/>
    <row r="903305" hidden="1" x14ac:dyDescent="0.2"/>
    <row r="903306" hidden="1" x14ac:dyDescent="0.2"/>
    <row r="903307" hidden="1" x14ac:dyDescent="0.2"/>
    <row r="903308" hidden="1" x14ac:dyDescent="0.2"/>
    <row r="903309" hidden="1" x14ac:dyDescent="0.2"/>
    <row r="903310" hidden="1" x14ac:dyDescent="0.2"/>
    <row r="903311" hidden="1" x14ac:dyDescent="0.2"/>
    <row r="903312" hidden="1" x14ac:dyDescent="0.2"/>
    <row r="903313" hidden="1" x14ac:dyDescent="0.2"/>
    <row r="903314" hidden="1" x14ac:dyDescent="0.2"/>
    <row r="903315" hidden="1" x14ac:dyDescent="0.2"/>
    <row r="903316" hidden="1" x14ac:dyDescent="0.2"/>
    <row r="903317" hidden="1" x14ac:dyDescent="0.2"/>
    <row r="903318" hidden="1" x14ac:dyDescent="0.2"/>
    <row r="903319" hidden="1" x14ac:dyDescent="0.2"/>
    <row r="903320" hidden="1" x14ac:dyDescent="0.2"/>
    <row r="903321" hidden="1" x14ac:dyDescent="0.2"/>
    <row r="903322" hidden="1" x14ac:dyDescent="0.2"/>
    <row r="903323" hidden="1" x14ac:dyDescent="0.2"/>
    <row r="903324" hidden="1" x14ac:dyDescent="0.2"/>
    <row r="903325" hidden="1" x14ac:dyDescent="0.2"/>
    <row r="903326" hidden="1" x14ac:dyDescent="0.2"/>
    <row r="903327" hidden="1" x14ac:dyDescent="0.2"/>
    <row r="903328" hidden="1" x14ac:dyDescent="0.2"/>
    <row r="903329" hidden="1" x14ac:dyDescent="0.2"/>
    <row r="903330" hidden="1" x14ac:dyDescent="0.2"/>
    <row r="903331" hidden="1" x14ac:dyDescent="0.2"/>
    <row r="903332" hidden="1" x14ac:dyDescent="0.2"/>
    <row r="903333" hidden="1" x14ac:dyDescent="0.2"/>
    <row r="903334" hidden="1" x14ac:dyDescent="0.2"/>
    <row r="903335" hidden="1" x14ac:dyDescent="0.2"/>
    <row r="903336" hidden="1" x14ac:dyDescent="0.2"/>
    <row r="903337" hidden="1" x14ac:dyDescent="0.2"/>
    <row r="903338" hidden="1" x14ac:dyDescent="0.2"/>
    <row r="903339" hidden="1" x14ac:dyDescent="0.2"/>
    <row r="903340" hidden="1" x14ac:dyDescent="0.2"/>
    <row r="903341" hidden="1" x14ac:dyDescent="0.2"/>
    <row r="903342" hidden="1" x14ac:dyDescent="0.2"/>
    <row r="903343" hidden="1" x14ac:dyDescent="0.2"/>
    <row r="903344" hidden="1" x14ac:dyDescent="0.2"/>
    <row r="903345" hidden="1" x14ac:dyDescent="0.2"/>
    <row r="903346" hidden="1" x14ac:dyDescent="0.2"/>
    <row r="903347" hidden="1" x14ac:dyDescent="0.2"/>
    <row r="903348" hidden="1" x14ac:dyDescent="0.2"/>
    <row r="903349" hidden="1" x14ac:dyDescent="0.2"/>
    <row r="903350" hidden="1" x14ac:dyDescent="0.2"/>
    <row r="903351" hidden="1" x14ac:dyDescent="0.2"/>
    <row r="903352" hidden="1" x14ac:dyDescent="0.2"/>
    <row r="903353" hidden="1" x14ac:dyDescent="0.2"/>
    <row r="903354" hidden="1" x14ac:dyDescent="0.2"/>
    <row r="903355" hidden="1" x14ac:dyDescent="0.2"/>
    <row r="903356" hidden="1" x14ac:dyDescent="0.2"/>
    <row r="903357" hidden="1" x14ac:dyDescent="0.2"/>
    <row r="903358" hidden="1" x14ac:dyDescent="0.2"/>
    <row r="903359" hidden="1" x14ac:dyDescent="0.2"/>
    <row r="903360" hidden="1" x14ac:dyDescent="0.2"/>
    <row r="903361" hidden="1" x14ac:dyDescent="0.2"/>
    <row r="903362" hidden="1" x14ac:dyDescent="0.2"/>
    <row r="903363" hidden="1" x14ac:dyDescent="0.2"/>
    <row r="903364" hidden="1" x14ac:dyDescent="0.2"/>
    <row r="903365" hidden="1" x14ac:dyDescent="0.2"/>
    <row r="903366" hidden="1" x14ac:dyDescent="0.2"/>
    <row r="903367" hidden="1" x14ac:dyDescent="0.2"/>
    <row r="903368" hidden="1" x14ac:dyDescent="0.2"/>
    <row r="903369" hidden="1" x14ac:dyDescent="0.2"/>
    <row r="903370" hidden="1" x14ac:dyDescent="0.2"/>
    <row r="903371" hidden="1" x14ac:dyDescent="0.2"/>
    <row r="903372" hidden="1" x14ac:dyDescent="0.2"/>
    <row r="903373" hidden="1" x14ac:dyDescent="0.2"/>
    <row r="903374" hidden="1" x14ac:dyDescent="0.2"/>
    <row r="903375" hidden="1" x14ac:dyDescent="0.2"/>
    <row r="903376" hidden="1" x14ac:dyDescent="0.2"/>
    <row r="903377" hidden="1" x14ac:dyDescent="0.2"/>
    <row r="903378" hidden="1" x14ac:dyDescent="0.2"/>
    <row r="903379" hidden="1" x14ac:dyDescent="0.2"/>
    <row r="903380" hidden="1" x14ac:dyDescent="0.2"/>
    <row r="903381" hidden="1" x14ac:dyDescent="0.2"/>
    <row r="903382" hidden="1" x14ac:dyDescent="0.2"/>
    <row r="903383" hidden="1" x14ac:dyDescent="0.2"/>
    <row r="903384" hidden="1" x14ac:dyDescent="0.2"/>
    <row r="903385" hidden="1" x14ac:dyDescent="0.2"/>
    <row r="903386" hidden="1" x14ac:dyDescent="0.2"/>
    <row r="903387" hidden="1" x14ac:dyDescent="0.2"/>
    <row r="903388" hidden="1" x14ac:dyDescent="0.2"/>
    <row r="903389" hidden="1" x14ac:dyDescent="0.2"/>
    <row r="903390" hidden="1" x14ac:dyDescent="0.2"/>
    <row r="903391" hidden="1" x14ac:dyDescent="0.2"/>
    <row r="903392" hidden="1" x14ac:dyDescent="0.2"/>
    <row r="903393" hidden="1" x14ac:dyDescent="0.2"/>
    <row r="903394" hidden="1" x14ac:dyDescent="0.2"/>
    <row r="903395" hidden="1" x14ac:dyDescent="0.2"/>
    <row r="903396" hidden="1" x14ac:dyDescent="0.2"/>
    <row r="903397" hidden="1" x14ac:dyDescent="0.2"/>
    <row r="903398" hidden="1" x14ac:dyDescent="0.2"/>
    <row r="903399" hidden="1" x14ac:dyDescent="0.2"/>
    <row r="903400" hidden="1" x14ac:dyDescent="0.2"/>
    <row r="903401" hidden="1" x14ac:dyDescent="0.2"/>
    <row r="903402" hidden="1" x14ac:dyDescent="0.2"/>
    <row r="903403" hidden="1" x14ac:dyDescent="0.2"/>
    <row r="903404" hidden="1" x14ac:dyDescent="0.2"/>
    <row r="903405" hidden="1" x14ac:dyDescent="0.2"/>
    <row r="903406" hidden="1" x14ac:dyDescent="0.2"/>
    <row r="903407" hidden="1" x14ac:dyDescent="0.2"/>
    <row r="903408" hidden="1" x14ac:dyDescent="0.2"/>
    <row r="903409" hidden="1" x14ac:dyDescent="0.2"/>
    <row r="903410" hidden="1" x14ac:dyDescent="0.2"/>
    <row r="903411" hidden="1" x14ac:dyDescent="0.2"/>
    <row r="903412" hidden="1" x14ac:dyDescent="0.2"/>
    <row r="903413" hidden="1" x14ac:dyDescent="0.2"/>
    <row r="903414" hidden="1" x14ac:dyDescent="0.2"/>
    <row r="903415" hidden="1" x14ac:dyDescent="0.2"/>
    <row r="903416" hidden="1" x14ac:dyDescent="0.2"/>
    <row r="903417" hidden="1" x14ac:dyDescent="0.2"/>
    <row r="903418" hidden="1" x14ac:dyDescent="0.2"/>
    <row r="903419" hidden="1" x14ac:dyDescent="0.2"/>
    <row r="903420" hidden="1" x14ac:dyDescent="0.2"/>
    <row r="903421" hidden="1" x14ac:dyDescent="0.2"/>
    <row r="903422" hidden="1" x14ac:dyDescent="0.2"/>
    <row r="903423" hidden="1" x14ac:dyDescent="0.2"/>
    <row r="903424" hidden="1" x14ac:dyDescent="0.2"/>
    <row r="903425" hidden="1" x14ac:dyDescent="0.2"/>
    <row r="903426" hidden="1" x14ac:dyDescent="0.2"/>
    <row r="903427" hidden="1" x14ac:dyDescent="0.2"/>
    <row r="903428" hidden="1" x14ac:dyDescent="0.2"/>
    <row r="903429" hidden="1" x14ac:dyDescent="0.2"/>
    <row r="903430" hidden="1" x14ac:dyDescent="0.2"/>
    <row r="903431" hidden="1" x14ac:dyDescent="0.2"/>
    <row r="903432" hidden="1" x14ac:dyDescent="0.2"/>
    <row r="903433" hidden="1" x14ac:dyDescent="0.2"/>
    <row r="903434" hidden="1" x14ac:dyDescent="0.2"/>
    <row r="903435" hidden="1" x14ac:dyDescent="0.2"/>
    <row r="903436" hidden="1" x14ac:dyDescent="0.2"/>
    <row r="903437" hidden="1" x14ac:dyDescent="0.2"/>
    <row r="903438" hidden="1" x14ac:dyDescent="0.2"/>
    <row r="903439" hidden="1" x14ac:dyDescent="0.2"/>
    <row r="903440" hidden="1" x14ac:dyDescent="0.2"/>
    <row r="903441" hidden="1" x14ac:dyDescent="0.2"/>
    <row r="903442" hidden="1" x14ac:dyDescent="0.2"/>
    <row r="903443" hidden="1" x14ac:dyDescent="0.2"/>
    <row r="903444" hidden="1" x14ac:dyDescent="0.2"/>
    <row r="903445" hidden="1" x14ac:dyDescent="0.2"/>
    <row r="903446" hidden="1" x14ac:dyDescent="0.2"/>
    <row r="903447" hidden="1" x14ac:dyDescent="0.2"/>
    <row r="903448" hidden="1" x14ac:dyDescent="0.2"/>
    <row r="903449" hidden="1" x14ac:dyDescent="0.2"/>
    <row r="903450" hidden="1" x14ac:dyDescent="0.2"/>
    <row r="903451" hidden="1" x14ac:dyDescent="0.2"/>
    <row r="903452" hidden="1" x14ac:dyDescent="0.2"/>
    <row r="903453" hidden="1" x14ac:dyDescent="0.2"/>
    <row r="903454" hidden="1" x14ac:dyDescent="0.2"/>
    <row r="903455" hidden="1" x14ac:dyDescent="0.2"/>
    <row r="903456" hidden="1" x14ac:dyDescent="0.2"/>
    <row r="903457" hidden="1" x14ac:dyDescent="0.2"/>
    <row r="903458" hidden="1" x14ac:dyDescent="0.2"/>
    <row r="903459" hidden="1" x14ac:dyDescent="0.2"/>
    <row r="903460" hidden="1" x14ac:dyDescent="0.2"/>
    <row r="903461" hidden="1" x14ac:dyDescent="0.2"/>
    <row r="903462" hidden="1" x14ac:dyDescent="0.2"/>
    <row r="903463" hidden="1" x14ac:dyDescent="0.2"/>
    <row r="903464" hidden="1" x14ac:dyDescent="0.2"/>
    <row r="903465" hidden="1" x14ac:dyDescent="0.2"/>
    <row r="903466" hidden="1" x14ac:dyDescent="0.2"/>
    <row r="903467" hidden="1" x14ac:dyDescent="0.2"/>
    <row r="903468" hidden="1" x14ac:dyDescent="0.2"/>
    <row r="903469" hidden="1" x14ac:dyDescent="0.2"/>
    <row r="903470" hidden="1" x14ac:dyDescent="0.2"/>
    <row r="903471" hidden="1" x14ac:dyDescent="0.2"/>
    <row r="903472" hidden="1" x14ac:dyDescent="0.2"/>
    <row r="903473" hidden="1" x14ac:dyDescent="0.2"/>
    <row r="903474" hidden="1" x14ac:dyDescent="0.2"/>
    <row r="903475" hidden="1" x14ac:dyDescent="0.2"/>
    <row r="903476" hidden="1" x14ac:dyDescent="0.2"/>
    <row r="903477" hidden="1" x14ac:dyDescent="0.2"/>
    <row r="903478" hidden="1" x14ac:dyDescent="0.2"/>
    <row r="903479" hidden="1" x14ac:dyDescent="0.2"/>
    <row r="903480" hidden="1" x14ac:dyDescent="0.2"/>
    <row r="903481" hidden="1" x14ac:dyDescent="0.2"/>
    <row r="903482" hidden="1" x14ac:dyDescent="0.2"/>
    <row r="903483" hidden="1" x14ac:dyDescent="0.2"/>
    <row r="903484" hidden="1" x14ac:dyDescent="0.2"/>
    <row r="903485" hidden="1" x14ac:dyDescent="0.2"/>
    <row r="903486" hidden="1" x14ac:dyDescent="0.2"/>
    <row r="903487" hidden="1" x14ac:dyDescent="0.2"/>
    <row r="903488" hidden="1" x14ac:dyDescent="0.2"/>
    <row r="903489" hidden="1" x14ac:dyDescent="0.2"/>
    <row r="903490" hidden="1" x14ac:dyDescent="0.2"/>
    <row r="903491" hidden="1" x14ac:dyDescent="0.2"/>
    <row r="903492" hidden="1" x14ac:dyDescent="0.2"/>
    <row r="903493" hidden="1" x14ac:dyDescent="0.2"/>
    <row r="903494" hidden="1" x14ac:dyDescent="0.2"/>
    <row r="903495" hidden="1" x14ac:dyDescent="0.2"/>
    <row r="903496" hidden="1" x14ac:dyDescent="0.2"/>
    <row r="903497" hidden="1" x14ac:dyDescent="0.2"/>
    <row r="903498" hidden="1" x14ac:dyDescent="0.2"/>
    <row r="903499" hidden="1" x14ac:dyDescent="0.2"/>
    <row r="903500" hidden="1" x14ac:dyDescent="0.2"/>
    <row r="903501" hidden="1" x14ac:dyDescent="0.2"/>
    <row r="903502" hidden="1" x14ac:dyDescent="0.2"/>
    <row r="903503" hidden="1" x14ac:dyDescent="0.2"/>
    <row r="903504" hidden="1" x14ac:dyDescent="0.2"/>
    <row r="903505" hidden="1" x14ac:dyDescent="0.2"/>
    <row r="903506" hidden="1" x14ac:dyDescent="0.2"/>
    <row r="903507" hidden="1" x14ac:dyDescent="0.2"/>
    <row r="903508" hidden="1" x14ac:dyDescent="0.2"/>
    <row r="903509" hidden="1" x14ac:dyDescent="0.2"/>
    <row r="903510" hidden="1" x14ac:dyDescent="0.2"/>
    <row r="903511" hidden="1" x14ac:dyDescent="0.2"/>
    <row r="903512" hidden="1" x14ac:dyDescent="0.2"/>
    <row r="903513" hidden="1" x14ac:dyDescent="0.2"/>
    <row r="903514" hidden="1" x14ac:dyDescent="0.2"/>
    <row r="903515" hidden="1" x14ac:dyDescent="0.2"/>
    <row r="903516" hidden="1" x14ac:dyDescent="0.2"/>
    <row r="903517" hidden="1" x14ac:dyDescent="0.2"/>
    <row r="903518" hidden="1" x14ac:dyDescent="0.2"/>
    <row r="903519" hidden="1" x14ac:dyDescent="0.2"/>
    <row r="903520" hidden="1" x14ac:dyDescent="0.2"/>
    <row r="903521" hidden="1" x14ac:dyDescent="0.2"/>
    <row r="903522" hidden="1" x14ac:dyDescent="0.2"/>
    <row r="903523" hidden="1" x14ac:dyDescent="0.2"/>
    <row r="903524" hidden="1" x14ac:dyDescent="0.2"/>
    <row r="903525" hidden="1" x14ac:dyDescent="0.2"/>
    <row r="903526" hidden="1" x14ac:dyDescent="0.2"/>
    <row r="903527" hidden="1" x14ac:dyDescent="0.2"/>
    <row r="903528" hidden="1" x14ac:dyDescent="0.2"/>
    <row r="903529" hidden="1" x14ac:dyDescent="0.2"/>
    <row r="903530" hidden="1" x14ac:dyDescent="0.2"/>
    <row r="903531" hidden="1" x14ac:dyDescent="0.2"/>
    <row r="903532" hidden="1" x14ac:dyDescent="0.2"/>
    <row r="903533" hidden="1" x14ac:dyDescent="0.2"/>
    <row r="903534" hidden="1" x14ac:dyDescent="0.2"/>
    <row r="903535" hidden="1" x14ac:dyDescent="0.2"/>
    <row r="903536" hidden="1" x14ac:dyDescent="0.2"/>
    <row r="903537" hidden="1" x14ac:dyDescent="0.2"/>
    <row r="903538" hidden="1" x14ac:dyDescent="0.2"/>
    <row r="903539" hidden="1" x14ac:dyDescent="0.2"/>
    <row r="903540" hidden="1" x14ac:dyDescent="0.2"/>
    <row r="903541" hidden="1" x14ac:dyDescent="0.2"/>
    <row r="903542" hidden="1" x14ac:dyDescent="0.2"/>
    <row r="903543" hidden="1" x14ac:dyDescent="0.2"/>
    <row r="903544" hidden="1" x14ac:dyDescent="0.2"/>
    <row r="903545" hidden="1" x14ac:dyDescent="0.2"/>
    <row r="903546" hidden="1" x14ac:dyDescent="0.2"/>
    <row r="903547" hidden="1" x14ac:dyDescent="0.2"/>
    <row r="903548" hidden="1" x14ac:dyDescent="0.2"/>
    <row r="903549" hidden="1" x14ac:dyDescent="0.2"/>
    <row r="903550" hidden="1" x14ac:dyDescent="0.2"/>
    <row r="903551" hidden="1" x14ac:dyDescent="0.2"/>
    <row r="903552" hidden="1" x14ac:dyDescent="0.2"/>
    <row r="903553" hidden="1" x14ac:dyDescent="0.2"/>
    <row r="903554" hidden="1" x14ac:dyDescent="0.2"/>
    <row r="903555" hidden="1" x14ac:dyDescent="0.2"/>
    <row r="903556" hidden="1" x14ac:dyDescent="0.2"/>
    <row r="903557" hidden="1" x14ac:dyDescent="0.2"/>
    <row r="903558" hidden="1" x14ac:dyDescent="0.2"/>
    <row r="903559" hidden="1" x14ac:dyDescent="0.2"/>
    <row r="903560" hidden="1" x14ac:dyDescent="0.2"/>
    <row r="903561" hidden="1" x14ac:dyDescent="0.2"/>
    <row r="903562" hidden="1" x14ac:dyDescent="0.2"/>
    <row r="903563" hidden="1" x14ac:dyDescent="0.2"/>
    <row r="903564" hidden="1" x14ac:dyDescent="0.2"/>
    <row r="903565" hidden="1" x14ac:dyDescent="0.2"/>
    <row r="903566" hidden="1" x14ac:dyDescent="0.2"/>
    <row r="903567" hidden="1" x14ac:dyDescent="0.2"/>
    <row r="903568" hidden="1" x14ac:dyDescent="0.2"/>
    <row r="903569" hidden="1" x14ac:dyDescent="0.2"/>
    <row r="903570" hidden="1" x14ac:dyDescent="0.2"/>
    <row r="903571" hidden="1" x14ac:dyDescent="0.2"/>
    <row r="903572" hidden="1" x14ac:dyDescent="0.2"/>
    <row r="903573" hidden="1" x14ac:dyDescent="0.2"/>
    <row r="903574" hidden="1" x14ac:dyDescent="0.2"/>
    <row r="903575" hidden="1" x14ac:dyDescent="0.2"/>
    <row r="903576" hidden="1" x14ac:dyDescent="0.2"/>
    <row r="903577" hidden="1" x14ac:dyDescent="0.2"/>
    <row r="903578" hidden="1" x14ac:dyDescent="0.2"/>
    <row r="903579" hidden="1" x14ac:dyDescent="0.2"/>
    <row r="903580" hidden="1" x14ac:dyDescent="0.2"/>
    <row r="903581" hidden="1" x14ac:dyDescent="0.2"/>
    <row r="903582" hidden="1" x14ac:dyDescent="0.2"/>
    <row r="903583" hidden="1" x14ac:dyDescent="0.2"/>
    <row r="903584" hidden="1" x14ac:dyDescent="0.2"/>
    <row r="903585" hidden="1" x14ac:dyDescent="0.2"/>
    <row r="903586" hidden="1" x14ac:dyDescent="0.2"/>
    <row r="903587" hidden="1" x14ac:dyDescent="0.2"/>
    <row r="903588" hidden="1" x14ac:dyDescent="0.2"/>
    <row r="903589" hidden="1" x14ac:dyDescent="0.2"/>
    <row r="903590" hidden="1" x14ac:dyDescent="0.2"/>
    <row r="903591" hidden="1" x14ac:dyDescent="0.2"/>
    <row r="903592" hidden="1" x14ac:dyDescent="0.2"/>
    <row r="903593" hidden="1" x14ac:dyDescent="0.2"/>
    <row r="903594" hidden="1" x14ac:dyDescent="0.2"/>
    <row r="903595" hidden="1" x14ac:dyDescent="0.2"/>
    <row r="903596" hidden="1" x14ac:dyDescent="0.2"/>
    <row r="903597" hidden="1" x14ac:dyDescent="0.2"/>
    <row r="903598" hidden="1" x14ac:dyDescent="0.2"/>
    <row r="903599" hidden="1" x14ac:dyDescent="0.2"/>
    <row r="903600" hidden="1" x14ac:dyDescent="0.2"/>
    <row r="903601" hidden="1" x14ac:dyDescent="0.2"/>
    <row r="903602" hidden="1" x14ac:dyDescent="0.2"/>
    <row r="903603" hidden="1" x14ac:dyDescent="0.2"/>
    <row r="903604" hidden="1" x14ac:dyDescent="0.2"/>
    <row r="903605" hidden="1" x14ac:dyDescent="0.2"/>
    <row r="903606" hidden="1" x14ac:dyDescent="0.2"/>
    <row r="903607" hidden="1" x14ac:dyDescent="0.2"/>
    <row r="903608" hidden="1" x14ac:dyDescent="0.2"/>
    <row r="903609" hidden="1" x14ac:dyDescent="0.2"/>
    <row r="903610" hidden="1" x14ac:dyDescent="0.2"/>
    <row r="903611" hidden="1" x14ac:dyDescent="0.2"/>
    <row r="903612" hidden="1" x14ac:dyDescent="0.2"/>
    <row r="903613" hidden="1" x14ac:dyDescent="0.2"/>
    <row r="903614" hidden="1" x14ac:dyDescent="0.2"/>
    <row r="903615" hidden="1" x14ac:dyDescent="0.2"/>
    <row r="903616" hidden="1" x14ac:dyDescent="0.2"/>
    <row r="903617" hidden="1" x14ac:dyDescent="0.2"/>
    <row r="903618" hidden="1" x14ac:dyDescent="0.2"/>
    <row r="903619" hidden="1" x14ac:dyDescent="0.2"/>
    <row r="903620" hidden="1" x14ac:dyDescent="0.2"/>
    <row r="903621" hidden="1" x14ac:dyDescent="0.2"/>
    <row r="903622" hidden="1" x14ac:dyDescent="0.2"/>
    <row r="903623" hidden="1" x14ac:dyDescent="0.2"/>
    <row r="903624" hidden="1" x14ac:dyDescent="0.2"/>
    <row r="903625" hidden="1" x14ac:dyDescent="0.2"/>
    <row r="903626" hidden="1" x14ac:dyDescent="0.2"/>
    <row r="903627" hidden="1" x14ac:dyDescent="0.2"/>
    <row r="903628" hidden="1" x14ac:dyDescent="0.2"/>
    <row r="903629" hidden="1" x14ac:dyDescent="0.2"/>
    <row r="903630" hidden="1" x14ac:dyDescent="0.2"/>
    <row r="903631" hidden="1" x14ac:dyDescent="0.2"/>
    <row r="903632" hidden="1" x14ac:dyDescent="0.2"/>
    <row r="903633" hidden="1" x14ac:dyDescent="0.2"/>
    <row r="903634" hidden="1" x14ac:dyDescent="0.2"/>
    <row r="903635" hidden="1" x14ac:dyDescent="0.2"/>
    <row r="903636" hidden="1" x14ac:dyDescent="0.2"/>
    <row r="903637" hidden="1" x14ac:dyDescent="0.2"/>
    <row r="903638" hidden="1" x14ac:dyDescent="0.2"/>
    <row r="903639" hidden="1" x14ac:dyDescent="0.2"/>
    <row r="903640" hidden="1" x14ac:dyDescent="0.2"/>
    <row r="903641" hidden="1" x14ac:dyDescent="0.2"/>
    <row r="903642" hidden="1" x14ac:dyDescent="0.2"/>
    <row r="903643" hidden="1" x14ac:dyDescent="0.2"/>
    <row r="903644" hidden="1" x14ac:dyDescent="0.2"/>
    <row r="903645" hidden="1" x14ac:dyDescent="0.2"/>
    <row r="903646" hidden="1" x14ac:dyDescent="0.2"/>
    <row r="903647" hidden="1" x14ac:dyDescent="0.2"/>
    <row r="903648" hidden="1" x14ac:dyDescent="0.2"/>
    <row r="903649" hidden="1" x14ac:dyDescent="0.2"/>
    <row r="903650" hidden="1" x14ac:dyDescent="0.2"/>
    <row r="903651" hidden="1" x14ac:dyDescent="0.2"/>
    <row r="903652" hidden="1" x14ac:dyDescent="0.2"/>
    <row r="903653" hidden="1" x14ac:dyDescent="0.2"/>
    <row r="903654" hidden="1" x14ac:dyDescent="0.2"/>
    <row r="903655" hidden="1" x14ac:dyDescent="0.2"/>
    <row r="903656" hidden="1" x14ac:dyDescent="0.2"/>
    <row r="903657" hidden="1" x14ac:dyDescent="0.2"/>
    <row r="903658" hidden="1" x14ac:dyDescent="0.2"/>
    <row r="903659" hidden="1" x14ac:dyDescent="0.2"/>
    <row r="903660" hidden="1" x14ac:dyDescent="0.2"/>
    <row r="903661" hidden="1" x14ac:dyDescent="0.2"/>
    <row r="903662" hidden="1" x14ac:dyDescent="0.2"/>
    <row r="903663" hidden="1" x14ac:dyDescent="0.2"/>
    <row r="903664" hidden="1" x14ac:dyDescent="0.2"/>
    <row r="903665" hidden="1" x14ac:dyDescent="0.2"/>
    <row r="903666" hidden="1" x14ac:dyDescent="0.2"/>
    <row r="903667" hidden="1" x14ac:dyDescent="0.2"/>
    <row r="903668" hidden="1" x14ac:dyDescent="0.2"/>
    <row r="903669" hidden="1" x14ac:dyDescent="0.2"/>
    <row r="903670" hidden="1" x14ac:dyDescent="0.2"/>
    <row r="903671" hidden="1" x14ac:dyDescent="0.2"/>
    <row r="903672" hidden="1" x14ac:dyDescent="0.2"/>
    <row r="903673" hidden="1" x14ac:dyDescent="0.2"/>
    <row r="903674" hidden="1" x14ac:dyDescent="0.2"/>
    <row r="903675" hidden="1" x14ac:dyDescent="0.2"/>
    <row r="903676" hidden="1" x14ac:dyDescent="0.2"/>
    <row r="903677" hidden="1" x14ac:dyDescent="0.2"/>
    <row r="903678" hidden="1" x14ac:dyDescent="0.2"/>
    <row r="903679" hidden="1" x14ac:dyDescent="0.2"/>
    <row r="903680" hidden="1" x14ac:dyDescent="0.2"/>
    <row r="903681" hidden="1" x14ac:dyDescent="0.2"/>
    <row r="903682" hidden="1" x14ac:dyDescent="0.2"/>
    <row r="903683" hidden="1" x14ac:dyDescent="0.2"/>
    <row r="903684" hidden="1" x14ac:dyDescent="0.2"/>
    <row r="903685" hidden="1" x14ac:dyDescent="0.2"/>
    <row r="903686" hidden="1" x14ac:dyDescent="0.2"/>
    <row r="903687" hidden="1" x14ac:dyDescent="0.2"/>
    <row r="903688" hidden="1" x14ac:dyDescent="0.2"/>
    <row r="903689" hidden="1" x14ac:dyDescent="0.2"/>
    <row r="903690" hidden="1" x14ac:dyDescent="0.2"/>
    <row r="903691" hidden="1" x14ac:dyDescent="0.2"/>
    <row r="903692" hidden="1" x14ac:dyDescent="0.2"/>
    <row r="903693" hidden="1" x14ac:dyDescent="0.2"/>
    <row r="903694" hidden="1" x14ac:dyDescent="0.2"/>
    <row r="903695" hidden="1" x14ac:dyDescent="0.2"/>
    <row r="903696" hidden="1" x14ac:dyDescent="0.2"/>
    <row r="903697" hidden="1" x14ac:dyDescent="0.2"/>
    <row r="903698" hidden="1" x14ac:dyDescent="0.2"/>
    <row r="903699" hidden="1" x14ac:dyDescent="0.2"/>
    <row r="903700" hidden="1" x14ac:dyDescent="0.2"/>
    <row r="903701" hidden="1" x14ac:dyDescent="0.2"/>
    <row r="903702" hidden="1" x14ac:dyDescent="0.2"/>
    <row r="903703" hidden="1" x14ac:dyDescent="0.2"/>
    <row r="903704" hidden="1" x14ac:dyDescent="0.2"/>
    <row r="903705" hidden="1" x14ac:dyDescent="0.2"/>
    <row r="903706" hidden="1" x14ac:dyDescent="0.2"/>
    <row r="903707" hidden="1" x14ac:dyDescent="0.2"/>
    <row r="903708" hidden="1" x14ac:dyDescent="0.2"/>
    <row r="903709" hidden="1" x14ac:dyDescent="0.2"/>
    <row r="903710" hidden="1" x14ac:dyDescent="0.2"/>
    <row r="903711" hidden="1" x14ac:dyDescent="0.2"/>
    <row r="903712" hidden="1" x14ac:dyDescent="0.2"/>
    <row r="903713" hidden="1" x14ac:dyDescent="0.2"/>
    <row r="903714" hidden="1" x14ac:dyDescent="0.2"/>
    <row r="903715" hidden="1" x14ac:dyDescent="0.2"/>
    <row r="903716" hidden="1" x14ac:dyDescent="0.2"/>
    <row r="903717" hidden="1" x14ac:dyDescent="0.2"/>
    <row r="903718" hidden="1" x14ac:dyDescent="0.2"/>
    <row r="903719" hidden="1" x14ac:dyDescent="0.2"/>
    <row r="903720" hidden="1" x14ac:dyDescent="0.2"/>
    <row r="903721" hidden="1" x14ac:dyDescent="0.2"/>
    <row r="903722" hidden="1" x14ac:dyDescent="0.2"/>
    <row r="903723" hidden="1" x14ac:dyDescent="0.2"/>
    <row r="903724" hidden="1" x14ac:dyDescent="0.2"/>
    <row r="903725" hidden="1" x14ac:dyDescent="0.2"/>
    <row r="903726" hidden="1" x14ac:dyDescent="0.2"/>
    <row r="903727" hidden="1" x14ac:dyDescent="0.2"/>
    <row r="903728" hidden="1" x14ac:dyDescent="0.2"/>
    <row r="903729" hidden="1" x14ac:dyDescent="0.2"/>
    <row r="903730" hidden="1" x14ac:dyDescent="0.2"/>
    <row r="903731" hidden="1" x14ac:dyDescent="0.2"/>
    <row r="903732" hidden="1" x14ac:dyDescent="0.2"/>
    <row r="903733" hidden="1" x14ac:dyDescent="0.2"/>
    <row r="903734" hidden="1" x14ac:dyDescent="0.2"/>
    <row r="903735" hidden="1" x14ac:dyDescent="0.2"/>
    <row r="903736" hidden="1" x14ac:dyDescent="0.2"/>
    <row r="903737" hidden="1" x14ac:dyDescent="0.2"/>
    <row r="903738" hidden="1" x14ac:dyDescent="0.2"/>
    <row r="903739" hidden="1" x14ac:dyDescent="0.2"/>
    <row r="903740" hidden="1" x14ac:dyDescent="0.2"/>
    <row r="903741" hidden="1" x14ac:dyDescent="0.2"/>
    <row r="903742" hidden="1" x14ac:dyDescent="0.2"/>
    <row r="903743" hidden="1" x14ac:dyDescent="0.2"/>
    <row r="903744" hidden="1" x14ac:dyDescent="0.2"/>
    <row r="903745" hidden="1" x14ac:dyDescent="0.2"/>
    <row r="903746" hidden="1" x14ac:dyDescent="0.2"/>
    <row r="903747" hidden="1" x14ac:dyDescent="0.2"/>
    <row r="903748" hidden="1" x14ac:dyDescent="0.2"/>
    <row r="903749" hidden="1" x14ac:dyDescent="0.2"/>
    <row r="903750" hidden="1" x14ac:dyDescent="0.2"/>
    <row r="903751" hidden="1" x14ac:dyDescent="0.2"/>
    <row r="903752" hidden="1" x14ac:dyDescent="0.2"/>
    <row r="903753" hidden="1" x14ac:dyDescent="0.2"/>
    <row r="903754" hidden="1" x14ac:dyDescent="0.2"/>
    <row r="903755" hidden="1" x14ac:dyDescent="0.2"/>
    <row r="903756" hidden="1" x14ac:dyDescent="0.2"/>
    <row r="903757" hidden="1" x14ac:dyDescent="0.2"/>
    <row r="903758" hidden="1" x14ac:dyDescent="0.2"/>
    <row r="903759" hidden="1" x14ac:dyDescent="0.2"/>
    <row r="903760" hidden="1" x14ac:dyDescent="0.2"/>
    <row r="903761" hidden="1" x14ac:dyDescent="0.2"/>
    <row r="903762" hidden="1" x14ac:dyDescent="0.2"/>
    <row r="903763" hidden="1" x14ac:dyDescent="0.2"/>
    <row r="903764" hidden="1" x14ac:dyDescent="0.2"/>
    <row r="903765" hidden="1" x14ac:dyDescent="0.2"/>
    <row r="903766" hidden="1" x14ac:dyDescent="0.2"/>
    <row r="903767" hidden="1" x14ac:dyDescent="0.2"/>
    <row r="903768" hidden="1" x14ac:dyDescent="0.2"/>
    <row r="903769" hidden="1" x14ac:dyDescent="0.2"/>
    <row r="903770" hidden="1" x14ac:dyDescent="0.2"/>
    <row r="903771" hidden="1" x14ac:dyDescent="0.2"/>
    <row r="903772" hidden="1" x14ac:dyDescent="0.2"/>
    <row r="903773" hidden="1" x14ac:dyDescent="0.2"/>
    <row r="903774" hidden="1" x14ac:dyDescent="0.2"/>
    <row r="903775" hidden="1" x14ac:dyDescent="0.2"/>
    <row r="903776" hidden="1" x14ac:dyDescent="0.2"/>
    <row r="903777" hidden="1" x14ac:dyDescent="0.2"/>
    <row r="903778" hidden="1" x14ac:dyDescent="0.2"/>
    <row r="903779" hidden="1" x14ac:dyDescent="0.2"/>
    <row r="903780" hidden="1" x14ac:dyDescent="0.2"/>
    <row r="903781" hidden="1" x14ac:dyDescent="0.2"/>
    <row r="903782" hidden="1" x14ac:dyDescent="0.2"/>
    <row r="903783" hidden="1" x14ac:dyDescent="0.2"/>
    <row r="903784" hidden="1" x14ac:dyDescent="0.2"/>
    <row r="903785" hidden="1" x14ac:dyDescent="0.2"/>
    <row r="903786" hidden="1" x14ac:dyDescent="0.2"/>
    <row r="903787" hidden="1" x14ac:dyDescent="0.2"/>
    <row r="903788" hidden="1" x14ac:dyDescent="0.2"/>
    <row r="903789" hidden="1" x14ac:dyDescent="0.2"/>
    <row r="903790" hidden="1" x14ac:dyDescent="0.2"/>
    <row r="903791" hidden="1" x14ac:dyDescent="0.2"/>
    <row r="903792" hidden="1" x14ac:dyDescent="0.2"/>
    <row r="903793" hidden="1" x14ac:dyDescent="0.2"/>
    <row r="903794" hidden="1" x14ac:dyDescent="0.2"/>
    <row r="903795" hidden="1" x14ac:dyDescent="0.2"/>
    <row r="903796" hidden="1" x14ac:dyDescent="0.2"/>
    <row r="903797" hidden="1" x14ac:dyDescent="0.2"/>
    <row r="903798" hidden="1" x14ac:dyDescent="0.2"/>
    <row r="903799" hidden="1" x14ac:dyDescent="0.2"/>
    <row r="903800" hidden="1" x14ac:dyDescent="0.2"/>
    <row r="903801" hidden="1" x14ac:dyDescent="0.2"/>
    <row r="903802" hidden="1" x14ac:dyDescent="0.2"/>
    <row r="903803" hidden="1" x14ac:dyDescent="0.2"/>
    <row r="903804" hidden="1" x14ac:dyDescent="0.2"/>
    <row r="903805" hidden="1" x14ac:dyDescent="0.2"/>
    <row r="903806" hidden="1" x14ac:dyDescent="0.2"/>
    <row r="903807" hidden="1" x14ac:dyDescent="0.2"/>
    <row r="903808" hidden="1" x14ac:dyDescent="0.2"/>
    <row r="903809" hidden="1" x14ac:dyDescent="0.2"/>
    <row r="903810" hidden="1" x14ac:dyDescent="0.2"/>
    <row r="903811" hidden="1" x14ac:dyDescent="0.2"/>
    <row r="903812" hidden="1" x14ac:dyDescent="0.2"/>
    <row r="903813" hidden="1" x14ac:dyDescent="0.2"/>
    <row r="903814" hidden="1" x14ac:dyDescent="0.2"/>
    <row r="903815" hidden="1" x14ac:dyDescent="0.2"/>
    <row r="903816" hidden="1" x14ac:dyDescent="0.2"/>
    <row r="903817" hidden="1" x14ac:dyDescent="0.2"/>
    <row r="903818" hidden="1" x14ac:dyDescent="0.2"/>
    <row r="903819" hidden="1" x14ac:dyDescent="0.2"/>
    <row r="903820" hidden="1" x14ac:dyDescent="0.2"/>
    <row r="903821" hidden="1" x14ac:dyDescent="0.2"/>
    <row r="903822" hidden="1" x14ac:dyDescent="0.2"/>
    <row r="903823" hidden="1" x14ac:dyDescent="0.2"/>
    <row r="903824" hidden="1" x14ac:dyDescent="0.2"/>
    <row r="903825" hidden="1" x14ac:dyDescent="0.2"/>
    <row r="903826" hidden="1" x14ac:dyDescent="0.2"/>
    <row r="903827" hidden="1" x14ac:dyDescent="0.2"/>
    <row r="903828" hidden="1" x14ac:dyDescent="0.2"/>
    <row r="903829" hidden="1" x14ac:dyDescent="0.2"/>
    <row r="903830" hidden="1" x14ac:dyDescent="0.2"/>
    <row r="903831" hidden="1" x14ac:dyDescent="0.2"/>
    <row r="903832" hidden="1" x14ac:dyDescent="0.2"/>
    <row r="903833" hidden="1" x14ac:dyDescent="0.2"/>
    <row r="903834" hidden="1" x14ac:dyDescent="0.2"/>
    <row r="903835" hidden="1" x14ac:dyDescent="0.2"/>
    <row r="903836" hidden="1" x14ac:dyDescent="0.2"/>
    <row r="903837" hidden="1" x14ac:dyDescent="0.2"/>
    <row r="903838" hidden="1" x14ac:dyDescent="0.2"/>
    <row r="903839" hidden="1" x14ac:dyDescent="0.2"/>
    <row r="903840" hidden="1" x14ac:dyDescent="0.2"/>
    <row r="903841" hidden="1" x14ac:dyDescent="0.2"/>
    <row r="903842" hidden="1" x14ac:dyDescent="0.2"/>
    <row r="903843" hidden="1" x14ac:dyDescent="0.2"/>
    <row r="903844" hidden="1" x14ac:dyDescent="0.2"/>
    <row r="903845" hidden="1" x14ac:dyDescent="0.2"/>
    <row r="903846" hidden="1" x14ac:dyDescent="0.2"/>
    <row r="903847" hidden="1" x14ac:dyDescent="0.2"/>
    <row r="903848" hidden="1" x14ac:dyDescent="0.2"/>
    <row r="903849" hidden="1" x14ac:dyDescent="0.2"/>
    <row r="903850" hidden="1" x14ac:dyDescent="0.2"/>
    <row r="903851" hidden="1" x14ac:dyDescent="0.2"/>
    <row r="903852" hidden="1" x14ac:dyDescent="0.2"/>
    <row r="903853" hidden="1" x14ac:dyDescent="0.2"/>
    <row r="903854" hidden="1" x14ac:dyDescent="0.2"/>
    <row r="903855" hidden="1" x14ac:dyDescent="0.2"/>
    <row r="903856" hidden="1" x14ac:dyDescent="0.2"/>
    <row r="903857" hidden="1" x14ac:dyDescent="0.2"/>
    <row r="903858" hidden="1" x14ac:dyDescent="0.2"/>
    <row r="903859" hidden="1" x14ac:dyDescent="0.2"/>
    <row r="903860" hidden="1" x14ac:dyDescent="0.2"/>
    <row r="903861" hidden="1" x14ac:dyDescent="0.2"/>
    <row r="903862" hidden="1" x14ac:dyDescent="0.2"/>
    <row r="903863" hidden="1" x14ac:dyDescent="0.2"/>
    <row r="903864" hidden="1" x14ac:dyDescent="0.2"/>
    <row r="903865" hidden="1" x14ac:dyDescent="0.2"/>
    <row r="903866" hidden="1" x14ac:dyDescent="0.2"/>
    <row r="903867" hidden="1" x14ac:dyDescent="0.2"/>
    <row r="903868" hidden="1" x14ac:dyDescent="0.2"/>
    <row r="903869" hidden="1" x14ac:dyDescent="0.2"/>
    <row r="903870" hidden="1" x14ac:dyDescent="0.2"/>
    <row r="903871" hidden="1" x14ac:dyDescent="0.2"/>
    <row r="903872" hidden="1" x14ac:dyDescent="0.2"/>
    <row r="903873" hidden="1" x14ac:dyDescent="0.2"/>
    <row r="903874" hidden="1" x14ac:dyDescent="0.2"/>
    <row r="903875" hidden="1" x14ac:dyDescent="0.2"/>
    <row r="903876" hidden="1" x14ac:dyDescent="0.2"/>
    <row r="903877" hidden="1" x14ac:dyDescent="0.2"/>
    <row r="903878" hidden="1" x14ac:dyDescent="0.2"/>
    <row r="903879" hidden="1" x14ac:dyDescent="0.2"/>
    <row r="903880" hidden="1" x14ac:dyDescent="0.2"/>
    <row r="903881" hidden="1" x14ac:dyDescent="0.2"/>
    <row r="903882" hidden="1" x14ac:dyDescent="0.2"/>
    <row r="903883" hidden="1" x14ac:dyDescent="0.2"/>
    <row r="903884" hidden="1" x14ac:dyDescent="0.2"/>
    <row r="903885" hidden="1" x14ac:dyDescent="0.2"/>
    <row r="903886" hidden="1" x14ac:dyDescent="0.2"/>
    <row r="903887" hidden="1" x14ac:dyDescent="0.2"/>
    <row r="903888" hidden="1" x14ac:dyDescent="0.2"/>
    <row r="903889" hidden="1" x14ac:dyDescent="0.2"/>
    <row r="903890" hidden="1" x14ac:dyDescent="0.2"/>
    <row r="903891" hidden="1" x14ac:dyDescent="0.2"/>
    <row r="903892" hidden="1" x14ac:dyDescent="0.2"/>
    <row r="903893" hidden="1" x14ac:dyDescent="0.2"/>
    <row r="903894" hidden="1" x14ac:dyDescent="0.2"/>
    <row r="903895" hidden="1" x14ac:dyDescent="0.2"/>
    <row r="903896" hidden="1" x14ac:dyDescent="0.2"/>
    <row r="903897" hidden="1" x14ac:dyDescent="0.2"/>
    <row r="903898" hidden="1" x14ac:dyDescent="0.2"/>
    <row r="903899" hidden="1" x14ac:dyDescent="0.2"/>
    <row r="903900" hidden="1" x14ac:dyDescent="0.2"/>
    <row r="903901" hidden="1" x14ac:dyDescent="0.2"/>
    <row r="903902" hidden="1" x14ac:dyDescent="0.2"/>
    <row r="903903" hidden="1" x14ac:dyDescent="0.2"/>
    <row r="903904" hidden="1" x14ac:dyDescent="0.2"/>
    <row r="903905" hidden="1" x14ac:dyDescent="0.2"/>
    <row r="903906" hidden="1" x14ac:dyDescent="0.2"/>
    <row r="903907" hidden="1" x14ac:dyDescent="0.2"/>
    <row r="903908" hidden="1" x14ac:dyDescent="0.2"/>
    <row r="903909" hidden="1" x14ac:dyDescent="0.2"/>
    <row r="903910" hidden="1" x14ac:dyDescent="0.2"/>
    <row r="903911" hidden="1" x14ac:dyDescent="0.2"/>
    <row r="903912" hidden="1" x14ac:dyDescent="0.2"/>
    <row r="903913" hidden="1" x14ac:dyDescent="0.2"/>
    <row r="903914" hidden="1" x14ac:dyDescent="0.2"/>
    <row r="903915" hidden="1" x14ac:dyDescent="0.2"/>
    <row r="903916" hidden="1" x14ac:dyDescent="0.2"/>
    <row r="903917" hidden="1" x14ac:dyDescent="0.2"/>
    <row r="903918" hidden="1" x14ac:dyDescent="0.2"/>
    <row r="903919" hidden="1" x14ac:dyDescent="0.2"/>
    <row r="903920" hidden="1" x14ac:dyDescent="0.2"/>
    <row r="903921" hidden="1" x14ac:dyDescent="0.2"/>
    <row r="903922" hidden="1" x14ac:dyDescent="0.2"/>
    <row r="903923" hidden="1" x14ac:dyDescent="0.2"/>
    <row r="903924" hidden="1" x14ac:dyDescent="0.2"/>
    <row r="903925" hidden="1" x14ac:dyDescent="0.2"/>
    <row r="903926" hidden="1" x14ac:dyDescent="0.2"/>
    <row r="903927" hidden="1" x14ac:dyDescent="0.2"/>
    <row r="903928" hidden="1" x14ac:dyDescent="0.2"/>
    <row r="903929" hidden="1" x14ac:dyDescent="0.2"/>
    <row r="903930" hidden="1" x14ac:dyDescent="0.2"/>
    <row r="903931" hidden="1" x14ac:dyDescent="0.2"/>
    <row r="903932" hidden="1" x14ac:dyDescent="0.2"/>
    <row r="903933" hidden="1" x14ac:dyDescent="0.2"/>
    <row r="903934" hidden="1" x14ac:dyDescent="0.2"/>
    <row r="903935" hidden="1" x14ac:dyDescent="0.2"/>
    <row r="903936" hidden="1" x14ac:dyDescent="0.2"/>
    <row r="903937" hidden="1" x14ac:dyDescent="0.2"/>
    <row r="903938" hidden="1" x14ac:dyDescent="0.2"/>
    <row r="903939" hidden="1" x14ac:dyDescent="0.2"/>
    <row r="903940" hidden="1" x14ac:dyDescent="0.2"/>
    <row r="903941" hidden="1" x14ac:dyDescent="0.2"/>
    <row r="903942" hidden="1" x14ac:dyDescent="0.2"/>
    <row r="903943" hidden="1" x14ac:dyDescent="0.2"/>
    <row r="903944" hidden="1" x14ac:dyDescent="0.2"/>
    <row r="903945" hidden="1" x14ac:dyDescent="0.2"/>
    <row r="903946" hidden="1" x14ac:dyDescent="0.2"/>
    <row r="903947" hidden="1" x14ac:dyDescent="0.2"/>
    <row r="903948" hidden="1" x14ac:dyDescent="0.2"/>
    <row r="903949" hidden="1" x14ac:dyDescent="0.2"/>
    <row r="903950" hidden="1" x14ac:dyDescent="0.2"/>
    <row r="903951" hidden="1" x14ac:dyDescent="0.2"/>
    <row r="903952" hidden="1" x14ac:dyDescent="0.2"/>
    <row r="903953" hidden="1" x14ac:dyDescent="0.2"/>
    <row r="903954" hidden="1" x14ac:dyDescent="0.2"/>
    <row r="903955" hidden="1" x14ac:dyDescent="0.2"/>
    <row r="903956" hidden="1" x14ac:dyDescent="0.2"/>
    <row r="903957" hidden="1" x14ac:dyDescent="0.2"/>
    <row r="903958" hidden="1" x14ac:dyDescent="0.2"/>
    <row r="903959" hidden="1" x14ac:dyDescent="0.2"/>
    <row r="903960" hidden="1" x14ac:dyDescent="0.2"/>
    <row r="903961" hidden="1" x14ac:dyDescent="0.2"/>
    <row r="903962" hidden="1" x14ac:dyDescent="0.2"/>
    <row r="903963" hidden="1" x14ac:dyDescent="0.2"/>
    <row r="903964" hidden="1" x14ac:dyDescent="0.2"/>
    <row r="903965" hidden="1" x14ac:dyDescent="0.2"/>
    <row r="903966" hidden="1" x14ac:dyDescent="0.2"/>
    <row r="903967" hidden="1" x14ac:dyDescent="0.2"/>
    <row r="903968" hidden="1" x14ac:dyDescent="0.2"/>
    <row r="903969" hidden="1" x14ac:dyDescent="0.2"/>
    <row r="903970" hidden="1" x14ac:dyDescent="0.2"/>
    <row r="903971" hidden="1" x14ac:dyDescent="0.2"/>
    <row r="903972" hidden="1" x14ac:dyDescent="0.2"/>
    <row r="903973" hidden="1" x14ac:dyDescent="0.2"/>
    <row r="903974" hidden="1" x14ac:dyDescent="0.2"/>
    <row r="903975" hidden="1" x14ac:dyDescent="0.2"/>
    <row r="903976" hidden="1" x14ac:dyDescent="0.2"/>
    <row r="903977" hidden="1" x14ac:dyDescent="0.2"/>
    <row r="903978" hidden="1" x14ac:dyDescent="0.2"/>
    <row r="903979" hidden="1" x14ac:dyDescent="0.2"/>
    <row r="903980" hidden="1" x14ac:dyDescent="0.2"/>
    <row r="903981" hidden="1" x14ac:dyDescent="0.2"/>
    <row r="903982" hidden="1" x14ac:dyDescent="0.2"/>
    <row r="903983" hidden="1" x14ac:dyDescent="0.2"/>
    <row r="903984" hidden="1" x14ac:dyDescent="0.2"/>
    <row r="903985" hidden="1" x14ac:dyDescent="0.2"/>
    <row r="903986" hidden="1" x14ac:dyDescent="0.2"/>
    <row r="903987" hidden="1" x14ac:dyDescent="0.2"/>
    <row r="903988" hidden="1" x14ac:dyDescent="0.2"/>
    <row r="903989" hidden="1" x14ac:dyDescent="0.2"/>
    <row r="903990" hidden="1" x14ac:dyDescent="0.2"/>
    <row r="903991" hidden="1" x14ac:dyDescent="0.2"/>
    <row r="903992" hidden="1" x14ac:dyDescent="0.2"/>
    <row r="903993" hidden="1" x14ac:dyDescent="0.2"/>
    <row r="903994" hidden="1" x14ac:dyDescent="0.2"/>
    <row r="903995" hidden="1" x14ac:dyDescent="0.2"/>
    <row r="903996" hidden="1" x14ac:dyDescent="0.2"/>
    <row r="903997" hidden="1" x14ac:dyDescent="0.2"/>
    <row r="903998" hidden="1" x14ac:dyDescent="0.2"/>
    <row r="903999" hidden="1" x14ac:dyDescent="0.2"/>
    <row r="904000" hidden="1" x14ac:dyDescent="0.2"/>
    <row r="904001" hidden="1" x14ac:dyDescent="0.2"/>
    <row r="904002" hidden="1" x14ac:dyDescent="0.2"/>
    <row r="904003" hidden="1" x14ac:dyDescent="0.2"/>
    <row r="904004" hidden="1" x14ac:dyDescent="0.2"/>
    <row r="904005" hidden="1" x14ac:dyDescent="0.2"/>
    <row r="904006" hidden="1" x14ac:dyDescent="0.2"/>
    <row r="904007" hidden="1" x14ac:dyDescent="0.2"/>
    <row r="904008" hidden="1" x14ac:dyDescent="0.2"/>
    <row r="904009" hidden="1" x14ac:dyDescent="0.2"/>
    <row r="904010" hidden="1" x14ac:dyDescent="0.2"/>
    <row r="904011" hidden="1" x14ac:dyDescent="0.2"/>
    <row r="904012" hidden="1" x14ac:dyDescent="0.2"/>
    <row r="904013" hidden="1" x14ac:dyDescent="0.2"/>
    <row r="904014" hidden="1" x14ac:dyDescent="0.2"/>
    <row r="904015" hidden="1" x14ac:dyDescent="0.2"/>
    <row r="904016" hidden="1" x14ac:dyDescent="0.2"/>
    <row r="904017" hidden="1" x14ac:dyDescent="0.2"/>
    <row r="904018" hidden="1" x14ac:dyDescent="0.2"/>
    <row r="904019" hidden="1" x14ac:dyDescent="0.2"/>
    <row r="904020" hidden="1" x14ac:dyDescent="0.2"/>
    <row r="904021" hidden="1" x14ac:dyDescent="0.2"/>
    <row r="904022" hidden="1" x14ac:dyDescent="0.2"/>
    <row r="904023" hidden="1" x14ac:dyDescent="0.2"/>
    <row r="904024" hidden="1" x14ac:dyDescent="0.2"/>
    <row r="904025" hidden="1" x14ac:dyDescent="0.2"/>
    <row r="904026" hidden="1" x14ac:dyDescent="0.2"/>
    <row r="904027" hidden="1" x14ac:dyDescent="0.2"/>
    <row r="904028" hidden="1" x14ac:dyDescent="0.2"/>
    <row r="904029" hidden="1" x14ac:dyDescent="0.2"/>
    <row r="904030" hidden="1" x14ac:dyDescent="0.2"/>
    <row r="904031" hidden="1" x14ac:dyDescent="0.2"/>
    <row r="904032" hidden="1" x14ac:dyDescent="0.2"/>
    <row r="904033" hidden="1" x14ac:dyDescent="0.2"/>
    <row r="904034" hidden="1" x14ac:dyDescent="0.2"/>
    <row r="904035" hidden="1" x14ac:dyDescent="0.2"/>
    <row r="904036" hidden="1" x14ac:dyDescent="0.2"/>
    <row r="904037" hidden="1" x14ac:dyDescent="0.2"/>
    <row r="904038" hidden="1" x14ac:dyDescent="0.2"/>
    <row r="904039" hidden="1" x14ac:dyDescent="0.2"/>
    <row r="904040" hidden="1" x14ac:dyDescent="0.2"/>
    <row r="904041" hidden="1" x14ac:dyDescent="0.2"/>
    <row r="904042" hidden="1" x14ac:dyDescent="0.2"/>
    <row r="904043" hidden="1" x14ac:dyDescent="0.2"/>
    <row r="904044" hidden="1" x14ac:dyDescent="0.2"/>
    <row r="904045" hidden="1" x14ac:dyDescent="0.2"/>
    <row r="904046" hidden="1" x14ac:dyDescent="0.2"/>
    <row r="904047" hidden="1" x14ac:dyDescent="0.2"/>
    <row r="904048" hidden="1" x14ac:dyDescent="0.2"/>
    <row r="904049" hidden="1" x14ac:dyDescent="0.2"/>
    <row r="904050" hidden="1" x14ac:dyDescent="0.2"/>
    <row r="904051" hidden="1" x14ac:dyDescent="0.2"/>
    <row r="904052" hidden="1" x14ac:dyDescent="0.2"/>
    <row r="904053" hidden="1" x14ac:dyDescent="0.2"/>
    <row r="904054" hidden="1" x14ac:dyDescent="0.2"/>
    <row r="904055" hidden="1" x14ac:dyDescent="0.2"/>
    <row r="904056" hidden="1" x14ac:dyDescent="0.2"/>
    <row r="904057" hidden="1" x14ac:dyDescent="0.2"/>
    <row r="904058" hidden="1" x14ac:dyDescent="0.2"/>
    <row r="904059" hidden="1" x14ac:dyDescent="0.2"/>
    <row r="904060" hidden="1" x14ac:dyDescent="0.2"/>
    <row r="904061" hidden="1" x14ac:dyDescent="0.2"/>
    <row r="904062" hidden="1" x14ac:dyDescent="0.2"/>
    <row r="904063" hidden="1" x14ac:dyDescent="0.2"/>
    <row r="904064" hidden="1" x14ac:dyDescent="0.2"/>
    <row r="904065" hidden="1" x14ac:dyDescent="0.2"/>
    <row r="904066" hidden="1" x14ac:dyDescent="0.2"/>
    <row r="904067" hidden="1" x14ac:dyDescent="0.2"/>
    <row r="904068" hidden="1" x14ac:dyDescent="0.2"/>
    <row r="904069" hidden="1" x14ac:dyDescent="0.2"/>
    <row r="904070" hidden="1" x14ac:dyDescent="0.2"/>
    <row r="904071" hidden="1" x14ac:dyDescent="0.2"/>
    <row r="904072" hidden="1" x14ac:dyDescent="0.2"/>
    <row r="904073" hidden="1" x14ac:dyDescent="0.2"/>
    <row r="904074" hidden="1" x14ac:dyDescent="0.2"/>
    <row r="904075" hidden="1" x14ac:dyDescent="0.2"/>
    <row r="904076" hidden="1" x14ac:dyDescent="0.2"/>
    <row r="904077" hidden="1" x14ac:dyDescent="0.2"/>
    <row r="904078" hidden="1" x14ac:dyDescent="0.2"/>
    <row r="904079" hidden="1" x14ac:dyDescent="0.2"/>
    <row r="904080" hidden="1" x14ac:dyDescent="0.2"/>
    <row r="904081" hidden="1" x14ac:dyDescent="0.2"/>
    <row r="904082" hidden="1" x14ac:dyDescent="0.2"/>
    <row r="904083" hidden="1" x14ac:dyDescent="0.2"/>
    <row r="904084" hidden="1" x14ac:dyDescent="0.2"/>
    <row r="904085" hidden="1" x14ac:dyDescent="0.2"/>
    <row r="904086" hidden="1" x14ac:dyDescent="0.2"/>
    <row r="904087" hidden="1" x14ac:dyDescent="0.2"/>
    <row r="904088" hidden="1" x14ac:dyDescent="0.2"/>
    <row r="904089" hidden="1" x14ac:dyDescent="0.2"/>
    <row r="904090" hidden="1" x14ac:dyDescent="0.2"/>
    <row r="904091" hidden="1" x14ac:dyDescent="0.2"/>
    <row r="904092" hidden="1" x14ac:dyDescent="0.2"/>
    <row r="904093" hidden="1" x14ac:dyDescent="0.2"/>
    <row r="904094" hidden="1" x14ac:dyDescent="0.2"/>
    <row r="904095" hidden="1" x14ac:dyDescent="0.2"/>
    <row r="904096" hidden="1" x14ac:dyDescent="0.2"/>
    <row r="904097" hidden="1" x14ac:dyDescent="0.2"/>
    <row r="904098" hidden="1" x14ac:dyDescent="0.2"/>
    <row r="904099" hidden="1" x14ac:dyDescent="0.2"/>
    <row r="904100" hidden="1" x14ac:dyDescent="0.2"/>
    <row r="904101" hidden="1" x14ac:dyDescent="0.2"/>
    <row r="904102" hidden="1" x14ac:dyDescent="0.2"/>
    <row r="904103" hidden="1" x14ac:dyDescent="0.2"/>
    <row r="904104" hidden="1" x14ac:dyDescent="0.2"/>
    <row r="904105" hidden="1" x14ac:dyDescent="0.2"/>
    <row r="904106" hidden="1" x14ac:dyDescent="0.2"/>
    <row r="904107" hidden="1" x14ac:dyDescent="0.2"/>
    <row r="904108" hidden="1" x14ac:dyDescent="0.2"/>
    <row r="904109" hidden="1" x14ac:dyDescent="0.2"/>
    <row r="904110" hidden="1" x14ac:dyDescent="0.2"/>
    <row r="904111" hidden="1" x14ac:dyDescent="0.2"/>
    <row r="904112" hidden="1" x14ac:dyDescent="0.2"/>
    <row r="904113" hidden="1" x14ac:dyDescent="0.2"/>
    <row r="904114" hidden="1" x14ac:dyDescent="0.2"/>
    <row r="904115" hidden="1" x14ac:dyDescent="0.2"/>
    <row r="904116" hidden="1" x14ac:dyDescent="0.2"/>
    <row r="904117" hidden="1" x14ac:dyDescent="0.2"/>
    <row r="904118" hidden="1" x14ac:dyDescent="0.2"/>
    <row r="904119" hidden="1" x14ac:dyDescent="0.2"/>
    <row r="904120" hidden="1" x14ac:dyDescent="0.2"/>
    <row r="904121" hidden="1" x14ac:dyDescent="0.2"/>
    <row r="904122" hidden="1" x14ac:dyDescent="0.2"/>
    <row r="904123" hidden="1" x14ac:dyDescent="0.2"/>
    <row r="904124" hidden="1" x14ac:dyDescent="0.2"/>
    <row r="904125" hidden="1" x14ac:dyDescent="0.2"/>
    <row r="904126" hidden="1" x14ac:dyDescent="0.2"/>
    <row r="904127" hidden="1" x14ac:dyDescent="0.2"/>
    <row r="904128" hidden="1" x14ac:dyDescent="0.2"/>
    <row r="904129" hidden="1" x14ac:dyDescent="0.2"/>
    <row r="904130" hidden="1" x14ac:dyDescent="0.2"/>
    <row r="904131" hidden="1" x14ac:dyDescent="0.2"/>
    <row r="904132" hidden="1" x14ac:dyDescent="0.2"/>
    <row r="904133" hidden="1" x14ac:dyDescent="0.2"/>
    <row r="904134" hidden="1" x14ac:dyDescent="0.2"/>
    <row r="904135" hidden="1" x14ac:dyDescent="0.2"/>
    <row r="904136" hidden="1" x14ac:dyDescent="0.2"/>
    <row r="904137" hidden="1" x14ac:dyDescent="0.2"/>
    <row r="904138" hidden="1" x14ac:dyDescent="0.2"/>
    <row r="904139" hidden="1" x14ac:dyDescent="0.2"/>
    <row r="904140" hidden="1" x14ac:dyDescent="0.2"/>
    <row r="904141" hidden="1" x14ac:dyDescent="0.2"/>
    <row r="904142" hidden="1" x14ac:dyDescent="0.2"/>
    <row r="904143" hidden="1" x14ac:dyDescent="0.2"/>
    <row r="904144" hidden="1" x14ac:dyDescent="0.2"/>
    <row r="904145" hidden="1" x14ac:dyDescent="0.2"/>
    <row r="904146" hidden="1" x14ac:dyDescent="0.2"/>
    <row r="904147" hidden="1" x14ac:dyDescent="0.2"/>
    <row r="904148" hidden="1" x14ac:dyDescent="0.2"/>
    <row r="904149" hidden="1" x14ac:dyDescent="0.2"/>
    <row r="904150" hidden="1" x14ac:dyDescent="0.2"/>
    <row r="904151" hidden="1" x14ac:dyDescent="0.2"/>
    <row r="904152" hidden="1" x14ac:dyDescent="0.2"/>
    <row r="904153" hidden="1" x14ac:dyDescent="0.2"/>
    <row r="904154" hidden="1" x14ac:dyDescent="0.2"/>
    <row r="904155" hidden="1" x14ac:dyDescent="0.2"/>
    <row r="904156" hidden="1" x14ac:dyDescent="0.2"/>
    <row r="904157" hidden="1" x14ac:dyDescent="0.2"/>
    <row r="904158" hidden="1" x14ac:dyDescent="0.2"/>
    <row r="904159" hidden="1" x14ac:dyDescent="0.2"/>
    <row r="904160" hidden="1" x14ac:dyDescent="0.2"/>
    <row r="904161" hidden="1" x14ac:dyDescent="0.2"/>
    <row r="904162" hidden="1" x14ac:dyDescent="0.2"/>
    <row r="904163" hidden="1" x14ac:dyDescent="0.2"/>
    <row r="904164" hidden="1" x14ac:dyDescent="0.2"/>
    <row r="904165" hidden="1" x14ac:dyDescent="0.2"/>
    <row r="904166" hidden="1" x14ac:dyDescent="0.2"/>
    <row r="904167" hidden="1" x14ac:dyDescent="0.2"/>
    <row r="904168" hidden="1" x14ac:dyDescent="0.2"/>
    <row r="904169" hidden="1" x14ac:dyDescent="0.2"/>
    <row r="904170" hidden="1" x14ac:dyDescent="0.2"/>
    <row r="904171" hidden="1" x14ac:dyDescent="0.2"/>
    <row r="904172" hidden="1" x14ac:dyDescent="0.2"/>
    <row r="904173" hidden="1" x14ac:dyDescent="0.2"/>
    <row r="904174" hidden="1" x14ac:dyDescent="0.2"/>
    <row r="904175" hidden="1" x14ac:dyDescent="0.2"/>
    <row r="904176" hidden="1" x14ac:dyDescent="0.2"/>
    <row r="904177" hidden="1" x14ac:dyDescent="0.2"/>
    <row r="904178" hidden="1" x14ac:dyDescent="0.2"/>
    <row r="904179" hidden="1" x14ac:dyDescent="0.2"/>
    <row r="904180" hidden="1" x14ac:dyDescent="0.2"/>
    <row r="904181" hidden="1" x14ac:dyDescent="0.2"/>
    <row r="904182" hidden="1" x14ac:dyDescent="0.2"/>
    <row r="904183" hidden="1" x14ac:dyDescent="0.2"/>
    <row r="904184" hidden="1" x14ac:dyDescent="0.2"/>
    <row r="904185" hidden="1" x14ac:dyDescent="0.2"/>
    <row r="904186" hidden="1" x14ac:dyDescent="0.2"/>
    <row r="904187" hidden="1" x14ac:dyDescent="0.2"/>
    <row r="904188" hidden="1" x14ac:dyDescent="0.2"/>
    <row r="904189" hidden="1" x14ac:dyDescent="0.2"/>
    <row r="904190" hidden="1" x14ac:dyDescent="0.2"/>
    <row r="904191" hidden="1" x14ac:dyDescent="0.2"/>
    <row r="904192" hidden="1" x14ac:dyDescent="0.2"/>
    <row r="904193" hidden="1" x14ac:dyDescent="0.2"/>
    <row r="904194" hidden="1" x14ac:dyDescent="0.2"/>
    <row r="904195" hidden="1" x14ac:dyDescent="0.2"/>
    <row r="904196" hidden="1" x14ac:dyDescent="0.2"/>
    <row r="904197" hidden="1" x14ac:dyDescent="0.2"/>
    <row r="904198" hidden="1" x14ac:dyDescent="0.2"/>
    <row r="904199" hidden="1" x14ac:dyDescent="0.2"/>
    <row r="904200" hidden="1" x14ac:dyDescent="0.2"/>
    <row r="904201" hidden="1" x14ac:dyDescent="0.2"/>
    <row r="904202" hidden="1" x14ac:dyDescent="0.2"/>
    <row r="904203" hidden="1" x14ac:dyDescent="0.2"/>
    <row r="904204" hidden="1" x14ac:dyDescent="0.2"/>
    <row r="904205" hidden="1" x14ac:dyDescent="0.2"/>
    <row r="904206" hidden="1" x14ac:dyDescent="0.2"/>
    <row r="904207" hidden="1" x14ac:dyDescent="0.2"/>
    <row r="904208" hidden="1" x14ac:dyDescent="0.2"/>
    <row r="904209" hidden="1" x14ac:dyDescent="0.2"/>
    <row r="904210" hidden="1" x14ac:dyDescent="0.2"/>
    <row r="904211" hidden="1" x14ac:dyDescent="0.2"/>
    <row r="904212" hidden="1" x14ac:dyDescent="0.2"/>
    <row r="904213" hidden="1" x14ac:dyDescent="0.2"/>
    <row r="904214" hidden="1" x14ac:dyDescent="0.2"/>
    <row r="904215" hidden="1" x14ac:dyDescent="0.2"/>
    <row r="904216" hidden="1" x14ac:dyDescent="0.2"/>
    <row r="904217" hidden="1" x14ac:dyDescent="0.2"/>
    <row r="904218" hidden="1" x14ac:dyDescent="0.2"/>
    <row r="904219" hidden="1" x14ac:dyDescent="0.2"/>
    <row r="904220" hidden="1" x14ac:dyDescent="0.2"/>
    <row r="904221" hidden="1" x14ac:dyDescent="0.2"/>
    <row r="904222" hidden="1" x14ac:dyDescent="0.2"/>
    <row r="904223" hidden="1" x14ac:dyDescent="0.2"/>
    <row r="904224" hidden="1" x14ac:dyDescent="0.2"/>
    <row r="904225" hidden="1" x14ac:dyDescent="0.2"/>
    <row r="904226" hidden="1" x14ac:dyDescent="0.2"/>
    <row r="904227" hidden="1" x14ac:dyDescent="0.2"/>
    <row r="904228" hidden="1" x14ac:dyDescent="0.2"/>
    <row r="904229" hidden="1" x14ac:dyDescent="0.2"/>
    <row r="904230" hidden="1" x14ac:dyDescent="0.2"/>
    <row r="904231" hidden="1" x14ac:dyDescent="0.2"/>
    <row r="904232" hidden="1" x14ac:dyDescent="0.2"/>
    <row r="904233" hidden="1" x14ac:dyDescent="0.2"/>
    <row r="904234" hidden="1" x14ac:dyDescent="0.2"/>
    <row r="904235" hidden="1" x14ac:dyDescent="0.2"/>
    <row r="904236" hidden="1" x14ac:dyDescent="0.2"/>
    <row r="904237" hidden="1" x14ac:dyDescent="0.2"/>
    <row r="904238" hidden="1" x14ac:dyDescent="0.2"/>
    <row r="904239" hidden="1" x14ac:dyDescent="0.2"/>
    <row r="904240" hidden="1" x14ac:dyDescent="0.2"/>
    <row r="904241" hidden="1" x14ac:dyDescent="0.2"/>
    <row r="904242" hidden="1" x14ac:dyDescent="0.2"/>
    <row r="904243" hidden="1" x14ac:dyDescent="0.2"/>
    <row r="904244" hidden="1" x14ac:dyDescent="0.2"/>
    <row r="904245" hidden="1" x14ac:dyDescent="0.2"/>
    <row r="904246" hidden="1" x14ac:dyDescent="0.2"/>
    <row r="904247" hidden="1" x14ac:dyDescent="0.2"/>
    <row r="904248" hidden="1" x14ac:dyDescent="0.2"/>
    <row r="904249" hidden="1" x14ac:dyDescent="0.2"/>
    <row r="904250" hidden="1" x14ac:dyDescent="0.2"/>
    <row r="904251" hidden="1" x14ac:dyDescent="0.2"/>
    <row r="904252" hidden="1" x14ac:dyDescent="0.2"/>
    <row r="904253" hidden="1" x14ac:dyDescent="0.2"/>
    <row r="904254" hidden="1" x14ac:dyDescent="0.2"/>
    <row r="904255" hidden="1" x14ac:dyDescent="0.2"/>
    <row r="904256" hidden="1" x14ac:dyDescent="0.2"/>
    <row r="904257" hidden="1" x14ac:dyDescent="0.2"/>
    <row r="904258" hidden="1" x14ac:dyDescent="0.2"/>
    <row r="904259" hidden="1" x14ac:dyDescent="0.2"/>
    <row r="904260" hidden="1" x14ac:dyDescent="0.2"/>
    <row r="904261" hidden="1" x14ac:dyDescent="0.2"/>
    <row r="904262" hidden="1" x14ac:dyDescent="0.2"/>
    <row r="904263" hidden="1" x14ac:dyDescent="0.2"/>
    <row r="904264" hidden="1" x14ac:dyDescent="0.2"/>
    <row r="904265" hidden="1" x14ac:dyDescent="0.2"/>
    <row r="904266" hidden="1" x14ac:dyDescent="0.2"/>
    <row r="904267" hidden="1" x14ac:dyDescent="0.2"/>
    <row r="904268" hidden="1" x14ac:dyDescent="0.2"/>
    <row r="904269" hidden="1" x14ac:dyDescent="0.2"/>
    <row r="904270" hidden="1" x14ac:dyDescent="0.2"/>
    <row r="904271" hidden="1" x14ac:dyDescent="0.2"/>
    <row r="904272" hidden="1" x14ac:dyDescent="0.2"/>
    <row r="904273" hidden="1" x14ac:dyDescent="0.2"/>
    <row r="904274" hidden="1" x14ac:dyDescent="0.2"/>
    <row r="904275" hidden="1" x14ac:dyDescent="0.2"/>
    <row r="904276" hidden="1" x14ac:dyDescent="0.2"/>
    <row r="904277" hidden="1" x14ac:dyDescent="0.2"/>
    <row r="904278" hidden="1" x14ac:dyDescent="0.2"/>
    <row r="904279" hidden="1" x14ac:dyDescent="0.2"/>
    <row r="904280" hidden="1" x14ac:dyDescent="0.2"/>
    <row r="904281" hidden="1" x14ac:dyDescent="0.2"/>
    <row r="904282" hidden="1" x14ac:dyDescent="0.2"/>
    <row r="904283" hidden="1" x14ac:dyDescent="0.2"/>
    <row r="904284" hidden="1" x14ac:dyDescent="0.2"/>
    <row r="904285" hidden="1" x14ac:dyDescent="0.2"/>
    <row r="904286" hidden="1" x14ac:dyDescent="0.2"/>
    <row r="904287" hidden="1" x14ac:dyDescent="0.2"/>
    <row r="904288" hidden="1" x14ac:dyDescent="0.2"/>
    <row r="904289" hidden="1" x14ac:dyDescent="0.2"/>
    <row r="904290" hidden="1" x14ac:dyDescent="0.2"/>
    <row r="904291" hidden="1" x14ac:dyDescent="0.2"/>
    <row r="904292" hidden="1" x14ac:dyDescent="0.2"/>
    <row r="904293" hidden="1" x14ac:dyDescent="0.2"/>
    <row r="904294" hidden="1" x14ac:dyDescent="0.2"/>
    <row r="904295" hidden="1" x14ac:dyDescent="0.2"/>
    <row r="904296" hidden="1" x14ac:dyDescent="0.2"/>
    <row r="904297" hidden="1" x14ac:dyDescent="0.2"/>
    <row r="904298" hidden="1" x14ac:dyDescent="0.2"/>
    <row r="904299" hidden="1" x14ac:dyDescent="0.2"/>
    <row r="904300" hidden="1" x14ac:dyDescent="0.2"/>
    <row r="904301" hidden="1" x14ac:dyDescent="0.2"/>
    <row r="904302" hidden="1" x14ac:dyDescent="0.2"/>
    <row r="904303" hidden="1" x14ac:dyDescent="0.2"/>
    <row r="904304" hidden="1" x14ac:dyDescent="0.2"/>
    <row r="904305" hidden="1" x14ac:dyDescent="0.2"/>
    <row r="904306" hidden="1" x14ac:dyDescent="0.2"/>
    <row r="904307" hidden="1" x14ac:dyDescent="0.2"/>
    <row r="904308" hidden="1" x14ac:dyDescent="0.2"/>
    <row r="904309" hidden="1" x14ac:dyDescent="0.2"/>
    <row r="904310" hidden="1" x14ac:dyDescent="0.2"/>
    <row r="904311" hidden="1" x14ac:dyDescent="0.2"/>
    <row r="904312" hidden="1" x14ac:dyDescent="0.2"/>
    <row r="904313" hidden="1" x14ac:dyDescent="0.2"/>
    <row r="904314" hidden="1" x14ac:dyDescent="0.2"/>
    <row r="904315" hidden="1" x14ac:dyDescent="0.2"/>
    <row r="904316" hidden="1" x14ac:dyDescent="0.2"/>
    <row r="904317" hidden="1" x14ac:dyDescent="0.2"/>
    <row r="904318" hidden="1" x14ac:dyDescent="0.2"/>
    <row r="904319" hidden="1" x14ac:dyDescent="0.2"/>
    <row r="904320" hidden="1" x14ac:dyDescent="0.2"/>
    <row r="904321" hidden="1" x14ac:dyDescent="0.2"/>
    <row r="904322" hidden="1" x14ac:dyDescent="0.2"/>
    <row r="904323" hidden="1" x14ac:dyDescent="0.2"/>
    <row r="904324" hidden="1" x14ac:dyDescent="0.2"/>
    <row r="904325" hidden="1" x14ac:dyDescent="0.2"/>
    <row r="904326" hidden="1" x14ac:dyDescent="0.2"/>
    <row r="904327" hidden="1" x14ac:dyDescent="0.2"/>
    <row r="904328" hidden="1" x14ac:dyDescent="0.2"/>
    <row r="904329" hidden="1" x14ac:dyDescent="0.2"/>
    <row r="904330" hidden="1" x14ac:dyDescent="0.2"/>
    <row r="904331" hidden="1" x14ac:dyDescent="0.2"/>
    <row r="904332" hidden="1" x14ac:dyDescent="0.2"/>
    <row r="904333" hidden="1" x14ac:dyDescent="0.2"/>
    <row r="904334" hidden="1" x14ac:dyDescent="0.2"/>
    <row r="904335" hidden="1" x14ac:dyDescent="0.2"/>
    <row r="904336" hidden="1" x14ac:dyDescent="0.2"/>
    <row r="904337" hidden="1" x14ac:dyDescent="0.2"/>
    <row r="904338" hidden="1" x14ac:dyDescent="0.2"/>
    <row r="904339" hidden="1" x14ac:dyDescent="0.2"/>
    <row r="904340" hidden="1" x14ac:dyDescent="0.2"/>
    <row r="904341" hidden="1" x14ac:dyDescent="0.2"/>
    <row r="904342" hidden="1" x14ac:dyDescent="0.2"/>
    <row r="904343" hidden="1" x14ac:dyDescent="0.2"/>
    <row r="904344" hidden="1" x14ac:dyDescent="0.2"/>
    <row r="904345" hidden="1" x14ac:dyDescent="0.2"/>
    <row r="904346" hidden="1" x14ac:dyDescent="0.2"/>
    <row r="904347" hidden="1" x14ac:dyDescent="0.2"/>
    <row r="904348" hidden="1" x14ac:dyDescent="0.2"/>
    <row r="904349" hidden="1" x14ac:dyDescent="0.2"/>
    <row r="904350" hidden="1" x14ac:dyDescent="0.2"/>
    <row r="904351" hidden="1" x14ac:dyDescent="0.2"/>
    <row r="904352" hidden="1" x14ac:dyDescent="0.2"/>
    <row r="904353" hidden="1" x14ac:dyDescent="0.2"/>
    <row r="904354" hidden="1" x14ac:dyDescent="0.2"/>
    <row r="904355" hidden="1" x14ac:dyDescent="0.2"/>
    <row r="904356" hidden="1" x14ac:dyDescent="0.2"/>
    <row r="904357" hidden="1" x14ac:dyDescent="0.2"/>
    <row r="904358" hidden="1" x14ac:dyDescent="0.2"/>
    <row r="904359" hidden="1" x14ac:dyDescent="0.2"/>
    <row r="904360" hidden="1" x14ac:dyDescent="0.2"/>
    <row r="904361" hidden="1" x14ac:dyDescent="0.2"/>
    <row r="904362" hidden="1" x14ac:dyDescent="0.2"/>
    <row r="904363" hidden="1" x14ac:dyDescent="0.2"/>
    <row r="904364" hidden="1" x14ac:dyDescent="0.2"/>
    <row r="904365" hidden="1" x14ac:dyDescent="0.2"/>
    <row r="904366" hidden="1" x14ac:dyDescent="0.2"/>
    <row r="904367" hidden="1" x14ac:dyDescent="0.2"/>
    <row r="904368" hidden="1" x14ac:dyDescent="0.2"/>
    <row r="904369" hidden="1" x14ac:dyDescent="0.2"/>
    <row r="904370" hidden="1" x14ac:dyDescent="0.2"/>
    <row r="904371" hidden="1" x14ac:dyDescent="0.2"/>
    <row r="904372" hidden="1" x14ac:dyDescent="0.2"/>
    <row r="904373" hidden="1" x14ac:dyDescent="0.2"/>
    <row r="904374" hidden="1" x14ac:dyDescent="0.2"/>
    <row r="904375" hidden="1" x14ac:dyDescent="0.2"/>
    <row r="904376" hidden="1" x14ac:dyDescent="0.2"/>
    <row r="904377" hidden="1" x14ac:dyDescent="0.2"/>
    <row r="904378" hidden="1" x14ac:dyDescent="0.2"/>
    <row r="904379" hidden="1" x14ac:dyDescent="0.2"/>
    <row r="904380" hidden="1" x14ac:dyDescent="0.2"/>
    <row r="904381" hidden="1" x14ac:dyDescent="0.2"/>
    <row r="904382" hidden="1" x14ac:dyDescent="0.2"/>
    <row r="904383" hidden="1" x14ac:dyDescent="0.2"/>
    <row r="904384" hidden="1" x14ac:dyDescent="0.2"/>
    <row r="904385" hidden="1" x14ac:dyDescent="0.2"/>
    <row r="904386" hidden="1" x14ac:dyDescent="0.2"/>
    <row r="904387" hidden="1" x14ac:dyDescent="0.2"/>
    <row r="904388" hidden="1" x14ac:dyDescent="0.2"/>
    <row r="904389" hidden="1" x14ac:dyDescent="0.2"/>
    <row r="904390" hidden="1" x14ac:dyDescent="0.2"/>
    <row r="904391" hidden="1" x14ac:dyDescent="0.2"/>
    <row r="904392" hidden="1" x14ac:dyDescent="0.2"/>
    <row r="904393" hidden="1" x14ac:dyDescent="0.2"/>
    <row r="904394" hidden="1" x14ac:dyDescent="0.2"/>
    <row r="904395" hidden="1" x14ac:dyDescent="0.2"/>
    <row r="904396" hidden="1" x14ac:dyDescent="0.2"/>
    <row r="904397" hidden="1" x14ac:dyDescent="0.2"/>
    <row r="904398" hidden="1" x14ac:dyDescent="0.2"/>
    <row r="904399" hidden="1" x14ac:dyDescent="0.2"/>
    <row r="904400" hidden="1" x14ac:dyDescent="0.2"/>
    <row r="904401" hidden="1" x14ac:dyDescent="0.2"/>
    <row r="904402" hidden="1" x14ac:dyDescent="0.2"/>
    <row r="904403" hidden="1" x14ac:dyDescent="0.2"/>
    <row r="904404" hidden="1" x14ac:dyDescent="0.2"/>
    <row r="904405" hidden="1" x14ac:dyDescent="0.2"/>
    <row r="904406" hidden="1" x14ac:dyDescent="0.2"/>
    <row r="904407" hidden="1" x14ac:dyDescent="0.2"/>
    <row r="904408" hidden="1" x14ac:dyDescent="0.2"/>
    <row r="904409" hidden="1" x14ac:dyDescent="0.2"/>
    <row r="904410" hidden="1" x14ac:dyDescent="0.2"/>
    <row r="904411" hidden="1" x14ac:dyDescent="0.2"/>
    <row r="904412" hidden="1" x14ac:dyDescent="0.2"/>
    <row r="904413" hidden="1" x14ac:dyDescent="0.2"/>
    <row r="904414" hidden="1" x14ac:dyDescent="0.2"/>
    <row r="904415" hidden="1" x14ac:dyDescent="0.2"/>
    <row r="904416" hidden="1" x14ac:dyDescent="0.2"/>
    <row r="904417" hidden="1" x14ac:dyDescent="0.2"/>
    <row r="904418" hidden="1" x14ac:dyDescent="0.2"/>
    <row r="904419" hidden="1" x14ac:dyDescent="0.2"/>
    <row r="904420" hidden="1" x14ac:dyDescent="0.2"/>
    <row r="904421" hidden="1" x14ac:dyDescent="0.2"/>
    <row r="904422" hidden="1" x14ac:dyDescent="0.2"/>
    <row r="904423" hidden="1" x14ac:dyDescent="0.2"/>
    <row r="904424" hidden="1" x14ac:dyDescent="0.2"/>
    <row r="904425" hidden="1" x14ac:dyDescent="0.2"/>
    <row r="904426" hidden="1" x14ac:dyDescent="0.2"/>
    <row r="904427" hidden="1" x14ac:dyDescent="0.2"/>
    <row r="904428" hidden="1" x14ac:dyDescent="0.2"/>
    <row r="904429" hidden="1" x14ac:dyDescent="0.2"/>
    <row r="904430" hidden="1" x14ac:dyDescent="0.2"/>
    <row r="904431" hidden="1" x14ac:dyDescent="0.2"/>
    <row r="904432" hidden="1" x14ac:dyDescent="0.2"/>
    <row r="904433" hidden="1" x14ac:dyDescent="0.2"/>
    <row r="904434" hidden="1" x14ac:dyDescent="0.2"/>
    <row r="904435" hidden="1" x14ac:dyDescent="0.2"/>
    <row r="904436" hidden="1" x14ac:dyDescent="0.2"/>
    <row r="904437" hidden="1" x14ac:dyDescent="0.2"/>
    <row r="904438" hidden="1" x14ac:dyDescent="0.2"/>
    <row r="904439" hidden="1" x14ac:dyDescent="0.2"/>
    <row r="904440" hidden="1" x14ac:dyDescent="0.2"/>
    <row r="904441" hidden="1" x14ac:dyDescent="0.2"/>
    <row r="904442" hidden="1" x14ac:dyDescent="0.2"/>
    <row r="904443" hidden="1" x14ac:dyDescent="0.2"/>
    <row r="904444" hidden="1" x14ac:dyDescent="0.2"/>
    <row r="904445" hidden="1" x14ac:dyDescent="0.2"/>
    <row r="904446" hidden="1" x14ac:dyDescent="0.2"/>
    <row r="904447" hidden="1" x14ac:dyDescent="0.2"/>
    <row r="904448" hidden="1" x14ac:dyDescent="0.2"/>
    <row r="904449" hidden="1" x14ac:dyDescent="0.2"/>
    <row r="904450" hidden="1" x14ac:dyDescent="0.2"/>
    <row r="904451" hidden="1" x14ac:dyDescent="0.2"/>
    <row r="904452" hidden="1" x14ac:dyDescent="0.2"/>
    <row r="904453" hidden="1" x14ac:dyDescent="0.2"/>
    <row r="904454" hidden="1" x14ac:dyDescent="0.2"/>
    <row r="904455" hidden="1" x14ac:dyDescent="0.2"/>
    <row r="904456" hidden="1" x14ac:dyDescent="0.2"/>
    <row r="904457" hidden="1" x14ac:dyDescent="0.2"/>
    <row r="904458" hidden="1" x14ac:dyDescent="0.2"/>
    <row r="904459" hidden="1" x14ac:dyDescent="0.2"/>
    <row r="904460" hidden="1" x14ac:dyDescent="0.2"/>
    <row r="904461" hidden="1" x14ac:dyDescent="0.2"/>
    <row r="904462" hidden="1" x14ac:dyDescent="0.2"/>
    <row r="904463" hidden="1" x14ac:dyDescent="0.2"/>
    <row r="904464" hidden="1" x14ac:dyDescent="0.2"/>
    <row r="904465" hidden="1" x14ac:dyDescent="0.2"/>
    <row r="904466" hidden="1" x14ac:dyDescent="0.2"/>
    <row r="904467" hidden="1" x14ac:dyDescent="0.2"/>
    <row r="904468" hidden="1" x14ac:dyDescent="0.2"/>
    <row r="904469" hidden="1" x14ac:dyDescent="0.2"/>
    <row r="904470" hidden="1" x14ac:dyDescent="0.2"/>
    <row r="904471" hidden="1" x14ac:dyDescent="0.2"/>
    <row r="904472" hidden="1" x14ac:dyDescent="0.2"/>
    <row r="904473" hidden="1" x14ac:dyDescent="0.2"/>
    <row r="904474" hidden="1" x14ac:dyDescent="0.2"/>
    <row r="904475" hidden="1" x14ac:dyDescent="0.2"/>
    <row r="904476" hidden="1" x14ac:dyDescent="0.2"/>
    <row r="904477" hidden="1" x14ac:dyDescent="0.2"/>
    <row r="904478" hidden="1" x14ac:dyDescent="0.2"/>
    <row r="904479" hidden="1" x14ac:dyDescent="0.2"/>
    <row r="904480" hidden="1" x14ac:dyDescent="0.2"/>
    <row r="904481" hidden="1" x14ac:dyDescent="0.2"/>
    <row r="904482" hidden="1" x14ac:dyDescent="0.2"/>
    <row r="904483" hidden="1" x14ac:dyDescent="0.2"/>
    <row r="904484" hidden="1" x14ac:dyDescent="0.2"/>
    <row r="904485" hidden="1" x14ac:dyDescent="0.2"/>
    <row r="904486" hidden="1" x14ac:dyDescent="0.2"/>
    <row r="904487" hidden="1" x14ac:dyDescent="0.2"/>
    <row r="904488" hidden="1" x14ac:dyDescent="0.2"/>
    <row r="904489" hidden="1" x14ac:dyDescent="0.2"/>
    <row r="904490" hidden="1" x14ac:dyDescent="0.2"/>
    <row r="904491" hidden="1" x14ac:dyDescent="0.2"/>
    <row r="904492" hidden="1" x14ac:dyDescent="0.2"/>
    <row r="904493" hidden="1" x14ac:dyDescent="0.2"/>
    <row r="904494" hidden="1" x14ac:dyDescent="0.2"/>
    <row r="904495" hidden="1" x14ac:dyDescent="0.2"/>
    <row r="904496" hidden="1" x14ac:dyDescent="0.2"/>
    <row r="904497" hidden="1" x14ac:dyDescent="0.2"/>
    <row r="904498" hidden="1" x14ac:dyDescent="0.2"/>
    <row r="904499" hidden="1" x14ac:dyDescent="0.2"/>
    <row r="904500" hidden="1" x14ac:dyDescent="0.2"/>
    <row r="904501" hidden="1" x14ac:dyDescent="0.2"/>
    <row r="904502" hidden="1" x14ac:dyDescent="0.2"/>
    <row r="904503" hidden="1" x14ac:dyDescent="0.2"/>
    <row r="904504" hidden="1" x14ac:dyDescent="0.2"/>
    <row r="904505" hidden="1" x14ac:dyDescent="0.2"/>
    <row r="904506" hidden="1" x14ac:dyDescent="0.2"/>
    <row r="904507" hidden="1" x14ac:dyDescent="0.2"/>
    <row r="904508" hidden="1" x14ac:dyDescent="0.2"/>
    <row r="904509" hidden="1" x14ac:dyDescent="0.2"/>
    <row r="904510" hidden="1" x14ac:dyDescent="0.2"/>
    <row r="904511" hidden="1" x14ac:dyDescent="0.2"/>
    <row r="904512" hidden="1" x14ac:dyDescent="0.2"/>
    <row r="904513" hidden="1" x14ac:dyDescent="0.2"/>
    <row r="904514" hidden="1" x14ac:dyDescent="0.2"/>
    <row r="904515" hidden="1" x14ac:dyDescent="0.2"/>
    <row r="904516" hidden="1" x14ac:dyDescent="0.2"/>
    <row r="904517" hidden="1" x14ac:dyDescent="0.2"/>
    <row r="904518" hidden="1" x14ac:dyDescent="0.2"/>
    <row r="904519" hidden="1" x14ac:dyDescent="0.2"/>
    <row r="904520" hidden="1" x14ac:dyDescent="0.2"/>
    <row r="904521" hidden="1" x14ac:dyDescent="0.2"/>
    <row r="904522" hidden="1" x14ac:dyDescent="0.2"/>
    <row r="904523" hidden="1" x14ac:dyDescent="0.2"/>
    <row r="904524" hidden="1" x14ac:dyDescent="0.2"/>
    <row r="904525" hidden="1" x14ac:dyDescent="0.2"/>
    <row r="904526" hidden="1" x14ac:dyDescent="0.2"/>
    <row r="904527" hidden="1" x14ac:dyDescent="0.2"/>
    <row r="904528" hidden="1" x14ac:dyDescent="0.2"/>
    <row r="904529" hidden="1" x14ac:dyDescent="0.2"/>
    <row r="904530" hidden="1" x14ac:dyDescent="0.2"/>
    <row r="904531" hidden="1" x14ac:dyDescent="0.2"/>
    <row r="904532" hidden="1" x14ac:dyDescent="0.2"/>
    <row r="904533" hidden="1" x14ac:dyDescent="0.2"/>
    <row r="904534" hidden="1" x14ac:dyDescent="0.2"/>
    <row r="904535" hidden="1" x14ac:dyDescent="0.2"/>
    <row r="904536" hidden="1" x14ac:dyDescent="0.2"/>
    <row r="904537" hidden="1" x14ac:dyDescent="0.2"/>
    <row r="904538" hidden="1" x14ac:dyDescent="0.2"/>
    <row r="904539" hidden="1" x14ac:dyDescent="0.2"/>
    <row r="904540" hidden="1" x14ac:dyDescent="0.2"/>
    <row r="904541" hidden="1" x14ac:dyDescent="0.2"/>
    <row r="904542" hidden="1" x14ac:dyDescent="0.2"/>
    <row r="904543" hidden="1" x14ac:dyDescent="0.2"/>
    <row r="904544" hidden="1" x14ac:dyDescent="0.2"/>
    <row r="904545" hidden="1" x14ac:dyDescent="0.2"/>
    <row r="904546" hidden="1" x14ac:dyDescent="0.2"/>
    <row r="904547" hidden="1" x14ac:dyDescent="0.2"/>
    <row r="904548" hidden="1" x14ac:dyDescent="0.2"/>
    <row r="904549" hidden="1" x14ac:dyDescent="0.2"/>
    <row r="904550" hidden="1" x14ac:dyDescent="0.2"/>
    <row r="904551" hidden="1" x14ac:dyDescent="0.2"/>
    <row r="904552" hidden="1" x14ac:dyDescent="0.2"/>
    <row r="904553" hidden="1" x14ac:dyDescent="0.2"/>
    <row r="904554" hidden="1" x14ac:dyDescent="0.2"/>
    <row r="904555" hidden="1" x14ac:dyDescent="0.2"/>
    <row r="904556" hidden="1" x14ac:dyDescent="0.2"/>
    <row r="904557" hidden="1" x14ac:dyDescent="0.2"/>
    <row r="904558" hidden="1" x14ac:dyDescent="0.2"/>
    <row r="904559" hidden="1" x14ac:dyDescent="0.2"/>
    <row r="904560" hidden="1" x14ac:dyDescent="0.2"/>
    <row r="904561" hidden="1" x14ac:dyDescent="0.2"/>
    <row r="904562" hidden="1" x14ac:dyDescent="0.2"/>
    <row r="904563" hidden="1" x14ac:dyDescent="0.2"/>
    <row r="904564" hidden="1" x14ac:dyDescent="0.2"/>
    <row r="904565" hidden="1" x14ac:dyDescent="0.2"/>
    <row r="904566" hidden="1" x14ac:dyDescent="0.2"/>
    <row r="904567" hidden="1" x14ac:dyDescent="0.2"/>
    <row r="904568" hidden="1" x14ac:dyDescent="0.2"/>
    <row r="904569" hidden="1" x14ac:dyDescent="0.2"/>
    <row r="904570" hidden="1" x14ac:dyDescent="0.2"/>
    <row r="904571" hidden="1" x14ac:dyDescent="0.2"/>
    <row r="904572" hidden="1" x14ac:dyDescent="0.2"/>
    <row r="904573" hidden="1" x14ac:dyDescent="0.2"/>
    <row r="904574" hidden="1" x14ac:dyDescent="0.2"/>
    <row r="904575" hidden="1" x14ac:dyDescent="0.2"/>
    <row r="904576" hidden="1" x14ac:dyDescent="0.2"/>
    <row r="904577" hidden="1" x14ac:dyDescent="0.2"/>
    <row r="904578" hidden="1" x14ac:dyDescent="0.2"/>
    <row r="904579" hidden="1" x14ac:dyDescent="0.2"/>
    <row r="904580" hidden="1" x14ac:dyDescent="0.2"/>
    <row r="904581" hidden="1" x14ac:dyDescent="0.2"/>
    <row r="904582" hidden="1" x14ac:dyDescent="0.2"/>
    <row r="904583" hidden="1" x14ac:dyDescent="0.2"/>
    <row r="904584" hidden="1" x14ac:dyDescent="0.2"/>
    <row r="904585" hidden="1" x14ac:dyDescent="0.2"/>
    <row r="904586" hidden="1" x14ac:dyDescent="0.2"/>
    <row r="904587" hidden="1" x14ac:dyDescent="0.2"/>
    <row r="904588" hidden="1" x14ac:dyDescent="0.2"/>
    <row r="904589" hidden="1" x14ac:dyDescent="0.2"/>
    <row r="904590" hidden="1" x14ac:dyDescent="0.2"/>
    <row r="904591" hidden="1" x14ac:dyDescent="0.2"/>
    <row r="904592" hidden="1" x14ac:dyDescent="0.2"/>
    <row r="904593" hidden="1" x14ac:dyDescent="0.2"/>
    <row r="904594" hidden="1" x14ac:dyDescent="0.2"/>
    <row r="904595" hidden="1" x14ac:dyDescent="0.2"/>
    <row r="904596" hidden="1" x14ac:dyDescent="0.2"/>
    <row r="904597" hidden="1" x14ac:dyDescent="0.2"/>
    <row r="904598" hidden="1" x14ac:dyDescent="0.2"/>
    <row r="904599" hidden="1" x14ac:dyDescent="0.2"/>
    <row r="904600" hidden="1" x14ac:dyDescent="0.2"/>
    <row r="904601" hidden="1" x14ac:dyDescent="0.2"/>
    <row r="904602" hidden="1" x14ac:dyDescent="0.2"/>
    <row r="904603" hidden="1" x14ac:dyDescent="0.2"/>
    <row r="904604" hidden="1" x14ac:dyDescent="0.2"/>
    <row r="904605" hidden="1" x14ac:dyDescent="0.2"/>
    <row r="904606" hidden="1" x14ac:dyDescent="0.2"/>
    <row r="904607" hidden="1" x14ac:dyDescent="0.2"/>
    <row r="904608" hidden="1" x14ac:dyDescent="0.2"/>
    <row r="904609" hidden="1" x14ac:dyDescent="0.2"/>
    <row r="904610" hidden="1" x14ac:dyDescent="0.2"/>
    <row r="904611" hidden="1" x14ac:dyDescent="0.2"/>
    <row r="904612" hidden="1" x14ac:dyDescent="0.2"/>
    <row r="904613" hidden="1" x14ac:dyDescent="0.2"/>
    <row r="904614" hidden="1" x14ac:dyDescent="0.2"/>
    <row r="904615" hidden="1" x14ac:dyDescent="0.2"/>
    <row r="904616" hidden="1" x14ac:dyDescent="0.2"/>
    <row r="904617" hidden="1" x14ac:dyDescent="0.2"/>
    <row r="904618" hidden="1" x14ac:dyDescent="0.2"/>
    <row r="904619" hidden="1" x14ac:dyDescent="0.2"/>
    <row r="904620" hidden="1" x14ac:dyDescent="0.2"/>
    <row r="904621" hidden="1" x14ac:dyDescent="0.2"/>
    <row r="904622" hidden="1" x14ac:dyDescent="0.2"/>
    <row r="904623" hidden="1" x14ac:dyDescent="0.2"/>
    <row r="904624" hidden="1" x14ac:dyDescent="0.2"/>
    <row r="904625" hidden="1" x14ac:dyDescent="0.2"/>
    <row r="904626" hidden="1" x14ac:dyDescent="0.2"/>
    <row r="904627" hidden="1" x14ac:dyDescent="0.2"/>
    <row r="904628" hidden="1" x14ac:dyDescent="0.2"/>
    <row r="904629" hidden="1" x14ac:dyDescent="0.2"/>
    <row r="904630" hidden="1" x14ac:dyDescent="0.2"/>
    <row r="904631" hidden="1" x14ac:dyDescent="0.2"/>
    <row r="904632" hidden="1" x14ac:dyDescent="0.2"/>
    <row r="904633" hidden="1" x14ac:dyDescent="0.2"/>
    <row r="904634" hidden="1" x14ac:dyDescent="0.2"/>
    <row r="904635" hidden="1" x14ac:dyDescent="0.2"/>
    <row r="904636" hidden="1" x14ac:dyDescent="0.2"/>
    <row r="904637" hidden="1" x14ac:dyDescent="0.2"/>
    <row r="904638" hidden="1" x14ac:dyDescent="0.2"/>
    <row r="904639" hidden="1" x14ac:dyDescent="0.2"/>
    <row r="904640" hidden="1" x14ac:dyDescent="0.2"/>
    <row r="904641" hidden="1" x14ac:dyDescent="0.2"/>
    <row r="904642" hidden="1" x14ac:dyDescent="0.2"/>
    <row r="904643" hidden="1" x14ac:dyDescent="0.2"/>
    <row r="904644" hidden="1" x14ac:dyDescent="0.2"/>
    <row r="904645" hidden="1" x14ac:dyDescent="0.2"/>
    <row r="904646" hidden="1" x14ac:dyDescent="0.2"/>
    <row r="904647" hidden="1" x14ac:dyDescent="0.2"/>
    <row r="904648" hidden="1" x14ac:dyDescent="0.2"/>
    <row r="904649" hidden="1" x14ac:dyDescent="0.2"/>
    <row r="904650" hidden="1" x14ac:dyDescent="0.2"/>
    <row r="904651" hidden="1" x14ac:dyDescent="0.2"/>
    <row r="904652" hidden="1" x14ac:dyDescent="0.2"/>
    <row r="904653" hidden="1" x14ac:dyDescent="0.2"/>
    <row r="904654" hidden="1" x14ac:dyDescent="0.2"/>
    <row r="904655" hidden="1" x14ac:dyDescent="0.2"/>
    <row r="904656" hidden="1" x14ac:dyDescent="0.2"/>
    <row r="904657" hidden="1" x14ac:dyDescent="0.2"/>
    <row r="904658" hidden="1" x14ac:dyDescent="0.2"/>
    <row r="904659" hidden="1" x14ac:dyDescent="0.2"/>
    <row r="904660" hidden="1" x14ac:dyDescent="0.2"/>
    <row r="904661" hidden="1" x14ac:dyDescent="0.2"/>
    <row r="904662" hidden="1" x14ac:dyDescent="0.2"/>
    <row r="904663" hidden="1" x14ac:dyDescent="0.2"/>
    <row r="904664" hidden="1" x14ac:dyDescent="0.2"/>
    <row r="904665" hidden="1" x14ac:dyDescent="0.2"/>
    <row r="904666" hidden="1" x14ac:dyDescent="0.2"/>
    <row r="904667" hidden="1" x14ac:dyDescent="0.2"/>
    <row r="904668" hidden="1" x14ac:dyDescent="0.2"/>
    <row r="904669" hidden="1" x14ac:dyDescent="0.2"/>
    <row r="904670" hidden="1" x14ac:dyDescent="0.2"/>
    <row r="904671" hidden="1" x14ac:dyDescent="0.2"/>
    <row r="904672" hidden="1" x14ac:dyDescent="0.2"/>
    <row r="904673" hidden="1" x14ac:dyDescent="0.2"/>
    <row r="904674" hidden="1" x14ac:dyDescent="0.2"/>
    <row r="904675" hidden="1" x14ac:dyDescent="0.2"/>
    <row r="904676" hidden="1" x14ac:dyDescent="0.2"/>
    <row r="904677" hidden="1" x14ac:dyDescent="0.2"/>
    <row r="904678" hidden="1" x14ac:dyDescent="0.2"/>
    <row r="904679" hidden="1" x14ac:dyDescent="0.2"/>
    <row r="904680" hidden="1" x14ac:dyDescent="0.2"/>
    <row r="904681" hidden="1" x14ac:dyDescent="0.2"/>
    <row r="904682" hidden="1" x14ac:dyDescent="0.2"/>
    <row r="904683" hidden="1" x14ac:dyDescent="0.2"/>
    <row r="904684" hidden="1" x14ac:dyDescent="0.2"/>
    <row r="904685" hidden="1" x14ac:dyDescent="0.2"/>
    <row r="904686" hidden="1" x14ac:dyDescent="0.2"/>
    <row r="904687" hidden="1" x14ac:dyDescent="0.2"/>
    <row r="904688" hidden="1" x14ac:dyDescent="0.2"/>
    <row r="904689" hidden="1" x14ac:dyDescent="0.2"/>
    <row r="904690" hidden="1" x14ac:dyDescent="0.2"/>
    <row r="904691" hidden="1" x14ac:dyDescent="0.2"/>
    <row r="904692" hidden="1" x14ac:dyDescent="0.2"/>
    <row r="904693" hidden="1" x14ac:dyDescent="0.2"/>
    <row r="904694" hidden="1" x14ac:dyDescent="0.2"/>
    <row r="904695" hidden="1" x14ac:dyDescent="0.2"/>
    <row r="904696" hidden="1" x14ac:dyDescent="0.2"/>
    <row r="904697" hidden="1" x14ac:dyDescent="0.2"/>
    <row r="904698" hidden="1" x14ac:dyDescent="0.2"/>
    <row r="904699" hidden="1" x14ac:dyDescent="0.2"/>
    <row r="904700" hidden="1" x14ac:dyDescent="0.2"/>
    <row r="904701" hidden="1" x14ac:dyDescent="0.2"/>
    <row r="904702" hidden="1" x14ac:dyDescent="0.2"/>
    <row r="904703" hidden="1" x14ac:dyDescent="0.2"/>
    <row r="904704" hidden="1" x14ac:dyDescent="0.2"/>
    <row r="904705" hidden="1" x14ac:dyDescent="0.2"/>
    <row r="904706" hidden="1" x14ac:dyDescent="0.2"/>
    <row r="904707" hidden="1" x14ac:dyDescent="0.2"/>
    <row r="904708" hidden="1" x14ac:dyDescent="0.2"/>
    <row r="904709" hidden="1" x14ac:dyDescent="0.2"/>
    <row r="904710" hidden="1" x14ac:dyDescent="0.2"/>
    <row r="904711" hidden="1" x14ac:dyDescent="0.2"/>
    <row r="904712" hidden="1" x14ac:dyDescent="0.2"/>
    <row r="904713" hidden="1" x14ac:dyDescent="0.2"/>
    <row r="904714" hidden="1" x14ac:dyDescent="0.2"/>
    <row r="904715" hidden="1" x14ac:dyDescent="0.2"/>
    <row r="904716" hidden="1" x14ac:dyDescent="0.2"/>
    <row r="904717" hidden="1" x14ac:dyDescent="0.2"/>
    <row r="904718" hidden="1" x14ac:dyDescent="0.2"/>
    <row r="904719" hidden="1" x14ac:dyDescent="0.2"/>
    <row r="904720" hidden="1" x14ac:dyDescent="0.2"/>
    <row r="904721" hidden="1" x14ac:dyDescent="0.2"/>
    <row r="904722" hidden="1" x14ac:dyDescent="0.2"/>
    <row r="904723" hidden="1" x14ac:dyDescent="0.2"/>
    <row r="904724" hidden="1" x14ac:dyDescent="0.2"/>
    <row r="904725" hidden="1" x14ac:dyDescent="0.2"/>
    <row r="904726" hidden="1" x14ac:dyDescent="0.2"/>
    <row r="904727" hidden="1" x14ac:dyDescent="0.2"/>
    <row r="904728" hidden="1" x14ac:dyDescent="0.2"/>
    <row r="904729" hidden="1" x14ac:dyDescent="0.2"/>
    <row r="904730" hidden="1" x14ac:dyDescent="0.2"/>
    <row r="904731" hidden="1" x14ac:dyDescent="0.2"/>
    <row r="904732" hidden="1" x14ac:dyDescent="0.2"/>
    <row r="904733" hidden="1" x14ac:dyDescent="0.2"/>
    <row r="904734" hidden="1" x14ac:dyDescent="0.2"/>
    <row r="904735" hidden="1" x14ac:dyDescent="0.2"/>
    <row r="904736" hidden="1" x14ac:dyDescent="0.2"/>
    <row r="904737" hidden="1" x14ac:dyDescent="0.2"/>
    <row r="904738" hidden="1" x14ac:dyDescent="0.2"/>
    <row r="904739" hidden="1" x14ac:dyDescent="0.2"/>
    <row r="904740" hidden="1" x14ac:dyDescent="0.2"/>
    <row r="904741" hidden="1" x14ac:dyDescent="0.2"/>
    <row r="904742" hidden="1" x14ac:dyDescent="0.2"/>
    <row r="904743" hidden="1" x14ac:dyDescent="0.2"/>
    <row r="904744" hidden="1" x14ac:dyDescent="0.2"/>
    <row r="904745" hidden="1" x14ac:dyDescent="0.2"/>
    <row r="904746" hidden="1" x14ac:dyDescent="0.2"/>
    <row r="904747" hidden="1" x14ac:dyDescent="0.2"/>
    <row r="904748" hidden="1" x14ac:dyDescent="0.2"/>
    <row r="904749" hidden="1" x14ac:dyDescent="0.2"/>
    <row r="904750" hidden="1" x14ac:dyDescent="0.2"/>
    <row r="904751" hidden="1" x14ac:dyDescent="0.2"/>
    <row r="904752" hidden="1" x14ac:dyDescent="0.2"/>
    <row r="904753" hidden="1" x14ac:dyDescent="0.2"/>
    <row r="904754" hidden="1" x14ac:dyDescent="0.2"/>
    <row r="904755" hidden="1" x14ac:dyDescent="0.2"/>
    <row r="904756" hidden="1" x14ac:dyDescent="0.2"/>
    <row r="904757" hidden="1" x14ac:dyDescent="0.2"/>
    <row r="904758" hidden="1" x14ac:dyDescent="0.2"/>
    <row r="904759" hidden="1" x14ac:dyDescent="0.2"/>
    <row r="904760" hidden="1" x14ac:dyDescent="0.2"/>
    <row r="904761" hidden="1" x14ac:dyDescent="0.2"/>
    <row r="904762" hidden="1" x14ac:dyDescent="0.2"/>
    <row r="904763" hidden="1" x14ac:dyDescent="0.2"/>
    <row r="904764" hidden="1" x14ac:dyDescent="0.2"/>
    <row r="904765" hidden="1" x14ac:dyDescent="0.2"/>
    <row r="904766" hidden="1" x14ac:dyDescent="0.2"/>
    <row r="904767" hidden="1" x14ac:dyDescent="0.2"/>
    <row r="904768" hidden="1" x14ac:dyDescent="0.2"/>
    <row r="904769" hidden="1" x14ac:dyDescent="0.2"/>
    <row r="904770" hidden="1" x14ac:dyDescent="0.2"/>
    <row r="904771" hidden="1" x14ac:dyDescent="0.2"/>
    <row r="904772" hidden="1" x14ac:dyDescent="0.2"/>
    <row r="904773" hidden="1" x14ac:dyDescent="0.2"/>
    <row r="904774" hidden="1" x14ac:dyDescent="0.2"/>
    <row r="904775" hidden="1" x14ac:dyDescent="0.2"/>
    <row r="904776" hidden="1" x14ac:dyDescent="0.2"/>
    <row r="904777" hidden="1" x14ac:dyDescent="0.2"/>
    <row r="904778" hidden="1" x14ac:dyDescent="0.2"/>
    <row r="904779" hidden="1" x14ac:dyDescent="0.2"/>
    <row r="904780" hidden="1" x14ac:dyDescent="0.2"/>
    <row r="904781" hidden="1" x14ac:dyDescent="0.2"/>
    <row r="904782" hidden="1" x14ac:dyDescent="0.2"/>
    <row r="904783" hidden="1" x14ac:dyDescent="0.2"/>
    <row r="904784" hidden="1" x14ac:dyDescent="0.2"/>
    <row r="904785" hidden="1" x14ac:dyDescent="0.2"/>
    <row r="904786" hidden="1" x14ac:dyDescent="0.2"/>
    <row r="904787" hidden="1" x14ac:dyDescent="0.2"/>
    <row r="904788" hidden="1" x14ac:dyDescent="0.2"/>
    <row r="904789" hidden="1" x14ac:dyDescent="0.2"/>
    <row r="904790" hidden="1" x14ac:dyDescent="0.2"/>
    <row r="904791" hidden="1" x14ac:dyDescent="0.2"/>
    <row r="904792" hidden="1" x14ac:dyDescent="0.2"/>
    <row r="904793" hidden="1" x14ac:dyDescent="0.2"/>
    <row r="904794" hidden="1" x14ac:dyDescent="0.2"/>
    <row r="904795" hidden="1" x14ac:dyDescent="0.2"/>
    <row r="904796" hidden="1" x14ac:dyDescent="0.2"/>
    <row r="904797" hidden="1" x14ac:dyDescent="0.2"/>
    <row r="904798" hidden="1" x14ac:dyDescent="0.2"/>
    <row r="904799" hidden="1" x14ac:dyDescent="0.2"/>
    <row r="904800" hidden="1" x14ac:dyDescent="0.2"/>
    <row r="904801" hidden="1" x14ac:dyDescent="0.2"/>
    <row r="904802" hidden="1" x14ac:dyDescent="0.2"/>
    <row r="904803" hidden="1" x14ac:dyDescent="0.2"/>
    <row r="904804" hidden="1" x14ac:dyDescent="0.2"/>
    <row r="904805" hidden="1" x14ac:dyDescent="0.2"/>
    <row r="904806" hidden="1" x14ac:dyDescent="0.2"/>
    <row r="904807" hidden="1" x14ac:dyDescent="0.2"/>
    <row r="904808" hidden="1" x14ac:dyDescent="0.2"/>
    <row r="904809" hidden="1" x14ac:dyDescent="0.2"/>
    <row r="904810" hidden="1" x14ac:dyDescent="0.2"/>
    <row r="904811" hidden="1" x14ac:dyDescent="0.2"/>
    <row r="904812" hidden="1" x14ac:dyDescent="0.2"/>
    <row r="904813" hidden="1" x14ac:dyDescent="0.2"/>
    <row r="904814" hidden="1" x14ac:dyDescent="0.2"/>
    <row r="904815" hidden="1" x14ac:dyDescent="0.2"/>
    <row r="904816" hidden="1" x14ac:dyDescent="0.2"/>
    <row r="904817" hidden="1" x14ac:dyDescent="0.2"/>
    <row r="904818" hidden="1" x14ac:dyDescent="0.2"/>
    <row r="904819" hidden="1" x14ac:dyDescent="0.2"/>
    <row r="904820" hidden="1" x14ac:dyDescent="0.2"/>
    <row r="904821" hidden="1" x14ac:dyDescent="0.2"/>
    <row r="904822" hidden="1" x14ac:dyDescent="0.2"/>
    <row r="904823" hidden="1" x14ac:dyDescent="0.2"/>
    <row r="904824" hidden="1" x14ac:dyDescent="0.2"/>
    <row r="904825" hidden="1" x14ac:dyDescent="0.2"/>
    <row r="904826" hidden="1" x14ac:dyDescent="0.2"/>
    <row r="904827" hidden="1" x14ac:dyDescent="0.2"/>
    <row r="904828" hidden="1" x14ac:dyDescent="0.2"/>
    <row r="904829" hidden="1" x14ac:dyDescent="0.2"/>
    <row r="904830" hidden="1" x14ac:dyDescent="0.2"/>
    <row r="904831" hidden="1" x14ac:dyDescent="0.2"/>
    <row r="904832" hidden="1" x14ac:dyDescent="0.2"/>
    <row r="904833" hidden="1" x14ac:dyDescent="0.2"/>
    <row r="904834" hidden="1" x14ac:dyDescent="0.2"/>
    <row r="904835" hidden="1" x14ac:dyDescent="0.2"/>
    <row r="904836" hidden="1" x14ac:dyDescent="0.2"/>
    <row r="904837" hidden="1" x14ac:dyDescent="0.2"/>
    <row r="904838" hidden="1" x14ac:dyDescent="0.2"/>
    <row r="904839" hidden="1" x14ac:dyDescent="0.2"/>
    <row r="904840" hidden="1" x14ac:dyDescent="0.2"/>
    <row r="904841" hidden="1" x14ac:dyDescent="0.2"/>
    <row r="904842" hidden="1" x14ac:dyDescent="0.2"/>
    <row r="904843" hidden="1" x14ac:dyDescent="0.2"/>
    <row r="904844" hidden="1" x14ac:dyDescent="0.2"/>
    <row r="904845" hidden="1" x14ac:dyDescent="0.2"/>
    <row r="904846" hidden="1" x14ac:dyDescent="0.2"/>
    <row r="904847" hidden="1" x14ac:dyDescent="0.2"/>
    <row r="904848" hidden="1" x14ac:dyDescent="0.2"/>
    <row r="904849" hidden="1" x14ac:dyDescent="0.2"/>
    <row r="904850" hidden="1" x14ac:dyDescent="0.2"/>
    <row r="904851" hidden="1" x14ac:dyDescent="0.2"/>
    <row r="904852" hidden="1" x14ac:dyDescent="0.2"/>
    <row r="904853" hidden="1" x14ac:dyDescent="0.2"/>
    <row r="904854" hidden="1" x14ac:dyDescent="0.2"/>
    <row r="904855" hidden="1" x14ac:dyDescent="0.2"/>
    <row r="904856" hidden="1" x14ac:dyDescent="0.2"/>
    <row r="904857" hidden="1" x14ac:dyDescent="0.2"/>
    <row r="904858" hidden="1" x14ac:dyDescent="0.2"/>
    <row r="904859" hidden="1" x14ac:dyDescent="0.2"/>
    <row r="904860" hidden="1" x14ac:dyDescent="0.2"/>
    <row r="904861" hidden="1" x14ac:dyDescent="0.2"/>
    <row r="904862" hidden="1" x14ac:dyDescent="0.2"/>
    <row r="904863" hidden="1" x14ac:dyDescent="0.2"/>
    <row r="904864" hidden="1" x14ac:dyDescent="0.2"/>
    <row r="904865" hidden="1" x14ac:dyDescent="0.2"/>
    <row r="904866" hidden="1" x14ac:dyDescent="0.2"/>
    <row r="904867" hidden="1" x14ac:dyDescent="0.2"/>
    <row r="904868" hidden="1" x14ac:dyDescent="0.2"/>
    <row r="904869" hidden="1" x14ac:dyDescent="0.2"/>
    <row r="904870" hidden="1" x14ac:dyDescent="0.2"/>
    <row r="904871" hidden="1" x14ac:dyDescent="0.2"/>
    <row r="904872" hidden="1" x14ac:dyDescent="0.2"/>
    <row r="904873" hidden="1" x14ac:dyDescent="0.2"/>
    <row r="904874" hidden="1" x14ac:dyDescent="0.2"/>
    <row r="904875" hidden="1" x14ac:dyDescent="0.2"/>
    <row r="904876" hidden="1" x14ac:dyDescent="0.2"/>
    <row r="904877" hidden="1" x14ac:dyDescent="0.2"/>
    <row r="904878" hidden="1" x14ac:dyDescent="0.2"/>
    <row r="904879" hidden="1" x14ac:dyDescent="0.2"/>
    <row r="904880" hidden="1" x14ac:dyDescent="0.2"/>
    <row r="904881" hidden="1" x14ac:dyDescent="0.2"/>
    <row r="904882" hidden="1" x14ac:dyDescent="0.2"/>
    <row r="904883" hidden="1" x14ac:dyDescent="0.2"/>
    <row r="904884" hidden="1" x14ac:dyDescent="0.2"/>
    <row r="904885" hidden="1" x14ac:dyDescent="0.2"/>
    <row r="904886" hidden="1" x14ac:dyDescent="0.2"/>
    <row r="904887" hidden="1" x14ac:dyDescent="0.2"/>
    <row r="904888" hidden="1" x14ac:dyDescent="0.2"/>
    <row r="904889" hidden="1" x14ac:dyDescent="0.2"/>
    <row r="904890" hidden="1" x14ac:dyDescent="0.2"/>
    <row r="904891" hidden="1" x14ac:dyDescent="0.2"/>
    <row r="904892" hidden="1" x14ac:dyDescent="0.2"/>
    <row r="904893" hidden="1" x14ac:dyDescent="0.2"/>
    <row r="904894" hidden="1" x14ac:dyDescent="0.2"/>
    <row r="904895" hidden="1" x14ac:dyDescent="0.2"/>
    <row r="904896" hidden="1" x14ac:dyDescent="0.2"/>
    <row r="904897" hidden="1" x14ac:dyDescent="0.2"/>
    <row r="904898" hidden="1" x14ac:dyDescent="0.2"/>
    <row r="904899" hidden="1" x14ac:dyDescent="0.2"/>
    <row r="904900" hidden="1" x14ac:dyDescent="0.2"/>
    <row r="904901" hidden="1" x14ac:dyDescent="0.2"/>
    <row r="904902" hidden="1" x14ac:dyDescent="0.2"/>
    <row r="904903" hidden="1" x14ac:dyDescent="0.2"/>
    <row r="904904" hidden="1" x14ac:dyDescent="0.2"/>
    <row r="904905" hidden="1" x14ac:dyDescent="0.2"/>
    <row r="904906" hidden="1" x14ac:dyDescent="0.2"/>
    <row r="904907" hidden="1" x14ac:dyDescent="0.2"/>
    <row r="904908" hidden="1" x14ac:dyDescent="0.2"/>
    <row r="904909" hidden="1" x14ac:dyDescent="0.2"/>
    <row r="904910" hidden="1" x14ac:dyDescent="0.2"/>
    <row r="904911" hidden="1" x14ac:dyDescent="0.2"/>
    <row r="904912" hidden="1" x14ac:dyDescent="0.2"/>
    <row r="904913" hidden="1" x14ac:dyDescent="0.2"/>
    <row r="904914" hidden="1" x14ac:dyDescent="0.2"/>
    <row r="904915" hidden="1" x14ac:dyDescent="0.2"/>
    <row r="904916" hidden="1" x14ac:dyDescent="0.2"/>
    <row r="904917" hidden="1" x14ac:dyDescent="0.2"/>
    <row r="904918" hidden="1" x14ac:dyDescent="0.2"/>
    <row r="904919" hidden="1" x14ac:dyDescent="0.2"/>
    <row r="904920" hidden="1" x14ac:dyDescent="0.2"/>
    <row r="904921" hidden="1" x14ac:dyDescent="0.2"/>
    <row r="904922" hidden="1" x14ac:dyDescent="0.2"/>
    <row r="904923" hidden="1" x14ac:dyDescent="0.2"/>
    <row r="904924" hidden="1" x14ac:dyDescent="0.2"/>
    <row r="904925" hidden="1" x14ac:dyDescent="0.2"/>
    <row r="904926" hidden="1" x14ac:dyDescent="0.2"/>
    <row r="904927" hidden="1" x14ac:dyDescent="0.2"/>
    <row r="904928" hidden="1" x14ac:dyDescent="0.2"/>
    <row r="904929" hidden="1" x14ac:dyDescent="0.2"/>
    <row r="904930" hidden="1" x14ac:dyDescent="0.2"/>
    <row r="904931" hidden="1" x14ac:dyDescent="0.2"/>
    <row r="904932" hidden="1" x14ac:dyDescent="0.2"/>
    <row r="904933" hidden="1" x14ac:dyDescent="0.2"/>
    <row r="904934" hidden="1" x14ac:dyDescent="0.2"/>
    <row r="904935" hidden="1" x14ac:dyDescent="0.2"/>
    <row r="904936" hidden="1" x14ac:dyDescent="0.2"/>
    <row r="904937" hidden="1" x14ac:dyDescent="0.2"/>
    <row r="904938" hidden="1" x14ac:dyDescent="0.2"/>
    <row r="904939" hidden="1" x14ac:dyDescent="0.2"/>
    <row r="904940" hidden="1" x14ac:dyDescent="0.2"/>
    <row r="904941" hidden="1" x14ac:dyDescent="0.2"/>
    <row r="904942" hidden="1" x14ac:dyDescent="0.2"/>
    <row r="904943" hidden="1" x14ac:dyDescent="0.2"/>
    <row r="904944" hidden="1" x14ac:dyDescent="0.2"/>
    <row r="904945" hidden="1" x14ac:dyDescent="0.2"/>
    <row r="904946" hidden="1" x14ac:dyDescent="0.2"/>
    <row r="904947" hidden="1" x14ac:dyDescent="0.2"/>
    <row r="904948" hidden="1" x14ac:dyDescent="0.2"/>
    <row r="904949" hidden="1" x14ac:dyDescent="0.2"/>
    <row r="904950" hidden="1" x14ac:dyDescent="0.2"/>
    <row r="904951" hidden="1" x14ac:dyDescent="0.2"/>
    <row r="904952" hidden="1" x14ac:dyDescent="0.2"/>
    <row r="904953" hidden="1" x14ac:dyDescent="0.2"/>
    <row r="904954" hidden="1" x14ac:dyDescent="0.2"/>
    <row r="904955" hidden="1" x14ac:dyDescent="0.2"/>
    <row r="904956" hidden="1" x14ac:dyDescent="0.2"/>
    <row r="904957" hidden="1" x14ac:dyDescent="0.2"/>
    <row r="904958" hidden="1" x14ac:dyDescent="0.2"/>
    <row r="904959" hidden="1" x14ac:dyDescent="0.2"/>
    <row r="904960" hidden="1" x14ac:dyDescent="0.2"/>
    <row r="904961" hidden="1" x14ac:dyDescent="0.2"/>
    <row r="904962" hidden="1" x14ac:dyDescent="0.2"/>
    <row r="904963" hidden="1" x14ac:dyDescent="0.2"/>
    <row r="904964" hidden="1" x14ac:dyDescent="0.2"/>
    <row r="904965" hidden="1" x14ac:dyDescent="0.2"/>
    <row r="904966" hidden="1" x14ac:dyDescent="0.2"/>
    <row r="904967" hidden="1" x14ac:dyDescent="0.2"/>
    <row r="904968" hidden="1" x14ac:dyDescent="0.2"/>
    <row r="904969" hidden="1" x14ac:dyDescent="0.2"/>
    <row r="904970" hidden="1" x14ac:dyDescent="0.2"/>
    <row r="904971" hidden="1" x14ac:dyDescent="0.2"/>
    <row r="904972" hidden="1" x14ac:dyDescent="0.2"/>
    <row r="904973" hidden="1" x14ac:dyDescent="0.2"/>
    <row r="904974" hidden="1" x14ac:dyDescent="0.2"/>
    <row r="904975" hidden="1" x14ac:dyDescent="0.2"/>
    <row r="904976" hidden="1" x14ac:dyDescent="0.2"/>
    <row r="904977" hidden="1" x14ac:dyDescent="0.2"/>
    <row r="904978" hidden="1" x14ac:dyDescent="0.2"/>
    <row r="904979" hidden="1" x14ac:dyDescent="0.2"/>
    <row r="904980" hidden="1" x14ac:dyDescent="0.2"/>
    <row r="904981" hidden="1" x14ac:dyDescent="0.2"/>
    <row r="904982" hidden="1" x14ac:dyDescent="0.2"/>
    <row r="904983" hidden="1" x14ac:dyDescent="0.2"/>
    <row r="904984" hidden="1" x14ac:dyDescent="0.2"/>
    <row r="904985" hidden="1" x14ac:dyDescent="0.2"/>
    <row r="904986" hidden="1" x14ac:dyDescent="0.2"/>
    <row r="904987" hidden="1" x14ac:dyDescent="0.2"/>
    <row r="904988" hidden="1" x14ac:dyDescent="0.2"/>
    <row r="904989" hidden="1" x14ac:dyDescent="0.2"/>
    <row r="904990" hidden="1" x14ac:dyDescent="0.2"/>
    <row r="904991" hidden="1" x14ac:dyDescent="0.2"/>
    <row r="904992" hidden="1" x14ac:dyDescent="0.2"/>
    <row r="904993" hidden="1" x14ac:dyDescent="0.2"/>
    <row r="904994" hidden="1" x14ac:dyDescent="0.2"/>
    <row r="904995" hidden="1" x14ac:dyDescent="0.2"/>
    <row r="904996" hidden="1" x14ac:dyDescent="0.2"/>
    <row r="904997" hidden="1" x14ac:dyDescent="0.2"/>
    <row r="904998" hidden="1" x14ac:dyDescent="0.2"/>
    <row r="904999" hidden="1" x14ac:dyDescent="0.2"/>
    <row r="905000" hidden="1" x14ac:dyDescent="0.2"/>
    <row r="905001" hidden="1" x14ac:dyDescent="0.2"/>
    <row r="905002" hidden="1" x14ac:dyDescent="0.2"/>
    <row r="905003" hidden="1" x14ac:dyDescent="0.2"/>
    <row r="905004" hidden="1" x14ac:dyDescent="0.2"/>
    <row r="905005" hidden="1" x14ac:dyDescent="0.2"/>
    <row r="905006" hidden="1" x14ac:dyDescent="0.2"/>
    <row r="905007" hidden="1" x14ac:dyDescent="0.2"/>
    <row r="905008" hidden="1" x14ac:dyDescent="0.2"/>
    <row r="905009" hidden="1" x14ac:dyDescent="0.2"/>
    <row r="905010" hidden="1" x14ac:dyDescent="0.2"/>
    <row r="905011" hidden="1" x14ac:dyDescent="0.2"/>
    <row r="905012" hidden="1" x14ac:dyDescent="0.2"/>
    <row r="905013" hidden="1" x14ac:dyDescent="0.2"/>
    <row r="905014" hidden="1" x14ac:dyDescent="0.2"/>
    <row r="905015" hidden="1" x14ac:dyDescent="0.2"/>
    <row r="905016" hidden="1" x14ac:dyDescent="0.2"/>
    <row r="905017" hidden="1" x14ac:dyDescent="0.2"/>
    <row r="905018" hidden="1" x14ac:dyDescent="0.2"/>
    <row r="905019" hidden="1" x14ac:dyDescent="0.2"/>
    <row r="905020" hidden="1" x14ac:dyDescent="0.2"/>
    <row r="905021" hidden="1" x14ac:dyDescent="0.2"/>
    <row r="905022" hidden="1" x14ac:dyDescent="0.2"/>
    <row r="905023" hidden="1" x14ac:dyDescent="0.2"/>
    <row r="905024" hidden="1" x14ac:dyDescent="0.2"/>
    <row r="905025" hidden="1" x14ac:dyDescent="0.2"/>
    <row r="905026" hidden="1" x14ac:dyDescent="0.2"/>
    <row r="905027" hidden="1" x14ac:dyDescent="0.2"/>
    <row r="905028" hidden="1" x14ac:dyDescent="0.2"/>
    <row r="905029" hidden="1" x14ac:dyDescent="0.2"/>
    <row r="905030" hidden="1" x14ac:dyDescent="0.2"/>
    <row r="905031" hidden="1" x14ac:dyDescent="0.2"/>
    <row r="905032" hidden="1" x14ac:dyDescent="0.2"/>
    <row r="905033" hidden="1" x14ac:dyDescent="0.2"/>
    <row r="905034" hidden="1" x14ac:dyDescent="0.2"/>
    <row r="905035" hidden="1" x14ac:dyDescent="0.2"/>
    <row r="905036" hidden="1" x14ac:dyDescent="0.2"/>
    <row r="905037" hidden="1" x14ac:dyDescent="0.2"/>
    <row r="905038" hidden="1" x14ac:dyDescent="0.2"/>
    <row r="905039" hidden="1" x14ac:dyDescent="0.2"/>
    <row r="905040" hidden="1" x14ac:dyDescent="0.2"/>
    <row r="905041" hidden="1" x14ac:dyDescent="0.2"/>
    <row r="905042" hidden="1" x14ac:dyDescent="0.2"/>
    <row r="905043" hidden="1" x14ac:dyDescent="0.2"/>
    <row r="905044" hidden="1" x14ac:dyDescent="0.2"/>
    <row r="905045" hidden="1" x14ac:dyDescent="0.2"/>
    <row r="905046" hidden="1" x14ac:dyDescent="0.2"/>
    <row r="905047" hidden="1" x14ac:dyDescent="0.2"/>
    <row r="905048" hidden="1" x14ac:dyDescent="0.2"/>
    <row r="905049" hidden="1" x14ac:dyDescent="0.2"/>
    <row r="905050" hidden="1" x14ac:dyDescent="0.2"/>
    <row r="905051" hidden="1" x14ac:dyDescent="0.2"/>
    <row r="905052" hidden="1" x14ac:dyDescent="0.2"/>
    <row r="905053" hidden="1" x14ac:dyDescent="0.2"/>
    <row r="905054" hidden="1" x14ac:dyDescent="0.2"/>
    <row r="905055" hidden="1" x14ac:dyDescent="0.2"/>
    <row r="905056" hidden="1" x14ac:dyDescent="0.2"/>
    <row r="905057" hidden="1" x14ac:dyDescent="0.2"/>
    <row r="905058" hidden="1" x14ac:dyDescent="0.2"/>
    <row r="905059" hidden="1" x14ac:dyDescent="0.2"/>
    <row r="905060" hidden="1" x14ac:dyDescent="0.2"/>
    <row r="905061" hidden="1" x14ac:dyDescent="0.2"/>
    <row r="905062" hidden="1" x14ac:dyDescent="0.2"/>
    <row r="905063" hidden="1" x14ac:dyDescent="0.2"/>
    <row r="905064" hidden="1" x14ac:dyDescent="0.2"/>
    <row r="905065" hidden="1" x14ac:dyDescent="0.2"/>
    <row r="905066" hidden="1" x14ac:dyDescent="0.2"/>
    <row r="905067" hidden="1" x14ac:dyDescent="0.2"/>
    <row r="905068" hidden="1" x14ac:dyDescent="0.2"/>
    <row r="905069" hidden="1" x14ac:dyDescent="0.2"/>
    <row r="905070" hidden="1" x14ac:dyDescent="0.2"/>
    <row r="905071" hidden="1" x14ac:dyDescent="0.2"/>
    <row r="905072" hidden="1" x14ac:dyDescent="0.2"/>
    <row r="905073" hidden="1" x14ac:dyDescent="0.2"/>
    <row r="905074" hidden="1" x14ac:dyDescent="0.2"/>
    <row r="905075" hidden="1" x14ac:dyDescent="0.2"/>
    <row r="905076" hidden="1" x14ac:dyDescent="0.2"/>
    <row r="905077" hidden="1" x14ac:dyDescent="0.2"/>
    <row r="905078" hidden="1" x14ac:dyDescent="0.2"/>
    <row r="905079" hidden="1" x14ac:dyDescent="0.2"/>
    <row r="905080" hidden="1" x14ac:dyDescent="0.2"/>
    <row r="905081" hidden="1" x14ac:dyDescent="0.2"/>
    <row r="905082" hidden="1" x14ac:dyDescent="0.2"/>
    <row r="905083" hidden="1" x14ac:dyDescent="0.2"/>
    <row r="905084" hidden="1" x14ac:dyDescent="0.2"/>
    <row r="905085" hidden="1" x14ac:dyDescent="0.2"/>
    <row r="905086" hidden="1" x14ac:dyDescent="0.2"/>
    <row r="905087" hidden="1" x14ac:dyDescent="0.2"/>
    <row r="905088" hidden="1" x14ac:dyDescent="0.2"/>
    <row r="905089" hidden="1" x14ac:dyDescent="0.2"/>
    <row r="905090" hidden="1" x14ac:dyDescent="0.2"/>
    <row r="905091" hidden="1" x14ac:dyDescent="0.2"/>
    <row r="905092" hidden="1" x14ac:dyDescent="0.2"/>
    <row r="905093" hidden="1" x14ac:dyDescent="0.2"/>
    <row r="905094" hidden="1" x14ac:dyDescent="0.2"/>
    <row r="905095" hidden="1" x14ac:dyDescent="0.2"/>
    <row r="905096" hidden="1" x14ac:dyDescent="0.2"/>
    <row r="905097" hidden="1" x14ac:dyDescent="0.2"/>
    <row r="905098" hidden="1" x14ac:dyDescent="0.2"/>
    <row r="905099" hidden="1" x14ac:dyDescent="0.2"/>
    <row r="905100" hidden="1" x14ac:dyDescent="0.2"/>
    <row r="905101" hidden="1" x14ac:dyDescent="0.2"/>
    <row r="905102" hidden="1" x14ac:dyDescent="0.2"/>
    <row r="905103" hidden="1" x14ac:dyDescent="0.2"/>
    <row r="905104" hidden="1" x14ac:dyDescent="0.2"/>
    <row r="905105" hidden="1" x14ac:dyDescent="0.2"/>
    <row r="905106" hidden="1" x14ac:dyDescent="0.2"/>
    <row r="905107" hidden="1" x14ac:dyDescent="0.2"/>
    <row r="905108" hidden="1" x14ac:dyDescent="0.2"/>
    <row r="905109" hidden="1" x14ac:dyDescent="0.2"/>
    <row r="905110" hidden="1" x14ac:dyDescent="0.2"/>
    <row r="905111" hidden="1" x14ac:dyDescent="0.2"/>
    <row r="905112" hidden="1" x14ac:dyDescent="0.2"/>
    <row r="905113" hidden="1" x14ac:dyDescent="0.2"/>
    <row r="905114" hidden="1" x14ac:dyDescent="0.2"/>
    <row r="905115" hidden="1" x14ac:dyDescent="0.2"/>
    <row r="905116" hidden="1" x14ac:dyDescent="0.2"/>
    <row r="905117" hidden="1" x14ac:dyDescent="0.2"/>
    <row r="905118" hidden="1" x14ac:dyDescent="0.2"/>
    <row r="905119" hidden="1" x14ac:dyDescent="0.2"/>
    <row r="905120" hidden="1" x14ac:dyDescent="0.2"/>
    <row r="905121" hidden="1" x14ac:dyDescent="0.2"/>
    <row r="905122" hidden="1" x14ac:dyDescent="0.2"/>
    <row r="905123" hidden="1" x14ac:dyDescent="0.2"/>
    <row r="905124" hidden="1" x14ac:dyDescent="0.2"/>
    <row r="905125" hidden="1" x14ac:dyDescent="0.2"/>
    <row r="905126" hidden="1" x14ac:dyDescent="0.2"/>
    <row r="905127" hidden="1" x14ac:dyDescent="0.2"/>
    <row r="905128" hidden="1" x14ac:dyDescent="0.2"/>
    <row r="905129" hidden="1" x14ac:dyDescent="0.2"/>
    <row r="905130" hidden="1" x14ac:dyDescent="0.2"/>
    <row r="905131" hidden="1" x14ac:dyDescent="0.2"/>
    <row r="905132" hidden="1" x14ac:dyDescent="0.2"/>
    <row r="905133" hidden="1" x14ac:dyDescent="0.2"/>
    <row r="905134" hidden="1" x14ac:dyDescent="0.2"/>
    <row r="905135" hidden="1" x14ac:dyDescent="0.2"/>
    <row r="905136" hidden="1" x14ac:dyDescent="0.2"/>
    <row r="905137" hidden="1" x14ac:dyDescent="0.2"/>
    <row r="905138" hidden="1" x14ac:dyDescent="0.2"/>
    <row r="905139" hidden="1" x14ac:dyDescent="0.2"/>
    <row r="905140" hidden="1" x14ac:dyDescent="0.2"/>
    <row r="905141" hidden="1" x14ac:dyDescent="0.2"/>
    <row r="905142" hidden="1" x14ac:dyDescent="0.2"/>
    <row r="905143" hidden="1" x14ac:dyDescent="0.2"/>
    <row r="905144" hidden="1" x14ac:dyDescent="0.2"/>
    <row r="905145" hidden="1" x14ac:dyDescent="0.2"/>
    <row r="905146" hidden="1" x14ac:dyDescent="0.2"/>
    <row r="905147" hidden="1" x14ac:dyDescent="0.2"/>
    <row r="905148" hidden="1" x14ac:dyDescent="0.2"/>
    <row r="905149" hidden="1" x14ac:dyDescent="0.2"/>
    <row r="905150" hidden="1" x14ac:dyDescent="0.2"/>
    <row r="905151" hidden="1" x14ac:dyDescent="0.2"/>
    <row r="905152" hidden="1" x14ac:dyDescent="0.2"/>
    <row r="905153" hidden="1" x14ac:dyDescent="0.2"/>
    <row r="905154" hidden="1" x14ac:dyDescent="0.2"/>
    <row r="905155" hidden="1" x14ac:dyDescent="0.2"/>
    <row r="905156" hidden="1" x14ac:dyDescent="0.2"/>
    <row r="905157" hidden="1" x14ac:dyDescent="0.2"/>
    <row r="905158" hidden="1" x14ac:dyDescent="0.2"/>
    <row r="905159" hidden="1" x14ac:dyDescent="0.2"/>
    <row r="905160" hidden="1" x14ac:dyDescent="0.2"/>
    <row r="905161" hidden="1" x14ac:dyDescent="0.2"/>
    <row r="905162" hidden="1" x14ac:dyDescent="0.2"/>
    <row r="905163" hidden="1" x14ac:dyDescent="0.2"/>
    <row r="905164" hidden="1" x14ac:dyDescent="0.2"/>
    <row r="905165" hidden="1" x14ac:dyDescent="0.2"/>
    <row r="905166" hidden="1" x14ac:dyDescent="0.2"/>
    <row r="905167" hidden="1" x14ac:dyDescent="0.2"/>
    <row r="905168" hidden="1" x14ac:dyDescent="0.2"/>
    <row r="905169" hidden="1" x14ac:dyDescent="0.2"/>
    <row r="905170" hidden="1" x14ac:dyDescent="0.2"/>
    <row r="905171" hidden="1" x14ac:dyDescent="0.2"/>
    <row r="905172" hidden="1" x14ac:dyDescent="0.2"/>
    <row r="905173" hidden="1" x14ac:dyDescent="0.2"/>
    <row r="905174" hidden="1" x14ac:dyDescent="0.2"/>
    <row r="905175" hidden="1" x14ac:dyDescent="0.2"/>
    <row r="905176" hidden="1" x14ac:dyDescent="0.2"/>
    <row r="905177" hidden="1" x14ac:dyDescent="0.2"/>
    <row r="905178" hidden="1" x14ac:dyDescent="0.2"/>
    <row r="905179" hidden="1" x14ac:dyDescent="0.2"/>
    <row r="905180" hidden="1" x14ac:dyDescent="0.2"/>
    <row r="905181" hidden="1" x14ac:dyDescent="0.2"/>
    <row r="905182" hidden="1" x14ac:dyDescent="0.2"/>
    <row r="905183" hidden="1" x14ac:dyDescent="0.2"/>
    <row r="905184" hidden="1" x14ac:dyDescent="0.2"/>
    <row r="905185" hidden="1" x14ac:dyDescent="0.2"/>
    <row r="905186" hidden="1" x14ac:dyDescent="0.2"/>
    <row r="905187" hidden="1" x14ac:dyDescent="0.2"/>
    <row r="905188" hidden="1" x14ac:dyDescent="0.2"/>
    <row r="905189" hidden="1" x14ac:dyDescent="0.2"/>
    <row r="905190" hidden="1" x14ac:dyDescent="0.2"/>
    <row r="905191" hidden="1" x14ac:dyDescent="0.2"/>
    <row r="905192" hidden="1" x14ac:dyDescent="0.2"/>
    <row r="905193" hidden="1" x14ac:dyDescent="0.2"/>
    <row r="905194" hidden="1" x14ac:dyDescent="0.2"/>
    <row r="905195" hidden="1" x14ac:dyDescent="0.2"/>
    <row r="905196" hidden="1" x14ac:dyDescent="0.2"/>
    <row r="905197" hidden="1" x14ac:dyDescent="0.2"/>
    <row r="905198" hidden="1" x14ac:dyDescent="0.2"/>
    <row r="905199" hidden="1" x14ac:dyDescent="0.2"/>
    <row r="905200" hidden="1" x14ac:dyDescent="0.2"/>
    <row r="905201" hidden="1" x14ac:dyDescent="0.2"/>
    <row r="905202" hidden="1" x14ac:dyDescent="0.2"/>
    <row r="905203" hidden="1" x14ac:dyDescent="0.2"/>
    <row r="905204" hidden="1" x14ac:dyDescent="0.2"/>
    <row r="905205" hidden="1" x14ac:dyDescent="0.2"/>
    <row r="905206" hidden="1" x14ac:dyDescent="0.2"/>
    <row r="905207" hidden="1" x14ac:dyDescent="0.2"/>
    <row r="905208" hidden="1" x14ac:dyDescent="0.2"/>
    <row r="905209" hidden="1" x14ac:dyDescent="0.2"/>
    <row r="905210" hidden="1" x14ac:dyDescent="0.2"/>
    <row r="905211" hidden="1" x14ac:dyDescent="0.2"/>
    <row r="905212" hidden="1" x14ac:dyDescent="0.2"/>
    <row r="905213" hidden="1" x14ac:dyDescent="0.2"/>
    <row r="905214" hidden="1" x14ac:dyDescent="0.2"/>
    <row r="905215" hidden="1" x14ac:dyDescent="0.2"/>
    <row r="905216" hidden="1" x14ac:dyDescent="0.2"/>
    <row r="905217" hidden="1" x14ac:dyDescent="0.2"/>
    <row r="905218" hidden="1" x14ac:dyDescent="0.2"/>
    <row r="905219" hidden="1" x14ac:dyDescent="0.2"/>
    <row r="905220" hidden="1" x14ac:dyDescent="0.2"/>
    <row r="905221" hidden="1" x14ac:dyDescent="0.2"/>
    <row r="905222" hidden="1" x14ac:dyDescent="0.2"/>
    <row r="905223" hidden="1" x14ac:dyDescent="0.2"/>
    <row r="905224" hidden="1" x14ac:dyDescent="0.2"/>
    <row r="905225" hidden="1" x14ac:dyDescent="0.2"/>
    <row r="905226" hidden="1" x14ac:dyDescent="0.2"/>
    <row r="905227" hidden="1" x14ac:dyDescent="0.2"/>
    <row r="905228" hidden="1" x14ac:dyDescent="0.2"/>
    <row r="905229" hidden="1" x14ac:dyDescent="0.2"/>
    <row r="905230" hidden="1" x14ac:dyDescent="0.2"/>
    <row r="905231" hidden="1" x14ac:dyDescent="0.2"/>
    <row r="905232" hidden="1" x14ac:dyDescent="0.2"/>
    <row r="905233" hidden="1" x14ac:dyDescent="0.2"/>
    <row r="905234" hidden="1" x14ac:dyDescent="0.2"/>
    <row r="905235" hidden="1" x14ac:dyDescent="0.2"/>
    <row r="905236" hidden="1" x14ac:dyDescent="0.2"/>
    <row r="905237" hidden="1" x14ac:dyDescent="0.2"/>
    <row r="905238" hidden="1" x14ac:dyDescent="0.2"/>
    <row r="905239" hidden="1" x14ac:dyDescent="0.2"/>
    <row r="905240" hidden="1" x14ac:dyDescent="0.2"/>
    <row r="905241" hidden="1" x14ac:dyDescent="0.2"/>
    <row r="905242" hidden="1" x14ac:dyDescent="0.2"/>
    <row r="905243" hidden="1" x14ac:dyDescent="0.2"/>
    <row r="905244" hidden="1" x14ac:dyDescent="0.2"/>
    <row r="905245" hidden="1" x14ac:dyDescent="0.2"/>
    <row r="905246" hidden="1" x14ac:dyDescent="0.2"/>
    <row r="905247" hidden="1" x14ac:dyDescent="0.2"/>
    <row r="905248" hidden="1" x14ac:dyDescent="0.2"/>
    <row r="905249" hidden="1" x14ac:dyDescent="0.2"/>
    <row r="905250" hidden="1" x14ac:dyDescent="0.2"/>
    <row r="905251" hidden="1" x14ac:dyDescent="0.2"/>
    <row r="905252" hidden="1" x14ac:dyDescent="0.2"/>
    <row r="905253" hidden="1" x14ac:dyDescent="0.2"/>
    <row r="905254" hidden="1" x14ac:dyDescent="0.2"/>
    <row r="905255" hidden="1" x14ac:dyDescent="0.2"/>
    <row r="905256" hidden="1" x14ac:dyDescent="0.2"/>
    <row r="905257" hidden="1" x14ac:dyDescent="0.2"/>
    <row r="905258" hidden="1" x14ac:dyDescent="0.2"/>
    <row r="905259" hidden="1" x14ac:dyDescent="0.2"/>
    <row r="905260" hidden="1" x14ac:dyDescent="0.2"/>
    <row r="905261" hidden="1" x14ac:dyDescent="0.2"/>
    <row r="905262" hidden="1" x14ac:dyDescent="0.2"/>
    <row r="905263" hidden="1" x14ac:dyDescent="0.2"/>
    <row r="905264" hidden="1" x14ac:dyDescent="0.2"/>
    <row r="905265" hidden="1" x14ac:dyDescent="0.2"/>
    <row r="905266" hidden="1" x14ac:dyDescent="0.2"/>
    <row r="905267" hidden="1" x14ac:dyDescent="0.2"/>
    <row r="905268" hidden="1" x14ac:dyDescent="0.2"/>
    <row r="905269" hidden="1" x14ac:dyDescent="0.2"/>
    <row r="905270" hidden="1" x14ac:dyDescent="0.2"/>
    <row r="905271" hidden="1" x14ac:dyDescent="0.2"/>
    <row r="905272" hidden="1" x14ac:dyDescent="0.2"/>
    <row r="905273" hidden="1" x14ac:dyDescent="0.2"/>
    <row r="905274" hidden="1" x14ac:dyDescent="0.2"/>
    <row r="905275" hidden="1" x14ac:dyDescent="0.2"/>
    <row r="905276" hidden="1" x14ac:dyDescent="0.2"/>
    <row r="905277" hidden="1" x14ac:dyDescent="0.2"/>
    <row r="905278" hidden="1" x14ac:dyDescent="0.2"/>
    <row r="905279" hidden="1" x14ac:dyDescent="0.2"/>
    <row r="905280" hidden="1" x14ac:dyDescent="0.2"/>
    <row r="905281" hidden="1" x14ac:dyDescent="0.2"/>
    <row r="905282" hidden="1" x14ac:dyDescent="0.2"/>
    <row r="905283" hidden="1" x14ac:dyDescent="0.2"/>
    <row r="905284" hidden="1" x14ac:dyDescent="0.2"/>
    <row r="905285" hidden="1" x14ac:dyDescent="0.2"/>
    <row r="905286" hidden="1" x14ac:dyDescent="0.2"/>
    <row r="905287" hidden="1" x14ac:dyDescent="0.2"/>
    <row r="905288" hidden="1" x14ac:dyDescent="0.2"/>
    <row r="905289" hidden="1" x14ac:dyDescent="0.2"/>
    <row r="905290" hidden="1" x14ac:dyDescent="0.2"/>
    <row r="905291" hidden="1" x14ac:dyDescent="0.2"/>
    <row r="905292" hidden="1" x14ac:dyDescent="0.2"/>
    <row r="905293" hidden="1" x14ac:dyDescent="0.2"/>
    <row r="905294" hidden="1" x14ac:dyDescent="0.2"/>
    <row r="905295" hidden="1" x14ac:dyDescent="0.2"/>
    <row r="905296" hidden="1" x14ac:dyDescent="0.2"/>
    <row r="905297" hidden="1" x14ac:dyDescent="0.2"/>
    <row r="905298" hidden="1" x14ac:dyDescent="0.2"/>
    <row r="905299" hidden="1" x14ac:dyDescent="0.2"/>
    <row r="905300" hidden="1" x14ac:dyDescent="0.2"/>
    <row r="905301" hidden="1" x14ac:dyDescent="0.2"/>
    <row r="905302" hidden="1" x14ac:dyDescent="0.2"/>
    <row r="905303" hidden="1" x14ac:dyDescent="0.2"/>
    <row r="905304" hidden="1" x14ac:dyDescent="0.2"/>
    <row r="905305" hidden="1" x14ac:dyDescent="0.2"/>
    <row r="905306" hidden="1" x14ac:dyDescent="0.2"/>
    <row r="905307" hidden="1" x14ac:dyDescent="0.2"/>
    <row r="905308" hidden="1" x14ac:dyDescent="0.2"/>
    <row r="905309" hidden="1" x14ac:dyDescent="0.2"/>
    <row r="905310" hidden="1" x14ac:dyDescent="0.2"/>
    <row r="905311" hidden="1" x14ac:dyDescent="0.2"/>
    <row r="905312" hidden="1" x14ac:dyDescent="0.2"/>
    <row r="905313" hidden="1" x14ac:dyDescent="0.2"/>
    <row r="905314" hidden="1" x14ac:dyDescent="0.2"/>
    <row r="905315" hidden="1" x14ac:dyDescent="0.2"/>
    <row r="905316" hidden="1" x14ac:dyDescent="0.2"/>
    <row r="905317" hidden="1" x14ac:dyDescent="0.2"/>
    <row r="905318" hidden="1" x14ac:dyDescent="0.2"/>
    <row r="905319" hidden="1" x14ac:dyDescent="0.2"/>
    <row r="905320" hidden="1" x14ac:dyDescent="0.2"/>
    <row r="905321" hidden="1" x14ac:dyDescent="0.2"/>
    <row r="905322" hidden="1" x14ac:dyDescent="0.2"/>
    <row r="905323" hidden="1" x14ac:dyDescent="0.2"/>
    <row r="905324" hidden="1" x14ac:dyDescent="0.2"/>
    <row r="905325" hidden="1" x14ac:dyDescent="0.2"/>
    <row r="905326" hidden="1" x14ac:dyDescent="0.2"/>
    <row r="905327" hidden="1" x14ac:dyDescent="0.2"/>
    <row r="905328" hidden="1" x14ac:dyDescent="0.2"/>
    <row r="905329" hidden="1" x14ac:dyDescent="0.2"/>
    <row r="905330" hidden="1" x14ac:dyDescent="0.2"/>
    <row r="905331" hidden="1" x14ac:dyDescent="0.2"/>
    <row r="905332" hidden="1" x14ac:dyDescent="0.2"/>
    <row r="905333" hidden="1" x14ac:dyDescent="0.2"/>
    <row r="905334" hidden="1" x14ac:dyDescent="0.2"/>
    <row r="905335" hidden="1" x14ac:dyDescent="0.2"/>
    <row r="905336" hidden="1" x14ac:dyDescent="0.2"/>
    <row r="905337" hidden="1" x14ac:dyDescent="0.2"/>
    <row r="905338" hidden="1" x14ac:dyDescent="0.2"/>
    <row r="905339" hidden="1" x14ac:dyDescent="0.2"/>
    <row r="905340" hidden="1" x14ac:dyDescent="0.2"/>
    <row r="905341" hidden="1" x14ac:dyDescent="0.2"/>
    <row r="905342" hidden="1" x14ac:dyDescent="0.2"/>
    <row r="905343" hidden="1" x14ac:dyDescent="0.2"/>
    <row r="905344" hidden="1" x14ac:dyDescent="0.2"/>
    <row r="905345" hidden="1" x14ac:dyDescent="0.2"/>
    <row r="905346" hidden="1" x14ac:dyDescent="0.2"/>
    <row r="905347" hidden="1" x14ac:dyDescent="0.2"/>
    <row r="905348" hidden="1" x14ac:dyDescent="0.2"/>
    <row r="905349" hidden="1" x14ac:dyDescent="0.2"/>
    <row r="905350" hidden="1" x14ac:dyDescent="0.2"/>
    <row r="905351" hidden="1" x14ac:dyDescent="0.2"/>
    <row r="905352" hidden="1" x14ac:dyDescent="0.2"/>
    <row r="905353" hidden="1" x14ac:dyDescent="0.2"/>
    <row r="905354" hidden="1" x14ac:dyDescent="0.2"/>
    <row r="905355" hidden="1" x14ac:dyDescent="0.2"/>
    <row r="905356" hidden="1" x14ac:dyDescent="0.2"/>
    <row r="905357" hidden="1" x14ac:dyDescent="0.2"/>
    <row r="905358" hidden="1" x14ac:dyDescent="0.2"/>
    <row r="905359" hidden="1" x14ac:dyDescent="0.2"/>
    <row r="905360" hidden="1" x14ac:dyDescent="0.2"/>
    <row r="905361" hidden="1" x14ac:dyDescent="0.2"/>
    <row r="905362" hidden="1" x14ac:dyDescent="0.2"/>
    <row r="905363" hidden="1" x14ac:dyDescent="0.2"/>
    <row r="905364" hidden="1" x14ac:dyDescent="0.2"/>
    <row r="905365" hidden="1" x14ac:dyDescent="0.2"/>
    <row r="905366" hidden="1" x14ac:dyDescent="0.2"/>
    <row r="905367" hidden="1" x14ac:dyDescent="0.2"/>
    <row r="905368" hidden="1" x14ac:dyDescent="0.2"/>
    <row r="905369" hidden="1" x14ac:dyDescent="0.2"/>
    <row r="905370" hidden="1" x14ac:dyDescent="0.2"/>
    <row r="905371" hidden="1" x14ac:dyDescent="0.2"/>
    <row r="905372" hidden="1" x14ac:dyDescent="0.2"/>
    <row r="905373" hidden="1" x14ac:dyDescent="0.2"/>
    <row r="905374" hidden="1" x14ac:dyDescent="0.2"/>
    <row r="905375" hidden="1" x14ac:dyDescent="0.2"/>
    <row r="905376" hidden="1" x14ac:dyDescent="0.2"/>
    <row r="905377" hidden="1" x14ac:dyDescent="0.2"/>
    <row r="905378" hidden="1" x14ac:dyDescent="0.2"/>
    <row r="905379" hidden="1" x14ac:dyDescent="0.2"/>
    <row r="905380" hidden="1" x14ac:dyDescent="0.2"/>
    <row r="905381" hidden="1" x14ac:dyDescent="0.2"/>
    <row r="905382" hidden="1" x14ac:dyDescent="0.2"/>
    <row r="905383" hidden="1" x14ac:dyDescent="0.2"/>
    <row r="905384" hidden="1" x14ac:dyDescent="0.2"/>
    <row r="905385" hidden="1" x14ac:dyDescent="0.2"/>
    <row r="905386" hidden="1" x14ac:dyDescent="0.2"/>
    <row r="905387" hidden="1" x14ac:dyDescent="0.2"/>
    <row r="905388" hidden="1" x14ac:dyDescent="0.2"/>
    <row r="905389" hidden="1" x14ac:dyDescent="0.2"/>
    <row r="905390" hidden="1" x14ac:dyDescent="0.2"/>
    <row r="905391" hidden="1" x14ac:dyDescent="0.2"/>
    <row r="905392" hidden="1" x14ac:dyDescent="0.2"/>
    <row r="905393" hidden="1" x14ac:dyDescent="0.2"/>
    <row r="905394" hidden="1" x14ac:dyDescent="0.2"/>
    <row r="905395" hidden="1" x14ac:dyDescent="0.2"/>
    <row r="905396" hidden="1" x14ac:dyDescent="0.2"/>
    <row r="905397" hidden="1" x14ac:dyDescent="0.2"/>
    <row r="905398" hidden="1" x14ac:dyDescent="0.2"/>
    <row r="905399" hidden="1" x14ac:dyDescent="0.2"/>
    <row r="905400" hidden="1" x14ac:dyDescent="0.2"/>
    <row r="905401" hidden="1" x14ac:dyDescent="0.2"/>
    <row r="905402" hidden="1" x14ac:dyDescent="0.2"/>
    <row r="905403" hidden="1" x14ac:dyDescent="0.2"/>
    <row r="905404" hidden="1" x14ac:dyDescent="0.2"/>
    <row r="905405" hidden="1" x14ac:dyDescent="0.2"/>
    <row r="905406" hidden="1" x14ac:dyDescent="0.2"/>
    <row r="905407" hidden="1" x14ac:dyDescent="0.2"/>
    <row r="905408" hidden="1" x14ac:dyDescent="0.2"/>
    <row r="905409" hidden="1" x14ac:dyDescent="0.2"/>
    <row r="905410" hidden="1" x14ac:dyDescent="0.2"/>
    <row r="905411" hidden="1" x14ac:dyDescent="0.2"/>
    <row r="905412" hidden="1" x14ac:dyDescent="0.2"/>
    <row r="905413" hidden="1" x14ac:dyDescent="0.2"/>
    <row r="905414" hidden="1" x14ac:dyDescent="0.2"/>
    <row r="905415" hidden="1" x14ac:dyDescent="0.2"/>
    <row r="905416" hidden="1" x14ac:dyDescent="0.2"/>
    <row r="905417" hidden="1" x14ac:dyDescent="0.2"/>
    <row r="905418" hidden="1" x14ac:dyDescent="0.2"/>
    <row r="905419" hidden="1" x14ac:dyDescent="0.2"/>
    <row r="905420" hidden="1" x14ac:dyDescent="0.2"/>
    <row r="905421" hidden="1" x14ac:dyDescent="0.2"/>
    <row r="905422" hidden="1" x14ac:dyDescent="0.2"/>
    <row r="905423" hidden="1" x14ac:dyDescent="0.2"/>
    <row r="905424" hidden="1" x14ac:dyDescent="0.2"/>
    <row r="905425" hidden="1" x14ac:dyDescent="0.2"/>
    <row r="905426" hidden="1" x14ac:dyDescent="0.2"/>
    <row r="905427" hidden="1" x14ac:dyDescent="0.2"/>
    <row r="905428" hidden="1" x14ac:dyDescent="0.2"/>
    <row r="905429" hidden="1" x14ac:dyDescent="0.2"/>
    <row r="905430" hidden="1" x14ac:dyDescent="0.2"/>
    <row r="905431" hidden="1" x14ac:dyDescent="0.2"/>
    <row r="905432" hidden="1" x14ac:dyDescent="0.2"/>
    <row r="905433" hidden="1" x14ac:dyDescent="0.2"/>
    <row r="905434" hidden="1" x14ac:dyDescent="0.2"/>
    <row r="905435" hidden="1" x14ac:dyDescent="0.2"/>
    <row r="905436" hidden="1" x14ac:dyDescent="0.2"/>
    <row r="905437" hidden="1" x14ac:dyDescent="0.2"/>
    <row r="905438" hidden="1" x14ac:dyDescent="0.2"/>
    <row r="905439" hidden="1" x14ac:dyDescent="0.2"/>
    <row r="905440" hidden="1" x14ac:dyDescent="0.2"/>
    <row r="905441" hidden="1" x14ac:dyDescent="0.2"/>
    <row r="905442" hidden="1" x14ac:dyDescent="0.2"/>
    <row r="905443" hidden="1" x14ac:dyDescent="0.2"/>
    <row r="905444" hidden="1" x14ac:dyDescent="0.2"/>
    <row r="905445" hidden="1" x14ac:dyDescent="0.2"/>
    <row r="905446" hidden="1" x14ac:dyDescent="0.2"/>
    <row r="905447" hidden="1" x14ac:dyDescent="0.2"/>
    <row r="905448" hidden="1" x14ac:dyDescent="0.2"/>
    <row r="905449" hidden="1" x14ac:dyDescent="0.2"/>
    <row r="905450" hidden="1" x14ac:dyDescent="0.2"/>
    <row r="905451" hidden="1" x14ac:dyDescent="0.2"/>
    <row r="905452" hidden="1" x14ac:dyDescent="0.2"/>
    <row r="905453" hidden="1" x14ac:dyDescent="0.2"/>
    <row r="905454" hidden="1" x14ac:dyDescent="0.2"/>
    <row r="905455" hidden="1" x14ac:dyDescent="0.2"/>
    <row r="905456" hidden="1" x14ac:dyDescent="0.2"/>
    <row r="905457" hidden="1" x14ac:dyDescent="0.2"/>
    <row r="905458" hidden="1" x14ac:dyDescent="0.2"/>
    <row r="905459" hidden="1" x14ac:dyDescent="0.2"/>
    <row r="905460" hidden="1" x14ac:dyDescent="0.2"/>
    <row r="905461" hidden="1" x14ac:dyDescent="0.2"/>
    <row r="905462" hidden="1" x14ac:dyDescent="0.2"/>
    <row r="905463" hidden="1" x14ac:dyDescent="0.2"/>
    <row r="905464" hidden="1" x14ac:dyDescent="0.2"/>
    <row r="905465" hidden="1" x14ac:dyDescent="0.2"/>
    <row r="905466" hidden="1" x14ac:dyDescent="0.2"/>
    <row r="905467" hidden="1" x14ac:dyDescent="0.2"/>
    <row r="905468" hidden="1" x14ac:dyDescent="0.2"/>
    <row r="905469" hidden="1" x14ac:dyDescent="0.2"/>
    <row r="905470" hidden="1" x14ac:dyDescent="0.2"/>
    <row r="905471" hidden="1" x14ac:dyDescent="0.2"/>
    <row r="905472" hidden="1" x14ac:dyDescent="0.2"/>
    <row r="905473" hidden="1" x14ac:dyDescent="0.2"/>
    <row r="905474" hidden="1" x14ac:dyDescent="0.2"/>
    <row r="905475" hidden="1" x14ac:dyDescent="0.2"/>
    <row r="905476" hidden="1" x14ac:dyDescent="0.2"/>
    <row r="905477" hidden="1" x14ac:dyDescent="0.2"/>
    <row r="905478" hidden="1" x14ac:dyDescent="0.2"/>
    <row r="905479" hidden="1" x14ac:dyDescent="0.2"/>
    <row r="905480" hidden="1" x14ac:dyDescent="0.2"/>
    <row r="905481" hidden="1" x14ac:dyDescent="0.2"/>
    <row r="905482" hidden="1" x14ac:dyDescent="0.2"/>
    <row r="905483" hidden="1" x14ac:dyDescent="0.2"/>
    <row r="905484" hidden="1" x14ac:dyDescent="0.2"/>
    <row r="905485" hidden="1" x14ac:dyDescent="0.2"/>
    <row r="905486" hidden="1" x14ac:dyDescent="0.2"/>
    <row r="905487" hidden="1" x14ac:dyDescent="0.2"/>
    <row r="905488" hidden="1" x14ac:dyDescent="0.2"/>
    <row r="905489" hidden="1" x14ac:dyDescent="0.2"/>
    <row r="905490" hidden="1" x14ac:dyDescent="0.2"/>
    <row r="905491" hidden="1" x14ac:dyDescent="0.2"/>
    <row r="905492" hidden="1" x14ac:dyDescent="0.2"/>
    <row r="905493" hidden="1" x14ac:dyDescent="0.2"/>
    <row r="905494" hidden="1" x14ac:dyDescent="0.2"/>
    <row r="905495" hidden="1" x14ac:dyDescent="0.2"/>
    <row r="905496" hidden="1" x14ac:dyDescent="0.2"/>
    <row r="905497" hidden="1" x14ac:dyDescent="0.2"/>
    <row r="905498" hidden="1" x14ac:dyDescent="0.2"/>
    <row r="905499" hidden="1" x14ac:dyDescent="0.2"/>
    <row r="905500" hidden="1" x14ac:dyDescent="0.2"/>
    <row r="905501" hidden="1" x14ac:dyDescent="0.2"/>
    <row r="905502" hidden="1" x14ac:dyDescent="0.2"/>
    <row r="905503" hidden="1" x14ac:dyDescent="0.2"/>
    <row r="905504" hidden="1" x14ac:dyDescent="0.2"/>
    <row r="905505" hidden="1" x14ac:dyDescent="0.2"/>
    <row r="905506" hidden="1" x14ac:dyDescent="0.2"/>
    <row r="905507" hidden="1" x14ac:dyDescent="0.2"/>
    <row r="905508" hidden="1" x14ac:dyDescent="0.2"/>
    <row r="905509" hidden="1" x14ac:dyDescent="0.2"/>
    <row r="905510" hidden="1" x14ac:dyDescent="0.2"/>
    <row r="905511" hidden="1" x14ac:dyDescent="0.2"/>
    <row r="905512" hidden="1" x14ac:dyDescent="0.2"/>
    <row r="905513" hidden="1" x14ac:dyDescent="0.2"/>
    <row r="905514" hidden="1" x14ac:dyDescent="0.2"/>
    <row r="905515" hidden="1" x14ac:dyDescent="0.2"/>
    <row r="905516" hidden="1" x14ac:dyDescent="0.2"/>
    <row r="905517" hidden="1" x14ac:dyDescent="0.2"/>
    <row r="905518" hidden="1" x14ac:dyDescent="0.2"/>
    <row r="905519" hidden="1" x14ac:dyDescent="0.2"/>
    <row r="905520" hidden="1" x14ac:dyDescent="0.2"/>
    <row r="905521" hidden="1" x14ac:dyDescent="0.2"/>
    <row r="905522" hidden="1" x14ac:dyDescent="0.2"/>
    <row r="905523" hidden="1" x14ac:dyDescent="0.2"/>
    <row r="905524" hidden="1" x14ac:dyDescent="0.2"/>
    <row r="905525" hidden="1" x14ac:dyDescent="0.2"/>
    <row r="905526" hidden="1" x14ac:dyDescent="0.2"/>
    <row r="905527" hidden="1" x14ac:dyDescent="0.2"/>
    <row r="905528" hidden="1" x14ac:dyDescent="0.2"/>
    <row r="905529" hidden="1" x14ac:dyDescent="0.2"/>
    <row r="905530" hidden="1" x14ac:dyDescent="0.2"/>
    <row r="905531" hidden="1" x14ac:dyDescent="0.2"/>
    <row r="905532" hidden="1" x14ac:dyDescent="0.2"/>
    <row r="905533" hidden="1" x14ac:dyDescent="0.2"/>
    <row r="905534" hidden="1" x14ac:dyDescent="0.2"/>
    <row r="905535" hidden="1" x14ac:dyDescent="0.2"/>
    <row r="905536" hidden="1" x14ac:dyDescent="0.2"/>
    <row r="905537" hidden="1" x14ac:dyDescent="0.2"/>
    <row r="905538" hidden="1" x14ac:dyDescent="0.2"/>
    <row r="905539" hidden="1" x14ac:dyDescent="0.2"/>
    <row r="905540" hidden="1" x14ac:dyDescent="0.2"/>
    <row r="905541" hidden="1" x14ac:dyDescent="0.2"/>
    <row r="905542" hidden="1" x14ac:dyDescent="0.2"/>
    <row r="905543" hidden="1" x14ac:dyDescent="0.2"/>
    <row r="905544" hidden="1" x14ac:dyDescent="0.2"/>
    <row r="905545" hidden="1" x14ac:dyDescent="0.2"/>
    <row r="905546" hidden="1" x14ac:dyDescent="0.2"/>
    <row r="905547" hidden="1" x14ac:dyDescent="0.2"/>
    <row r="905548" hidden="1" x14ac:dyDescent="0.2"/>
    <row r="905549" hidden="1" x14ac:dyDescent="0.2"/>
    <row r="905550" hidden="1" x14ac:dyDescent="0.2"/>
    <row r="905551" hidden="1" x14ac:dyDescent="0.2"/>
    <row r="905552" hidden="1" x14ac:dyDescent="0.2"/>
    <row r="905553" hidden="1" x14ac:dyDescent="0.2"/>
    <row r="905554" hidden="1" x14ac:dyDescent="0.2"/>
    <row r="905555" hidden="1" x14ac:dyDescent="0.2"/>
    <row r="905556" hidden="1" x14ac:dyDescent="0.2"/>
    <row r="905557" hidden="1" x14ac:dyDescent="0.2"/>
    <row r="905558" hidden="1" x14ac:dyDescent="0.2"/>
    <row r="905559" hidden="1" x14ac:dyDescent="0.2"/>
    <row r="905560" hidden="1" x14ac:dyDescent="0.2"/>
    <row r="905561" hidden="1" x14ac:dyDescent="0.2"/>
    <row r="905562" hidden="1" x14ac:dyDescent="0.2"/>
    <row r="905563" hidden="1" x14ac:dyDescent="0.2"/>
    <row r="905564" hidden="1" x14ac:dyDescent="0.2"/>
    <row r="905565" hidden="1" x14ac:dyDescent="0.2"/>
    <row r="905566" hidden="1" x14ac:dyDescent="0.2"/>
    <row r="905567" hidden="1" x14ac:dyDescent="0.2"/>
    <row r="905568" hidden="1" x14ac:dyDescent="0.2"/>
    <row r="905569" hidden="1" x14ac:dyDescent="0.2"/>
    <row r="905570" hidden="1" x14ac:dyDescent="0.2"/>
    <row r="905571" hidden="1" x14ac:dyDescent="0.2"/>
    <row r="905572" hidden="1" x14ac:dyDescent="0.2"/>
    <row r="905573" hidden="1" x14ac:dyDescent="0.2"/>
    <row r="905574" hidden="1" x14ac:dyDescent="0.2"/>
    <row r="905575" hidden="1" x14ac:dyDescent="0.2"/>
    <row r="905576" hidden="1" x14ac:dyDescent="0.2"/>
    <row r="905577" hidden="1" x14ac:dyDescent="0.2"/>
    <row r="905578" hidden="1" x14ac:dyDescent="0.2"/>
    <row r="905579" hidden="1" x14ac:dyDescent="0.2"/>
    <row r="905580" hidden="1" x14ac:dyDescent="0.2"/>
    <row r="905581" hidden="1" x14ac:dyDescent="0.2"/>
    <row r="905582" hidden="1" x14ac:dyDescent="0.2"/>
    <row r="905583" hidden="1" x14ac:dyDescent="0.2"/>
    <row r="905584" hidden="1" x14ac:dyDescent="0.2"/>
    <row r="905585" hidden="1" x14ac:dyDescent="0.2"/>
    <row r="905586" hidden="1" x14ac:dyDescent="0.2"/>
    <row r="905587" hidden="1" x14ac:dyDescent="0.2"/>
    <row r="905588" hidden="1" x14ac:dyDescent="0.2"/>
    <row r="905589" hidden="1" x14ac:dyDescent="0.2"/>
    <row r="905590" hidden="1" x14ac:dyDescent="0.2"/>
    <row r="905591" hidden="1" x14ac:dyDescent="0.2"/>
    <row r="905592" hidden="1" x14ac:dyDescent="0.2"/>
    <row r="905593" hidden="1" x14ac:dyDescent="0.2"/>
    <row r="905594" hidden="1" x14ac:dyDescent="0.2"/>
    <row r="905595" hidden="1" x14ac:dyDescent="0.2"/>
    <row r="905596" hidden="1" x14ac:dyDescent="0.2"/>
    <row r="905597" hidden="1" x14ac:dyDescent="0.2"/>
    <row r="905598" hidden="1" x14ac:dyDescent="0.2"/>
    <row r="905599" hidden="1" x14ac:dyDescent="0.2"/>
    <row r="905600" hidden="1" x14ac:dyDescent="0.2"/>
    <row r="905601" hidden="1" x14ac:dyDescent="0.2"/>
    <row r="905602" hidden="1" x14ac:dyDescent="0.2"/>
    <row r="905603" hidden="1" x14ac:dyDescent="0.2"/>
    <row r="905604" hidden="1" x14ac:dyDescent="0.2"/>
    <row r="905605" hidden="1" x14ac:dyDescent="0.2"/>
    <row r="905606" hidden="1" x14ac:dyDescent="0.2"/>
    <row r="905607" hidden="1" x14ac:dyDescent="0.2"/>
    <row r="905608" hidden="1" x14ac:dyDescent="0.2"/>
    <row r="905609" hidden="1" x14ac:dyDescent="0.2"/>
    <row r="905610" hidden="1" x14ac:dyDescent="0.2"/>
    <row r="905611" hidden="1" x14ac:dyDescent="0.2"/>
    <row r="905612" hidden="1" x14ac:dyDescent="0.2"/>
    <row r="905613" hidden="1" x14ac:dyDescent="0.2"/>
    <row r="905614" hidden="1" x14ac:dyDescent="0.2"/>
    <row r="905615" hidden="1" x14ac:dyDescent="0.2"/>
    <row r="905616" hidden="1" x14ac:dyDescent="0.2"/>
    <row r="905617" hidden="1" x14ac:dyDescent="0.2"/>
    <row r="905618" hidden="1" x14ac:dyDescent="0.2"/>
    <row r="905619" hidden="1" x14ac:dyDescent="0.2"/>
    <row r="905620" hidden="1" x14ac:dyDescent="0.2"/>
    <row r="905621" hidden="1" x14ac:dyDescent="0.2"/>
    <row r="905622" hidden="1" x14ac:dyDescent="0.2"/>
    <row r="905623" hidden="1" x14ac:dyDescent="0.2"/>
    <row r="905624" hidden="1" x14ac:dyDescent="0.2"/>
    <row r="905625" hidden="1" x14ac:dyDescent="0.2"/>
    <row r="905626" hidden="1" x14ac:dyDescent="0.2"/>
    <row r="905627" hidden="1" x14ac:dyDescent="0.2"/>
    <row r="905628" hidden="1" x14ac:dyDescent="0.2"/>
    <row r="905629" hidden="1" x14ac:dyDescent="0.2"/>
    <row r="905630" hidden="1" x14ac:dyDescent="0.2"/>
    <row r="905631" hidden="1" x14ac:dyDescent="0.2"/>
    <row r="905632" hidden="1" x14ac:dyDescent="0.2"/>
    <row r="905633" hidden="1" x14ac:dyDescent="0.2"/>
    <row r="905634" hidden="1" x14ac:dyDescent="0.2"/>
    <row r="905635" hidden="1" x14ac:dyDescent="0.2"/>
    <row r="905636" hidden="1" x14ac:dyDescent="0.2"/>
    <row r="905637" hidden="1" x14ac:dyDescent="0.2"/>
    <row r="905638" hidden="1" x14ac:dyDescent="0.2"/>
    <row r="905639" hidden="1" x14ac:dyDescent="0.2"/>
    <row r="905640" hidden="1" x14ac:dyDescent="0.2"/>
    <row r="905641" hidden="1" x14ac:dyDescent="0.2"/>
    <row r="905642" hidden="1" x14ac:dyDescent="0.2"/>
    <row r="905643" hidden="1" x14ac:dyDescent="0.2"/>
    <row r="905644" hidden="1" x14ac:dyDescent="0.2"/>
    <row r="905645" hidden="1" x14ac:dyDescent="0.2"/>
    <row r="905646" hidden="1" x14ac:dyDescent="0.2"/>
    <row r="905647" hidden="1" x14ac:dyDescent="0.2"/>
    <row r="905648" hidden="1" x14ac:dyDescent="0.2"/>
    <row r="905649" hidden="1" x14ac:dyDescent="0.2"/>
    <row r="905650" hidden="1" x14ac:dyDescent="0.2"/>
    <row r="905651" hidden="1" x14ac:dyDescent="0.2"/>
    <row r="905652" hidden="1" x14ac:dyDescent="0.2"/>
    <row r="905653" hidden="1" x14ac:dyDescent="0.2"/>
    <row r="905654" hidden="1" x14ac:dyDescent="0.2"/>
    <row r="905655" hidden="1" x14ac:dyDescent="0.2"/>
    <row r="905656" hidden="1" x14ac:dyDescent="0.2"/>
    <row r="905657" hidden="1" x14ac:dyDescent="0.2"/>
    <row r="905658" hidden="1" x14ac:dyDescent="0.2"/>
    <row r="905659" hidden="1" x14ac:dyDescent="0.2"/>
    <row r="905660" hidden="1" x14ac:dyDescent="0.2"/>
    <row r="905661" hidden="1" x14ac:dyDescent="0.2"/>
    <row r="905662" hidden="1" x14ac:dyDescent="0.2"/>
    <row r="905663" hidden="1" x14ac:dyDescent="0.2"/>
    <row r="905664" hidden="1" x14ac:dyDescent="0.2"/>
    <row r="905665" hidden="1" x14ac:dyDescent="0.2"/>
    <row r="905666" hidden="1" x14ac:dyDescent="0.2"/>
    <row r="905667" hidden="1" x14ac:dyDescent="0.2"/>
    <row r="905668" hidden="1" x14ac:dyDescent="0.2"/>
    <row r="905669" hidden="1" x14ac:dyDescent="0.2"/>
    <row r="905670" hidden="1" x14ac:dyDescent="0.2"/>
    <row r="905671" hidden="1" x14ac:dyDescent="0.2"/>
    <row r="905672" hidden="1" x14ac:dyDescent="0.2"/>
    <row r="905673" hidden="1" x14ac:dyDescent="0.2"/>
    <row r="905674" hidden="1" x14ac:dyDescent="0.2"/>
    <row r="905675" hidden="1" x14ac:dyDescent="0.2"/>
    <row r="905676" hidden="1" x14ac:dyDescent="0.2"/>
    <row r="905677" hidden="1" x14ac:dyDescent="0.2"/>
    <row r="905678" hidden="1" x14ac:dyDescent="0.2"/>
    <row r="905679" hidden="1" x14ac:dyDescent="0.2"/>
    <row r="905680" hidden="1" x14ac:dyDescent="0.2"/>
    <row r="905681" hidden="1" x14ac:dyDescent="0.2"/>
    <row r="905682" hidden="1" x14ac:dyDescent="0.2"/>
    <row r="905683" hidden="1" x14ac:dyDescent="0.2"/>
    <row r="905684" hidden="1" x14ac:dyDescent="0.2"/>
    <row r="905685" hidden="1" x14ac:dyDescent="0.2"/>
    <row r="905686" hidden="1" x14ac:dyDescent="0.2"/>
    <row r="905687" hidden="1" x14ac:dyDescent="0.2"/>
    <row r="905688" hidden="1" x14ac:dyDescent="0.2"/>
    <row r="905689" hidden="1" x14ac:dyDescent="0.2"/>
    <row r="905690" hidden="1" x14ac:dyDescent="0.2"/>
    <row r="905691" hidden="1" x14ac:dyDescent="0.2"/>
    <row r="905692" hidden="1" x14ac:dyDescent="0.2"/>
    <row r="905693" hidden="1" x14ac:dyDescent="0.2"/>
    <row r="905694" hidden="1" x14ac:dyDescent="0.2"/>
    <row r="905695" hidden="1" x14ac:dyDescent="0.2"/>
    <row r="905696" hidden="1" x14ac:dyDescent="0.2"/>
    <row r="905697" hidden="1" x14ac:dyDescent="0.2"/>
    <row r="905698" hidden="1" x14ac:dyDescent="0.2"/>
    <row r="905699" hidden="1" x14ac:dyDescent="0.2"/>
    <row r="905700" hidden="1" x14ac:dyDescent="0.2"/>
    <row r="905701" hidden="1" x14ac:dyDescent="0.2"/>
    <row r="905702" hidden="1" x14ac:dyDescent="0.2"/>
    <row r="905703" hidden="1" x14ac:dyDescent="0.2"/>
    <row r="905704" hidden="1" x14ac:dyDescent="0.2"/>
    <row r="905705" hidden="1" x14ac:dyDescent="0.2"/>
    <row r="905706" hidden="1" x14ac:dyDescent="0.2"/>
    <row r="905707" hidden="1" x14ac:dyDescent="0.2"/>
    <row r="905708" hidden="1" x14ac:dyDescent="0.2"/>
    <row r="905709" hidden="1" x14ac:dyDescent="0.2"/>
    <row r="905710" hidden="1" x14ac:dyDescent="0.2"/>
    <row r="905711" hidden="1" x14ac:dyDescent="0.2"/>
    <row r="905712" hidden="1" x14ac:dyDescent="0.2"/>
    <row r="905713" hidden="1" x14ac:dyDescent="0.2"/>
    <row r="905714" hidden="1" x14ac:dyDescent="0.2"/>
    <row r="905715" hidden="1" x14ac:dyDescent="0.2"/>
    <row r="905716" hidden="1" x14ac:dyDescent="0.2"/>
    <row r="905717" hidden="1" x14ac:dyDescent="0.2"/>
    <row r="905718" hidden="1" x14ac:dyDescent="0.2"/>
    <row r="905719" hidden="1" x14ac:dyDescent="0.2"/>
    <row r="905720" hidden="1" x14ac:dyDescent="0.2"/>
    <row r="905721" hidden="1" x14ac:dyDescent="0.2"/>
    <row r="905722" hidden="1" x14ac:dyDescent="0.2"/>
    <row r="905723" hidden="1" x14ac:dyDescent="0.2"/>
    <row r="905724" hidden="1" x14ac:dyDescent="0.2"/>
    <row r="905725" hidden="1" x14ac:dyDescent="0.2"/>
    <row r="905726" hidden="1" x14ac:dyDescent="0.2"/>
    <row r="905727" hidden="1" x14ac:dyDescent="0.2"/>
    <row r="905728" hidden="1" x14ac:dyDescent="0.2"/>
    <row r="905729" hidden="1" x14ac:dyDescent="0.2"/>
    <row r="905730" hidden="1" x14ac:dyDescent="0.2"/>
    <row r="905731" hidden="1" x14ac:dyDescent="0.2"/>
    <row r="905732" hidden="1" x14ac:dyDescent="0.2"/>
    <row r="905733" hidden="1" x14ac:dyDescent="0.2"/>
    <row r="905734" hidden="1" x14ac:dyDescent="0.2"/>
    <row r="905735" hidden="1" x14ac:dyDescent="0.2"/>
    <row r="905736" hidden="1" x14ac:dyDescent="0.2"/>
    <row r="905737" hidden="1" x14ac:dyDescent="0.2"/>
    <row r="905738" hidden="1" x14ac:dyDescent="0.2"/>
    <row r="905739" hidden="1" x14ac:dyDescent="0.2"/>
    <row r="905740" hidden="1" x14ac:dyDescent="0.2"/>
    <row r="905741" hidden="1" x14ac:dyDescent="0.2"/>
    <row r="905742" hidden="1" x14ac:dyDescent="0.2"/>
    <row r="905743" hidden="1" x14ac:dyDescent="0.2"/>
    <row r="905744" hidden="1" x14ac:dyDescent="0.2"/>
    <row r="905745" hidden="1" x14ac:dyDescent="0.2"/>
    <row r="905746" hidden="1" x14ac:dyDescent="0.2"/>
    <row r="905747" hidden="1" x14ac:dyDescent="0.2"/>
    <row r="905748" hidden="1" x14ac:dyDescent="0.2"/>
    <row r="905749" hidden="1" x14ac:dyDescent="0.2"/>
    <row r="905750" hidden="1" x14ac:dyDescent="0.2"/>
    <row r="905751" hidden="1" x14ac:dyDescent="0.2"/>
    <row r="905752" hidden="1" x14ac:dyDescent="0.2"/>
    <row r="905753" hidden="1" x14ac:dyDescent="0.2"/>
    <row r="905754" hidden="1" x14ac:dyDescent="0.2"/>
    <row r="905755" hidden="1" x14ac:dyDescent="0.2"/>
    <row r="905756" hidden="1" x14ac:dyDescent="0.2"/>
    <row r="905757" hidden="1" x14ac:dyDescent="0.2"/>
    <row r="905758" hidden="1" x14ac:dyDescent="0.2"/>
    <row r="905759" hidden="1" x14ac:dyDescent="0.2"/>
    <row r="905760" hidden="1" x14ac:dyDescent="0.2"/>
    <row r="905761" hidden="1" x14ac:dyDescent="0.2"/>
    <row r="905762" hidden="1" x14ac:dyDescent="0.2"/>
    <row r="905763" hidden="1" x14ac:dyDescent="0.2"/>
    <row r="905764" hidden="1" x14ac:dyDescent="0.2"/>
    <row r="905765" hidden="1" x14ac:dyDescent="0.2"/>
    <row r="905766" hidden="1" x14ac:dyDescent="0.2"/>
    <row r="905767" hidden="1" x14ac:dyDescent="0.2"/>
    <row r="905768" hidden="1" x14ac:dyDescent="0.2"/>
    <row r="905769" hidden="1" x14ac:dyDescent="0.2"/>
    <row r="905770" hidden="1" x14ac:dyDescent="0.2"/>
    <row r="905771" hidden="1" x14ac:dyDescent="0.2"/>
    <row r="905772" hidden="1" x14ac:dyDescent="0.2"/>
    <row r="905773" hidden="1" x14ac:dyDescent="0.2"/>
    <row r="905774" hidden="1" x14ac:dyDescent="0.2"/>
    <row r="905775" hidden="1" x14ac:dyDescent="0.2"/>
    <row r="905776" hidden="1" x14ac:dyDescent="0.2"/>
    <row r="905777" hidden="1" x14ac:dyDescent="0.2"/>
    <row r="905778" hidden="1" x14ac:dyDescent="0.2"/>
    <row r="905779" hidden="1" x14ac:dyDescent="0.2"/>
    <row r="905780" hidden="1" x14ac:dyDescent="0.2"/>
    <row r="905781" hidden="1" x14ac:dyDescent="0.2"/>
    <row r="905782" hidden="1" x14ac:dyDescent="0.2"/>
    <row r="905783" hidden="1" x14ac:dyDescent="0.2"/>
    <row r="905784" hidden="1" x14ac:dyDescent="0.2"/>
    <row r="905785" hidden="1" x14ac:dyDescent="0.2"/>
    <row r="905786" hidden="1" x14ac:dyDescent="0.2"/>
    <row r="905787" hidden="1" x14ac:dyDescent="0.2"/>
    <row r="905788" hidden="1" x14ac:dyDescent="0.2"/>
    <row r="905789" hidden="1" x14ac:dyDescent="0.2"/>
    <row r="905790" hidden="1" x14ac:dyDescent="0.2"/>
    <row r="905791" hidden="1" x14ac:dyDescent="0.2"/>
    <row r="905792" hidden="1" x14ac:dyDescent="0.2"/>
    <row r="905793" hidden="1" x14ac:dyDescent="0.2"/>
    <row r="905794" hidden="1" x14ac:dyDescent="0.2"/>
    <row r="905795" hidden="1" x14ac:dyDescent="0.2"/>
    <row r="905796" hidden="1" x14ac:dyDescent="0.2"/>
    <row r="905797" hidden="1" x14ac:dyDescent="0.2"/>
    <row r="905798" hidden="1" x14ac:dyDescent="0.2"/>
    <row r="905799" hidden="1" x14ac:dyDescent="0.2"/>
    <row r="905800" hidden="1" x14ac:dyDescent="0.2"/>
    <row r="905801" hidden="1" x14ac:dyDescent="0.2"/>
    <row r="905802" hidden="1" x14ac:dyDescent="0.2"/>
    <row r="905803" hidden="1" x14ac:dyDescent="0.2"/>
    <row r="905804" hidden="1" x14ac:dyDescent="0.2"/>
    <row r="905805" hidden="1" x14ac:dyDescent="0.2"/>
    <row r="905806" hidden="1" x14ac:dyDescent="0.2"/>
    <row r="905807" hidden="1" x14ac:dyDescent="0.2"/>
    <row r="905808" hidden="1" x14ac:dyDescent="0.2"/>
    <row r="905809" hidden="1" x14ac:dyDescent="0.2"/>
    <row r="905810" hidden="1" x14ac:dyDescent="0.2"/>
    <row r="905811" hidden="1" x14ac:dyDescent="0.2"/>
    <row r="905812" hidden="1" x14ac:dyDescent="0.2"/>
    <row r="905813" hidden="1" x14ac:dyDescent="0.2"/>
    <row r="905814" hidden="1" x14ac:dyDescent="0.2"/>
    <row r="905815" hidden="1" x14ac:dyDescent="0.2"/>
    <row r="905816" hidden="1" x14ac:dyDescent="0.2"/>
    <row r="905817" hidden="1" x14ac:dyDescent="0.2"/>
    <row r="905818" hidden="1" x14ac:dyDescent="0.2"/>
    <row r="905819" hidden="1" x14ac:dyDescent="0.2"/>
    <row r="905820" hidden="1" x14ac:dyDescent="0.2"/>
    <row r="905821" hidden="1" x14ac:dyDescent="0.2"/>
    <row r="905822" hidden="1" x14ac:dyDescent="0.2"/>
    <row r="905823" hidden="1" x14ac:dyDescent="0.2"/>
    <row r="905824" hidden="1" x14ac:dyDescent="0.2"/>
    <row r="905825" hidden="1" x14ac:dyDescent="0.2"/>
    <row r="905826" hidden="1" x14ac:dyDescent="0.2"/>
    <row r="905827" hidden="1" x14ac:dyDescent="0.2"/>
    <row r="905828" hidden="1" x14ac:dyDescent="0.2"/>
    <row r="905829" hidden="1" x14ac:dyDescent="0.2"/>
    <row r="905830" hidden="1" x14ac:dyDescent="0.2"/>
    <row r="905831" hidden="1" x14ac:dyDescent="0.2"/>
    <row r="905832" hidden="1" x14ac:dyDescent="0.2"/>
    <row r="905833" hidden="1" x14ac:dyDescent="0.2"/>
    <row r="905834" hidden="1" x14ac:dyDescent="0.2"/>
    <row r="905835" hidden="1" x14ac:dyDescent="0.2"/>
    <row r="905836" hidden="1" x14ac:dyDescent="0.2"/>
    <row r="905837" hidden="1" x14ac:dyDescent="0.2"/>
    <row r="905838" hidden="1" x14ac:dyDescent="0.2"/>
    <row r="905839" hidden="1" x14ac:dyDescent="0.2"/>
    <row r="905840" hidden="1" x14ac:dyDescent="0.2"/>
    <row r="905841" hidden="1" x14ac:dyDescent="0.2"/>
    <row r="905842" hidden="1" x14ac:dyDescent="0.2"/>
    <row r="905843" hidden="1" x14ac:dyDescent="0.2"/>
    <row r="905844" hidden="1" x14ac:dyDescent="0.2"/>
    <row r="905845" hidden="1" x14ac:dyDescent="0.2"/>
    <row r="905846" hidden="1" x14ac:dyDescent="0.2"/>
    <row r="905847" hidden="1" x14ac:dyDescent="0.2"/>
    <row r="905848" hidden="1" x14ac:dyDescent="0.2"/>
    <row r="905849" hidden="1" x14ac:dyDescent="0.2"/>
    <row r="905850" hidden="1" x14ac:dyDescent="0.2"/>
    <row r="905851" hidden="1" x14ac:dyDescent="0.2"/>
    <row r="905852" hidden="1" x14ac:dyDescent="0.2"/>
    <row r="905853" hidden="1" x14ac:dyDescent="0.2"/>
    <row r="905854" hidden="1" x14ac:dyDescent="0.2"/>
    <row r="905855" hidden="1" x14ac:dyDescent="0.2"/>
    <row r="905856" hidden="1" x14ac:dyDescent="0.2"/>
    <row r="905857" hidden="1" x14ac:dyDescent="0.2"/>
    <row r="905858" hidden="1" x14ac:dyDescent="0.2"/>
    <row r="905859" hidden="1" x14ac:dyDescent="0.2"/>
    <row r="905860" hidden="1" x14ac:dyDescent="0.2"/>
    <row r="905861" hidden="1" x14ac:dyDescent="0.2"/>
    <row r="905862" hidden="1" x14ac:dyDescent="0.2"/>
    <row r="905863" hidden="1" x14ac:dyDescent="0.2"/>
    <row r="905864" hidden="1" x14ac:dyDescent="0.2"/>
    <row r="905865" hidden="1" x14ac:dyDescent="0.2"/>
    <row r="905866" hidden="1" x14ac:dyDescent="0.2"/>
    <row r="905867" hidden="1" x14ac:dyDescent="0.2"/>
    <row r="905868" hidden="1" x14ac:dyDescent="0.2"/>
    <row r="905869" hidden="1" x14ac:dyDescent="0.2"/>
    <row r="905870" hidden="1" x14ac:dyDescent="0.2"/>
    <row r="905871" hidden="1" x14ac:dyDescent="0.2"/>
    <row r="905872" hidden="1" x14ac:dyDescent="0.2"/>
    <row r="905873" hidden="1" x14ac:dyDescent="0.2"/>
    <row r="905874" hidden="1" x14ac:dyDescent="0.2"/>
    <row r="905875" hidden="1" x14ac:dyDescent="0.2"/>
    <row r="905876" hidden="1" x14ac:dyDescent="0.2"/>
    <row r="905877" hidden="1" x14ac:dyDescent="0.2"/>
    <row r="905878" hidden="1" x14ac:dyDescent="0.2"/>
    <row r="905879" hidden="1" x14ac:dyDescent="0.2"/>
    <row r="905880" hidden="1" x14ac:dyDescent="0.2"/>
    <row r="905881" hidden="1" x14ac:dyDescent="0.2"/>
    <row r="905882" hidden="1" x14ac:dyDescent="0.2"/>
    <row r="905883" hidden="1" x14ac:dyDescent="0.2"/>
    <row r="905884" hidden="1" x14ac:dyDescent="0.2"/>
    <row r="905885" hidden="1" x14ac:dyDescent="0.2"/>
    <row r="905886" hidden="1" x14ac:dyDescent="0.2"/>
    <row r="905887" hidden="1" x14ac:dyDescent="0.2"/>
    <row r="905888" hidden="1" x14ac:dyDescent="0.2"/>
    <row r="905889" hidden="1" x14ac:dyDescent="0.2"/>
    <row r="905890" hidden="1" x14ac:dyDescent="0.2"/>
    <row r="905891" hidden="1" x14ac:dyDescent="0.2"/>
    <row r="905892" hidden="1" x14ac:dyDescent="0.2"/>
    <row r="905893" hidden="1" x14ac:dyDescent="0.2"/>
    <row r="905894" hidden="1" x14ac:dyDescent="0.2"/>
    <row r="905895" hidden="1" x14ac:dyDescent="0.2"/>
    <row r="905896" hidden="1" x14ac:dyDescent="0.2"/>
    <row r="905897" hidden="1" x14ac:dyDescent="0.2"/>
    <row r="905898" hidden="1" x14ac:dyDescent="0.2"/>
    <row r="905899" hidden="1" x14ac:dyDescent="0.2"/>
    <row r="905900" hidden="1" x14ac:dyDescent="0.2"/>
    <row r="905901" hidden="1" x14ac:dyDescent="0.2"/>
    <row r="905902" hidden="1" x14ac:dyDescent="0.2"/>
    <row r="905903" hidden="1" x14ac:dyDescent="0.2"/>
    <row r="905904" hidden="1" x14ac:dyDescent="0.2"/>
    <row r="905905" hidden="1" x14ac:dyDescent="0.2"/>
    <row r="905906" hidden="1" x14ac:dyDescent="0.2"/>
    <row r="905907" hidden="1" x14ac:dyDescent="0.2"/>
    <row r="905908" hidden="1" x14ac:dyDescent="0.2"/>
    <row r="905909" hidden="1" x14ac:dyDescent="0.2"/>
    <row r="905910" hidden="1" x14ac:dyDescent="0.2"/>
    <row r="905911" hidden="1" x14ac:dyDescent="0.2"/>
    <row r="905912" hidden="1" x14ac:dyDescent="0.2"/>
    <row r="905913" hidden="1" x14ac:dyDescent="0.2"/>
    <row r="905914" hidden="1" x14ac:dyDescent="0.2"/>
    <row r="905915" hidden="1" x14ac:dyDescent="0.2"/>
    <row r="905916" hidden="1" x14ac:dyDescent="0.2"/>
    <row r="905917" hidden="1" x14ac:dyDescent="0.2"/>
    <row r="905918" hidden="1" x14ac:dyDescent="0.2"/>
    <row r="905919" hidden="1" x14ac:dyDescent="0.2"/>
    <row r="905920" hidden="1" x14ac:dyDescent="0.2"/>
    <row r="905921" hidden="1" x14ac:dyDescent="0.2"/>
    <row r="905922" hidden="1" x14ac:dyDescent="0.2"/>
    <row r="905923" hidden="1" x14ac:dyDescent="0.2"/>
    <row r="905924" hidden="1" x14ac:dyDescent="0.2"/>
    <row r="905925" hidden="1" x14ac:dyDescent="0.2"/>
    <row r="905926" hidden="1" x14ac:dyDescent="0.2"/>
    <row r="905927" hidden="1" x14ac:dyDescent="0.2"/>
    <row r="905928" hidden="1" x14ac:dyDescent="0.2"/>
    <row r="905929" hidden="1" x14ac:dyDescent="0.2"/>
    <row r="905930" hidden="1" x14ac:dyDescent="0.2"/>
    <row r="905931" hidden="1" x14ac:dyDescent="0.2"/>
    <row r="905932" hidden="1" x14ac:dyDescent="0.2"/>
    <row r="905933" hidden="1" x14ac:dyDescent="0.2"/>
    <row r="905934" hidden="1" x14ac:dyDescent="0.2"/>
    <row r="905935" hidden="1" x14ac:dyDescent="0.2"/>
    <row r="905936" hidden="1" x14ac:dyDescent="0.2"/>
    <row r="905937" hidden="1" x14ac:dyDescent="0.2"/>
    <row r="905938" hidden="1" x14ac:dyDescent="0.2"/>
    <row r="905939" hidden="1" x14ac:dyDescent="0.2"/>
    <row r="905940" hidden="1" x14ac:dyDescent="0.2"/>
    <row r="905941" hidden="1" x14ac:dyDescent="0.2"/>
    <row r="905942" hidden="1" x14ac:dyDescent="0.2"/>
    <row r="905943" hidden="1" x14ac:dyDescent="0.2"/>
    <row r="905944" hidden="1" x14ac:dyDescent="0.2"/>
    <row r="905945" hidden="1" x14ac:dyDescent="0.2"/>
    <row r="905946" hidden="1" x14ac:dyDescent="0.2"/>
    <row r="905947" hidden="1" x14ac:dyDescent="0.2"/>
    <row r="905948" hidden="1" x14ac:dyDescent="0.2"/>
    <row r="905949" hidden="1" x14ac:dyDescent="0.2"/>
    <row r="905950" hidden="1" x14ac:dyDescent="0.2"/>
    <row r="905951" hidden="1" x14ac:dyDescent="0.2"/>
    <row r="905952" hidden="1" x14ac:dyDescent="0.2"/>
    <row r="905953" hidden="1" x14ac:dyDescent="0.2"/>
    <row r="905954" hidden="1" x14ac:dyDescent="0.2"/>
    <row r="905955" hidden="1" x14ac:dyDescent="0.2"/>
    <row r="905956" hidden="1" x14ac:dyDescent="0.2"/>
    <row r="905957" hidden="1" x14ac:dyDescent="0.2"/>
    <row r="905958" hidden="1" x14ac:dyDescent="0.2"/>
    <row r="905959" hidden="1" x14ac:dyDescent="0.2"/>
    <row r="905960" hidden="1" x14ac:dyDescent="0.2"/>
    <row r="905961" hidden="1" x14ac:dyDescent="0.2"/>
    <row r="905962" hidden="1" x14ac:dyDescent="0.2"/>
    <row r="905963" hidden="1" x14ac:dyDescent="0.2"/>
    <row r="905964" hidden="1" x14ac:dyDescent="0.2"/>
    <row r="905965" hidden="1" x14ac:dyDescent="0.2"/>
    <row r="905966" hidden="1" x14ac:dyDescent="0.2"/>
    <row r="905967" hidden="1" x14ac:dyDescent="0.2"/>
    <row r="905968" hidden="1" x14ac:dyDescent="0.2"/>
    <row r="905969" hidden="1" x14ac:dyDescent="0.2"/>
    <row r="905970" hidden="1" x14ac:dyDescent="0.2"/>
    <row r="905971" hidden="1" x14ac:dyDescent="0.2"/>
    <row r="905972" hidden="1" x14ac:dyDescent="0.2"/>
    <row r="905973" hidden="1" x14ac:dyDescent="0.2"/>
    <row r="905974" hidden="1" x14ac:dyDescent="0.2"/>
    <row r="905975" hidden="1" x14ac:dyDescent="0.2"/>
    <row r="905976" hidden="1" x14ac:dyDescent="0.2"/>
    <row r="905977" hidden="1" x14ac:dyDescent="0.2"/>
    <row r="905978" hidden="1" x14ac:dyDescent="0.2"/>
    <row r="905979" hidden="1" x14ac:dyDescent="0.2"/>
    <row r="905980" hidden="1" x14ac:dyDescent="0.2"/>
    <row r="905981" hidden="1" x14ac:dyDescent="0.2"/>
    <row r="905982" hidden="1" x14ac:dyDescent="0.2"/>
    <row r="905983" hidden="1" x14ac:dyDescent="0.2"/>
    <row r="905984" hidden="1" x14ac:dyDescent="0.2"/>
    <row r="905985" hidden="1" x14ac:dyDescent="0.2"/>
    <row r="905986" hidden="1" x14ac:dyDescent="0.2"/>
    <row r="905987" hidden="1" x14ac:dyDescent="0.2"/>
    <row r="905988" hidden="1" x14ac:dyDescent="0.2"/>
    <row r="905989" hidden="1" x14ac:dyDescent="0.2"/>
    <row r="905990" hidden="1" x14ac:dyDescent="0.2"/>
    <row r="905991" hidden="1" x14ac:dyDescent="0.2"/>
    <row r="905992" hidden="1" x14ac:dyDescent="0.2"/>
    <row r="905993" hidden="1" x14ac:dyDescent="0.2"/>
    <row r="905994" hidden="1" x14ac:dyDescent="0.2"/>
    <row r="905995" hidden="1" x14ac:dyDescent="0.2"/>
    <row r="905996" hidden="1" x14ac:dyDescent="0.2"/>
    <row r="905997" hidden="1" x14ac:dyDescent="0.2"/>
    <row r="905998" hidden="1" x14ac:dyDescent="0.2"/>
    <row r="905999" hidden="1" x14ac:dyDescent="0.2"/>
    <row r="906000" hidden="1" x14ac:dyDescent="0.2"/>
    <row r="906001" hidden="1" x14ac:dyDescent="0.2"/>
    <row r="906002" hidden="1" x14ac:dyDescent="0.2"/>
    <row r="906003" hidden="1" x14ac:dyDescent="0.2"/>
    <row r="906004" hidden="1" x14ac:dyDescent="0.2"/>
    <row r="906005" hidden="1" x14ac:dyDescent="0.2"/>
    <row r="906006" hidden="1" x14ac:dyDescent="0.2"/>
    <row r="906007" hidden="1" x14ac:dyDescent="0.2"/>
    <row r="906008" hidden="1" x14ac:dyDescent="0.2"/>
    <row r="906009" hidden="1" x14ac:dyDescent="0.2"/>
    <row r="906010" hidden="1" x14ac:dyDescent="0.2"/>
    <row r="906011" hidden="1" x14ac:dyDescent="0.2"/>
    <row r="906012" hidden="1" x14ac:dyDescent="0.2"/>
    <row r="906013" hidden="1" x14ac:dyDescent="0.2"/>
    <row r="906014" hidden="1" x14ac:dyDescent="0.2"/>
    <row r="906015" hidden="1" x14ac:dyDescent="0.2"/>
    <row r="906016" hidden="1" x14ac:dyDescent="0.2"/>
    <row r="906017" hidden="1" x14ac:dyDescent="0.2"/>
    <row r="906018" hidden="1" x14ac:dyDescent="0.2"/>
    <row r="906019" hidden="1" x14ac:dyDescent="0.2"/>
    <row r="906020" hidden="1" x14ac:dyDescent="0.2"/>
    <row r="906021" hidden="1" x14ac:dyDescent="0.2"/>
    <row r="906022" hidden="1" x14ac:dyDescent="0.2"/>
    <row r="906023" hidden="1" x14ac:dyDescent="0.2"/>
    <row r="906024" hidden="1" x14ac:dyDescent="0.2"/>
    <row r="906025" hidden="1" x14ac:dyDescent="0.2"/>
    <row r="906026" hidden="1" x14ac:dyDescent="0.2"/>
    <row r="906027" hidden="1" x14ac:dyDescent="0.2"/>
    <row r="906028" hidden="1" x14ac:dyDescent="0.2"/>
    <row r="906029" hidden="1" x14ac:dyDescent="0.2"/>
    <row r="906030" hidden="1" x14ac:dyDescent="0.2"/>
    <row r="906031" hidden="1" x14ac:dyDescent="0.2"/>
    <row r="906032" hidden="1" x14ac:dyDescent="0.2"/>
    <row r="906033" hidden="1" x14ac:dyDescent="0.2"/>
    <row r="906034" hidden="1" x14ac:dyDescent="0.2"/>
    <row r="906035" hidden="1" x14ac:dyDescent="0.2"/>
    <row r="906036" hidden="1" x14ac:dyDescent="0.2"/>
    <row r="906037" hidden="1" x14ac:dyDescent="0.2"/>
    <row r="906038" hidden="1" x14ac:dyDescent="0.2"/>
    <row r="906039" hidden="1" x14ac:dyDescent="0.2"/>
    <row r="906040" hidden="1" x14ac:dyDescent="0.2"/>
    <row r="906041" hidden="1" x14ac:dyDescent="0.2"/>
    <row r="906042" hidden="1" x14ac:dyDescent="0.2"/>
    <row r="906043" hidden="1" x14ac:dyDescent="0.2"/>
    <row r="906044" hidden="1" x14ac:dyDescent="0.2"/>
    <row r="906045" hidden="1" x14ac:dyDescent="0.2"/>
    <row r="906046" hidden="1" x14ac:dyDescent="0.2"/>
    <row r="906047" hidden="1" x14ac:dyDescent="0.2"/>
    <row r="906048" hidden="1" x14ac:dyDescent="0.2"/>
    <row r="906049" hidden="1" x14ac:dyDescent="0.2"/>
    <row r="906050" hidden="1" x14ac:dyDescent="0.2"/>
    <row r="906051" hidden="1" x14ac:dyDescent="0.2"/>
    <row r="906052" hidden="1" x14ac:dyDescent="0.2"/>
    <row r="906053" hidden="1" x14ac:dyDescent="0.2"/>
    <row r="906054" hidden="1" x14ac:dyDescent="0.2"/>
    <row r="906055" hidden="1" x14ac:dyDescent="0.2"/>
    <row r="906056" hidden="1" x14ac:dyDescent="0.2"/>
    <row r="906057" hidden="1" x14ac:dyDescent="0.2"/>
    <row r="906058" hidden="1" x14ac:dyDescent="0.2"/>
    <row r="906059" hidden="1" x14ac:dyDescent="0.2"/>
    <row r="906060" hidden="1" x14ac:dyDescent="0.2"/>
    <row r="906061" hidden="1" x14ac:dyDescent="0.2"/>
    <row r="906062" hidden="1" x14ac:dyDescent="0.2"/>
    <row r="906063" hidden="1" x14ac:dyDescent="0.2"/>
    <row r="906064" hidden="1" x14ac:dyDescent="0.2"/>
    <row r="906065" hidden="1" x14ac:dyDescent="0.2"/>
    <row r="906066" hidden="1" x14ac:dyDescent="0.2"/>
    <row r="906067" hidden="1" x14ac:dyDescent="0.2"/>
    <row r="906068" hidden="1" x14ac:dyDescent="0.2"/>
    <row r="906069" hidden="1" x14ac:dyDescent="0.2"/>
    <row r="906070" hidden="1" x14ac:dyDescent="0.2"/>
    <row r="906071" hidden="1" x14ac:dyDescent="0.2"/>
    <row r="906072" hidden="1" x14ac:dyDescent="0.2"/>
    <row r="906073" hidden="1" x14ac:dyDescent="0.2"/>
    <row r="906074" hidden="1" x14ac:dyDescent="0.2"/>
    <row r="906075" hidden="1" x14ac:dyDescent="0.2"/>
    <row r="906076" hidden="1" x14ac:dyDescent="0.2"/>
    <row r="906077" hidden="1" x14ac:dyDescent="0.2"/>
    <row r="906078" hidden="1" x14ac:dyDescent="0.2"/>
    <row r="906079" hidden="1" x14ac:dyDescent="0.2"/>
    <row r="906080" hidden="1" x14ac:dyDescent="0.2"/>
    <row r="906081" hidden="1" x14ac:dyDescent="0.2"/>
    <row r="906082" hidden="1" x14ac:dyDescent="0.2"/>
    <row r="906083" hidden="1" x14ac:dyDescent="0.2"/>
    <row r="906084" hidden="1" x14ac:dyDescent="0.2"/>
    <row r="906085" hidden="1" x14ac:dyDescent="0.2"/>
    <row r="906086" hidden="1" x14ac:dyDescent="0.2"/>
    <row r="906087" hidden="1" x14ac:dyDescent="0.2"/>
    <row r="906088" hidden="1" x14ac:dyDescent="0.2"/>
    <row r="906089" hidden="1" x14ac:dyDescent="0.2"/>
    <row r="906090" hidden="1" x14ac:dyDescent="0.2"/>
    <row r="906091" hidden="1" x14ac:dyDescent="0.2"/>
    <row r="906092" hidden="1" x14ac:dyDescent="0.2"/>
    <row r="906093" hidden="1" x14ac:dyDescent="0.2"/>
    <row r="906094" hidden="1" x14ac:dyDescent="0.2"/>
    <row r="906095" hidden="1" x14ac:dyDescent="0.2"/>
    <row r="906096" hidden="1" x14ac:dyDescent="0.2"/>
    <row r="906097" hidden="1" x14ac:dyDescent="0.2"/>
    <row r="906098" hidden="1" x14ac:dyDescent="0.2"/>
    <row r="906099" hidden="1" x14ac:dyDescent="0.2"/>
    <row r="906100" hidden="1" x14ac:dyDescent="0.2"/>
    <row r="906101" hidden="1" x14ac:dyDescent="0.2"/>
    <row r="906102" hidden="1" x14ac:dyDescent="0.2"/>
    <row r="906103" hidden="1" x14ac:dyDescent="0.2"/>
    <row r="906104" hidden="1" x14ac:dyDescent="0.2"/>
    <row r="906105" hidden="1" x14ac:dyDescent="0.2"/>
    <row r="906106" hidden="1" x14ac:dyDescent="0.2"/>
    <row r="906107" hidden="1" x14ac:dyDescent="0.2"/>
    <row r="906108" hidden="1" x14ac:dyDescent="0.2"/>
    <row r="906109" hidden="1" x14ac:dyDescent="0.2"/>
    <row r="906110" hidden="1" x14ac:dyDescent="0.2"/>
    <row r="906111" hidden="1" x14ac:dyDescent="0.2"/>
    <row r="906112" hidden="1" x14ac:dyDescent="0.2"/>
    <row r="906113" hidden="1" x14ac:dyDescent="0.2"/>
    <row r="906114" hidden="1" x14ac:dyDescent="0.2"/>
    <row r="906115" hidden="1" x14ac:dyDescent="0.2"/>
    <row r="906116" hidden="1" x14ac:dyDescent="0.2"/>
    <row r="906117" hidden="1" x14ac:dyDescent="0.2"/>
    <row r="906118" hidden="1" x14ac:dyDescent="0.2"/>
    <row r="906119" hidden="1" x14ac:dyDescent="0.2"/>
    <row r="906120" hidden="1" x14ac:dyDescent="0.2"/>
    <row r="906121" hidden="1" x14ac:dyDescent="0.2"/>
    <row r="906122" hidden="1" x14ac:dyDescent="0.2"/>
    <row r="906123" hidden="1" x14ac:dyDescent="0.2"/>
    <row r="906124" hidden="1" x14ac:dyDescent="0.2"/>
    <row r="906125" hidden="1" x14ac:dyDescent="0.2"/>
    <row r="906126" hidden="1" x14ac:dyDescent="0.2"/>
    <row r="906127" hidden="1" x14ac:dyDescent="0.2"/>
    <row r="906128" hidden="1" x14ac:dyDescent="0.2"/>
    <row r="906129" hidden="1" x14ac:dyDescent="0.2"/>
    <row r="906130" hidden="1" x14ac:dyDescent="0.2"/>
    <row r="906131" hidden="1" x14ac:dyDescent="0.2"/>
    <row r="906132" hidden="1" x14ac:dyDescent="0.2"/>
    <row r="906133" hidden="1" x14ac:dyDescent="0.2"/>
    <row r="906134" hidden="1" x14ac:dyDescent="0.2"/>
    <row r="906135" hidden="1" x14ac:dyDescent="0.2"/>
    <row r="906136" hidden="1" x14ac:dyDescent="0.2"/>
    <row r="906137" hidden="1" x14ac:dyDescent="0.2"/>
    <row r="906138" hidden="1" x14ac:dyDescent="0.2"/>
    <row r="906139" hidden="1" x14ac:dyDescent="0.2"/>
    <row r="906140" hidden="1" x14ac:dyDescent="0.2"/>
    <row r="906141" hidden="1" x14ac:dyDescent="0.2"/>
    <row r="906142" hidden="1" x14ac:dyDescent="0.2"/>
    <row r="906143" hidden="1" x14ac:dyDescent="0.2"/>
    <row r="906144" hidden="1" x14ac:dyDescent="0.2"/>
    <row r="906145" hidden="1" x14ac:dyDescent="0.2"/>
    <row r="906146" hidden="1" x14ac:dyDescent="0.2"/>
    <row r="906147" hidden="1" x14ac:dyDescent="0.2"/>
    <row r="906148" hidden="1" x14ac:dyDescent="0.2"/>
    <row r="906149" hidden="1" x14ac:dyDescent="0.2"/>
    <row r="906150" hidden="1" x14ac:dyDescent="0.2"/>
    <row r="906151" hidden="1" x14ac:dyDescent="0.2"/>
    <row r="906152" hidden="1" x14ac:dyDescent="0.2"/>
    <row r="906153" hidden="1" x14ac:dyDescent="0.2"/>
    <row r="906154" hidden="1" x14ac:dyDescent="0.2"/>
    <row r="906155" hidden="1" x14ac:dyDescent="0.2"/>
    <row r="906156" hidden="1" x14ac:dyDescent="0.2"/>
    <row r="906157" hidden="1" x14ac:dyDescent="0.2"/>
    <row r="906158" hidden="1" x14ac:dyDescent="0.2"/>
    <row r="906159" hidden="1" x14ac:dyDescent="0.2"/>
    <row r="906160" hidden="1" x14ac:dyDescent="0.2"/>
    <row r="906161" hidden="1" x14ac:dyDescent="0.2"/>
    <row r="906162" hidden="1" x14ac:dyDescent="0.2"/>
    <row r="906163" hidden="1" x14ac:dyDescent="0.2"/>
    <row r="906164" hidden="1" x14ac:dyDescent="0.2"/>
    <row r="906165" hidden="1" x14ac:dyDescent="0.2"/>
    <row r="906166" hidden="1" x14ac:dyDescent="0.2"/>
    <row r="906167" hidden="1" x14ac:dyDescent="0.2"/>
    <row r="906168" hidden="1" x14ac:dyDescent="0.2"/>
    <row r="906169" hidden="1" x14ac:dyDescent="0.2"/>
    <row r="906170" hidden="1" x14ac:dyDescent="0.2"/>
    <row r="906171" hidden="1" x14ac:dyDescent="0.2"/>
    <row r="906172" hidden="1" x14ac:dyDescent="0.2"/>
    <row r="906173" hidden="1" x14ac:dyDescent="0.2"/>
    <row r="906174" hidden="1" x14ac:dyDescent="0.2"/>
    <row r="906175" hidden="1" x14ac:dyDescent="0.2"/>
    <row r="906176" hidden="1" x14ac:dyDescent="0.2"/>
    <row r="906177" hidden="1" x14ac:dyDescent="0.2"/>
    <row r="906178" hidden="1" x14ac:dyDescent="0.2"/>
    <row r="906179" hidden="1" x14ac:dyDescent="0.2"/>
    <row r="906180" hidden="1" x14ac:dyDescent="0.2"/>
    <row r="906181" hidden="1" x14ac:dyDescent="0.2"/>
    <row r="906182" hidden="1" x14ac:dyDescent="0.2"/>
    <row r="906183" hidden="1" x14ac:dyDescent="0.2"/>
    <row r="906184" hidden="1" x14ac:dyDescent="0.2"/>
    <row r="906185" hidden="1" x14ac:dyDescent="0.2"/>
    <row r="906186" hidden="1" x14ac:dyDescent="0.2"/>
    <row r="906187" hidden="1" x14ac:dyDescent="0.2"/>
    <row r="906188" hidden="1" x14ac:dyDescent="0.2"/>
    <row r="906189" hidden="1" x14ac:dyDescent="0.2"/>
    <row r="906190" hidden="1" x14ac:dyDescent="0.2"/>
    <row r="906191" hidden="1" x14ac:dyDescent="0.2"/>
    <row r="906192" hidden="1" x14ac:dyDescent="0.2"/>
    <row r="906193" hidden="1" x14ac:dyDescent="0.2"/>
    <row r="906194" hidden="1" x14ac:dyDescent="0.2"/>
    <row r="906195" hidden="1" x14ac:dyDescent="0.2"/>
    <row r="906196" hidden="1" x14ac:dyDescent="0.2"/>
    <row r="906197" hidden="1" x14ac:dyDescent="0.2"/>
    <row r="906198" hidden="1" x14ac:dyDescent="0.2"/>
    <row r="906199" hidden="1" x14ac:dyDescent="0.2"/>
    <row r="906200" hidden="1" x14ac:dyDescent="0.2"/>
    <row r="906201" hidden="1" x14ac:dyDescent="0.2"/>
    <row r="906202" hidden="1" x14ac:dyDescent="0.2"/>
    <row r="906203" hidden="1" x14ac:dyDescent="0.2"/>
    <row r="906204" hidden="1" x14ac:dyDescent="0.2"/>
    <row r="906205" hidden="1" x14ac:dyDescent="0.2"/>
    <row r="906206" hidden="1" x14ac:dyDescent="0.2"/>
    <row r="906207" hidden="1" x14ac:dyDescent="0.2"/>
    <row r="906208" hidden="1" x14ac:dyDescent="0.2"/>
    <row r="906209" hidden="1" x14ac:dyDescent="0.2"/>
    <row r="906210" hidden="1" x14ac:dyDescent="0.2"/>
    <row r="906211" hidden="1" x14ac:dyDescent="0.2"/>
    <row r="906212" hidden="1" x14ac:dyDescent="0.2"/>
    <row r="906213" hidden="1" x14ac:dyDescent="0.2"/>
    <row r="906214" hidden="1" x14ac:dyDescent="0.2"/>
    <row r="906215" hidden="1" x14ac:dyDescent="0.2"/>
    <row r="906216" hidden="1" x14ac:dyDescent="0.2"/>
    <row r="906217" hidden="1" x14ac:dyDescent="0.2"/>
    <row r="906218" hidden="1" x14ac:dyDescent="0.2"/>
    <row r="906219" hidden="1" x14ac:dyDescent="0.2"/>
    <row r="906220" hidden="1" x14ac:dyDescent="0.2"/>
    <row r="906221" hidden="1" x14ac:dyDescent="0.2"/>
    <row r="906222" hidden="1" x14ac:dyDescent="0.2"/>
    <row r="906223" hidden="1" x14ac:dyDescent="0.2"/>
    <row r="906224" hidden="1" x14ac:dyDescent="0.2"/>
    <row r="906225" hidden="1" x14ac:dyDescent="0.2"/>
    <row r="906226" hidden="1" x14ac:dyDescent="0.2"/>
    <row r="906227" hidden="1" x14ac:dyDescent="0.2"/>
    <row r="906228" hidden="1" x14ac:dyDescent="0.2"/>
    <row r="906229" hidden="1" x14ac:dyDescent="0.2"/>
    <row r="906230" hidden="1" x14ac:dyDescent="0.2"/>
    <row r="906231" hidden="1" x14ac:dyDescent="0.2"/>
    <row r="906232" hidden="1" x14ac:dyDescent="0.2"/>
    <row r="906233" hidden="1" x14ac:dyDescent="0.2"/>
    <row r="906234" hidden="1" x14ac:dyDescent="0.2"/>
    <row r="906235" hidden="1" x14ac:dyDescent="0.2"/>
    <row r="906236" hidden="1" x14ac:dyDescent="0.2"/>
    <row r="906237" hidden="1" x14ac:dyDescent="0.2"/>
    <row r="906238" hidden="1" x14ac:dyDescent="0.2"/>
    <row r="906239" hidden="1" x14ac:dyDescent="0.2"/>
    <row r="906240" hidden="1" x14ac:dyDescent="0.2"/>
    <row r="906241" hidden="1" x14ac:dyDescent="0.2"/>
    <row r="906242" hidden="1" x14ac:dyDescent="0.2"/>
    <row r="906243" hidden="1" x14ac:dyDescent="0.2"/>
    <row r="906244" hidden="1" x14ac:dyDescent="0.2"/>
    <row r="906245" hidden="1" x14ac:dyDescent="0.2"/>
    <row r="906246" hidden="1" x14ac:dyDescent="0.2"/>
    <row r="906247" hidden="1" x14ac:dyDescent="0.2"/>
    <row r="906248" hidden="1" x14ac:dyDescent="0.2"/>
    <row r="906249" hidden="1" x14ac:dyDescent="0.2"/>
    <row r="906250" hidden="1" x14ac:dyDescent="0.2"/>
    <row r="906251" hidden="1" x14ac:dyDescent="0.2"/>
    <row r="906252" hidden="1" x14ac:dyDescent="0.2"/>
    <row r="906253" hidden="1" x14ac:dyDescent="0.2"/>
    <row r="906254" hidden="1" x14ac:dyDescent="0.2"/>
    <row r="906255" hidden="1" x14ac:dyDescent="0.2"/>
    <row r="906256" hidden="1" x14ac:dyDescent="0.2"/>
    <row r="906257" hidden="1" x14ac:dyDescent="0.2"/>
    <row r="906258" hidden="1" x14ac:dyDescent="0.2"/>
    <row r="906259" hidden="1" x14ac:dyDescent="0.2"/>
    <row r="906260" hidden="1" x14ac:dyDescent="0.2"/>
    <row r="906261" hidden="1" x14ac:dyDescent="0.2"/>
    <row r="906262" hidden="1" x14ac:dyDescent="0.2"/>
    <row r="906263" hidden="1" x14ac:dyDescent="0.2"/>
    <row r="906264" hidden="1" x14ac:dyDescent="0.2"/>
    <row r="906265" hidden="1" x14ac:dyDescent="0.2"/>
    <row r="906266" hidden="1" x14ac:dyDescent="0.2"/>
    <row r="906267" hidden="1" x14ac:dyDescent="0.2"/>
    <row r="906268" hidden="1" x14ac:dyDescent="0.2"/>
    <row r="906269" hidden="1" x14ac:dyDescent="0.2"/>
    <row r="906270" hidden="1" x14ac:dyDescent="0.2"/>
    <row r="906271" hidden="1" x14ac:dyDescent="0.2"/>
    <row r="906272" hidden="1" x14ac:dyDescent="0.2"/>
    <row r="906273" hidden="1" x14ac:dyDescent="0.2"/>
    <row r="906274" hidden="1" x14ac:dyDescent="0.2"/>
    <row r="906275" hidden="1" x14ac:dyDescent="0.2"/>
    <row r="906276" hidden="1" x14ac:dyDescent="0.2"/>
    <row r="906277" hidden="1" x14ac:dyDescent="0.2"/>
    <row r="906278" hidden="1" x14ac:dyDescent="0.2"/>
    <row r="906279" hidden="1" x14ac:dyDescent="0.2"/>
    <row r="906280" hidden="1" x14ac:dyDescent="0.2"/>
    <row r="906281" hidden="1" x14ac:dyDescent="0.2"/>
    <row r="906282" hidden="1" x14ac:dyDescent="0.2"/>
    <row r="906283" hidden="1" x14ac:dyDescent="0.2"/>
    <row r="906284" hidden="1" x14ac:dyDescent="0.2"/>
    <row r="906285" hidden="1" x14ac:dyDescent="0.2"/>
    <row r="906286" hidden="1" x14ac:dyDescent="0.2"/>
    <row r="906287" hidden="1" x14ac:dyDescent="0.2"/>
    <row r="906288" hidden="1" x14ac:dyDescent="0.2"/>
    <row r="906289" hidden="1" x14ac:dyDescent="0.2"/>
    <row r="906290" hidden="1" x14ac:dyDescent="0.2"/>
    <row r="906291" hidden="1" x14ac:dyDescent="0.2"/>
    <row r="906292" hidden="1" x14ac:dyDescent="0.2"/>
    <row r="906293" hidden="1" x14ac:dyDescent="0.2"/>
    <row r="906294" hidden="1" x14ac:dyDescent="0.2"/>
    <row r="906295" hidden="1" x14ac:dyDescent="0.2"/>
    <row r="906296" hidden="1" x14ac:dyDescent="0.2"/>
    <row r="906297" hidden="1" x14ac:dyDescent="0.2"/>
    <row r="906298" hidden="1" x14ac:dyDescent="0.2"/>
    <row r="906299" hidden="1" x14ac:dyDescent="0.2"/>
    <row r="906300" hidden="1" x14ac:dyDescent="0.2"/>
    <row r="906301" hidden="1" x14ac:dyDescent="0.2"/>
    <row r="906302" hidden="1" x14ac:dyDescent="0.2"/>
    <row r="906303" hidden="1" x14ac:dyDescent="0.2"/>
    <row r="906304" hidden="1" x14ac:dyDescent="0.2"/>
    <row r="906305" hidden="1" x14ac:dyDescent="0.2"/>
    <row r="906306" hidden="1" x14ac:dyDescent="0.2"/>
    <row r="906307" hidden="1" x14ac:dyDescent="0.2"/>
    <row r="906308" hidden="1" x14ac:dyDescent="0.2"/>
    <row r="906309" hidden="1" x14ac:dyDescent="0.2"/>
    <row r="906310" hidden="1" x14ac:dyDescent="0.2"/>
    <row r="906311" hidden="1" x14ac:dyDescent="0.2"/>
    <row r="906312" hidden="1" x14ac:dyDescent="0.2"/>
    <row r="906313" hidden="1" x14ac:dyDescent="0.2"/>
    <row r="906314" hidden="1" x14ac:dyDescent="0.2"/>
    <row r="906315" hidden="1" x14ac:dyDescent="0.2"/>
    <row r="906316" hidden="1" x14ac:dyDescent="0.2"/>
    <row r="906317" hidden="1" x14ac:dyDescent="0.2"/>
    <row r="906318" hidden="1" x14ac:dyDescent="0.2"/>
    <row r="906319" hidden="1" x14ac:dyDescent="0.2"/>
    <row r="906320" hidden="1" x14ac:dyDescent="0.2"/>
    <row r="906321" hidden="1" x14ac:dyDescent="0.2"/>
    <row r="906322" hidden="1" x14ac:dyDescent="0.2"/>
    <row r="906323" hidden="1" x14ac:dyDescent="0.2"/>
    <row r="906324" hidden="1" x14ac:dyDescent="0.2"/>
    <row r="906325" hidden="1" x14ac:dyDescent="0.2"/>
    <row r="906326" hidden="1" x14ac:dyDescent="0.2"/>
    <row r="906327" hidden="1" x14ac:dyDescent="0.2"/>
    <row r="906328" hidden="1" x14ac:dyDescent="0.2"/>
    <row r="906329" hidden="1" x14ac:dyDescent="0.2"/>
    <row r="906330" hidden="1" x14ac:dyDescent="0.2"/>
    <row r="906331" hidden="1" x14ac:dyDescent="0.2"/>
    <row r="906332" hidden="1" x14ac:dyDescent="0.2"/>
    <row r="906333" hidden="1" x14ac:dyDescent="0.2"/>
    <row r="906334" hidden="1" x14ac:dyDescent="0.2"/>
    <row r="906335" hidden="1" x14ac:dyDescent="0.2"/>
    <row r="906336" hidden="1" x14ac:dyDescent="0.2"/>
    <row r="906337" hidden="1" x14ac:dyDescent="0.2"/>
    <row r="906338" hidden="1" x14ac:dyDescent="0.2"/>
    <row r="906339" hidden="1" x14ac:dyDescent="0.2"/>
    <row r="906340" hidden="1" x14ac:dyDescent="0.2"/>
    <row r="906341" hidden="1" x14ac:dyDescent="0.2"/>
    <row r="906342" hidden="1" x14ac:dyDescent="0.2"/>
    <row r="906343" hidden="1" x14ac:dyDescent="0.2"/>
    <row r="906344" hidden="1" x14ac:dyDescent="0.2"/>
    <row r="906345" hidden="1" x14ac:dyDescent="0.2"/>
    <row r="906346" hidden="1" x14ac:dyDescent="0.2"/>
    <row r="906347" hidden="1" x14ac:dyDescent="0.2"/>
    <row r="906348" hidden="1" x14ac:dyDescent="0.2"/>
    <row r="906349" hidden="1" x14ac:dyDescent="0.2"/>
    <row r="906350" hidden="1" x14ac:dyDescent="0.2"/>
    <row r="906351" hidden="1" x14ac:dyDescent="0.2"/>
    <row r="906352" hidden="1" x14ac:dyDescent="0.2"/>
    <row r="906353" hidden="1" x14ac:dyDescent="0.2"/>
    <row r="906354" hidden="1" x14ac:dyDescent="0.2"/>
    <row r="906355" hidden="1" x14ac:dyDescent="0.2"/>
    <row r="906356" hidden="1" x14ac:dyDescent="0.2"/>
    <row r="906357" hidden="1" x14ac:dyDescent="0.2"/>
    <row r="906358" hidden="1" x14ac:dyDescent="0.2"/>
    <row r="906359" hidden="1" x14ac:dyDescent="0.2"/>
    <row r="906360" hidden="1" x14ac:dyDescent="0.2"/>
    <row r="906361" hidden="1" x14ac:dyDescent="0.2"/>
    <row r="906362" hidden="1" x14ac:dyDescent="0.2"/>
    <row r="906363" hidden="1" x14ac:dyDescent="0.2"/>
    <row r="906364" hidden="1" x14ac:dyDescent="0.2"/>
    <row r="906365" hidden="1" x14ac:dyDescent="0.2"/>
    <row r="906366" hidden="1" x14ac:dyDescent="0.2"/>
    <row r="906367" hidden="1" x14ac:dyDescent="0.2"/>
    <row r="906368" hidden="1" x14ac:dyDescent="0.2"/>
    <row r="906369" hidden="1" x14ac:dyDescent="0.2"/>
    <row r="906370" hidden="1" x14ac:dyDescent="0.2"/>
    <row r="906371" hidden="1" x14ac:dyDescent="0.2"/>
    <row r="906372" hidden="1" x14ac:dyDescent="0.2"/>
    <row r="906373" hidden="1" x14ac:dyDescent="0.2"/>
    <row r="906374" hidden="1" x14ac:dyDescent="0.2"/>
    <row r="906375" hidden="1" x14ac:dyDescent="0.2"/>
    <row r="906376" hidden="1" x14ac:dyDescent="0.2"/>
    <row r="906377" hidden="1" x14ac:dyDescent="0.2"/>
    <row r="906378" hidden="1" x14ac:dyDescent="0.2"/>
    <row r="906379" hidden="1" x14ac:dyDescent="0.2"/>
    <row r="906380" hidden="1" x14ac:dyDescent="0.2"/>
    <row r="906381" hidden="1" x14ac:dyDescent="0.2"/>
    <row r="906382" hidden="1" x14ac:dyDescent="0.2"/>
    <row r="906383" hidden="1" x14ac:dyDescent="0.2"/>
    <row r="906384" hidden="1" x14ac:dyDescent="0.2"/>
    <row r="906385" hidden="1" x14ac:dyDescent="0.2"/>
    <row r="906386" hidden="1" x14ac:dyDescent="0.2"/>
    <row r="906387" hidden="1" x14ac:dyDescent="0.2"/>
    <row r="906388" hidden="1" x14ac:dyDescent="0.2"/>
    <row r="906389" hidden="1" x14ac:dyDescent="0.2"/>
    <row r="906390" hidden="1" x14ac:dyDescent="0.2"/>
    <row r="906391" hidden="1" x14ac:dyDescent="0.2"/>
    <row r="906392" hidden="1" x14ac:dyDescent="0.2"/>
    <row r="906393" hidden="1" x14ac:dyDescent="0.2"/>
    <row r="906394" hidden="1" x14ac:dyDescent="0.2"/>
    <row r="906395" hidden="1" x14ac:dyDescent="0.2"/>
    <row r="906396" hidden="1" x14ac:dyDescent="0.2"/>
    <row r="906397" hidden="1" x14ac:dyDescent="0.2"/>
    <row r="906398" hidden="1" x14ac:dyDescent="0.2"/>
    <row r="906399" hidden="1" x14ac:dyDescent="0.2"/>
    <row r="906400" hidden="1" x14ac:dyDescent="0.2"/>
    <row r="906401" hidden="1" x14ac:dyDescent="0.2"/>
    <row r="906402" hidden="1" x14ac:dyDescent="0.2"/>
    <row r="906403" hidden="1" x14ac:dyDescent="0.2"/>
    <row r="906404" hidden="1" x14ac:dyDescent="0.2"/>
    <row r="906405" hidden="1" x14ac:dyDescent="0.2"/>
    <row r="906406" hidden="1" x14ac:dyDescent="0.2"/>
    <row r="906407" hidden="1" x14ac:dyDescent="0.2"/>
    <row r="906408" hidden="1" x14ac:dyDescent="0.2"/>
    <row r="906409" hidden="1" x14ac:dyDescent="0.2"/>
    <row r="906410" hidden="1" x14ac:dyDescent="0.2"/>
    <row r="906411" hidden="1" x14ac:dyDescent="0.2"/>
    <row r="906412" hidden="1" x14ac:dyDescent="0.2"/>
    <row r="906413" hidden="1" x14ac:dyDescent="0.2"/>
    <row r="906414" hidden="1" x14ac:dyDescent="0.2"/>
    <row r="906415" hidden="1" x14ac:dyDescent="0.2"/>
    <row r="906416" hidden="1" x14ac:dyDescent="0.2"/>
    <row r="906417" hidden="1" x14ac:dyDescent="0.2"/>
    <row r="906418" hidden="1" x14ac:dyDescent="0.2"/>
    <row r="906419" hidden="1" x14ac:dyDescent="0.2"/>
    <row r="906420" hidden="1" x14ac:dyDescent="0.2"/>
    <row r="906421" hidden="1" x14ac:dyDescent="0.2"/>
    <row r="906422" hidden="1" x14ac:dyDescent="0.2"/>
    <row r="906423" hidden="1" x14ac:dyDescent="0.2"/>
    <row r="906424" hidden="1" x14ac:dyDescent="0.2"/>
    <row r="906425" hidden="1" x14ac:dyDescent="0.2"/>
    <row r="906426" hidden="1" x14ac:dyDescent="0.2"/>
    <row r="906427" hidden="1" x14ac:dyDescent="0.2"/>
    <row r="906428" hidden="1" x14ac:dyDescent="0.2"/>
    <row r="906429" hidden="1" x14ac:dyDescent="0.2"/>
    <row r="906430" hidden="1" x14ac:dyDescent="0.2"/>
    <row r="906431" hidden="1" x14ac:dyDescent="0.2"/>
    <row r="906432" hidden="1" x14ac:dyDescent="0.2"/>
    <row r="906433" hidden="1" x14ac:dyDescent="0.2"/>
    <row r="906434" hidden="1" x14ac:dyDescent="0.2"/>
    <row r="906435" hidden="1" x14ac:dyDescent="0.2"/>
    <row r="906436" hidden="1" x14ac:dyDescent="0.2"/>
    <row r="906437" hidden="1" x14ac:dyDescent="0.2"/>
    <row r="906438" hidden="1" x14ac:dyDescent="0.2"/>
    <row r="906439" hidden="1" x14ac:dyDescent="0.2"/>
    <row r="906440" hidden="1" x14ac:dyDescent="0.2"/>
    <row r="906441" hidden="1" x14ac:dyDescent="0.2"/>
    <row r="906442" hidden="1" x14ac:dyDescent="0.2"/>
    <row r="906443" hidden="1" x14ac:dyDescent="0.2"/>
    <row r="906444" hidden="1" x14ac:dyDescent="0.2"/>
    <row r="906445" hidden="1" x14ac:dyDescent="0.2"/>
    <row r="906446" hidden="1" x14ac:dyDescent="0.2"/>
    <row r="906447" hidden="1" x14ac:dyDescent="0.2"/>
    <row r="906448" hidden="1" x14ac:dyDescent="0.2"/>
    <row r="906449" hidden="1" x14ac:dyDescent="0.2"/>
    <row r="906450" hidden="1" x14ac:dyDescent="0.2"/>
    <row r="906451" hidden="1" x14ac:dyDescent="0.2"/>
    <row r="906452" hidden="1" x14ac:dyDescent="0.2"/>
    <row r="906453" hidden="1" x14ac:dyDescent="0.2"/>
    <row r="906454" hidden="1" x14ac:dyDescent="0.2"/>
    <row r="906455" hidden="1" x14ac:dyDescent="0.2"/>
    <row r="906456" hidden="1" x14ac:dyDescent="0.2"/>
    <row r="906457" hidden="1" x14ac:dyDescent="0.2"/>
    <row r="906458" hidden="1" x14ac:dyDescent="0.2"/>
    <row r="906459" hidden="1" x14ac:dyDescent="0.2"/>
    <row r="906460" hidden="1" x14ac:dyDescent="0.2"/>
    <row r="906461" hidden="1" x14ac:dyDescent="0.2"/>
    <row r="906462" hidden="1" x14ac:dyDescent="0.2"/>
    <row r="906463" hidden="1" x14ac:dyDescent="0.2"/>
    <row r="906464" hidden="1" x14ac:dyDescent="0.2"/>
    <row r="906465" hidden="1" x14ac:dyDescent="0.2"/>
    <row r="906466" hidden="1" x14ac:dyDescent="0.2"/>
    <row r="906467" hidden="1" x14ac:dyDescent="0.2"/>
    <row r="906468" hidden="1" x14ac:dyDescent="0.2"/>
    <row r="906469" hidden="1" x14ac:dyDescent="0.2"/>
    <row r="906470" hidden="1" x14ac:dyDescent="0.2"/>
    <row r="906471" hidden="1" x14ac:dyDescent="0.2"/>
    <row r="906472" hidden="1" x14ac:dyDescent="0.2"/>
    <row r="906473" hidden="1" x14ac:dyDescent="0.2"/>
    <row r="906474" hidden="1" x14ac:dyDescent="0.2"/>
    <row r="906475" hidden="1" x14ac:dyDescent="0.2"/>
    <row r="906476" hidden="1" x14ac:dyDescent="0.2"/>
    <row r="906477" hidden="1" x14ac:dyDescent="0.2"/>
    <row r="906478" hidden="1" x14ac:dyDescent="0.2"/>
    <row r="906479" hidden="1" x14ac:dyDescent="0.2"/>
    <row r="906480" hidden="1" x14ac:dyDescent="0.2"/>
    <row r="906481" hidden="1" x14ac:dyDescent="0.2"/>
    <row r="906482" hidden="1" x14ac:dyDescent="0.2"/>
    <row r="906483" hidden="1" x14ac:dyDescent="0.2"/>
    <row r="906484" hidden="1" x14ac:dyDescent="0.2"/>
    <row r="906485" hidden="1" x14ac:dyDescent="0.2"/>
    <row r="906486" hidden="1" x14ac:dyDescent="0.2"/>
    <row r="906487" hidden="1" x14ac:dyDescent="0.2"/>
    <row r="906488" hidden="1" x14ac:dyDescent="0.2"/>
    <row r="906489" hidden="1" x14ac:dyDescent="0.2"/>
    <row r="906490" hidden="1" x14ac:dyDescent="0.2"/>
    <row r="906491" hidden="1" x14ac:dyDescent="0.2"/>
    <row r="906492" hidden="1" x14ac:dyDescent="0.2"/>
    <row r="906493" hidden="1" x14ac:dyDescent="0.2"/>
    <row r="906494" hidden="1" x14ac:dyDescent="0.2"/>
    <row r="906495" hidden="1" x14ac:dyDescent="0.2"/>
    <row r="906496" hidden="1" x14ac:dyDescent="0.2"/>
    <row r="906497" hidden="1" x14ac:dyDescent="0.2"/>
    <row r="906498" hidden="1" x14ac:dyDescent="0.2"/>
    <row r="906499" hidden="1" x14ac:dyDescent="0.2"/>
    <row r="906500" hidden="1" x14ac:dyDescent="0.2"/>
    <row r="906501" hidden="1" x14ac:dyDescent="0.2"/>
    <row r="906502" hidden="1" x14ac:dyDescent="0.2"/>
    <row r="906503" hidden="1" x14ac:dyDescent="0.2"/>
    <row r="906504" hidden="1" x14ac:dyDescent="0.2"/>
    <row r="906505" hidden="1" x14ac:dyDescent="0.2"/>
    <row r="906506" hidden="1" x14ac:dyDescent="0.2"/>
    <row r="906507" hidden="1" x14ac:dyDescent="0.2"/>
    <row r="906508" hidden="1" x14ac:dyDescent="0.2"/>
    <row r="906509" hidden="1" x14ac:dyDescent="0.2"/>
    <row r="906510" hidden="1" x14ac:dyDescent="0.2"/>
    <row r="906511" hidden="1" x14ac:dyDescent="0.2"/>
    <row r="906512" hidden="1" x14ac:dyDescent="0.2"/>
    <row r="906513" hidden="1" x14ac:dyDescent="0.2"/>
    <row r="906514" hidden="1" x14ac:dyDescent="0.2"/>
    <row r="906515" hidden="1" x14ac:dyDescent="0.2"/>
    <row r="906516" hidden="1" x14ac:dyDescent="0.2"/>
    <row r="906517" hidden="1" x14ac:dyDescent="0.2"/>
    <row r="906518" hidden="1" x14ac:dyDescent="0.2"/>
    <row r="906519" hidden="1" x14ac:dyDescent="0.2"/>
    <row r="906520" hidden="1" x14ac:dyDescent="0.2"/>
    <row r="906521" hidden="1" x14ac:dyDescent="0.2"/>
    <row r="906522" hidden="1" x14ac:dyDescent="0.2"/>
    <row r="906523" hidden="1" x14ac:dyDescent="0.2"/>
    <row r="906524" hidden="1" x14ac:dyDescent="0.2"/>
    <row r="906525" hidden="1" x14ac:dyDescent="0.2"/>
    <row r="906526" hidden="1" x14ac:dyDescent="0.2"/>
    <row r="906527" hidden="1" x14ac:dyDescent="0.2"/>
    <row r="906528" hidden="1" x14ac:dyDescent="0.2"/>
    <row r="906529" hidden="1" x14ac:dyDescent="0.2"/>
    <row r="906530" hidden="1" x14ac:dyDescent="0.2"/>
    <row r="906531" hidden="1" x14ac:dyDescent="0.2"/>
    <row r="906532" hidden="1" x14ac:dyDescent="0.2"/>
    <row r="906533" hidden="1" x14ac:dyDescent="0.2"/>
    <row r="906534" hidden="1" x14ac:dyDescent="0.2"/>
    <row r="906535" hidden="1" x14ac:dyDescent="0.2"/>
    <row r="906536" hidden="1" x14ac:dyDescent="0.2"/>
    <row r="906537" hidden="1" x14ac:dyDescent="0.2"/>
    <row r="906538" hidden="1" x14ac:dyDescent="0.2"/>
    <row r="906539" hidden="1" x14ac:dyDescent="0.2"/>
    <row r="906540" hidden="1" x14ac:dyDescent="0.2"/>
    <row r="906541" hidden="1" x14ac:dyDescent="0.2"/>
    <row r="906542" hidden="1" x14ac:dyDescent="0.2"/>
    <row r="906543" hidden="1" x14ac:dyDescent="0.2"/>
    <row r="906544" hidden="1" x14ac:dyDescent="0.2"/>
    <row r="906545" hidden="1" x14ac:dyDescent="0.2"/>
    <row r="906546" hidden="1" x14ac:dyDescent="0.2"/>
    <row r="906547" hidden="1" x14ac:dyDescent="0.2"/>
    <row r="906548" hidden="1" x14ac:dyDescent="0.2"/>
    <row r="906549" hidden="1" x14ac:dyDescent="0.2"/>
    <row r="906550" hidden="1" x14ac:dyDescent="0.2"/>
    <row r="906551" hidden="1" x14ac:dyDescent="0.2"/>
    <row r="906552" hidden="1" x14ac:dyDescent="0.2"/>
    <row r="906553" hidden="1" x14ac:dyDescent="0.2"/>
    <row r="906554" hidden="1" x14ac:dyDescent="0.2"/>
    <row r="906555" hidden="1" x14ac:dyDescent="0.2"/>
    <row r="906556" hidden="1" x14ac:dyDescent="0.2"/>
    <row r="906557" hidden="1" x14ac:dyDescent="0.2"/>
    <row r="906558" hidden="1" x14ac:dyDescent="0.2"/>
    <row r="906559" hidden="1" x14ac:dyDescent="0.2"/>
    <row r="906560" hidden="1" x14ac:dyDescent="0.2"/>
    <row r="906561" hidden="1" x14ac:dyDescent="0.2"/>
    <row r="906562" hidden="1" x14ac:dyDescent="0.2"/>
    <row r="906563" hidden="1" x14ac:dyDescent="0.2"/>
    <row r="906564" hidden="1" x14ac:dyDescent="0.2"/>
    <row r="906565" hidden="1" x14ac:dyDescent="0.2"/>
    <row r="906566" hidden="1" x14ac:dyDescent="0.2"/>
    <row r="906567" hidden="1" x14ac:dyDescent="0.2"/>
    <row r="906568" hidden="1" x14ac:dyDescent="0.2"/>
    <row r="906569" hidden="1" x14ac:dyDescent="0.2"/>
    <row r="906570" hidden="1" x14ac:dyDescent="0.2"/>
    <row r="906571" hidden="1" x14ac:dyDescent="0.2"/>
    <row r="906572" hidden="1" x14ac:dyDescent="0.2"/>
    <row r="906573" hidden="1" x14ac:dyDescent="0.2"/>
    <row r="906574" hidden="1" x14ac:dyDescent="0.2"/>
    <row r="906575" hidden="1" x14ac:dyDescent="0.2"/>
    <row r="906576" hidden="1" x14ac:dyDescent="0.2"/>
    <row r="906577" hidden="1" x14ac:dyDescent="0.2"/>
    <row r="906578" hidden="1" x14ac:dyDescent="0.2"/>
    <row r="906579" hidden="1" x14ac:dyDescent="0.2"/>
    <row r="906580" hidden="1" x14ac:dyDescent="0.2"/>
    <row r="906581" hidden="1" x14ac:dyDescent="0.2"/>
    <row r="906582" hidden="1" x14ac:dyDescent="0.2"/>
    <row r="906583" hidden="1" x14ac:dyDescent="0.2"/>
    <row r="906584" hidden="1" x14ac:dyDescent="0.2"/>
    <row r="906585" hidden="1" x14ac:dyDescent="0.2"/>
    <row r="906586" hidden="1" x14ac:dyDescent="0.2"/>
    <row r="906587" hidden="1" x14ac:dyDescent="0.2"/>
    <row r="906588" hidden="1" x14ac:dyDescent="0.2"/>
    <row r="906589" hidden="1" x14ac:dyDescent="0.2"/>
    <row r="906590" hidden="1" x14ac:dyDescent="0.2"/>
    <row r="906591" hidden="1" x14ac:dyDescent="0.2"/>
    <row r="906592" hidden="1" x14ac:dyDescent="0.2"/>
    <row r="906593" hidden="1" x14ac:dyDescent="0.2"/>
    <row r="906594" hidden="1" x14ac:dyDescent="0.2"/>
    <row r="906595" hidden="1" x14ac:dyDescent="0.2"/>
    <row r="906596" hidden="1" x14ac:dyDescent="0.2"/>
    <row r="906597" hidden="1" x14ac:dyDescent="0.2"/>
    <row r="906598" hidden="1" x14ac:dyDescent="0.2"/>
    <row r="906599" hidden="1" x14ac:dyDescent="0.2"/>
    <row r="906600" hidden="1" x14ac:dyDescent="0.2"/>
    <row r="906601" hidden="1" x14ac:dyDescent="0.2"/>
    <row r="906602" hidden="1" x14ac:dyDescent="0.2"/>
    <row r="906603" hidden="1" x14ac:dyDescent="0.2"/>
    <row r="906604" hidden="1" x14ac:dyDescent="0.2"/>
    <row r="906605" hidden="1" x14ac:dyDescent="0.2"/>
    <row r="906606" hidden="1" x14ac:dyDescent="0.2"/>
    <row r="906607" hidden="1" x14ac:dyDescent="0.2"/>
    <row r="906608" hidden="1" x14ac:dyDescent="0.2"/>
    <row r="906609" hidden="1" x14ac:dyDescent="0.2"/>
    <row r="906610" hidden="1" x14ac:dyDescent="0.2"/>
    <row r="906611" hidden="1" x14ac:dyDescent="0.2"/>
    <row r="906612" hidden="1" x14ac:dyDescent="0.2"/>
    <row r="906613" hidden="1" x14ac:dyDescent="0.2"/>
    <row r="906614" hidden="1" x14ac:dyDescent="0.2"/>
    <row r="906615" hidden="1" x14ac:dyDescent="0.2"/>
    <row r="906616" hidden="1" x14ac:dyDescent="0.2"/>
    <row r="906617" hidden="1" x14ac:dyDescent="0.2"/>
    <row r="906618" hidden="1" x14ac:dyDescent="0.2"/>
    <row r="906619" hidden="1" x14ac:dyDescent="0.2"/>
    <row r="906620" hidden="1" x14ac:dyDescent="0.2"/>
    <row r="906621" hidden="1" x14ac:dyDescent="0.2"/>
    <row r="906622" hidden="1" x14ac:dyDescent="0.2"/>
    <row r="906623" hidden="1" x14ac:dyDescent="0.2"/>
    <row r="906624" hidden="1" x14ac:dyDescent="0.2"/>
    <row r="906625" hidden="1" x14ac:dyDescent="0.2"/>
    <row r="906626" hidden="1" x14ac:dyDescent="0.2"/>
    <row r="906627" hidden="1" x14ac:dyDescent="0.2"/>
    <row r="906628" hidden="1" x14ac:dyDescent="0.2"/>
    <row r="906629" hidden="1" x14ac:dyDescent="0.2"/>
    <row r="906630" hidden="1" x14ac:dyDescent="0.2"/>
    <row r="906631" hidden="1" x14ac:dyDescent="0.2"/>
    <row r="906632" hidden="1" x14ac:dyDescent="0.2"/>
    <row r="906633" hidden="1" x14ac:dyDescent="0.2"/>
    <row r="906634" hidden="1" x14ac:dyDescent="0.2"/>
    <row r="906635" hidden="1" x14ac:dyDescent="0.2"/>
    <row r="906636" hidden="1" x14ac:dyDescent="0.2"/>
    <row r="906637" hidden="1" x14ac:dyDescent="0.2"/>
    <row r="906638" hidden="1" x14ac:dyDescent="0.2"/>
    <row r="906639" hidden="1" x14ac:dyDescent="0.2"/>
    <row r="906640" hidden="1" x14ac:dyDescent="0.2"/>
    <row r="906641" hidden="1" x14ac:dyDescent="0.2"/>
    <row r="906642" hidden="1" x14ac:dyDescent="0.2"/>
    <row r="906643" hidden="1" x14ac:dyDescent="0.2"/>
    <row r="906644" hidden="1" x14ac:dyDescent="0.2"/>
    <row r="906645" hidden="1" x14ac:dyDescent="0.2"/>
    <row r="906646" hidden="1" x14ac:dyDescent="0.2"/>
    <row r="906647" hidden="1" x14ac:dyDescent="0.2"/>
    <row r="906648" hidden="1" x14ac:dyDescent="0.2"/>
    <row r="906649" hidden="1" x14ac:dyDescent="0.2"/>
    <row r="906650" hidden="1" x14ac:dyDescent="0.2"/>
    <row r="906651" hidden="1" x14ac:dyDescent="0.2"/>
    <row r="906652" hidden="1" x14ac:dyDescent="0.2"/>
    <row r="906653" hidden="1" x14ac:dyDescent="0.2"/>
    <row r="906654" hidden="1" x14ac:dyDescent="0.2"/>
    <row r="906655" hidden="1" x14ac:dyDescent="0.2"/>
    <row r="906656" hidden="1" x14ac:dyDescent="0.2"/>
    <row r="906657" hidden="1" x14ac:dyDescent="0.2"/>
    <row r="906658" hidden="1" x14ac:dyDescent="0.2"/>
    <row r="906659" hidden="1" x14ac:dyDescent="0.2"/>
    <row r="906660" hidden="1" x14ac:dyDescent="0.2"/>
    <row r="906661" hidden="1" x14ac:dyDescent="0.2"/>
    <row r="906662" hidden="1" x14ac:dyDescent="0.2"/>
    <row r="906663" hidden="1" x14ac:dyDescent="0.2"/>
    <row r="906664" hidden="1" x14ac:dyDescent="0.2"/>
    <row r="906665" hidden="1" x14ac:dyDescent="0.2"/>
    <row r="906666" hidden="1" x14ac:dyDescent="0.2"/>
    <row r="906667" hidden="1" x14ac:dyDescent="0.2"/>
    <row r="906668" hidden="1" x14ac:dyDescent="0.2"/>
    <row r="906669" hidden="1" x14ac:dyDescent="0.2"/>
    <row r="906670" hidden="1" x14ac:dyDescent="0.2"/>
    <row r="906671" hidden="1" x14ac:dyDescent="0.2"/>
    <row r="906672" hidden="1" x14ac:dyDescent="0.2"/>
    <row r="906673" hidden="1" x14ac:dyDescent="0.2"/>
    <row r="906674" hidden="1" x14ac:dyDescent="0.2"/>
    <row r="906675" hidden="1" x14ac:dyDescent="0.2"/>
    <row r="906676" hidden="1" x14ac:dyDescent="0.2"/>
    <row r="906677" hidden="1" x14ac:dyDescent="0.2"/>
    <row r="906678" hidden="1" x14ac:dyDescent="0.2"/>
    <row r="906679" hidden="1" x14ac:dyDescent="0.2"/>
    <row r="906680" hidden="1" x14ac:dyDescent="0.2"/>
    <row r="906681" hidden="1" x14ac:dyDescent="0.2"/>
    <row r="906682" hidden="1" x14ac:dyDescent="0.2"/>
    <row r="906683" hidden="1" x14ac:dyDescent="0.2"/>
    <row r="906684" hidden="1" x14ac:dyDescent="0.2"/>
    <row r="906685" hidden="1" x14ac:dyDescent="0.2"/>
    <row r="906686" hidden="1" x14ac:dyDescent="0.2"/>
    <row r="906687" hidden="1" x14ac:dyDescent="0.2"/>
    <row r="906688" hidden="1" x14ac:dyDescent="0.2"/>
    <row r="906689" hidden="1" x14ac:dyDescent="0.2"/>
    <row r="906690" hidden="1" x14ac:dyDescent="0.2"/>
    <row r="906691" hidden="1" x14ac:dyDescent="0.2"/>
    <row r="906692" hidden="1" x14ac:dyDescent="0.2"/>
    <row r="906693" hidden="1" x14ac:dyDescent="0.2"/>
    <row r="906694" hidden="1" x14ac:dyDescent="0.2"/>
    <row r="906695" hidden="1" x14ac:dyDescent="0.2"/>
    <row r="906696" hidden="1" x14ac:dyDescent="0.2"/>
    <row r="906697" hidden="1" x14ac:dyDescent="0.2"/>
    <row r="906698" hidden="1" x14ac:dyDescent="0.2"/>
    <row r="906699" hidden="1" x14ac:dyDescent="0.2"/>
    <row r="906700" hidden="1" x14ac:dyDescent="0.2"/>
    <row r="906701" hidden="1" x14ac:dyDescent="0.2"/>
    <row r="906702" hidden="1" x14ac:dyDescent="0.2"/>
    <row r="906703" hidden="1" x14ac:dyDescent="0.2"/>
    <row r="906704" hidden="1" x14ac:dyDescent="0.2"/>
    <row r="906705" hidden="1" x14ac:dyDescent="0.2"/>
    <row r="906706" hidden="1" x14ac:dyDescent="0.2"/>
    <row r="906707" hidden="1" x14ac:dyDescent="0.2"/>
    <row r="906708" hidden="1" x14ac:dyDescent="0.2"/>
    <row r="906709" hidden="1" x14ac:dyDescent="0.2"/>
    <row r="906710" hidden="1" x14ac:dyDescent="0.2"/>
    <row r="906711" hidden="1" x14ac:dyDescent="0.2"/>
    <row r="906712" hidden="1" x14ac:dyDescent="0.2"/>
    <row r="906713" hidden="1" x14ac:dyDescent="0.2"/>
    <row r="906714" hidden="1" x14ac:dyDescent="0.2"/>
    <row r="906715" hidden="1" x14ac:dyDescent="0.2"/>
    <row r="906716" hidden="1" x14ac:dyDescent="0.2"/>
    <row r="906717" hidden="1" x14ac:dyDescent="0.2"/>
    <row r="906718" hidden="1" x14ac:dyDescent="0.2"/>
    <row r="906719" hidden="1" x14ac:dyDescent="0.2"/>
    <row r="906720" hidden="1" x14ac:dyDescent="0.2"/>
    <row r="906721" hidden="1" x14ac:dyDescent="0.2"/>
    <row r="906722" hidden="1" x14ac:dyDescent="0.2"/>
    <row r="906723" hidden="1" x14ac:dyDescent="0.2"/>
    <row r="906724" hidden="1" x14ac:dyDescent="0.2"/>
    <row r="906725" hidden="1" x14ac:dyDescent="0.2"/>
    <row r="906726" hidden="1" x14ac:dyDescent="0.2"/>
    <row r="906727" hidden="1" x14ac:dyDescent="0.2"/>
    <row r="906728" hidden="1" x14ac:dyDescent="0.2"/>
    <row r="906729" hidden="1" x14ac:dyDescent="0.2"/>
    <row r="906730" hidden="1" x14ac:dyDescent="0.2"/>
    <row r="906731" hidden="1" x14ac:dyDescent="0.2"/>
    <row r="906732" hidden="1" x14ac:dyDescent="0.2"/>
    <row r="906733" hidden="1" x14ac:dyDescent="0.2"/>
    <row r="906734" hidden="1" x14ac:dyDescent="0.2"/>
    <row r="906735" hidden="1" x14ac:dyDescent="0.2"/>
    <row r="906736" hidden="1" x14ac:dyDescent="0.2"/>
    <row r="906737" hidden="1" x14ac:dyDescent="0.2"/>
    <row r="906738" hidden="1" x14ac:dyDescent="0.2"/>
    <row r="906739" hidden="1" x14ac:dyDescent="0.2"/>
    <row r="906740" hidden="1" x14ac:dyDescent="0.2"/>
    <row r="906741" hidden="1" x14ac:dyDescent="0.2"/>
    <row r="906742" hidden="1" x14ac:dyDescent="0.2"/>
    <row r="906743" hidden="1" x14ac:dyDescent="0.2"/>
    <row r="906744" hidden="1" x14ac:dyDescent="0.2"/>
    <row r="906745" hidden="1" x14ac:dyDescent="0.2"/>
    <row r="906746" hidden="1" x14ac:dyDescent="0.2"/>
    <row r="906747" hidden="1" x14ac:dyDescent="0.2"/>
    <row r="906748" hidden="1" x14ac:dyDescent="0.2"/>
    <row r="906749" hidden="1" x14ac:dyDescent="0.2"/>
    <row r="906750" hidden="1" x14ac:dyDescent="0.2"/>
    <row r="906751" hidden="1" x14ac:dyDescent="0.2"/>
    <row r="906752" hidden="1" x14ac:dyDescent="0.2"/>
    <row r="906753" hidden="1" x14ac:dyDescent="0.2"/>
    <row r="906754" hidden="1" x14ac:dyDescent="0.2"/>
    <row r="906755" hidden="1" x14ac:dyDescent="0.2"/>
    <row r="906756" hidden="1" x14ac:dyDescent="0.2"/>
    <row r="906757" hidden="1" x14ac:dyDescent="0.2"/>
    <row r="906758" hidden="1" x14ac:dyDescent="0.2"/>
    <row r="906759" hidden="1" x14ac:dyDescent="0.2"/>
    <row r="906760" hidden="1" x14ac:dyDescent="0.2"/>
    <row r="906761" hidden="1" x14ac:dyDescent="0.2"/>
    <row r="906762" hidden="1" x14ac:dyDescent="0.2"/>
    <row r="906763" hidden="1" x14ac:dyDescent="0.2"/>
    <row r="906764" hidden="1" x14ac:dyDescent="0.2"/>
    <row r="906765" hidden="1" x14ac:dyDescent="0.2"/>
    <row r="906766" hidden="1" x14ac:dyDescent="0.2"/>
    <row r="906767" hidden="1" x14ac:dyDescent="0.2"/>
    <row r="906768" hidden="1" x14ac:dyDescent="0.2"/>
    <row r="906769" hidden="1" x14ac:dyDescent="0.2"/>
    <row r="906770" hidden="1" x14ac:dyDescent="0.2"/>
    <row r="906771" hidden="1" x14ac:dyDescent="0.2"/>
    <row r="906772" hidden="1" x14ac:dyDescent="0.2"/>
    <row r="906773" hidden="1" x14ac:dyDescent="0.2"/>
    <row r="906774" hidden="1" x14ac:dyDescent="0.2"/>
    <row r="906775" hidden="1" x14ac:dyDescent="0.2"/>
    <row r="906776" hidden="1" x14ac:dyDescent="0.2"/>
    <row r="906777" hidden="1" x14ac:dyDescent="0.2"/>
    <row r="906778" hidden="1" x14ac:dyDescent="0.2"/>
    <row r="906779" hidden="1" x14ac:dyDescent="0.2"/>
    <row r="906780" hidden="1" x14ac:dyDescent="0.2"/>
    <row r="906781" hidden="1" x14ac:dyDescent="0.2"/>
    <row r="906782" hidden="1" x14ac:dyDescent="0.2"/>
    <row r="906783" hidden="1" x14ac:dyDescent="0.2"/>
    <row r="906784" hidden="1" x14ac:dyDescent="0.2"/>
    <row r="906785" hidden="1" x14ac:dyDescent="0.2"/>
    <row r="906786" hidden="1" x14ac:dyDescent="0.2"/>
    <row r="906787" hidden="1" x14ac:dyDescent="0.2"/>
    <row r="906788" hidden="1" x14ac:dyDescent="0.2"/>
    <row r="906789" hidden="1" x14ac:dyDescent="0.2"/>
    <row r="906790" hidden="1" x14ac:dyDescent="0.2"/>
    <row r="906791" hidden="1" x14ac:dyDescent="0.2"/>
    <row r="906792" hidden="1" x14ac:dyDescent="0.2"/>
    <row r="906793" hidden="1" x14ac:dyDescent="0.2"/>
    <row r="906794" hidden="1" x14ac:dyDescent="0.2"/>
    <row r="906795" hidden="1" x14ac:dyDescent="0.2"/>
    <row r="906796" hidden="1" x14ac:dyDescent="0.2"/>
    <row r="906797" hidden="1" x14ac:dyDescent="0.2"/>
    <row r="906798" hidden="1" x14ac:dyDescent="0.2"/>
    <row r="906799" hidden="1" x14ac:dyDescent="0.2"/>
    <row r="906800" hidden="1" x14ac:dyDescent="0.2"/>
    <row r="906801" hidden="1" x14ac:dyDescent="0.2"/>
    <row r="906802" hidden="1" x14ac:dyDescent="0.2"/>
    <row r="906803" hidden="1" x14ac:dyDescent="0.2"/>
    <row r="906804" hidden="1" x14ac:dyDescent="0.2"/>
    <row r="906805" hidden="1" x14ac:dyDescent="0.2"/>
    <row r="906806" hidden="1" x14ac:dyDescent="0.2"/>
    <row r="906807" hidden="1" x14ac:dyDescent="0.2"/>
    <row r="906808" hidden="1" x14ac:dyDescent="0.2"/>
    <row r="906809" hidden="1" x14ac:dyDescent="0.2"/>
    <row r="906810" hidden="1" x14ac:dyDescent="0.2"/>
    <row r="906811" hidden="1" x14ac:dyDescent="0.2"/>
    <row r="906812" hidden="1" x14ac:dyDescent="0.2"/>
    <row r="906813" hidden="1" x14ac:dyDescent="0.2"/>
    <row r="906814" hidden="1" x14ac:dyDescent="0.2"/>
    <row r="906815" hidden="1" x14ac:dyDescent="0.2"/>
    <row r="906816" hidden="1" x14ac:dyDescent="0.2"/>
    <row r="906817" hidden="1" x14ac:dyDescent="0.2"/>
    <row r="906818" hidden="1" x14ac:dyDescent="0.2"/>
    <row r="906819" hidden="1" x14ac:dyDescent="0.2"/>
    <row r="906820" hidden="1" x14ac:dyDescent="0.2"/>
    <row r="906821" hidden="1" x14ac:dyDescent="0.2"/>
    <row r="906822" hidden="1" x14ac:dyDescent="0.2"/>
    <row r="906823" hidden="1" x14ac:dyDescent="0.2"/>
    <row r="906824" hidden="1" x14ac:dyDescent="0.2"/>
    <row r="906825" hidden="1" x14ac:dyDescent="0.2"/>
    <row r="906826" hidden="1" x14ac:dyDescent="0.2"/>
    <row r="906827" hidden="1" x14ac:dyDescent="0.2"/>
    <row r="906828" hidden="1" x14ac:dyDescent="0.2"/>
    <row r="906829" hidden="1" x14ac:dyDescent="0.2"/>
    <row r="906830" hidden="1" x14ac:dyDescent="0.2"/>
    <row r="906831" hidden="1" x14ac:dyDescent="0.2"/>
    <row r="906832" hidden="1" x14ac:dyDescent="0.2"/>
    <row r="906833" hidden="1" x14ac:dyDescent="0.2"/>
    <row r="906834" hidden="1" x14ac:dyDescent="0.2"/>
    <row r="906835" hidden="1" x14ac:dyDescent="0.2"/>
    <row r="906836" hidden="1" x14ac:dyDescent="0.2"/>
    <row r="906837" hidden="1" x14ac:dyDescent="0.2"/>
    <row r="906838" hidden="1" x14ac:dyDescent="0.2"/>
    <row r="906839" hidden="1" x14ac:dyDescent="0.2"/>
    <row r="906840" hidden="1" x14ac:dyDescent="0.2"/>
    <row r="906841" hidden="1" x14ac:dyDescent="0.2"/>
    <row r="906842" hidden="1" x14ac:dyDescent="0.2"/>
    <row r="906843" hidden="1" x14ac:dyDescent="0.2"/>
    <row r="906844" hidden="1" x14ac:dyDescent="0.2"/>
    <row r="906845" hidden="1" x14ac:dyDescent="0.2"/>
    <row r="906846" hidden="1" x14ac:dyDescent="0.2"/>
    <row r="906847" hidden="1" x14ac:dyDescent="0.2"/>
    <row r="906848" hidden="1" x14ac:dyDescent="0.2"/>
    <row r="906849" hidden="1" x14ac:dyDescent="0.2"/>
    <row r="906850" hidden="1" x14ac:dyDescent="0.2"/>
    <row r="906851" hidden="1" x14ac:dyDescent="0.2"/>
    <row r="906852" hidden="1" x14ac:dyDescent="0.2"/>
    <row r="906853" hidden="1" x14ac:dyDescent="0.2"/>
    <row r="906854" hidden="1" x14ac:dyDescent="0.2"/>
    <row r="906855" hidden="1" x14ac:dyDescent="0.2"/>
    <row r="906856" hidden="1" x14ac:dyDescent="0.2"/>
    <row r="906857" hidden="1" x14ac:dyDescent="0.2"/>
    <row r="906858" hidden="1" x14ac:dyDescent="0.2"/>
    <row r="906859" hidden="1" x14ac:dyDescent="0.2"/>
    <row r="906860" hidden="1" x14ac:dyDescent="0.2"/>
    <row r="906861" hidden="1" x14ac:dyDescent="0.2"/>
    <row r="906862" hidden="1" x14ac:dyDescent="0.2"/>
    <row r="906863" hidden="1" x14ac:dyDescent="0.2"/>
    <row r="906864" hidden="1" x14ac:dyDescent="0.2"/>
    <row r="906865" hidden="1" x14ac:dyDescent="0.2"/>
    <row r="906866" hidden="1" x14ac:dyDescent="0.2"/>
    <row r="906867" hidden="1" x14ac:dyDescent="0.2"/>
    <row r="906868" hidden="1" x14ac:dyDescent="0.2"/>
    <row r="906869" hidden="1" x14ac:dyDescent="0.2"/>
    <row r="906870" hidden="1" x14ac:dyDescent="0.2"/>
    <row r="906871" hidden="1" x14ac:dyDescent="0.2"/>
    <row r="906872" hidden="1" x14ac:dyDescent="0.2"/>
    <row r="906873" hidden="1" x14ac:dyDescent="0.2"/>
    <row r="906874" hidden="1" x14ac:dyDescent="0.2"/>
    <row r="906875" hidden="1" x14ac:dyDescent="0.2"/>
    <row r="906876" hidden="1" x14ac:dyDescent="0.2"/>
    <row r="906877" hidden="1" x14ac:dyDescent="0.2"/>
    <row r="906878" hidden="1" x14ac:dyDescent="0.2"/>
    <row r="906879" hidden="1" x14ac:dyDescent="0.2"/>
    <row r="906880" hidden="1" x14ac:dyDescent="0.2"/>
    <row r="906881" hidden="1" x14ac:dyDescent="0.2"/>
    <row r="906882" hidden="1" x14ac:dyDescent="0.2"/>
    <row r="906883" hidden="1" x14ac:dyDescent="0.2"/>
    <row r="906884" hidden="1" x14ac:dyDescent="0.2"/>
    <row r="906885" hidden="1" x14ac:dyDescent="0.2"/>
    <row r="906886" hidden="1" x14ac:dyDescent="0.2"/>
    <row r="906887" hidden="1" x14ac:dyDescent="0.2"/>
    <row r="906888" hidden="1" x14ac:dyDescent="0.2"/>
    <row r="906889" hidden="1" x14ac:dyDescent="0.2"/>
    <row r="906890" hidden="1" x14ac:dyDescent="0.2"/>
    <row r="906891" hidden="1" x14ac:dyDescent="0.2"/>
    <row r="906892" hidden="1" x14ac:dyDescent="0.2"/>
    <row r="906893" hidden="1" x14ac:dyDescent="0.2"/>
    <row r="906894" hidden="1" x14ac:dyDescent="0.2"/>
    <row r="906895" hidden="1" x14ac:dyDescent="0.2"/>
    <row r="906896" hidden="1" x14ac:dyDescent="0.2"/>
    <row r="906897" hidden="1" x14ac:dyDescent="0.2"/>
    <row r="906898" hidden="1" x14ac:dyDescent="0.2"/>
    <row r="906899" hidden="1" x14ac:dyDescent="0.2"/>
    <row r="906900" hidden="1" x14ac:dyDescent="0.2"/>
    <row r="906901" hidden="1" x14ac:dyDescent="0.2"/>
    <row r="906902" hidden="1" x14ac:dyDescent="0.2"/>
    <row r="906903" hidden="1" x14ac:dyDescent="0.2"/>
    <row r="906904" hidden="1" x14ac:dyDescent="0.2"/>
    <row r="906905" hidden="1" x14ac:dyDescent="0.2"/>
    <row r="906906" hidden="1" x14ac:dyDescent="0.2"/>
    <row r="906907" hidden="1" x14ac:dyDescent="0.2"/>
    <row r="906908" hidden="1" x14ac:dyDescent="0.2"/>
    <row r="906909" hidden="1" x14ac:dyDescent="0.2"/>
    <row r="906910" hidden="1" x14ac:dyDescent="0.2"/>
    <row r="906911" hidden="1" x14ac:dyDescent="0.2"/>
    <row r="906912" hidden="1" x14ac:dyDescent="0.2"/>
    <row r="906913" hidden="1" x14ac:dyDescent="0.2"/>
    <row r="906914" hidden="1" x14ac:dyDescent="0.2"/>
    <row r="906915" hidden="1" x14ac:dyDescent="0.2"/>
    <row r="906916" hidden="1" x14ac:dyDescent="0.2"/>
    <row r="906917" hidden="1" x14ac:dyDescent="0.2"/>
    <row r="906918" hidden="1" x14ac:dyDescent="0.2"/>
    <row r="906919" hidden="1" x14ac:dyDescent="0.2"/>
    <row r="906920" hidden="1" x14ac:dyDescent="0.2"/>
    <row r="906921" hidden="1" x14ac:dyDescent="0.2"/>
    <row r="906922" hidden="1" x14ac:dyDescent="0.2"/>
    <row r="906923" hidden="1" x14ac:dyDescent="0.2"/>
    <row r="906924" hidden="1" x14ac:dyDescent="0.2"/>
    <row r="906925" hidden="1" x14ac:dyDescent="0.2"/>
    <row r="906926" hidden="1" x14ac:dyDescent="0.2"/>
    <row r="906927" hidden="1" x14ac:dyDescent="0.2"/>
    <row r="906928" hidden="1" x14ac:dyDescent="0.2"/>
    <row r="906929" hidden="1" x14ac:dyDescent="0.2"/>
    <row r="906930" hidden="1" x14ac:dyDescent="0.2"/>
    <row r="906931" hidden="1" x14ac:dyDescent="0.2"/>
    <row r="906932" hidden="1" x14ac:dyDescent="0.2"/>
    <row r="906933" hidden="1" x14ac:dyDescent="0.2"/>
    <row r="906934" hidden="1" x14ac:dyDescent="0.2"/>
    <row r="906935" hidden="1" x14ac:dyDescent="0.2"/>
    <row r="906936" hidden="1" x14ac:dyDescent="0.2"/>
    <row r="906937" hidden="1" x14ac:dyDescent="0.2"/>
    <row r="906938" hidden="1" x14ac:dyDescent="0.2"/>
    <row r="906939" hidden="1" x14ac:dyDescent="0.2"/>
    <row r="906940" hidden="1" x14ac:dyDescent="0.2"/>
    <row r="906941" hidden="1" x14ac:dyDescent="0.2"/>
    <row r="906942" hidden="1" x14ac:dyDescent="0.2"/>
    <row r="906943" hidden="1" x14ac:dyDescent="0.2"/>
    <row r="906944" hidden="1" x14ac:dyDescent="0.2"/>
    <row r="906945" hidden="1" x14ac:dyDescent="0.2"/>
    <row r="906946" hidden="1" x14ac:dyDescent="0.2"/>
    <row r="906947" hidden="1" x14ac:dyDescent="0.2"/>
    <row r="906948" hidden="1" x14ac:dyDescent="0.2"/>
    <row r="906949" hidden="1" x14ac:dyDescent="0.2"/>
    <row r="906950" hidden="1" x14ac:dyDescent="0.2"/>
    <row r="906951" hidden="1" x14ac:dyDescent="0.2"/>
    <row r="906952" hidden="1" x14ac:dyDescent="0.2"/>
    <row r="906953" hidden="1" x14ac:dyDescent="0.2"/>
    <row r="906954" hidden="1" x14ac:dyDescent="0.2"/>
    <row r="906955" hidden="1" x14ac:dyDescent="0.2"/>
    <row r="906956" hidden="1" x14ac:dyDescent="0.2"/>
    <row r="906957" hidden="1" x14ac:dyDescent="0.2"/>
    <row r="906958" hidden="1" x14ac:dyDescent="0.2"/>
    <row r="906959" hidden="1" x14ac:dyDescent="0.2"/>
    <row r="906960" hidden="1" x14ac:dyDescent="0.2"/>
    <row r="906961" hidden="1" x14ac:dyDescent="0.2"/>
    <row r="906962" hidden="1" x14ac:dyDescent="0.2"/>
    <row r="906963" hidden="1" x14ac:dyDescent="0.2"/>
    <row r="906964" hidden="1" x14ac:dyDescent="0.2"/>
    <row r="906965" hidden="1" x14ac:dyDescent="0.2"/>
    <row r="906966" hidden="1" x14ac:dyDescent="0.2"/>
    <row r="906967" hidden="1" x14ac:dyDescent="0.2"/>
    <row r="906968" hidden="1" x14ac:dyDescent="0.2"/>
    <row r="906969" hidden="1" x14ac:dyDescent="0.2"/>
    <row r="906970" hidden="1" x14ac:dyDescent="0.2"/>
    <row r="906971" hidden="1" x14ac:dyDescent="0.2"/>
    <row r="906972" hidden="1" x14ac:dyDescent="0.2"/>
    <row r="906973" hidden="1" x14ac:dyDescent="0.2"/>
    <row r="906974" hidden="1" x14ac:dyDescent="0.2"/>
    <row r="906975" hidden="1" x14ac:dyDescent="0.2"/>
    <row r="906976" hidden="1" x14ac:dyDescent="0.2"/>
    <row r="906977" hidden="1" x14ac:dyDescent="0.2"/>
    <row r="906978" hidden="1" x14ac:dyDescent="0.2"/>
    <row r="906979" hidden="1" x14ac:dyDescent="0.2"/>
    <row r="906980" hidden="1" x14ac:dyDescent="0.2"/>
    <row r="906981" hidden="1" x14ac:dyDescent="0.2"/>
    <row r="906982" hidden="1" x14ac:dyDescent="0.2"/>
    <row r="906983" hidden="1" x14ac:dyDescent="0.2"/>
    <row r="906984" hidden="1" x14ac:dyDescent="0.2"/>
    <row r="906985" hidden="1" x14ac:dyDescent="0.2"/>
    <row r="906986" hidden="1" x14ac:dyDescent="0.2"/>
    <row r="906987" hidden="1" x14ac:dyDescent="0.2"/>
    <row r="906988" hidden="1" x14ac:dyDescent="0.2"/>
    <row r="906989" hidden="1" x14ac:dyDescent="0.2"/>
    <row r="906990" hidden="1" x14ac:dyDescent="0.2"/>
    <row r="906991" hidden="1" x14ac:dyDescent="0.2"/>
    <row r="906992" hidden="1" x14ac:dyDescent="0.2"/>
    <row r="906993" hidden="1" x14ac:dyDescent="0.2"/>
    <row r="906994" hidden="1" x14ac:dyDescent="0.2"/>
    <row r="906995" hidden="1" x14ac:dyDescent="0.2"/>
    <row r="906996" hidden="1" x14ac:dyDescent="0.2"/>
    <row r="906997" hidden="1" x14ac:dyDescent="0.2"/>
    <row r="906998" hidden="1" x14ac:dyDescent="0.2"/>
    <row r="906999" hidden="1" x14ac:dyDescent="0.2"/>
    <row r="907000" hidden="1" x14ac:dyDescent="0.2"/>
    <row r="907001" hidden="1" x14ac:dyDescent="0.2"/>
    <row r="907002" hidden="1" x14ac:dyDescent="0.2"/>
    <row r="907003" hidden="1" x14ac:dyDescent="0.2"/>
    <row r="907004" hidden="1" x14ac:dyDescent="0.2"/>
    <row r="907005" hidden="1" x14ac:dyDescent="0.2"/>
    <row r="907006" hidden="1" x14ac:dyDescent="0.2"/>
    <row r="907007" hidden="1" x14ac:dyDescent="0.2"/>
    <row r="907008" hidden="1" x14ac:dyDescent="0.2"/>
    <row r="907009" hidden="1" x14ac:dyDescent="0.2"/>
    <row r="907010" hidden="1" x14ac:dyDescent="0.2"/>
    <row r="907011" hidden="1" x14ac:dyDescent="0.2"/>
    <row r="907012" hidden="1" x14ac:dyDescent="0.2"/>
    <row r="907013" hidden="1" x14ac:dyDescent="0.2"/>
    <row r="907014" hidden="1" x14ac:dyDescent="0.2"/>
    <row r="907015" hidden="1" x14ac:dyDescent="0.2"/>
    <row r="907016" hidden="1" x14ac:dyDescent="0.2"/>
    <row r="907017" hidden="1" x14ac:dyDescent="0.2"/>
    <row r="907018" hidden="1" x14ac:dyDescent="0.2"/>
    <row r="907019" hidden="1" x14ac:dyDescent="0.2"/>
    <row r="907020" hidden="1" x14ac:dyDescent="0.2"/>
    <row r="907021" hidden="1" x14ac:dyDescent="0.2"/>
    <row r="907022" hidden="1" x14ac:dyDescent="0.2"/>
    <row r="907023" hidden="1" x14ac:dyDescent="0.2"/>
    <row r="907024" hidden="1" x14ac:dyDescent="0.2"/>
    <row r="907025" hidden="1" x14ac:dyDescent="0.2"/>
    <row r="907026" hidden="1" x14ac:dyDescent="0.2"/>
    <row r="907027" hidden="1" x14ac:dyDescent="0.2"/>
    <row r="907028" hidden="1" x14ac:dyDescent="0.2"/>
    <row r="907029" hidden="1" x14ac:dyDescent="0.2"/>
    <row r="907030" hidden="1" x14ac:dyDescent="0.2"/>
    <row r="907031" hidden="1" x14ac:dyDescent="0.2"/>
    <row r="907032" hidden="1" x14ac:dyDescent="0.2"/>
    <row r="907033" hidden="1" x14ac:dyDescent="0.2"/>
    <row r="907034" hidden="1" x14ac:dyDescent="0.2"/>
    <row r="907035" hidden="1" x14ac:dyDescent="0.2"/>
    <row r="907036" hidden="1" x14ac:dyDescent="0.2"/>
    <row r="907037" hidden="1" x14ac:dyDescent="0.2"/>
    <row r="907038" hidden="1" x14ac:dyDescent="0.2"/>
    <row r="907039" hidden="1" x14ac:dyDescent="0.2"/>
    <row r="907040" hidden="1" x14ac:dyDescent="0.2"/>
    <row r="907041" hidden="1" x14ac:dyDescent="0.2"/>
    <row r="907042" hidden="1" x14ac:dyDescent="0.2"/>
    <row r="907043" hidden="1" x14ac:dyDescent="0.2"/>
    <row r="907044" hidden="1" x14ac:dyDescent="0.2"/>
    <row r="907045" hidden="1" x14ac:dyDescent="0.2"/>
    <row r="907046" hidden="1" x14ac:dyDescent="0.2"/>
    <row r="907047" hidden="1" x14ac:dyDescent="0.2"/>
    <row r="907048" hidden="1" x14ac:dyDescent="0.2"/>
    <row r="907049" hidden="1" x14ac:dyDescent="0.2"/>
    <row r="907050" hidden="1" x14ac:dyDescent="0.2"/>
    <row r="907051" hidden="1" x14ac:dyDescent="0.2"/>
    <row r="907052" hidden="1" x14ac:dyDescent="0.2"/>
    <row r="907053" hidden="1" x14ac:dyDescent="0.2"/>
    <row r="907054" hidden="1" x14ac:dyDescent="0.2"/>
    <row r="907055" hidden="1" x14ac:dyDescent="0.2"/>
    <row r="907056" hidden="1" x14ac:dyDescent="0.2"/>
    <row r="907057" hidden="1" x14ac:dyDescent="0.2"/>
    <row r="907058" hidden="1" x14ac:dyDescent="0.2"/>
    <row r="907059" hidden="1" x14ac:dyDescent="0.2"/>
    <row r="907060" hidden="1" x14ac:dyDescent="0.2"/>
    <row r="907061" hidden="1" x14ac:dyDescent="0.2"/>
    <row r="907062" hidden="1" x14ac:dyDescent="0.2"/>
    <row r="907063" hidden="1" x14ac:dyDescent="0.2"/>
    <row r="907064" hidden="1" x14ac:dyDescent="0.2"/>
    <row r="907065" hidden="1" x14ac:dyDescent="0.2"/>
    <row r="907066" hidden="1" x14ac:dyDescent="0.2"/>
    <row r="907067" hidden="1" x14ac:dyDescent="0.2"/>
    <row r="907068" hidden="1" x14ac:dyDescent="0.2"/>
    <row r="907069" hidden="1" x14ac:dyDescent="0.2"/>
    <row r="907070" hidden="1" x14ac:dyDescent="0.2"/>
    <row r="907071" hidden="1" x14ac:dyDescent="0.2"/>
    <row r="907072" hidden="1" x14ac:dyDescent="0.2"/>
    <row r="907073" hidden="1" x14ac:dyDescent="0.2"/>
    <row r="907074" hidden="1" x14ac:dyDescent="0.2"/>
    <row r="907075" hidden="1" x14ac:dyDescent="0.2"/>
    <row r="907076" hidden="1" x14ac:dyDescent="0.2"/>
    <row r="907077" hidden="1" x14ac:dyDescent="0.2"/>
    <row r="907078" hidden="1" x14ac:dyDescent="0.2"/>
    <row r="907079" hidden="1" x14ac:dyDescent="0.2"/>
    <row r="907080" hidden="1" x14ac:dyDescent="0.2"/>
    <row r="907081" hidden="1" x14ac:dyDescent="0.2"/>
    <row r="907082" hidden="1" x14ac:dyDescent="0.2"/>
    <row r="907083" hidden="1" x14ac:dyDescent="0.2"/>
    <row r="907084" hidden="1" x14ac:dyDescent="0.2"/>
    <row r="907085" hidden="1" x14ac:dyDescent="0.2"/>
    <row r="907086" hidden="1" x14ac:dyDescent="0.2"/>
    <row r="907087" hidden="1" x14ac:dyDescent="0.2"/>
    <row r="907088" hidden="1" x14ac:dyDescent="0.2"/>
    <row r="907089" hidden="1" x14ac:dyDescent="0.2"/>
    <row r="907090" hidden="1" x14ac:dyDescent="0.2"/>
    <row r="907091" hidden="1" x14ac:dyDescent="0.2"/>
    <row r="907092" hidden="1" x14ac:dyDescent="0.2"/>
    <row r="907093" hidden="1" x14ac:dyDescent="0.2"/>
    <row r="907094" hidden="1" x14ac:dyDescent="0.2"/>
    <row r="907095" hidden="1" x14ac:dyDescent="0.2"/>
    <row r="907096" hidden="1" x14ac:dyDescent="0.2"/>
    <row r="907097" hidden="1" x14ac:dyDescent="0.2"/>
    <row r="907098" hidden="1" x14ac:dyDescent="0.2"/>
    <row r="907099" hidden="1" x14ac:dyDescent="0.2"/>
    <row r="907100" hidden="1" x14ac:dyDescent="0.2"/>
    <row r="907101" hidden="1" x14ac:dyDescent="0.2"/>
    <row r="907102" hidden="1" x14ac:dyDescent="0.2"/>
    <row r="907103" hidden="1" x14ac:dyDescent="0.2"/>
    <row r="907104" hidden="1" x14ac:dyDescent="0.2"/>
    <row r="907105" hidden="1" x14ac:dyDescent="0.2"/>
    <row r="907106" hidden="1" x14ac:dyDescent="0.2"/>
    <row r="907107" hidden="1" x14ac:dyDescent="0.2"/>
    <row r="907108" hidden="1" x14ac:dyDescent="0.2"/>
    <row r="907109" hidden="1" x14ac:dyDescent="0.2"/>
    <row r="907110" hidden="1" x14ac:dyDescent="0.2"/>
    <row r="907111" hidden="1" x14ac:dyDescent="0.2"/>
    <row r="907112" hidden="1" x14ac:dyDescent="0.2"/>
    <row r="907113" hidden="1" x14ac:dyDescent="0.2"/>
    <row r="907114" hidden="1" x14ac:dyDescent="0.2"/>
    <row r="907115" hidden="1" x14ac:dyDescent="0.2"/>
    <row r="907116" hidden="1" x14ac:dyDescent="0.2"/>
    <row r="907117" hidden="1" x14ac:dyDescent="0.2"/>
    <row r="907118" hidden="1" x14ac:dyDescent="0.2"/>
    <row r="907119" hidden="1" x14ac:dyDescent="0.2"/>
    <row r="907120" hidden="1" x14ac:dyDescent="0.2"/>
    <row r="907121" hidden="1" x14ac:dyDescent="0.2"/>
    <row r="907122" hidden="1" x14ac:dyDescent="0.2"/>
    <row r="907123" hidden="1" x14ac:dyDescent="0.2"/>
    <row r="907124" hidden="1" x14ac:dyDescent="0.2"/>
    <row r="907125" hidden="1" x14ac:dyDescent="0.2"/>
    <row r="907126" hidden="1" x14ac:dyDescent="0.2"/>
    <row r="907127" hidden="1" x14ac:dyDescent="0.2"/>
    <row r="907128" hidden="1" x14ac:dyDescent="0.2"/>
    <row r="907129" hidden="1" x14ac:dyDescent="0.2"/>
    <row r="907130" hidden="1" x14ac:dyDescent="0.2"/>
    <row r="907131" hidden="1" x14ac:dyDescent="0.2"/>
    <row r="907132" hidden="1" x14ac:dyDescent="0.2"/>
    <row r="907133" hidden="1" x14ac:dyDescent="0.2"/>
    <row r="907134" hidden="1" x14ac:dyDescent="0.2"/>
    <row r="907135" hidden="1" x14ac:dyDescent="0.2"/>
    <row r="907136" hidden="1" x14ac:dyDescent="0.2"/>
    <row r="907137" hidden="1" x14ac:dyDescent="0.2"/>
    <row r="907138" hidden="1" x14ac:dyDescent="0.2"/>
    <row r="907139" hidden="1" x14ac:dyDescent="0.2"/>
    <row r="907140" hidden="1" x14ac:dyDescent="0.2"/>
    <row r="907141" hidden="1" x14ac:dyDescent="0.2"/>
    <row r="907142" hidden="1" x14ac:dyDescent="0.2"/>
    <row r="907143" hidden="1" x14ac:dyDescent="0.2"/>
    <row r="907144" hidden="1" x14ac:dyDescent="0.2"/>
    <row r="907145" hidden="1" x14ac:dyDescent="0.2"/>
    <row r="907146" hidden="1" x14ac:dyDescent="0.2"/>
    <row r="907147" hidden="1" x14ac:dyDescent="0.2"/>
    <row r="907148" hidden="1" x14ac:dyDescent="0.2"/>
    <row r="907149" hidden="1" x14ac:dyDescent="0.2"/>
    <row r="907150" hidden="1" x14ac:dyDescent="0.2"/>
    <row r="907151" hidden="1" x14ac:dyDescent="0.2"/>
    <row r="907152" hidden="1" x14ac:dyDescent="0.2"/>
    <row r="907153" hidden="1" x14ac:dyDescent="0.2"/>
    <row r="907154" hidden="1" x14ac:dyDescent="0.2"/>
    <row r="907155" hidden="1" x14ac:dyDescent="0.2"/>
    <row r="907156" hidden="1" x14ac:dyDescent="0.2"/>
    <row r="907157" hidden="1" x14ac:dyDescent="0.2"/>
    <row r="907158" hidden="1" x14ac:dyDescent="0.2"/>
    <row r="907159" hidden="1" x14ac:dyDescent="0.2"/>
    <row r="907160" hidden="1" x14ac:dyDescent="0.2"/>
    <row r="907161" hidden="1" x14ac:dyDescent="0.2"/>
    <row r="907162" hidden="1" x14ac:dyDescent="0.2"/>
    <row r="907163" hidden="1" x14ac:dyDescent="0.2"/>
    <row r="907164" hidden="1" x14ac:dyDescent="0.2"/>
    <row r="907165" hidden="1" x14ac:dyDescent="0.2"/>
    <row r="907166" hidden="1" x14ac:dyDescent="0.2"/>
    <row r="907167" hidden="1" x14ac:dyDescent="0.2"/>
    <row r="907168" hidden="1" x14ac:dyDescent="0.2"/>
    <row r="907169" hidden="1" x14ac:dyDescent="0.2"/>
    <row r="907170" hidden="1" x14ac:dyDescent="0.2"/>
    <row r="907171" hidden="1" x14ac:dyDescent="0.2"/>
    <row r="907172" hidden="1" x14ac:dyDescent="0.2"/>
    <row r="907173" hidden="1" x14ac:dyDescent="0.2"/>
    <row r="907174" hidden="1" x14ac:dyDescent="0.2"/>
    <row r="907175" hidden="1" x14ac:dyDescent="0.2"/>
    <row r="907176" hidden="1" x14ac:dyDescent="0.2"/>
    <row r="907177" hidden="1" x14ac:dyDescent="0.2"/>
    <row r="907178" hidden="1" x14ac:dyDescent="0.2"/>
    <row r="907179" hidden="1" x14ac:dyDescent="0.2"/>
    <row r="907180" hidden="1" x14ac:dyDescent="0.2"/>
    <row r="907181" hidden="1" x14ac:dyDescent="0.2"/>
    <row r="907182" hidden="1" x14ac:dyDescent="0.2"/>
    <row r="907183" hidden="1" x14ac:dyDescent="0.2"/>
    <row r="907184" hidden="1" x14ac:dyDescent="0.2"/>
    <row r="907185" hidden="1" x14ac:dyDescent="0.2"/>
    <row r="907186" hidden="1" x14ac:dyDescent="0.2"/>
    <row r="907187" hidden="1" x14ac:dyDescent="0.2"/>
    <row r="907188" hidden="1" x14ac:dyDescent="0.2"/>
    <row r="907189" hidden="1" x14ac:dyDescent="0.2"/>
    <row r="907190" hidden="1" x14ac:dyDescent="0.2"/>
    <row r="907191" hidden="1" x14ac:dyDescent="0.2"/>
    <row r="907192" hidden="1" x14ac:dyDescent="0.2"/>
    <row r="907193" hidden="1" x14ac:dyDescent="0.2"/>
    <row r="907194" hidden="1" x14ac:dyDescent="0.2"/>
    <row r="907195" hidden="1" x14ac:dyDescent="0.2"/>
    <row r="907196" hidden="1" x14ac:dyDescent="0.2"/>
    <row r="907197" hidden="1" x14ac:dyDescent="0.2"/>
    <row r="907198" hidden="1" x14ac:dyDescent="0.2"/>
    <row r="907199" hidden="1" x14ac:dyDescent="0.2"/>
    <row r="907200" hidden="1" x14ac:dyDescent="0.2"/>
    <row r="907201" hidden="1" x14ac:dyDescent="0.2"/>
    <row r="907202" hidden="1" x14ac:dyDescent="0.2"/>
    <row r="907203" hidden="1" x14ac:dyDescent="0.2"/>
    <row r="907204" hidden="1" x14ac:dyDescent="0.2"/>
    <row r="907205" hidden="1" x14ac:dyDescent="0.2"/>
    <row r="907206" hidden="1" x14ac:dyDescent="0.2"/>
    <row r="907207" hidden="1" x14ac:dyDescent="0.2"/>
    <row r="907208" hidden="1" x14ac:dyDescent="0.2"/>
    <row r="907209" hidden="1" x14ac:dyDescent="0.2"/>
    <row r="907210" hidden="1" x14ac:dyDescent="0.2"/>
    <row r="907211" hidden="1" x14ac:dyDescent="0.2"/>
    <row r="907212" hidden="1" x14ac:dyDescent="0.2"/>
    <row r="907213" hidden="1" x14ac:dyDescent="0.2"/>
    <row r="907214" hidden="1" x14ac:dyDescent="0.2"/>
    <row r="907215" hidden="1" x14ac:dyDescent="0.2"/>
    <row r="907216" hidden="1" x14ac:dyDescent="0.2"/>
    <row r="907217" hidden="1" x14ac:dyDescent="0.2"/>
    <row r="907218" hidden="1" x14ac:dyDescent="0.2"/>
    <row r="907219" hidden="1" x14ac:dyDescent="0.2"/>
    <row r="907220" hidden="1" x14ac:dyDescent="0.2"/>
    <row r="907221" hidden="1" x14ac:dyDescent="0.2"/>
    <row r="907222" hidden="1" x14ac:dyDescent="0.2"/>
    <row r="907223" hidden="1" x14ac:dyDescent="0.2"/>
    <row r="907224" hidden="1" x14ac:dyDescent="0.2"/>
    <row r="907225" hidden="1" x14ac:dyDescent="0.2"/>
    <row r="907226" hidden="1" x14ac:dyDescent="0.2"/>
    <row r="907227" hidden="1" x14ac:dyDescent="0.2"/>
    <row r="907228" hidden="1" x14ac:dyDescent="0.2"/>
    <row r="907229" hidden="1" x14ac:dyDescent="0.2"/>
    <row r="907230" hidden="1" x14ac:dyDescent="0.2"/>
    <row r="907231" hidden="1" x14ac:dyDescent="0.2"/>
    <row r="907232" hidden="1" x14ac:dyDescent="0.2"/>
    <row r="907233" hidden="1" x14ac:dyDescent="0.2"/>
    <row r="907234" hidden="1" x14ac:dyDescent="0.2"/>
    <row r="907235" hidden="1" x14ac:dyDescent="0.2"/>
    <row r="907236" hidden="1" x14ac:dyDescent="0.2"/>
    <row r="907237" hidden="1" x14ac:dyDescent="0.2"/>
    <row r="907238" hidden="1" x14ac:dyDescent="0.2"/>
    <row r="907239" hidden="1" x14ac:dyDescent="0.2"/>
    <row r="907240" hidden="1" x14ac:dyDescent="0.2"/>
    <row r="907241" hidden="1" x14ac:dyDescent="0.2"/>
    <row r="907242" hidden="1" x14ac:dyDescent="0.2"/>
    <row r="907243" hidden="1" x14ac:dyDescent="0.2"/>
    <row r="907244" hidden="1" x14ac:dyDescent="0.2"/>
    <row r="907245" hidden="1" x14ac:dyDescent="0.2"/>
    <row r="907246" hidden="1" x14ac:dyDescent="0.2"/>
    <row r="907247" hidden="1" x14ac:dyDescent="0.2"/>
    <row r="907248" hidden="1" x14ac:dyDescent="0.2"/>
    <row r="907249" hidden="1" x14ac:dyDescent="0.2"/>
    <row r="907250" hidden="1" x14ac:dyDescent="0.2"/>
    <row r="907251" hidden="1" x14ac:dyDescent="0.2"/>
    <row r="907252" hidden="1" x14ac:dyDescent="0.2"/>
    <row r="907253" hidden="1" x14ac:dyDescent="0.2"/>
    <row r="907254" hidden="1" x14ac:dyDescent="0.2"/>
    <row r="907255" hidden="1" x14ac:dyDescent="0.2"/>
    <row r="907256" hidden="1" x14ac:dyDescent="0.2"/>
    <row r="907257" hidden="1" x14ac:dyDescent="0.2"/>
    <row r="907258" hidden="1" x14ac:dyDescent="0.2"/>
    <row r="907259" hidden="1" x14ac:dyDescent="0.2"/>
    <row r="907260" hidden="1" x14ac:dyDescent="0.2"/>
    <row r="907261" hidden="1" x14ac:dyDescent="0.2"/>
    <row r="907262" hidden="1" x14ac:dyDescent="0.2"/>
    <row r="907263" hidden="1" x14ac:dyDescent="0.2"/>
    <row r="907264" hidden="1" x14ac:dyDescent="0.2"/>
    <row r="907265" hidden="1" x14ac:dyDescent="0.2"/>
    <row r="907266" hidden="1" x14ac:dyDescent="0.2"/>
    <row r="907267" hidden="1" x14ac:dyDescent="0.2"/>
    <row r="907268" hidden="1" x14ac:dyDescent="0.2"/>
    <row r="907269" hidden="1" x14ac:dyDescent="0.2"/>
    <row r="907270" hidden="1" x14ac:dyDescent="0.2"/>
    <row r="907271" hidden="1" x14ac:dyDescent="0.2"/>
    <row r="907272" hidden="1" x14ac:dyDescent="0.2"/>
    <row r="907273" hidden="1" x14ac:dyDescent="0.2"/>
    <row r="907274" hidden="1" x14ac:dyDescent="0.2"/>
    <row r="907275" hidden="1" x14ac:dyDescent="0.2"/>
    <row r="907276" hidden="1" x14ac:dyDescent="0.2"/>
    <row r="907277" hidden="1" x14ac:dyDescent="0.2"/>
    <row r="907278" hidden="1" x14ac:dyDescent="0.2"/>
    <row r="907279" hidden="1" x14ac:dyDescent="0.2"/>
    <row r="907280" hidden="1" x14ac:dyDescent="0.2"/>
    <row r="907281" hidden="1" x14ac:dyDescent="0.2"/>
    <row r="907282" hidden="1" x14ac:dyDescent="0.2"/>
    <row r="907283" hidden="1" x14ac:dyDescent="0.2"/>
    <row r="907284" hidden="1" x14ac:dyDescent="0.2"/>
    <row r="907285" hidden="1" x14ac:dyDescent="0.2"/>
    <row r="907286" hidden="1" x14ac:dyDescent="0.2"/>
    <row r="907287" hidden="1" x14ac:dyDescent="0.2"/>
    <row r="907288" hidden="1" x14ac:dyDescent="0.2"/>
    <row r="907289" hidden="1" x14ac:dyDescent="0.2"/>
    <row r="907290" hidden="1" x14ac:dyDescent="0.2"/>
    <row r="907291" hidden="1" x14ac:dyDescent="0.2"/>
    <row r="907292" hidden="1" x14ac:dyDescent="0.2"/>
    <row r="907293" hidden="1" x14ac:dyDescent="0.2"/>
    <row r="907294" hidden="1" x14ac:dyDescent="0.2"/>
    <row r="907295" hidden="1" x14ac:dyDescent="0.2"/>
    <row r="907296" hidden="1" x14ac:dyDescent="0.2"/>
    <row r="907297" hidden="1" x14ac:dyDescent="0.2"/>
    <row r="907298" hidden="1" x14ac:dyDescent="0.2"/>
    <row r="907299" hidden="1" x14ac:dyDescent="0.2"/>
    <row r="907300" hidden="1" x14ac:dyDescent="0.2"/>
    <row r="907301" hidden="1" x14ac:dyDescent="0.2"/>
    <row r="907302" hidden="1" x14ac:dyDescent="0.2"/>
    <row r="907303" hidden="1" x14ac:dyDescent="0.2"/>
    <row r="907304" hidden="1" x14ac:dyDescent="0.2"/>
    <row r="907305" hidden="1" x14ac:dyDescent="0.2"/>
    <row r="907306" hidden="1" x14ac:dyDescent="0.2"/>
    <row r="907307" hidden="1" x14ac:dyDescent="0.2"/>
    <row r="907308" hidden="1" x14ac:dyDescent="0.2"/>
    <row r="907309" hidden="1" x14ac:dyDescent="0.2"/>
    <row r="907310" hidden="1" x14ac:dyDescent="0.2"/>
    <row r="907311" hidden="1" x14ac:dyDescent="0.2"/>
    <row r="907312" hidden="1" x14ac:dyDescent="0.2"/>
    <row r="907313" hidden="1" x14ac:dyDescent="0.2"/>
    <row r="907314" hidden="1" x14ac:dyDescent="0.2"/>
    <row r="907315" hidden="1" x14ac:dyDescent="0.2"/>
    <row r="907316" hidden="1" x14ac:dyDescent="0.2"/>
    <row r="907317" hidden="1" x14ac:dyDescent="0.2"/>
    <row r="907318" hidden="1" x14ac:dyDescent="0.2"/>
    <row r="907319" hidden="1" x14ac:dyDescent="0.2"/>
    <row r="907320" hidden="1" x14ac:dyDescent="0.2"/>
    <row r="907321" hidden="1" x14ac:dyDescent="0.2"/>
    <row r="907322" hidden="1" x14ac:dyDescent="0.2"/>
    <row r="907323" hidden="1" x14ac:dyDescent="0.2"/>
    <row r="907324" hidden="1" x14ac:dyDescent="0.2"/>
    <row r="907325" hidden="1" x14ac:dyDescent="0.2"/>
    <row r="907326" hidden="1" x14ac:dyDescent="0.2"/>
    <row r="907327" hidden="1" x14ac:dyDescent="0.2"/>
    <row r="907328" hidden="1" x14ac:dyDescent="0.2"/>
    <row r="907329" hidden="1" x14ac:dyDescent="0.2"/>
    <row r="907330" hidden="1" x14ac:dyDescent="0.2"/>
    <row r="907331" hidden="1" x14ac:dyDescent="0.2"/>
    <row r="907332" hidden="1" x14ac:dyDescent="0.2"/>
    <row r="907333" hidden="1" x14ac:dyDescent="0.2"/>
    <row r="907334" hidden="1" x14ac:dyDescent="0.2"/>
    <row r="907335" hidden="1" x14ac:dyDescent="0.2"/>
    <row r="907336" hidden="1" x14ac:dyDescent="0.2"/>
    <row r="907337" hidden="1" x14ac:dyDescent="0.2"/>
    <row r="907338" hidden="1" x14ac:dyDescent="0.2"/>
    <row r="907339" hidden="1" x14ac:dyDescent="0.2"/>
    <row r="907340" hidden="1" x14ac:dyDescent="0.2"/>
    <row r="907341" hidden="1" x14ac:dyDescent="0.2"/>
    <row r="907342" hidden="1" x14ac:dyDescent="0.2"/>
    <row r="907343" hidden="1" x14ac:dyDescent="0.2"/>
    <row r="907344" hidden="1" x14ac:dyDescent="0.2"/>
    <row r="907345" hidden="1" x14ac:dyDescent="0.2"/>
    <row r="907346" hidden="1" x14ac:dyDescent="0.2"/>
    <row r="907347" hidden="1" x14ac:dyDescent="0.2"/>
    <row r="907348" hidden="1" x14ac:dyDescent="0.2"/>
    <row r="907349" hidden="1" x14ac:dyDescent="0.2"/>
    <row r="907350" hidden="1" x14ac:dyDescent="0.2"/>
    <row r="907351" hidden="1" x14ac:dyDescent="0.2"/>
    <row r="907352" hidden="1" x14ac:dyDescent="0.2"/>
    <row r="907353" hidden="1" x14ac:dyDescent="0.2"/>
    <row r="907354" hidden="1" x14ac:dyDescent="0.2"/>
    <row r="907355" hidden="1" x14ac:dyDescent="0.2"/>
    <row r="907356" hidden="1" x14ac:dyDescent="0.2"/>
    <row r="907357" hidden="1" x14ac:dyDescent="0.2"/>
    <row r="907358" hidden="1" x14ac:dyDescent="0.2"/>
    <row r="907359" hidden="1" x14ac:dyDescent="0.2"/>
    <row r="907360" hidden="1" x14ac:dyDescent="0.2"/>
    <row r="907361" hidden="1" x14ac:dyDescent="0.2"/>
    <row r="907362" hidden="1" x14ac:dyDescent="0.2"/>
    <row r="907363" hidden="1" x14ac:dyDescent="0.2"/>
    <row r="907364" hidden="1" x14ac:dyDescent="0.2"/>
    <row r="907365" hidden="1" x14ac:dyDescent="0.2"/>
    <row r="907366" hidden="1" x14ac:dyDescent="0.2"/>
    <row r="907367" hidden="1" x14ac:dyDescent="0.2"/>
    <row r="907368" hidden="1" x14ac:dyDescent="0.2"/>
    <row r="907369" hidden="1" x14ac:dyDescent="0.2"/>
    <row r="907370" hidden="1" x14ac:dyDescent="0.2"/>
    <row r="907371" hidden="1" x14ac:dyDescent="0.2"/>
    <row r="907372" hidden="1" x14ac:dyDescent="0.2"/>
    <row r="907373" hidden="1" x14ac:dyDescent="0.2"/>
    <row r="907374" hidden="1" x14ac:dyDescent="0.2"/>
    <row r="907375" hidden="1" x14ac:dyDescent="0.2"/>
    <row r="907376" hidden="1" x14ac:dyDescent="0.2"/>
    <row r="907377" hidden="1" x14ac:dyDescent="0.2"/>
    <row r="907378" hidden="1" x14ac:dyDescent="0.2"/>
    <row r="907379" hidden="1" x14ac:dyDescent="0.2"/>
    <row r="907380" hidden="1" x14ac:dyDescent="0.2"/>
    <row r="907381" hidden="1" x14ac:dyDescent="0.2"/>
    <row r="907382" hidden="1" x14ac:dyDescent="0.2"/>
    <row r="907383" hidden="1" x14ac:dyDescent="0.2"/>
    <row r="907384" hidden="1" x14ac:dyDescent="0.2"/>
    <row r="907385" hidden="1" x14ac:dyDescent="0.2"/>
    <row r="907386" hidden="1" x14ac:dyDescent="0.2"/>
    <row r="907387" hidden="1" x14ac:dyDescent="0.2"/>
    <row r="907388" hidden="1" x14ac:dyDescent="0.2"/>
    <row r="907389" hidden="1" x14ac:dyDescent="0.2"/>
    <row r="907390" hidden="1" x14ac:dyDescent="0.2"/>
    <row r="907391" hidden="1" x14ac:dyDescent="0.2"/>
    <row r="907392" hidden="1" x14ac:dyDescent="0.2"/>
    <row r="907393" hidden="1" x14ac:dyDescent="0.2"/>
    <row r="907394" hidden="1" x14ac:dyDescent="0.2"/>
    <row r="907395" hidden="1" x14ac:dyDescent="0.2"/>
    <row r="907396" hidden="1" x14ac:dyDescent="0.2"/>
    <row r="907397" hidden="1" x14ac:dyDescent="0.2"/>
    <row r="907398" hidden="1" x14ac:dyDescent="0.2"/>
    <row r="907399" hidden="1" x14ac:dyDescent="0.2"/>
    <row r="907400" hidden="1" x14ac:dyDescent="0.2"/>
    <row r="907401" hidden="1" x14ac:dyDescent="0.2"/>
    <row r="907402" hidden="1" x14ac:dyDescent="0.2"/>
    <row r="907403" hidden="1" x14ac:dyDescent="0.2"/>
    <row r="907404" hidden="1" x14ac:dyDescent="0.2"/>
    <row r="907405" hidden="1" x14ac:dyDescent="0.2"/>
    <row r="907406" hidden="1" x14ac:dyDescent="0.2"/>
    <row r="907407" hidden="1" x14ac:dyDescent="0.2"/>
    <row r="907408" hidden="1" x14ac:dyDescent="0.2"/>
    <row r="907409" hidden="1" x14ac:dyDescent="0.2"/>
    <row r="907410" hidden="1" x14ac:dyDescent="0.2"/>
    <row r="907411" hidden="1" x14ac:dyDescent="0.2"/>
    <row r="907412" hidden="1" x14ac:dyDescent="0.2"/>
    <row r="907413" hidden="1" x14ac:dyDescent="0.2"/>
    <row r="907414" hidden="1" x14ac:dyDescent="0.2"/>
    <row r="907415" hidden="1" x14ac:dyDescent="0.2"/>
    <row r="907416" hidden="1" x14ac:dyDescent="0.2"/>
    <row r="907417" hidden="1" x14ac:dyDescent="0.2"/>
    <row r="907418" hidden="1" x14ac:dyDescent="0.2"/>
    <row r="907419" hidden="1" x14ac:dyDescent="0.2"/>
    <row r="907420" hidden="1" x14ac:dyDescent="0.2"/>
    <row r="907421" hidden="1" x14ac:dyDescent="0.2"/>
    <row r="907422" hidden="1" x14ac:dyDescent="0.2"/>
    <row r="907423" hidden="1" x14ac:dyDescent="0.2"/>
    <row r="907424" hidden="1" x14ac:dyDescent="0.2"/>
    <row r="907425" hidden="1" x14ac:dyDescent="0.2"/>
    <row r="907426" hidden="1" x14ac:dyDescent="0.2"/>
    <row r="907427" hidden="1" x14ac:dyDescent="0.2"/>
    <row r="907428" hidden="1" x14ac:dyDescent="0.2"/>
    <row r="907429" hidden="1" x14ac:dyDescent="0.2"/>
    <row r="907430" hidden="1" x14ac:dyDescent="0.2"/>
    <row r="907431" hidden="1" x14ac:dyDescent="0.2"/>
    <row r="907432" hidden="1" x14ac:dyDescent="0.2"/>
    <row r="907433" hidden="1" x14ac:dyDescent="0.2"/>
    <row r="907434" hidden="1" x14ac:dyDescent="0.2"/>
    <row r="907435" hidden="1" x14ac:dyDescent="0.2"/>
    <row r="907436" hidden="1" x14ac:dyDescent="0.2"/>
    <row r="907437" hidden="1" x14ac:dyDescent="0.2"/>
    <row r="907438" hidden="1" x14ac:dyDescent="0.2"/>
    <row r="907439" hidden="1" x14ac:dyDescent="0.2"/>
    <row r="907440" hidden="1" x14ac:dyDescent="0.2"/>
    <row r="907441" hidden="1" x14ac:dyDescent="0.2"/>
    <row r="907442" hidden="1" x14ac:dyDescent="0.2"/>
    <row r="907443" hidden="1" x14ac:dyDescent="0.2"/>
    <row r="907444" hidden="1" x14ac:dyDescent="0.2"/>
    <row r="907445" hidden="1" x14ac:dyDescent="0.2"/>
    <row r="907446" hidden="1" x14ac:dyDescent="0.2"/>
    <row r="907447" hidden="1" x14ac:dyDescent="0.2"/>
    <row r="907448" hidden="1" x14ac:dyDescent="0.2"/>
    <row r="907449" hidden="1" x14ac:dyDescent="0.2"/>
    <row r="907450" hidden="1" x14ac:dyDescent="0.2"/>
    <row r="907451" hidden="1" x14ac:dyDescent="0.2"/>
    <row r="907452" hidden="1" x14ac:dyDescent="0.2"/>
    <row r="907453" hidden="1" x14ac:dyDescent="0.2"/>
    <row r="907454" hidden="1" x14ac:dyDescent="0.2"/>
    <row r="907455" hidden="1" x14ac:dyDescent="0.2"/>
    <row r="907456" hidden="1" x14ac:dyDescent="0.2"/>
    <row r="907457" hidden="1" x14ac:dyDescent="0.2"/>
    <row r="907458" hidden="1" x14ac:dyDescent="0.2"/>
    <row r="907459" hidden="1" x14ac:dyDescent="0.2"/>
    <row r="907460" hidden="1" x14ac:dyDescent="0.2"/>
    <row r="907461" hidden="1" x14ac:dyDescent="0.2"/>
    <row r="907462" hidden="1" x14ac:dyDescent="0.2"/>
    <row r="907463" hidden="1" x14ac:dyDescent="0.2"/>
    <row r="907464" hidden="1" x14ac:dyDescent="0.2"/>
    <row r="907465" hidden="1" x14ac:dyDescent="0.2"/>
    <row r="907466" hidden="1" x14ac:dyDescent="0.2"/>
    <row r="907467" hidden="1" x14ac:dyDescent="0.2"/>
    <row r="907468" hidden="1" x14ac:dyDescent="0.2"/>
    <row r="907469" hidden="1" x14ac:dyDescent="0.2"/>
    <row r="907470" hidden="1" x14ac:dyDescent="0.2"/>
    <row r="907471" hidden="1" x14ac:dyDescent="0.2"/>
    <row r="907472" hidden="1" x14ac:dyDescent="0.2"/>
    <row r="907473" hidden="1" x14ac:dyDescent="0.2"/>
    <row r="907474" hidden="1" x14ac:dyDescent="0.2"/>
    <row r="907475" hidden="1" x14ac:dyDescent="0.2"/>
    <row r="907476" hidden="1" x14ac:dyDescent="0.2"/>
    <row r="907477" hidden="1" x14ac:dyDescent="0.2"/>
    <row r="907478" hidden="1" x14ac:dyDescent="0.2"/>
    <row r="907479" hidden="1" x14ac:dyDescent="0.2"/>
    <row r="907480" hidden="1" x14ac:dyDescent="0.2"/>
    <row r="907481" hidden="1" x14ac:dyDescent="0.2"/>
    <row r="907482" hidden="1" x14ac:dyDescent="0.2"/>
    <row r="907483" hidden="1" x14ac:dyDescent="0.2"/>
    <row r="907484" hidden="1" x14ac:dyDescent="0.2"/>
    <row r="907485" hidden="1" x14ac:dyDescent="0.2"/>
    <row r="907486" hidden="1" x14ac:dyDescent="0.2"/>
    <row r="907487" hidden="1" x14ac:dyDescent="0.2"/>
    <row r="907488" hidden="1" x14ac:dyDescent="0.2"/>
    <row r="907489" hidden="1" x14ac:dyDescent="0.2"/>
    <row r="907490" hidden="1" x14ac:dyDescent="0.2"/>
    <row r="907491" hidden="1" x14ac:dyDescent="0.2"/>
    <row r="907492" hidden="1" x14ac:dyDescent="0.2"/>
    <row r="907493" hidden="1" x14ac:dyDescent="0.2"/>
    <row r="907494" hidden="1" x14ac:dyDescent="0.2"/>
    <row r="907495" hidden="1" x14ac:dyDescent="0.2"/>
    <row r="907496" hidden="1" x14ac:dyDescent="0.2"/>
    <row r="907497" hidden="1" x14ac:dyDescent="0.2"/>
    <row r="907498" hidden="1" x14ac:dyDescent="0.2"/>
    <row r="907499" hidden="1" x14ac:dyDescent="0.2"/>
    <row r="907500" hidden="1" x14ac:dyDescent="0.2"/>
    <row r="907501" hidden="1" x14ac:dyDescent="0.2"/>
    <row r="907502" hidden="1" x14ac:dyDescent="0.2"/>
    <row r="907503" hidden="1" x14ac:dyDescent="0.2"/>
    <row r="907504" hidden="1" x14ac:dyDescent="0.2"/>
    <row r="907505" hidden="1" x14ac:dyDescent="0.2"/>
    <row r="907506" hidden="1" x14ac:dyDescent="0.2"/>
    <row r="907507" hidden="1" x14ac:dyDescent="0.2"/>
    <row r="907508" hidden="1" x14ac:dyDescent="0.2"/>
    <row r="907509" hidden="1" x14ac:dyDescent="0.2"/>
    <row r="907510" hidden="1" x14ac:dyDescent="0.2"/>
    <row r="907511" hidden="1" x14ac:dyDescent="0.2"/>
    <row r="907512" hidden="1" x14ac:dyDescent="0.2"/>
    <row r="907513" hidden="1" x14ac:dyDescent="0.2"/>
    <row r="907514" hidden="1" x14ac:dyDescent="0.2"/>
    <row r="907515" hidden="1" x14ac:dyDescent="0.2"/>
    <row r="907516" hidden="1" x14ac:dyDescent="0.2"/>
    <row r="907517" hidden="1" x14ac:dyDescent="0.2"/>
    <row r="907518" hidden="1" x14ac:dyDescent="0.2"/>
    <row r="907519" hidden="1" x14ac:dyDescent="0.2"/>
    <row r="907520" hidden="1" x14ac:dyDescent="0.2"/>
    <row r="907521" hidden="1" x14ac:dyDescent="0.2"/>
    <row r="907522" hidden="1" x14ac:dyDescent="0.2"/>
    <row r="907523" hidden="1" x14ac:dyDescent="0.2"/>
    <row r="907524" hidden="1" x14ac:dyDescent="0.2"/>
    <row r="907525" hidden="1" x14ac:dyDescent="0.2"/>
    <row r="907526" hidden="1" x14ac:dyDescent="0.2"/>
    <row r="907527" hidden="1" x14ac:dyDescent="0.2"/>
    <row r="907528" hidden="1" x14ac:dyDescent="0.2"/>
    <row r="907529" hidden="1" x14ac:dyDescent="0.2"/>
    <row r="907530" hidden="1" x14ac:dyDescent="0.2"/>
    <row r="907531" hidden="1" x14ac:dyDescent="0.2"/>
    <row r="907532" hidden="1" x14ac:dyDescent="0.2"/>
    <row r="907533" hidden="1" x14ac:dyDescent="0.2"/>
    <row r="907534" hidden="1" x14ac:dyDescent="0.2"/>
    <row r="907535" hidden="1" x14ac:dyDescent="0.2"/>
    <row r="907536" hidden="1" x14ac:dyDescent="0.2"/>
    <row r="907537" hidden="1" x14ac:dyDescent="0.2"/>
    <row r="907538" hidden="1" x14ac:dyDescent="0.2"/>
    <row r="907539" hidden="1" x14ac:dyDescent="0.2"/>
    <row r="907540" hidden="1" x14ac:dyDescent="0.2"/>
    <row r="907541" hidden="1" x14ac:dyDescent="0.2"/>
    <row r="907542" hidden="1" x14ac:dyDescent="0.2"/>
    <row r="907543" hidden="1" x14ac:dyDescent="0.2"/>
    <row r="907544" hidden="1" x14ac:dyDescent="0.2"/>
    <row r="907545" hidden="1" x14ac:dyDescent="0.2"/>
    <row r="907546" hidden="1" x14ac:dyDescent="0.2"/>
    <row r="907547" hidden="1" x14ac:dyDescent="0.2"/>
    <row r="907548" hidden="1" x14ac:dyDescent="0.2"/>
    <row r="907549" hidden="1" x14ac:dyDescent="0.2"/>
    <row r="907550" hidden="1" x14ac:dyDescent="0.2"/>
    <row r="907551" hidden="1" x14ac:dyDescent="0.2"/>
    <row r="907552" hidden="1" x14ac:dyDescent="0.2"/>
    <row r="907553" hidden="1" x14ac:dyDescent="0.2"/>
    <row r="907554" hidden="1" x14ac:dyDescent="0.2"/>
    <row r="907555" hidden="1" x14ac:dyDescent="0.2"/>
    <row r="907556" hidden="1" x14ac:dyDescent="0.2"/>
    <row r="907557" hidden="1" x14ac:dyDescent="0.2"/>
    <row r="907558" hidden="1" x14ac:dyDescent="0.2"/>
    <row r="907559" hidden="1" x14ac:dyDescent="0.2"/>
    <row r="907560" hidden="1" x14ac:dyDescent="0.2"/>
    <row r="907561" hidden="1" x14ac:dyDescent="0.2"/>
    <row r="907562" hidden="1" x14ac:dyDescent="0.2"/>
    <row r="907563" hidden="1" x14ac:dyDescent="0.2"/>
    <row r="907564" hidden="1" x14ac:dyDescent="0.2"/>
    <row r="907565" hidden="1" x14ac:dyDescent="0.2"/>
    <row r="907566" hidden="1" x14ac:dyDescent="0.2"/>
    <row r="907567" hidden="1" x14ac:dyDescent="0.2"/>
    <row r="907568" hidden="1" x14ac:dyDescent="0.2"/>
    <row r="907569" hidden="1" x14ac:dyDescent="0.2"/>
    <row r="907570" hidden="1" x14ac:dyDescent="0.2"/>
    <row r="907571" hidden="1" x14ac:dyDescent="0.2"/>
    <row r="907572" hidden="1" x14ac:dyDescent="0.2"/>
    <row r="907573" hidden="1" x14ac:dyDescent="0.2"/>
    <row r="907574" hidden="1" x14ac:dyDescent="0.2"/>
    <row r="907575" hidden="1" x14ac:dyDescent="0.2"/>
    <row r="907576" hidden="1" x14ac:dyDescent="0.2"/>
    <row r="907577" hidden="1" x14ac:dyDescent="0.2"/>
    <row r="907578" hidden="1" x14ac:dyDescent="0.2"/>
    <row r="907579" hidden="1" x14ac:dyDescent="0.2"/>
    <row r="907580" hidden="1" x14ac:dyDescent="0.2"/>
    <row r="907581" hidden="1" x14ac:dyDescent="0.2"/>
    <row r="907582" hidden="1" x14ac:dyDescent="0.2"/>
    <row r="907583" hidden="1" x14ac:dyDescent="0.2"/>
    <row r="907584" hidden="1" x14ac:dyDescent="0.2"/>
    <row r="907585" hidden="1" x14ac:dyDescent="0.2"/>
    <row r="907586" hidden="1" x14ac:dyDescent="0.2"/>
    <row r="907587" hidden="1" x14ac:dyDescent="0.2"/>
    <row r="907588" hidden="1" x14ac:dyDescent="0.2"/>
    <row r="907589" hidden="1" x14ac:dyDescent="0.2"/>
    <row r="907590" hidden="1" x14ac:dyDescent="0.2"/>
    <row r="907591" hidden="1" x14ac:dyDescent="0.2"/>
    <row r="907592" hidden="1" x14ac:dyDescent="0.2"/>
    <row r="907593" hidden="1" x14ac:dyDescent="0.2"/>
    <row r="907594" hidden="1" x14ac:dyDescent="0.2"/>
    <row r="907595" hidden="1" x14ac:dyDescent="0.2"/>
    <row r="907596" hidden="1" x14ac:dyDescent="0.2"/>
    <row r="907597" hidden="1" x14ac:dyDescent="0.2"/>
    <row r="907598" hidden="1" x14ac:dyDescent="0.2"/>
    <row r="907599" hidden="1" x14ac:dyDescent="0.2"/>
    <row r="907600" hidden="1" x14ac:dyDescent="0.2"/>
    <row r="907601" hidden="1" x14ac:dyDescent="0.2"/>
    <row r="907602" hidden="1" x14ac:dyDescent="0.2"/>
    <row r="907603" hidden="1" x14ac:dyDescent="0.2"/>
    <row r="907604" hidden="1" x14ac:dyDescent="0.2"/>
    <row r="907605" hidden="1" x14ac:dyDescent="0.2"/>
    <row r="907606" hidden="1" x14ac:dyDescent="0.2"/>
    <row r="907607" hidden="1" x14ac:dyDescent="0.2"/>
    <row r="907608" hidden="1" x14ac:dyDescent="0.2"/>
    <row r="907609" hidden="1" x14ac:dyDescent="0.2"/>
    <row r="907610" hidden="1" x14ac:dyDescent="0.2"/>
    <row r="907611" hidden="1" x14ac:dyDescent="0.2"/>
    <row r="907612" hidden="1" x14ac:dyDescent="0.2"/>
    <row r="907613" hidden="1" x14ac:dyDescent="0.2"/>
    <row r="907614" hidden="1" x14ac:dyDescent="0.2"/>
    <row r="907615" hidden="1" x14ac:dyDescent="0.2"/>
    <row r="907616" hidden="1" x14ac:dyDescent="0.2"/>
    <row r="907617" hidden="1" x14ac:dyDescent="0.2"/>
    <row r="907618" hidden="1" x14ac:dyDescent="0.2"/>
    <row r="907619" hidden="1" x14ac:dyDescent="0.2"/>
    <row r="907620" hidden="1" x14ac:dyDescent="0.2"/>
    <row r="907621" hidden="1" x14ac:dyDescent="0.2"/>
    <row r="907622" hidden="1" x14ac:dyDescent="0.2"/>
    <row r="907623" hidden="1" x14ac:dyDescent="0.2"/>
    <row r="907624" hidden="1" x14ac:dyDescent="0.2"/>
    <row r="907625" hidden="1" x14ac:dyDescent="0.2"/>
    <row r="907626" hidden="1" x14ac:dyDescent="0.2"/>
    <row r="907627" hidden="1" x14ac:dyDescent="0.2"/>
    <row r="907628" hidden="1" x14ac:dyDescent="0.2"/>
    <row r="907629" hidden="1" x14ac:dyDescent="0.2"/>
    <row r="907630" hidden="1" x14ac:dyDescent="0.2"/>
    <row r="907631" hidden="1" x14ac:dyDescent="0.2"/>
    <row r="907632" hidden="1" x14ac:dyDescent="0.2"/>
    <row r="907633" hidden="1" x14ac:dyDescent="0.2"/>
    <row r="907634" hidden="1" x14ac:dyDescent="0.2"/>
    <row r="907635" hidden="1" x14ac:dyDescent="0.2"/>
    <row r="907636" hidden="1" x14ac:dyDescent="0.2"/>
    <row r="907637" hidden="1" x14ac:dyDescent="0.2"/>
    <row r="907638" hidden="1" x14ac:dyDescent="0.2"/>
    <row r="907639" hidden="1" x14ac:dyDescent="0.2"/>
    <row r="907640" hidden="1" x14ac:dyDescent="0.2"/>
    <row r="907641" hidden="1" x14ac:dyDescent="0.2"/>
    <row r="907642" hidden="1" x14ac:dyDescent="0.2"/>
    <row r="907643" hidden="1" x14ac:dyDescent="0.2"/>
    <row r="907644" hidden="1" x14ac:dyDescent="0.2"/>
    <row r="907645" hidden="1" x14ac:dyDescent="0.2"/>
    <row r="907646" hidden="1" x14ac:dyDescent="0.2"/>
    <row r="907647" hidden="1" x14ac:dyDescent="0.2"/>
    <row r="907648" hidden="1" x14ac:dyDescent="0.2"/>
    <row r="907649" hidden="1" x14ac:dyDescent="0.2"/>
    <row r="907650" hidden="1" x14ac:dyDescent="0.2"/>
    <row r="907651" hidden="1" x14ac:dyDescent="0.2"/>
    <row r="907652" hidden="1" x14ac:dyDescent="0.2"/>
    <row r="907653" hidden="1" x14ac:dyDescent="0.2"/>
    <row r="907654" hidden="1" x14ac:dyDescent="0.2"/>
    <row r="907655" hidden="1" x14ac:dyDescent="0.2"/>
    <row r="907656" hidden="1" x14ac:dyDescent="0.2"/>
    <row r="907657" hidden="1" x14ac:dyDescent="0.2"/>
    <row r="907658" hidden="1" x14ac:dyDescent="0.2"/>
    <row r="907659" hidden="1" x14ac:dyDescent="0.2"/>
    <row r="907660" hidden="1" x14ac:dyDescent="0.2"/>
    <row r="907661" hidden="1" x14ac:dyDescent="0.2"/>
    <row r="907662" hidden="1" x14ac:dyDescent="0.2"/>
    <row r="907663" hidden="1" x14ac:dyDescent="0.2"/>
    <row r="907664" hidden="1" x14ac:dyDescent="0.2"/>
    <row r="907665" hidden="1" x14ac:dyDescent="0.2"/>
    <row r="907666" hidden="1" x14ac:dyDescent="0.2"/>
    <row r="907667" hidden="1" x14ac:dyDescent="0.2"/>
    <row r="907668" hidden="1" x14ac:dyDescent="0.2"/>
    <row r="907669" hidden="1" x14ac:dyDescent="0.2"/>
    <row r="907670" hidden="1" x14ac:dyDescent="0.2"/>
    <row r="907671" hidden="1" x14ac:dyDescent="0.2"/>
    <row r="907672" hidden="1" x14ac:dyDescent="0.2"/>
    <row r="907673" hidden="1" x14ac:dyDescent="0.2"/>
    <row r="907674" hidden="1" x14ac:dyDescent="0.2"/>
    <row r="907675" hidden="1" x14ac:dyDescent="0.2"/>
    <row r="907676" hidden="1" x14ac:dyDescent="0.2"/>
    <row r="907677" hidden="1" x14ac:dyDescent="0.2"/>
    <row r="907678" hidden="1" x14ac:dyDescent="0.2"/>
    <row r="907679" hidden="1" x14ac:dyDescent="0.2"/>
    <row r="907680" hidden="1" x14ac:dyDescent="0.2"/>
    <row r="907681" hidden="1" x14ac:dyDescent="0.2"/>
    <row r="907682" hidden="1" x14ac:dyDescent="0.2"/>
    <row r="907683" hidden="1" x14ac:dyDescent="0.2"/>
    <row r="907684" hidden="1" x14ac:dyDescent="0.2"/>
    <row r="907685" hidden="1" x14ac:dyDescent="0.2"/>
    <row r="907686" hidden="1" x14ac:dyDescent="0.2"/>
    <row r="907687" hidden="1" x14ac:dyDescent="0.2"/>
    <row r="907688" hidden="1" x14ac:dyDescent="0.2"/>
    <row r="907689" hidden="1" x14ac:dyDescent="0.2"/>
    <row r="907690" hidden="1" x14ac:dyDescent="0.2"/>
    <row r="907691" hidden="1" x14ac:dyDescent="0.2"/>
    <row r="907692" hidden="1" x14ac:dyDescent="0.2"/>
    <row r="907693" hidden="1" x14ac:dyDescent="0.2"/>
    <row r="907694" hidden="1" x14ac:dyDescent="0.2"/>
    <row r="907695" hidden="1" x14ac:dyDescent="0.2"/>
    <row r="907696" hidden="1" x14ac:dyDescent="0.2"/>
    <row r="907697" hidden="1" x14ac:dyDescent="0.2"/>
    <row r="907698" hidden="1" x14ac:dyDescent="0.2"/>
    <row r="907699" hidden="1" x14ac:dyDescent="0.2"/>
    <row r="907700" hidden="1" x14ac:dyDescent="0.2"/>
    <row r="907701" hidden="1" x14ac:dyDescent="0.2"/>
    <row r="907702" hidden="1" x14ac:dyDescent="0.2"/>
    <row r="907703" hidden="1" x14ac:dyDescent="0.2"/>
    <row r="907704" hidden="1" x14ac:dyDescent="0.2"/>
    <row r="907705" hidden="1" x14ac:dyDescent="0.2"/>
    <row r="907706" hidden="1" x14ac:dyDescent="0.2"/>
    <row r="907707" hidden="1" x14ac:dyDescent="0.2"/>
    <row r="907708" hidden="1" x14ac:dyDescent="0.2"/>
    <row r="907709" hidden="1" x14ac:dyDescent="0.2"/>
    <row r="907710" hidden="1" x14ac:dyDescent="0.2"/>
    <row r="907711" hidden="1" x14ac:dyDescent="0.2"/>
    <row r="907712" hidden="1" x14ac:dyDescent="0.2"/>
    <row r="907713" hidden="1" x14ac:dyDescent="0.2"/>
    <row r="907714" hidden="1" x14ac:dyDescent="0.2"/>
    <row r="907715" hidden="1" x14ac:dyDescent="0.2"/>
    <row r="907716" hidden="1" x14ac:dyDescent="0.2"/>
    <row r="907717" hidden="1" x14ac:dyDescent="0.2"/>
    <row r="907718" hidden="1" x14ac:dyDescent="0.2"/>
    <row r="907719" hidden="1" x14ac:dyDescent="0.2"/>
    <row r="907720" hidden="1" x14ac:dyDescent="0.2"/>
    <row r="907721" hidden="1" x14ac:dyDescent="0.2"/>
    <row r="907722" hidden="1" x14ac:dyDescent="0.2"/>
    <row r="907723" hidden="1" x14ac:dyDescent="0.2"/>
    <row r="907724" hidden="1" x14ac:dyDescent="0.2"/>
    <row r="907725" hidden="1" x14ac:dyDescent="0.2"/>
    <row r="907726" hidden="1" x14ac:dyDescent="0.2"/>
    <row r="907727" hidden="1" x14ac:dyDescent="0.2"/>
    <row r="907728" hidden="1" x14ac:dyDescent="0.2"/>
    <row r="907729" hidden="1" x14ac:dyDescent="0.2"/>
    <row r="907730" hidden="1" x14ac:dyDescent="0.2"/>
    <row r="907731" hidden="1" x14ac:dyDescent="0.2"/>
    <row r="907732" hidden="1" x14ac:dyDescent="0.2"/>
    <row r="907733" hidden="1" x14ac:dyDescent="0.2"/>
    <row r="907734" hidden="1" x14ac:dyDescent="0.2"/>
    <row r="907735" hidden="1" x14ac:dyDescent="0.2"/>
    <row r="907736" hidden="1" x14ac:dyDescent="0.2"/>
    <row r="907737" hidden="1" x14ac:dyDescent="0.2"/>
    <row r="907738" hidden="1" x14ac:dyDescent="0.2"/>
    <row r="907739" hidden="1" x14ac:dyDescent="0.2"/>
    <row r="907740" hidden="1" x14ac:dyDescent="0.2"/>
    <row r="907741" hidden="1" x14ac:dyDescent="0.2"/>
    <row r="907742" hidden="1" x14ac:dyDescent="0.2"/>
    <row r="907743" hidden="1" x14ac:dyDescent="0.2"/>
    <row r="907744" hidden="1" x14ac:dyDescent="0.2"/>
    <row r="907745" hidden="1" x14ac:dyDescent="0.2"/>
    <row r="907746" hidden="1" x14ac:dyDescent="0.2"/>
    <row r="907747" hidden="1" x14ac:dyDescent="0.2"/>
    <row r="907748" hidden="1" x14ac:dyDescent="0.2"/>
    <row r="907749" hidden="1" x14ac:dyDescent="0.2"/>
    <row r="907750" hidden="1" x14ac:dyDescent="0.2"/>
    <row r="907751" hidden="1" x14ac:dyDescent="0.2"/>
    <row r="907752" hidden="1" x14ac:dyDescent="0.2"/>
    <row r="907753" hidden="1" x14ac:dyDescent="0.2"/>
    <row r="907754" hidden="1" x14ac:dyDescent="0.2"/>
    <row r="907755" hidden="1" x14ac:dyDescent="0.2"/>
    <row r="907756" hidden="1" x14ac:dyDescent="0.2"/>
    <row r="907757" hidden="1" x14ac:dyDescent="0.2"/>
    <row r="907758" hidden="1" x14ac:dyDescent="0.2"/>
    <row r="907759" hidden="1" x14ac:dyDescent="0.2"/>
    <row r="907760" hidden="1" x14ac:dyDescent="0.2"/>
    <row r="907761" hidden="1" x14ac:dyDescent="0.2"/>
    <row r="907762" hidden="1" x14ac:dyDescent="0.2"/>
    <row r="907763" hidden="1" x14ac:dyDescent="0.2"/>
    <row r="907764" hidden="1" x14ac:dyDescent="0.2"/>
    <row r="907765" hidden="1" x14ac:dyDescent="0.2"/>
    <row r="907766" hidden="1" x14ac:dyDescent="0.2"/>
    <row r="907767" hidden="1" x14ac:dyDescent="0.2"/>
    <row r="907768" hidden="1" x14ac:dyDescent="0.2"/>
    <row r="907769" hidden="1" x14ac:dyDescent="0.2"/>
    <row r="907770" hidden="1" x14ac:dyDescent="0.2"/>
    <row r="907771" hidden="1" x14ac:dyDescent="0.2"/>
    <row r="907772" hidden="1" x14ac:dyDescent="0.2"/>
    <row r="907773" hidden="1" x14ac:dyDescent="0.2"/>
    <row r="907774" hidden="1" x14ac:dyDescent="0.2"/>
    <row r="907775" hidden="1" x14ac:dyDescent="0.2"/>
    <row r="907776" hidden="1" x14ac:dyDescent="0.2"/>
    <row r="907777" hidden="1" x14ac:dyDescent="0.2"/>
    <row r="907778" hidden="1" x14ac:dyDescent="0.2"/>
    <row r="907779" hidden="1" x14ac:dyDescent="0.2"/>
    <row r="907780" hidden="1" x14ac:dyDescent="0.2"/>
    <row r="907781" hidden="1" x14ac:dyDescent="0.2"/>
    <row r="907782" hidden="1" x14ac:dyDescent="0.2"/>
    <row r="907783" hidden="1" x14ac:dyDescent="0.2"/>
    <row r="907784" hidden="1" x14ac:dyDescent="0.2"/>
    <row r="907785" hidden="1" x14ac:dyDescent="0.2"/>
    <row r="907786" hidden="1" x14ac:dyDescent="0.2"/>
    <row r="907787" hidden="1" x14ac:dyDescent="0.2"/>
    <row r="907788" hidden="1" x14ac:dyDescent="0.2"/>
    <row r="907789" hidden="1" x14ac:dyDescent="0.2"/>
    <row r="907790" hidden="1" x14ac:dyDescent="0.2"/>
    <row r="907791" hidden="1" x14ac:dyDescent="0.2"/>
    <row r="907792" hidden="1" x14ac:dyDescent="0.2"/>
    <row r="907793" hidden="1" x14ac:dyDescent="0.2"/>
    <row r="907794" hidden="1" x14ac:dyDescent="0.2"/>
    <row r="907795" hidden="1" x14ac:dyDescent="0.2"/>
    <row r="907796" hidden="1" x14ac:dyDescent="0.2"/>
    <row r="907797" hidden="1" x14ac:dyDescent="0.2"/>
    <row r="907798" hidden="1" x14ac:dyDescent="0.2"/>
    <row r="907799" hidden="1" x14ac:dyDescent="0.2"/>
    <row r="907800" hidden="1" x14ac:dyDescent="0.2"/>
    <row r="907801" hidden="1" x14ac:dyDescent="0.2"/>
    <row r="907802" hidden="1" x14ac:dyDescent="0.2"/>
    <row r="907803" hidden="1" x14ac:dyDescent="0.2"/>
    <row r="907804" hidden="1" x14ac:dyDescent="0.2"/>
    <row r="907805" hidden="1" x14ac:dyDescent="0.2"/>
    <row r="907806" hidden="1" x14ac:dyDescent="0.2"/>
    <row r="907807" hidden="1" x14ac:dyDescent="0.2"/>
    <row r="907808" hidden="1" x14ac:dyDescent="0.2"/>
    <row r="907809" hidden="1" x14ac:dyDescent="0.2"/>
    <row r="907810" hidden="1" x14ac:dyDescent="0.2"/>
    <row r="907811" hidden="1" x14ac:dyDescent="0.2"/>
    <row r="907812" hidden="1" x14ac:dyDescent="0.2"/>
    <row r="907813" hidden="1" x14ac:dyDescent="0.2"/>
    <row r="907814" hidden="1" x14ac:dyDescent="0.2"/>
    <row r="907815" hidden="1" x14ac:dyDescent="0.2"/>
    <row r="907816" hidden="1" x14ac:dyDescent="0.2"/>
    <row r="907817" hidden="1" x14ac:dyDescent="0.2"/>
    <row r="907818" hidden="1" x14ac:dyDescent="0.2"/>
    <row r="907819" hidden="1" x14ac:dyDescent="0.2"/>
    <row r="907820" hidden="1" x14ac:dyDescent="0.2"/>
    <row r="907821" hidden="1" x14ac:dyDescent="0.2"/>
    <row r="907822" hidden="1" x14ac:dyDescent="0.2"/>
    <row r="907823" hidden="1" x14ac:dyDescent="0.2"/>
    <row r="907824" hidden="1" x14ac:dyDescent="0.2"/>
    <row r="907825" hidden="1" x14ac:dyDescent="0.2"/>
    <row r="907826" hidden="1" x14ac:dyDescent="0.2"/>
    <row r="907827" hidden="1" x14ac:dyDescent="0.2"/>
    <row r="907828" hidden="1" x14ac:dyDescent="0.2"/>
    <row r="907829" hidden="1" x14ac:dyDescent="0.2"/>
    <row r="907830" hidden="1" x14ac:dyDescent="0.2"/>
    <row r="907831" hidden="1" x14ac:dyDescent="0.2"/>
    <row r="907832" hidden="1" x14ac:dyDescent="0.2"/>
    <row r="907833" hidden="1" x14ac:dyDescent="0.2"/>
    <row r="907834" hidden="1" x14ac:dyDescent="0.2"/>
    <row r="907835" hidden="1" x14ac:dyDescent="0.2"/>
    <row r="907836" hidden="1" x14ac:dyDescent="0.2"/>
    <row r="907837" hidden="1" x14ac:dyDescent="0.2"/>
    <row r="907838" hidden="1" x14ac:dyDescent="0.2"/>
    <row r="907839" hidden="1" x14ac:dyDescent="0.2"/>
    <row r="907840" hidden="1" x14ac:dyDescent="0.2"/>
    <row r="907841" hidden="1" x14ac:dyDescent="0.2"/>
    <row r="907842" hidden="1" x14ac:dyDescent="0.2"/>
    <row r="907843" hidden="1" x14ac:dyDescent="0.2"/>
    <row r="907844" hidden="1" x14ac:dyDescent="0.2"/>
    <row r="907845" hidden="1" x14ac:dyDescent="0.2"/>
    <row r="907846" hidden="1" x14ac:dyDescent="0.2"/>
    <row r="907847" hidden="1" x14ac:dyDescent="0.2"/>
    <row r="907848" hidden="1" x14ac:dyDescent="0.2"/>
    <row r="907849" hidden="1" x14ac:dyDescent="0.2"/>
    <row r="907850" hidden="1" x14ac:dyDescent="0.2"/>
    <row r="907851" hidden="1" x14ac:dyDescent="0.2"/>
    <row r="907852" hidden="1" x14ac:dyDescent="0.2"/>
    <row r="907853" hidden="1" x14ac:dyDescent="0.2"/>
    <row r="907854" hidden="1" x14ac:dyDescent="0.2"/>
    <row r="907855" hidden="1" x14ac:dyDescent="0.2"/>
    <row r="907856" hidden="1" x14ac:dyDescent="0.2"/>
    <row r="907857" hidden="1" x14ac:dyDescent="0.2"/>
    <row r="907858" hidden="1" x14ac:dyDescent="0.2"/>
    <row r="907859" hidden="1" x14ac:dyDescent="0.2"/>
    <row r="907860" hidden="1" x14ac:dyDescent="0.2"/>
    <row r="907861" hidden="1" x14ac:dyDescent="0.2"/>
    <row r="907862" hidden="1" x14ac:dyDescent="0.2"/>
    <row r="907863" hidden="1" x14ac:dyDescent="0.2"/>
    <row r="907864" hidden="1" x14ac:dyDescent="0.2"/>
    <row r="907865" hidden="1" x14ac:dyDescent="0.2"/>
    <row r="907866" hidden="1" x14ac:dyDescent="0.2"/>
    <row r="907867" hidden="1" x14ac:dyDescent="0.2"/>
    <row r="907868" hidden="1" x14ac:dyDescent="0.2"/>
    <row r="907869" hidden="1" x14ac:dyDescent="0.2"/>
    <row r="907870" hidden="1" x14ac:dyDescent="0.2"/>
    <row r="907871" hidden="1" x14ac:dyDescent="0.2"/>
    <row r="907872" hidden="1" x14ac:dyDescent="0.2"/>
    <row r="907873" hidden="1" x14ac:dyDescent="0.2"/>
    <row r="907874" hidden="1" x14ac:dyDescent="0.2"/>
    <row r="907875" hidden="1" x14ac:dyDescent="0.2"/>
    <row r="907876" hidden="1" x14ac:dyDescent="0.2"/>
    <row r="907877" hidden="1" x14ac:dyDescent="0.2"/>
    <row r="907878" hidden="1" x14ac:dyDescent="0.2"/>
    <row r="907879" hidden="1" x14ac:dyDescent="0.2"/>
    <row r="907880" hidden="1" x14ac:dyDescent="0.2"/>
    <row r="907881" hidden="1" x14ac:dyDescent="0.2"/>
    <row r="907882" hidden="1" x14ac:dyDescent="0.2"/>
    <row r="907883" hidden="1" x14ac:dyDescent="0.2"/>
    <row r="907884" hidden="1" x14ac:dyDescent="0.2"/>
    <row r="907885" hidden="1" x14ac:dyDescent="0.2"/>
    <row r="907886" hidden="1" x14ac:dyDescent="0.2"/>
    <row r="907887" hidden="1" x14ac:dyDescent="0.2"/>
    <row r="907888" hidden="1" x14ac:dyDescent="0.2"/>
    <row r="907889" hidden="1" x14ac:dyDescent="0.2"/>
    <row r="907890" hidden="1" x14ac:dyDescent="0.2"/>
    <row r="907891" hidden="1" x14ac:dyDescent="0.2"/>
    <row r="907892" hidden="1" x14ac:dyDescent="0.2"/>
    <row r="907893" hidden="1" x14ac:dyDescent="0.2"/>
    <row r="907894" hidden="1" x14ac:dyDescent="0.2"/>
    <row r="907895" hidden="1" x14ac:dyDescent="0.2"/>
    <row r="907896" hidden="1" x14ac:dyDescent="0.2"/>
    <row r="907897" hidden="1" x14ac:dyDescent="0.2"/>
    <row r="907898" hidden="1" x14ac:dyDescent="0.2"/>
    <row r="907899" hidden="1" x14ac:dyDescent="0.2"/>
    <row r="907900" hidden="1" x14ac:dyDescent="0.2"/>
    <row r="907901" hidden="1" x14ac:dyDescent="0.2"/>
    <row r="907902" hidden="1" x14ac:dyDescent="0.2"/>
    <row r="907903" hidden="1" x14ac:dyDescent="0.2"/>
    <row r="907904" hidden="1" x14ac:dyDescent="0.2"/>
    <row r="907905" hidden="1" x14ac:dyDescent="0.2"/>
    <row r="907906" hidden="1" x14ac:dyDescent="0.2"/>
    <row r="907907" hidden="1" x14ac:dyDescent="0.2"/>
    <row r="907908" hidden="1" x14ac:dyDescent="0.2"/>
    <row r="907909" hidden="1" x14ac:dyDescent="0.2"/>
    <row r="907910" hidden="1" x14ac:dyDescent="0.2"/>
    <row r="907911" hidden="1" x14ac:dyDescent="0.2"/>
    <row r="907912" hidden="1" x14ac:dyDescent="0.2"/>
    <row r="907913" hidden="1" x14ac:dyDescent="0.2"/>
    <row r="907914" hidden="1" x14ac:dyDescent="0.2"/>
    <row r="907915" hidden="1" x14ac:dyDescent="0.2"/>
    <row r="907916" hidden="1" x14ac:dyDescent="0.2"/>
    <row r="907917" hidden="1" x14ac:dyDescent="0.2"/>
    <row r="907918" hidden="1" x14ac:dyDescent="0.2"/>
    <row r="907919" hidden="1" x14ac:dyDescent="0.2"/>
    <row r="907920" hidden="1" x14ac:dyDescent="0.2"/>
    <row r="907921" hidden="1" x14ac:dyDescent="0.2"/>
    <row r="907922" hidden="1" x14ac:dyDescent="0.2"/>
    <row r="907923" hidden="1" x14ac:dyDescent="0.2"/>
    <row r="907924" hidden="1" x14ac:dyDescent="0.2"/>
    <row r="907925" hidden="1" x14ac:dyDescent="0.2"/>
    <row r="907926" hidden="1" x14ac:dyDescent="0.2"/>
    <row r="907927" hidden="1" x14ac:dyDescent="0.2"/>
    <row r="907928" hidden="1" x14ac:dyDescent="0.2"/>
    <row r="907929" hidden="1" x14ac:dyDescent="0.2"/>
    <row r="907930" hidden="1" x14ac:dyDescent="0.2"/>
    <row r="907931" hidden="1" x14ac:dyDescent="0.2"/>
    <row r="907932" hidden="1" x14ac:dyDescent="0.2"/>
    <row r="907933" hidden="1" x14ac:dyDescent="0.2"/>
    <row r="907934" hidden="1" x14ac:dyDescent="0.2"/>
    <row r="907935" hidden="1" x14ac:dyDescent="0.2"/>
    <row r="907936" hidden="1" x14ac:dyDescent="0.2"/>
    <row r="907937" hidden="1" x14ac:dyDescent="0.2"/>
    <row r="907938" hidden="1" x14ac:dyDescent="0.2"/>
    <row r="907939" hidden="1" x14ac:dyDescent="0.2"/>
    <row r="907940" hidden="1" x14ac:dyDescent="0.2"/>
    <row r="907941" hidden="1" x14ac:dyDescent="0.2"/>
    <row r="907942" hidden="1" x14ac:dyDescent="0.2"/>
    <row r="907943" hidden="1" x14ac:dyDescent="0.2"/>
    <row r="907944" hidden="1" x14ac:dyDescent="0.2"/>
    <row r="907945" hidden="1" x14ac:dyDescent="0.2"/>
    <row r="907946" hidden="1" x14ac:dyDescent="0.2"/>
    <row r="907947" hidden="1" x14ac:dyDescent="0.2"/>
    <row r="907948" hidden="1" x14ac:dyDescent="0.2"/>
    <row r="907949" hidden="1" x14ac:dyDescent="0.2"/>
    <row r="907950" hidden="1" x14ac:dyDescent="0.2"/>
    <row r="907951" hidden="1" x14ac:dyDescent="0.2"/>
    <row r="907952" hidden="1" x14ac:dyDescent="0.2"/>
    <row r="907953" hidden="1" x14ac:dyDescent="0.2"/>
    <row r="907954" hidden="1" x14ac:dyDescent="0.2"/>
    <row r="907955" hidden="1" x14ac:dyDescent="0.2"/>
    <row r="907956" hidden="1" x14ac:dyDescent="0.2"/>
    <row r="907957" hidden="1" x14ac:dyDescent="0.2"/>
    <row r="907958" hidden="1" x14ac:dyDescent="0.2"/>
    <row r="907959" hidden="1" x14ac:dyDescent="0.2"/>
    <row r="907960" hidden="1" x14ac:dyDescent="0.2"/>
    <row r="907961" hidden="1" x14ac:dyDescent="0.2"/>
    <row r="907962" hidden="1" x14ac:dyDescent="0.2"/>
    <row r="907963" hidden="1" x14ac:dyDescent="0.2"/>
    <row r="907964" hidden="1" x14ac:dyDescent="0.2"/>
    <row r="907965" hidden="1" x14ac:dyDescent="0.2"/>
    <row r="907966" hidden="1" x14ac:dyDescent="0.2"/>
    <row r="907967" hidden="1" x14ac:dyDescent="0.2"/>
    <row r="907968" hidden="1" x14ac:dyDescent="0.2"/>
    <row r="907969" hidden="1" x14ac:dyDescent="0.2"/>
    <row r="907970" hidden="1" x14ac:dyDescent="0.2"/>
    <row r="907971" hidden="1" x14ac:dyDescent="0.2"/>
    <row r="907972" hidden="1" x14ac:dyDescent="0.2"/>
    <row r="907973" hidden="1" x14ac:dyDescent="0.2"/>
    <row r="907974" hidden="1" x14ac:dyDescent="0.2"/>
    <row r="907975" hidden="1" x14ac:dyDescent="0.2"/>
    <row r="907976" hidden="1" x14ac:dyDescent="0.2"/>
    <row r="907977" hidden="1" x14ac:dyDescent="0.2"/>
    <row r="907978" hidden="1" x14ac:dyDescent="0.2"/>
    <row r="907979" hidden="1" x14ac:dyDescent="0.2"/>
    <row r="907980" hidden="1" x14ac:dyDescent="0.2"/>
    <row r="907981" hidden="1" x14ac:dyDescent="0.2"/>
    <row r="907982" hidden="1" x14ac:dyDescent="0.2"/>
    <row r="907983" hidden="1" x14ac:dyDescent="0.2"/>
    <row r="907984" hidden="1" x14ac:dyDescent="0.2"/>
    <row r="907985" hidden="1" x14ac:dyDescent="0.2"/>
    <row r="907986" hidden="1" x14ac:dyDescent="0.2"/>
    <row r="907987" hidden="1" x14ac:dyDescent="0.2"/>
    <row r="907988" hidden="1" x14ac:dyDescent="0.2"/>
    <row r="907989" hidden="1" x14ac:dyDescent="0.2"/>
    <row r="907990" hidden="1" x14ac:dyDescent="0.2"/>
    <row r="907991" hidden="1" x14ac:dyDescent="0.2"/>
    <row r="907992" hidden="1" x14ac:dyDescent="0.2"/>
    <row r="907993" hidden="1" x14ac:dyDescent="0.2"/>
    <row r="907994" hidden="1" x14ac:dyDescent="0.2"/>
    <row r="907995" hidden="1" x14ac:dyDescent="0.2"/>
    <row r="907996" hidden="1" x14ac:dyDescent="0.2"/>
    <row r="907997" hidden="1" x14ac:dyDescent="0.2"/>
    <row r="907998" hidden="1" x14ac:dyDescent="0.2"/>
    <row r="907999" hidden="1" x14ac:dyDescent="0.2"/>
    <row r="908000" hidden="1" x14ac:dyDescent="0.2"/>
    <row r="908001" hidden="1" x14ac:dyDescent="0.2"/>
    <row r="908002" hidden="1" x14ac:dyDescent="0.2"/>
    <row r="908003" hidden="1" x14ac:dyDescent="0.2"/>
    <row r="908004" hidden="1" x14ac:dyDescent="0.2"/>
    <row r="908005" hidden="1" x14ac:dyDescent="0.2"/>
    <row r="908006" hidden="1" x14ac:dyDescent="0.2"/>
    <row r="908007" hidden="1" x14ac:dyDescent="0.2"/>
    <row r="908008" hidden="1" x14ac:dyDescent="0.2"/>
    <row r="908009" hidden="1" x14ac:dyDescent="0.2"/>
    <row r="908010" hidden="1" x14ac:dyDescent="0.2"/>
    <row r="908011" hidden="1" x14ac:dyDescent="0.2"/>
    <row r="908012" hidden="1" x14ac:dyDescent="0.2"/>
    <row r="908013" hidden="1" x14ac:dyDescent="0.2"/>
    <row r="908014" hidden="1" x14ac:dyDescent="0.2"/>
    <row r="908015" hidden="1" x14ac:dyDescent="0.2"/>
    <row r="908016" hidden="1" x14ac:dyDescent="0.2"/>
    <row r="908017" hidden="1" x14ac:dyDescent="0.2"/>
    <row r="908018" hidden="1" x14ac:dyDescent="0.2"/>
    <row r="908019" hidden="1" x14ac:dyDescent="0.2"/>
    <row r="908020" hidden="1" x14ac:dyDescent="0.2"/>
    <row r="908021" hidden="1" x14ac:dyDescent="0.2"/>
    <row r="908022" hidden="1" x14ac:dyDescent="0.2"/>
    <row r="908023" hidden="1" x14ac:dyDescent="0.2"/>
    <row r="908024" hidden="1" x14ac:dyDescent="0.2"/>
    <row r="908025" hidden="1" x14ac:dyDescent="0.2"/>
    <row r="908026" hidden="1" x14ac:dyDescent="0.2"/>
    <row r="908027" hidden="1" x14ac:dyDescent="0.2"/>
    <row r="908028" hidden="1" x14ac:dyDescent="0.2"/>
    <row r="908029" hidden="1" x14ac:dyDescent="0.2"/>
    <row r="908030" hidden="1" x14ac:dyDescent="0.2"/>
    <row r="908031" hidden="1" x14ac:dyDescent="0.2"/>
    <row r="908032" hidden="1" x14ac:dyDescent="0.2"/>
    <row r="908033" hidden="1" x14ac:dyDescent="0.2"/>
    <row r="908034" hidden="1" x14ac:dyDescent="0.2"/>
    <row r="908035" hidden="1" x14ac:dyDescent="0.2"/>
    <row r="908036" hidden="1" x14ac:dyDescent="0.2"/>
    <row r="908037" hidden="1" x14ac:dyDescent="0.2"/>
    <row r="908038" hidden="1" x14ac:dyDescent="0.2"/>
    <row r="908039" hidden="1" x14ac:dyDescent="0.2"/>
    <row r="908040" hidden="1" x14ac:dyDescent="0.2"/>
    <row r="908041" hidden="1" x14ac:dyDescent="0.2"/>
    <row r="908042" hidden="1" x14ac:dyDescent="0.2"/>
    <row r="908043" hidden="1" x14ac:dyDescent="0.2"/>
    <row r="908044" hidden="1" x14ac:dyDescent="0.2"/>
    <row r="908045" hidden="1" x14ac:dyDescent="0.2"/>
    <row r="908046" hidden="1" x14ac:dyDescent="0.2"/>
    <row r="908047" hidden="1" x14ac:dyDescent="0.2"/>
    <row r="908048" hidden="1" x14ac:dyDescent="0.2"/>
    <row r="908049" hidden="1" x14ac:dyDescent="0.2"/>
    <row r="908050" hidden="1" x14ac:dyDescent="0.2"/>
    <row r="908051" hidden="1" x14ac:dyDescent="0.2"/>
    <row r="908052" hidden="1" x14ac:dyDescent="0.2"/>
    <row r="908053" hidden="1" x14ac:dyDescent="0.2"/>
    <row r="908054" hidden="1" x14ac:dyDescent="0.2"/>
    <row r="908055" hidden="1" x14ac:dyDescent="0.2"/>
    <row r="908056" hidden="1" x14ac:dyDescent="0.2"/>
    <row r="908057" hidden="1" x14ac:dyDescent="0.2"/>
    <row r="908058" hidden="1" x14ac:dyDescent="0.2"/>
    <row r="908059" hidden="1" x14ac:dyDescent="0.2"/>
    <row r="908060" hidden="1" x14ac:dyDescent="0.2"/>
    <row r="908061" hidden="1" x14ac:dyDescent="0.2"/>
    <row r="908062" hidden="1" x14ac:dyDescent="0.2"/>
    <row r="908063" hidden="1" x14ac:dyDescent="0.2"/>
    <row r="908064" hidden="1" x14ac:dyDescent="0.2"/>
    <row r="908065" hidden="1" x14ac:dyDescent="0.2"/>
    <row r="908066" hidden="1" x14ac:dyDescent="0.2"/>
    <row r="908067" hidden="1" x14ac:dyDescent="0.2"/>
    <row r="908068" hidden="1" x14ac:dyDescent="0.2"/>
    <row r="908069" hidden="1" x14ac:dyDescent="0.2"/>
    <row r="908070" hidden="1" x14ac:dyDescent="0.2"/>
    <row r="908071" hidden="1" x14ac:dyDescent="0.2"/>
    <row r="908072" hidden="1" x14ac:dyDescent="0.2"/>
    <row r="908073" hidden="1" x14ac:dyDescent="0.2"/>
    <row r="908074" hidden="1" x14ac:dyDescent="0.2"/>
    <row r="908075" hidden="1" x14ac:dyDescent="0.2"/>
    <row r="908076" hidden="1" x14ac:dyDescent="0.2"/>
    <row r="908077" hidden="1" x14ac:dyDescent="0.2"/>
    <row r="908078" hidden="1" x14ac:dyDescent="0.2"/>
    <row r="908079" hidden="1" x14ac:dyDescent="0.2"/>
    <row r="908080" hidden="1" x14ac:dyDescent="0.2"/>
    <row r="908081" hidden="1" x14ac:dyDescent="0.2"/>
    <row r="908082" hidden="1" x14ac:dyDescent="0.2"/>
    <row r="908083" hidden="1" x14ac:dyDescent="0.2"/>
    <row r="908084" hidden="1" x14ac:dyDescent="0.2"/>
    <row r="908085" hidden="1" x14ac:dyDescent="0.2"/>
    <row r="908086" hidden="1" x14ac:dyDescent="0.2"/>
    <row r="908087" hidden="1" x14ac:dyDescent="0.2"/>
    <row r="908088" hidden="1" x14ac:dyDescent="0.2"/>
    <row r="908089" hidden="1" x14ac:dyDescent="0.2"/>
    <row r="908090" hidden="1" x14ac:dyDescent="0.2"/>
    <row r="908091" hidden="1" x14ac:dyDescent="0.2"/>
    <row r="908092" hidden="1" x14ac:dyDescent="0.2"/>
    <row r="908093" hidden="1" x14ac:dyDescent="0.2"/>
    <row r="908094" hidden="1" x14ac:dyDescent="0.2"/>
    <row r="908095" hidden="1" x14ac:dyDescent="0.2"/>
    <row r="908096" hidden="1" x14ac:dyDescent="0.2"/>
    <row r="908097" hidden="1" x14ac:dyDescent="0.2"/>
    <row r="908098" hidden="1" x14ac:dyDescent="0.2"/>
    <row r="908099" hidden="1" x14ac:dyDescent="0.2"/>
    <row r="908100" hidden="1" x14ac:dyDescent="0.2"/>
    <row r="908101" hidden="1" x14ac:dyDescent="0.2"/>
    <row r="908102" hidden="1" x14ac:dyDescent="0.2"/>
    <row r="908103" hidden="1" x14ac:dyDescent="0.2"/>
    <row r="908104" hidden="1" x14ac:dyDescent="0.2"/>
    <row r="908105" hidden="1" x14ac:dyDescent="0.2"/>
    <row r="908106" hidden="1" x14ac:dyDescent="0.2"/>
    <row r="908107" hidden="1" x14ac:dyDescent="0.2"/>
    <row r="908108" hidden="1" x14ac:dyDescent="0.2"/>
    <row r="908109" hidden="1" x14ac:dyDescent="0.2"/>
    <row r="908110" hidden="1" x14ac:dyDescent="0.2"/>
    <row r="908111" hidden="1" x14ac:dyDescent="0.2"/>
    <row r="908112" hidden="1" x14ac:dyDescent="0.2"/>
    <row r="908113" hidden="1" x14ac:dyDescent="0.2"/>
    <row r="908114" hidden="1" x14ac:dyDescent="0.2"/>
    <row r="908115" hidden="1" x14ac:dyDescent="0.2"/>
    <row r="908116" hidden="1" x14ac:dyDescent="0.2"/>
    <row r="908117" hidden="1" x14ac:dyDescent="0.2"/>
    <row r="908118" hidden="1" x14ac:dyDescent="0.2"/>
    <row r="908119" hidden="1" x14ac:dyDescent="0.2"/>
    <row r="908120" hidden="1" x14ac:dyDescent="0.2"/>
    <row r="908121" hidden="1" x14ac:dyDescent="0.2"/>
    <row r="908122" hidden="1" x14ac:dyDescent="0.2"/>
    <row r="908123" hidden="1" x14ac:dyDescent="0.2"/>
    <row r="908124" hidden="1" x14ac:dyDescent="0.2"/>
    <row r="908125" hidden="1" x14ac:dyDescent="0.2"/>
    <row r="908126" hidden="1" x14ac:dyDescent="0.2"/>
    <row r="908127" hidden="1" x14ac:dyDescent="0.2"/>
    <row r="908128" hidden="1" x14ac:dyDescent="0.2"/>
    <row r="908129" hidden="1" x14ac:dyDescent="0.2"/>
    <row r="908130" hidden="1" x14ac:dyDescent="0.2"/>
    <row r="908131" hidden="1" x14ac:dyDescent="0.2"/>
    <row r="908132" hidden="1" x14ac:dyDescent="0.2"/>
    <row r="908133" hidden="1" x14ac:dyDescent="0.2"/>
    <row r="908134" hidden="1" x14ac:dyDescent="0.2"/>
    <row r="908135" hidden="1" x14ac:dyDescent="0.2"/>
    <row r="908136" hidden="1" x14ac:dyDescent="0.2"/>
    <row r="908137" hidden="1" x14ac:dyDescent="0.2"/>
    <row r="908138" hidden="1" x14ac:dyDescent="0.2"/>
    <row r="908139" hidden="1" x14ac:dyDescent="0.2"/>
    <row r="908140" hidden="1" x14ac:dyDescent="0.2"/>
    <row r="908141" hidden="1" x14ac:dyDescent="0.2"/>
    <row r="908142" hidden="1" x14ac:dyDescent="0.2"/>
    <row r="908143" hidden="1" x14ac:dyDescent="0.2"/>
    <row r="908144" hidden="1" x14ac:dyDescent="0.2"/>
    <row r="908145" hidden="1" x14ac:dyDescent="0.2"/>
    <row r="908146" hidden="1" x14ac:dyDescent="0.2"/>
    <row r="908147" hidden="1" x14ac:dyDescent="0.2"/>
    <row r="908148" hidden="1" x14ac:dyDescent="0.2"/>
    <row r="908149" hidden="1" x14ac:dyDescent="0.2"/>
    <row r="908150" hidden="1" x14ac:dyDescent="0.2"/>
    <row r="908151" hidden="1" x14ac:dyDescent="0.2"/>
    <row r="908152" hidden="1" x14ac:dyDescent="0.2"/>
    <row r="908153" hidden="1" x14ac:dyDescent="0.2"/>
    <row r="908154" hidden="1" x14ac:dyDescent="0.2"/>
    <row r="908155" hidden="1" x14ac:dyDescent="0.2"/>
    <row r="908156" hidden="1" x14ac:dyDescent="0.2"/>
    <row r="908157" hidden="1" x14ac:dyDescent="0.2"/>
    <row r="908158" hidden="1" x14ac:dyDescent="0.2"/>
    <row r="908159" hidden="1" x14ac:dyDescent="0.2"/>
    <row r="908160" hidden="1" x14ac:dyDescent="0.2"/>
    <row r="908161" hidden="1" x14ac:dyDescent="0.2"/>
    <row r="908162" hidden="1" x14ac:dyDescent="0.2"/>
    <row r="908163" hidden="1" x14ac:dyDescent="0.2"/>
    <row r="908164" hidden="1" x14ac:dyDescent="0.2"/>
    <row r="908165" hidden="1" x14ac:dyDescent="0.2"/>
    <row r="908166" hidden="1" x14ac:dyDescent="0.2"/>
    <row r="908167" hidden="1" x14ac:dyDescent="0.2"/>
    <row r="908168" hidden="1" x14ac:dyDescent="0.2"/>
    <row r="908169" hidden="1" x14ac:dyDescent="0.2"/>
    <row r="908170" hidden="1" x14ac:dyDescent="0.2"/>
    <row r="908171" hidden="1" x14ac:dyDescent="0.2"/>
    <row r="908172" hidden="1" x14ac:dyDescent="0.2"/>
    <row r="908173" hidden="1" x14ac:dyDescent="0.2"/>
    <row r="908174" hidden="1" x14ac:dyDescent="0.2"/>
    <row r="908175" hidden="1" x14ac:dyDescent="0.2"/>
    <row r="908176" hidden="1" x14ac:dyDescent="0.2"/>
    <row r="908177" hidden="1" x14ac:dyDescent="0.2"/>
    <row r="908178" hidden="1" x14ac:dyDescent="0.2"/>
    <row r="908179" hidden="1" x14ac:dyDescent="0.2"/>
    <row r="908180" hidden="1" x14ac:dyDescent="0.2"/>
    <row r="908181" hidden="1" x14ac:dyDescent="0.2"/>
    <row r="908182" hidden="1" x14ac:dyDescent="0.2"/>
    <row r="908183" hidden="1" x14ac:dyDescent="0.2"/>
    <row r="908184" hidden="1" x14ac:dyDescent="0.2"/>
    <row r="908185" hidden="1" x14ac:dyDescent="0.2"/>
    <row r="908186" hidden="1" x14ac:dyDescent="0.2"/>
    <row r="908187" hidden="1" x14ac:dyDescent="0.2"/>
    <row r="908188" hidden="1" x14ac:dyDescent="0.2"/>
    <row r="908189" hidden="1" x14ac:dyDescent="0.2"/>
    <row r="908190" hidden="1" x14ac:dyDescent="0.2"/>
    <row r="908191" hidden="1" x14ac:dyDescent="0.2"/>
    <row r="908192" hidden="1" x14ac:dyDescent="0.2"/>
    <row r="908193" hidden="1" x14ac:dyDescent="0.2"/>
    <row r="908194" hidden="1" x14ac:dyDescent="0.2"/>
    <row r="908195" hidden="1" x14ac:dyDescent="0.2"/>
    <row r="908196" hidden="1" x14ac:dyDescent="0.2"/>
    <row r="908197" hidden="1" x14ac:dyDescent="0.2"/>
    <row r="908198" hidden="1" x14ac:dyDescent="0.2"/>
    <row r="908199" hidden="1" x14ac:dyDescent="0.2"/>
    <row r="908200" hidden="1" x14ac:dyDescent="0.2"/>
    <row r="908201" hidden="1" x14ac:dyDescent="0.2"/>
    <row r="908202" hidden="1" x14ac:dyDescent="0.2"/>
    <row r="908203" hidden="1" x14ac:dyDescent="0.2"/>
    <row r="908204" hidden="1" x14ac:dyDescent="0.2"/>
    <row r="908205" hidden="1" x14ac:dyDescent="0.2"/>
    <row r="908206" hidden="1" x14ac:dyDescent="0.2"/>
    <row r="908207" hidden="1" x14ac:dyDescent="0.2"/>
    <row r="908208" hidden="1" x14ac:dyDescent="0.2"/>
    <row r="908209" hidden="1" x14ac:dyDescent="0.2"/>
    <row r="908210" hidden="1" x14ac:dyDescent="0.2"/>
    <row r="908211" hidden="1" x14ac:dyDescent="0.2"/>
    <row r="908212" hidden="1" x14ac:dyDescent="0.2"/>
    <row r="908213" hidden="1" x14ac:dyDescent="0.2"/>
    <row r="908214" hidden="1" x14ac:dyDescent="0.2"/>
    <row r="908215" hidden="1" x14ac:dyDescent="0.2"/>
    <row r="908216" hidden="1" x14ac:dyDescent="0.2"/>
    <row r="908217" hidden="1" x14ac:dyDescent="0.2"/>
    <row r="908218" hidden="1" x14ac:dyDescent="0.2"/>
    <row r="908219" hidden="1" x14ac:dyDescent="0.2"/>
    <row r="908220" hidden="1" x14ac:dyDescent="0.2"/>
    <row r="908221" hidden="1" x14ac:dyDescent="0.2"/>
    <row r="908222" hidden="1" x14ac:dyDescent="0.2"/>
    <row r="908223" hidden="1" x14ac:dyDescent="0.2"/>
    <row r="908224" hidden="1" x14ac:dyDescent="0.2"/>
    <row r="908225" hidden="1" x14ac:dyDescent="0.2"/>
    <row r="908226" hidden="1" x14ac:dyDescent="0.2"/>
    <row r="908227" hidden="1" x14ac:dyDescent="0.2"/>
    <row r="908228" hidden="1" x14ac:dyDescent="0.2"/>
    <row r="908229" hidden="1" x14ac:dyDescent="0.2"/>
    <row r="908230" hidden="1" x14ac:dyDescent="0.2"/>
    <row r="908231" hidden="1" x14ac:dyDescent="0.2"/>
    <row r="908232" hidden="1" x14ac:dyDescent="0.2"/>
    <row r="908233" hidden="1" x14ac:dyDescent="0.2"/>
    <row r="908234" hidden="1" x14ac:dyDescent="0.2"/>
    <row r="908235" hidden="1" x14ac:dyDescent="0.2"/>
    <row r="908236" hidden="1" x14ac:dyDescent="0.2"/>
    <row r="908237" hidden="1" x14ac:dyDescent="0.2"/>
    <row r="908238" hidden="1" x14ac:dyDescent="0.2"/>
    <row r="908239" hidden="1" x14ac:dyDescent="0.2"/>
    <row r="908240" hidden="1" x14ac:dyDescent="0.2"/>
    <row r="908241" hidden="1" x14ac:dyDescent="0.2"/>
    <row r="908242" hidden="1" x14ac:dyDescent="0.2"/>
    <row r="908243" hidden="1" x14ac:dyDescent="0.2"/>
    <row r="908244" hidden="1" x14ac:dyDescent="0.2"/>
    <row r="908245" hidden="1" x14ac:dyDescent="0.2"/>
    <row r="908246" hidden="1" x14ac:dyDescent="0.2"/>
    <row r="908247" hidden="1" x14ac:dyDescent="0.2"/>
    <row r="908248" hidden="1" x14ac:dyDescent="0.2"/>
    <row r="908249" hidden="1" x14ac:dyDescent="0.2"/>
    <row r="908250" hidden="1" x14ac:dyDescent="0.2"/>
    <row r="908251" hidden="1" x14ac:dyDescent="0.2"/>
    <row r="908252" hidden="1" x14ac:dyDescent="0.2"/>
    <row r="908253" hidden="1" x14ac:dyDescent="0.2"/>
    <row r="908254" hidden="1" x14ac:dyDescent="0.2"/>
    <row r="908255" hidden="1" x14ac:dyDescent="0.2"/>
    <row r="908256" hidden="1" x14ac:dyDescent="0.2"/>
    <row r="908257" hidden="1" x14ac:dyDescent="0.2"/>
    <row r="908258" hidden="1" x14ac:dyDescent="0.2"/>
    <row r="908259" hidden="1" x14ac:dyDescent="0.2"/>
    <row r="908260" hidden="1" x14ac:dyDescent="0.2"/>
    <row r="908261" hidden="1" x14ac:dyDescent="0.2"/>
    <row r="908262" hidden="1" x14ac:dyDescent="0.2"/>
    <row r="908263" hidden="1" x14ac:dyDescent="0.2"/>
    <row r="908264" hidden="1" x14ac:dyDescent="0.2"/>
    <row r="908265" hidden="1" x14ac:dyDescent="0.2"/>
    <row r="908266" hidden="1" x14ac:dyDescent="0.2"/>
    <row r="908267" hidden="1" x14ac:dyDescent="0.2"/>
    <row r="908268" hidden="1" x14ac:dyDescent="0.2"/>
    <row r="908269" hidden="1" x14ac:dyDescent="0.2"/>
    <row r="908270" hidden="1" x14ac:dyDescent="0.2"/>
    <row r="908271" hidden="1" x14ac:dyDescent="0.2"/>
    <row r="908272" hidden="1" x14ac:dyDescent="0.2"/>
    <row r="908273" hidden="1" x14ac:dyDescent="0.2"/>
    <row r="908274" hidden="1" x14ac:dyDescent="0.2"/>
    <row r="908275" hidden="1" x14ac:dyDescent="0.2"/>
    <row r="908276" hidden="1" x14ac:dyDescent="0.2"/>
    <row r="908277" hidden="1" x14ac:dyDescent="0.2"/>
    <row r="908278" hidden="1" x14ac:dyDescent="0.2"/>
    <row r="908279" hidden="1" x14ac:dyDescent="0.2"/>
    <row r="908280" hidden="1" x14ac:dyDescent="0.2"/>
    <row r="908281" hidden="1" x14ac:dyDescent="0.2"/>
    <row r="908282" hidden="1" x14ac:dyDescent="0.2"/>
    <row r="908283" hidden="1" x14ac:dyDescent="0.2"/>
    <row r="908284" hidden="1" x14ac:dyDescent="0.2"/>
    <row r="908285" hidden="1" x14ac:dyDescent="0.2"/>
    <row r="908286" hidden="1" x14ac:dyDescent="0.2"/>
    <row r="908287" hidden="1" x14ac:dyDescent="0.2"/>
    <row r="908288" hidden="1" x14ac:dyDescent="0.2"/>
    <row r="908289" hidden="1" x14ac:dyDescent="0.2"/>
    <row r="908290" hidden="1" x14ac:dyDescent="0.2"/>
    <row r="908291" hidden="1" x14ac:dyDescent="0.2"/>
    <row r="908292" hidden="1" x14ac:dyDescent="0.2"/>
    <row r="908293" hidden="1" x14ac:dyDescent="0.2"/>
    <row r="908294" hidden="1" x14ac:dyDescent="0.2"/>
    <row r="908295" hidden="1" x14ac:dyDescent="0.2"/>
    <row r="908296" hidden="1" x14ac:dyDescent="0.2"/>
    <row r="908297" hidden="1" x14ac:dyDescent="0.2"/>
    <row r="908298" hidden="1" x14ac:dyDescent="0.2"/>
    <row r="908299" hidden="1" x14ac:dyDescent="0.2"/>
    <row r="908300" hidden="1" x14ac:dyDescent="0.2"/>
    <row r="908301" hidden="1" x14ac:dyDescent="0.2"/>
    <row r="908302" hidden="1" x14ac:dyDescent="0.2"/>
    <row r="908303" hidden="1" x14ac:dyDescent="0.2"/>
    <row r="908304" hidden="1" x14ac:dyDescent="0.2"/>
    <row r="908305" hidden="1" x14ac:dyDescent="0.2"/>
    <row r="908306" hidden="1" x14ac:dyDescent="0.2"/>
    <row r="908307" hidden="1" x14ac:dyDescent="0.2"/>
    <row r="908308" hidden="1" x14ac:dyDescent="0.2"/>
    <row r="908309" hidden="1" x14ac:dyDescent="0.2"/>
    <row r="908310" hidden="1" x14ac:dyDescent="0.2"/>
    <row r="908311" hidden="1" x14ac:dyDescent="0.2"/>
    <row r="908312" hidden="1" x14ac:dyDescent="0.2"/>
    <row r="908313" hidden="1" x14ac:dyDescent="0.2"/>
    <row r="908314" hidden="1" x14ac:dyDescent="0.2"/>
    <row r="908315" hidden="1" x14ac:dyDescent="0.2"/>
    <row r="908316" hidden="1" x14ac:dyDescent="0.2"/>
    <row r="908317" hidden="1" x14ac:dyDescent="0.2"/>
    <row r="908318" hidden="1" x14ac:dyDescent="0.2"/>
    <row r="908319" hidden="1" x14ac:dyDescent="0.2"/>
    <row r="908320" hidden="1" x14ac:dyDescent="0.2"/>
    <row r="908321" hidden="1" x14ac:dyDescent="0.2"/>
    <row r="908322" hidden="1" x14ac:dyDescent="0.2"/>
    <row r="908323" hidden="1" x14ac:dyDescent="0.2"/>
    <row r="908324" hidden="1" x14ac:dyDescent="0.2"/>
    <row r="908325" hidden="1" x14ac:dyDescent="0.2"/>
    <row r="908326" hidden="1" x14ac:dyDescent="0.2"/>
    <row r="908327" hidden="1" x14ac:dyDescent="0.2"/>
    <row r="908328" hidden="1" x14ac:dyDescent="0.2"/>
    <row r="908329" hidden="1" x14ac:dyDescent="0.2"/>
    <row r="908330" hidden="1" x14ac:dyDescent="0.2"/>
    <row r="908331" hidden="1" x14ac:dyDescent="0.2"/>
    <row r="908332" hidden="1" x14ac:dyDescent="0.2"/>
    <row r="908333" hidden="1" x14ac:dyDescent="0.2"/>
    <row r="908334" hidden="1" x14ac:dyDescent="0.2"/>
    <row r="908335" hidden="1" x14ac:dyDescent="0.2"/>
    <row r="908336" hidden="1" x14ac:dyDescent="0.2"/>
    <row r="908337" hidden="1" x14ac:dyDescent="0.2"/>
    <row r="908338" hidden="1" x14ac:dyDescent="0.2"/>
    <row r="908339" hidden="1" x14ac:dyDescent="0.2"/>
    <row r="908340" hidden="1" x14ac:dyDescent="0.2"/>
    <row r="908341" hidden="1" x14ac:dyDescent="0.2"/>
    <row r="908342" hidden="1" x14ac:dyDescent="0.2"/>
    <row r="908343" hidden="1" x14ac:dyDescent="0.2"/>
    <row r="908344" hidden="1" x14ac:dyDescent="0.2"/>
    <row r="908345" hidden="1" x14ac:dyDescent="0.2"/>
    <row r="908346" hidden="1" x14ac:dyDescent="0.2"/>
    <row r="908347" hidden="1" x14ac:dyDescent="0.2"/>
    <row r="908348" hidden="1" x14ac:dyDescent="0.2"/>
    <row r="908349" hidden="1" x14ac:dyDescent="0.2"/>
    <row r="908350" hidden="1" x14ac:dyDescent="0.2"/>
    <row r="908351" hidden="1" x14ac:dyDescent="0.2"/>
    <row r="908352" hidden="1" x14ac:dyDescent="0.2"/>
    <row r="908353" hidden="1" x14ac:dyDescent="0.2"/>
    <row r="908354" hidden="1" x14ac:dyDescent="0.2"/>
    <row r="908355" hidden="1" x14ac:dyDescent="0.2"/>
    <row r="908356" hidden="1" x14ac:dyDescent="0.2"/>
    <row r="908357" hidden="1" x14ac:dyDescent="0.2"/>
    <row r="908358" hidden="1" x14ac:dyDescent="0.2"/>
    <row r="908359" hidden="1" x14ac:dyDescent="0.2"/>
    <row r="908360" hidden="1" x14ac:dyDescent="0.2"/>
    <row r="908361" hidden="1" x14ac:dyDescent="0.2"/>
    <row r="908362" hidden="1" x14ac:dyDescent="0.2"/>
    <row r="908363" hidden="1" x14ac:dyDescent="0.2"/>
    <row r="908364" hidden="1" x14ac:dyDescent="0.2"/>
    <row r="908365" hidden="1" x14ac:dyDescent="0.2"/>
    <row r="908366" hidden="1" x14ac:dyDescent="0.2"/>
    <row r="908367" hidden="1" x14ac:dyDescent="0.2"/>
    <row r="908368" hidden="1" x14ac:dyDescent="0.2"/>
    <row r="908369" hidden="1" x14ac:dyDescent="0.2"/>
    <row r="908370" hidden="1" x14ac:dyDescent="0.2"/>
    <row r="908371" hidden="1" x14ac:dyDescent="0.2"/>
    <row r="908372" hidden="1" x14ac:dyDescent="0.2"/>
    <row r="908373" hidden="1" x14ac:dyDescent="0.2"/>
    <row r="908374" hidden="1" x14ac:dyDescent="0.2"/>
    <row r="908375" hidden="1" x14ac:dyDescent="0.2"/>
    <row r="908376" hidden="1" x14ac:dyDescent="0.2"/>
    <row r="908377" hidden="1" x14ac:dyDescent="0.2"/>
    <row r="908378" hidden="1" x14ac:dyDescent="0.2"/>
    <row r="908379" hidden="1" x14ac:dyDescent="0.2"/>
    <row r="908380" hidden="1" x14ac:dyDescent="0.2"/>
    <row r="908381" hidden="1" x14ac:dyDescent="0.2"/>
    <row r="908382" hidden="1" x14ac:dyDescent="0.2"/>
    <row r="908383" hidden="1" x14ac:dyDescent="0.2"/>
    <row r="908384" hidden="1" x14ac:dyDescent="0.2"/>
    <row r="908385" hidden="1" x14ac:dyDescent="0.2"/>
    <row r="908386" hidden="1" x14ac:dyDescent="0.2"/>
    <row r="908387" hidden="1" x14ac:dyDescent="0.2"/>
    <row r="908388" hidden="1" x14ac:dyDescent="0.2"/>
    <row r="908389" hidden="1" x14ac:dyDescent="0.2"/>
    <row r="908390" hidden="1" x14ac:dyDescent="0.2"/>
    <row r="908391" hidden="1" x14ac:dyDescent="0.2"/>
    <row r="908392" hidden="1" x14ac:dyDescent="0.2"/>
    <row r="908393" hidden="1" x14ac:dyDescent="0.2"/>
    <row r="908394" hidden="1" x14ac:dyDescent="0.2"/>
    <row r="908395" hidden="1" x14ac:dyDescent="0.2"/>
    <row r="908396" hidden="1" x14ac:dyDescent="0.2"/>
    <row r="908397" hidden="1" x14ac:dyDescent="0.2"/>
    <row r="908398" hidden="1" x14ac:dyDescent="0.2"/>
    <row r="908399" hidden="1" x14ac:dyDescent="0.2"/>
    <row r="908400" hidden="1" x14ac:dyDescent="0.2"/>
    <row r="908401" hidden="1" x14ac:dyDescent="0.2"/>
    <row r="908402" hidden="1" x14ac:dyDescent="0.2"/>
    <row r="908403" hidden="1" x14ac:dyDescent="0.2"/>
    <row r="908404" hidden="1" x14ac:dyDescent="0.2"/>
    <row r="908405" hidden="1" x14ac:dyDescent="0.2"/>
    <row r="908406" hidden="1" x14ac:dyDescent="0.2"/>
    <row r="908407" hidden="1" x14ac:dyDescent="0.2"/>
    <row r="908408" hidden="1" x14ac:dyDescent="0.2"/>
    <row r="908409" hidden="1" x14ac:dyDescent="0.2"/>
    <row r="908410" hidden="1" x14ac:dyDescent="0.2"/>
    <row r="908411" hidden="1" x14ac:dyDescent="0.2"/>
    <row r="908412" hidden="1" x14ac:dyDescent="0.2"/>
    <row r="908413" hidden="1" x14ac:dyDescent="0.2"/>
    <row r="908414" hidden="1" x14ac:dyDescent="0.2"/>
    <row r="908415" hidden="1" x14ac:dyDescent="0.2"/>
    <row r="908416" hidden="1" x14ac:dyDescent="0.2"/>
    <row r="908417" hidden="1" x14ac:dyDescent="0.2"/>
    <row r="908418" hidden="1" x14ac:dyDescent="0.2"/>
    <row r="908419" hidden="1" x14ac:dyDescent="0.2"/>
    <row r="908420" hidden="1" x14ac:dyDescent="0.2"/>
    <row r="908421" hidden="1" x14ac:dyDescent="0.2"/>
    <row r="908422" hidden="1" x14ac:dyDescent="0.2"/>
    <row r="908423" hidden="1" x14ac:dyDescent="0.2"/>
    <row r="908424" hidden="1" x14ac:dyDescent="0.2"/>
    <row r="908425" hidden="1" x14ac:dyDescent="0.2"/>
    <row r="908426" hidden="1" x14ac:dyDescent="0.2"/>
    <row r="908427" hidden="1" x14ac:dyDescent="0.2"/>
    <row r="908428" hidden="1" x14ac:dyDescent="0.2"/>
    <row r="908429" hidden="1" x14ac:dyDescent="0.2"/>
    <row r="908430" hidden="1" x14ac:dyDescent="0.2"/>
    <row r="908431" hidden="1" x14ac:dyDescent="0.2"/>
    <row r="908432" hidden="1" x14ac:dyDescent="0.2"/>
    <row r="908433" hidden="1" x14ac:dyDescent="0.2"/>
    <row r="908434" hidden="1" x14ac:dyDescent="0.2"/>
    <row r="908435" hidden="1" x14ac:dyDescent="0.2"/>
    <row r="908436" hidden="1" x14ac:dyDescent="0.2"/>
    <row r="908437" hidden="1" x14ac:dyDescent="0.2"/>
    <row r="908438" hidden="1" x14ac:dyDescent="0.2"/>
    <row r="908439" hidden="1" x14ac:dyDescent="0.2"/>
    <row r="908440" hidden="1" x14ac:dyDescent="0.2"/>
    <row r="908441" hidden="1" x14ac:dyDescent="0.2"/>
    <row r="908442" hidden="1" x14ac:dyDescent="0.2"/>
    <row r="908443" hidden="1" x14ac:dyDescent="0.2"/>
    <row r="908444" hidden="1" x14ac:dyDescent="0.2"/>
    <row r="908445" hidden="1" x14ac:dyDescent="0.2"/>
    <row r="908446" hidden="1" x14ac:dyDescent="0.2"/>
    <row r="908447" hidden="1" x14ac:dyDescent="0.2"/>
    <row r="908448" hidden="1" x14ac:dyDescent="0.2"/>
    <row r="908449" hidden="1" x14ac:dyDescent="0.2"/>
    <row r="908450" hidden="1" x14ac:dyDescent="0.2"/>
    <row r="908451" hidden="1" x14ac:dyDescent="0.2"/>
    <row r="908452" hidden="1" x14ac:dyDescent="0.2"/>
    <row r="908453" hidden="1" x14ac:dyDescent="0.2"/>
    <row r="908454" hidden="1" x14ac:dyDescent="0.2"/>
    <row r="908455" hidden="1" x14ac:dyDescent="0.2"/>
    <row r="908456" hidden="1" x14ac:dyDescent="0.2"/>
    <row r="908457" hidden="1" x14ac:dyDescent="0.2"/>
    <row r="908458" hidden="1" x14ac:dyDescent="0.2"/>
    <row r="908459" hidden="1" x14ac:dyDescent="0.2"/>
    <row r="908460" hidden="1" x14ac:dyDescent="0.2"/>
    <row r="908461" hidden="1" x14ac:dyDescent="0.2"/>
    <row r="908462" hidden="1" x14ac:dyDescent="0.2"/>
    <row r="908463" hidden="1" x14ac:dyDescent="0.2"/>
    <row r="908464" hidden="1" x14ac:dyDescent="0.2"/>
    <row r="908465" hidden="1" x14ac:dyDescent="0.2"/>
    <row r="908466" hidden="1" x14ac:dyDescent="0.2"/>
    <row r="908467" hidden="1" x14ac:dyDescent="0.2"/>
    <row r="908468" hidden="1" x14ac:dyDescent="0.2"/>
    <row r="908469" hidden="1" x14ac:dyDescent="0.2"/>
    <row r="908470" hidden="1" x14ac:dyDescent="0.2"/>
    <row r="908471" hidden="1" x14ac:dyDescent="0.2"/>
    <row r="908472" hidden="1" x14ac:dyDescent="0.2"/>
    <row r="908473" hidden="1" x14ac:dyDescent="0.2"/>
    <row r="908474" hidden="1" x14ac:dyDescent="0.2"/>
    <row r="908475" hidden="1" x14ac:dyDescent="0.2"/>
    <row r="908476" hidden="1" x14ac:dyDescent="0.2"/>
    <row r="908477" hidden="1" x14ac:dyDescent="0.2"/>
    <row r="908478" hidden="1" x14ac:dyDescent="0.2"/>
    <row r="908479" hidden="1" x14ac:dyDescent="0.2"/>
    <row r="908480" hidden="1" x14ac:dyDescent="0.2"/>
    <row r="908481" hidden="1" x14ac:dyDescent="0.2"/>
    <row r="908482" hidden="1" x14ac:dyDescent="0.2"/>
    <row r="908483" hidden="1" x14ac:dyDescent="0.2"/>
    <row r="908484" hidden="1" x14ac:dyDescent="0.2"/>
    <row r="908485" hidden="1" x14ac:dyDescent="0.2"/>
    <row r="908486" hidden="1" x14ac:dyDescent="0.2"/>
    <row r="908487" hidden="1" x14ac:dyDescent="0.2"/>
    <row r="908488" hidden="1" x14ac:dyDescent="0.2"/>
    <row r="908489" hidden="1" x14ac:dyDescent="0.2"/>
    <row r="908490" hidden="1" x14ac:dyDescent="0.2"/>
    <row r="908491" hidden="1" x14ac:dyDescent="0.2"/>
    <row r="908492" hidden="1" x14ac:dyDescent="0.2"/>
    <row r="908493" hidden="1" x14ac:dyDescent="0.2"/>
    <row r="908494" hidden="1" x14ac:dyDescent="0.2"/>
    <row r="908495" hidden="1" x14ac:dyDescent="0.2"/>
    <row r="908496" hidden="1" x14ac:dyDescent="0.2"/>
    <row r="908497" hidden="1" x14ac:dyDescent="0.2"/>
    <row r="908498" hidden="1" x14ac:dyDescent="0.2"/>
    <row r="908499" hidden="1" x14ac:dyDescent="0.2"/>
    <row r="908500" hidden="1" x14ac:dyDescent="0.2"/>
    <row r="908501" hidden="1" x14ac:dyDescent="0.2"/>
    <row r="908502" hidden="1" x14ac:dyDescent="0.2"/>
    <row r="908503" hidden="1" x14ac:dyDescent="0.2"/>
    <row r="908504" hidden="1" x14ac:dyDescent="0.2"/>
    <row r="908505" hidden="1" x14ac:dyDescent="0.2"/>
    <row r="908506" hidden="1" x14ac:dyDescent="0.2"/>
    <row r="908507" hidden="1" x14ac:dyDescent="0.2"/>
    <row r="908508" hidden="1" x14ac:dyDescent="0.2"/>
    <row r="908509" hidden="1" x14ac:dyDescent="0.2"/>
    <row r="908510" hidden="1" x14ac:dyDescent="0.2"/>
    <row r="908511" hidden="1" x14ac:dyDescent="0.2"/>
    <row r="908512" hidden="1" x14ac:dyDescent="0.2"/>
    <row r="908513" hidden="1" x14ac:dyDescent="0.2"/>
    <row r="908514" hidden="1" x14ac:dyDescent="0.2"/>
    <row r="908515" hidden="1" x14ac:dyDescent="0.2"/>
    <row r="908516" hidden="1" x14ac:dyDescent="0.2"/>
    <row r="908517" hidden="1" x14ac:dyDescent="0.2"/>
    <row r="908518" hidden="1" x14ac:dyDescent="0.2"/>
    <row r="908519" hidden="1" x14ac:dyDescent="0.2"/>
    <row r="908520" hidden="1" x14ac:dyDescent="0.2"/>
    <row r="908521" hidden="1" x14ac:dyDescent="0.2"/>
    <row r="908522" hidden="1" x14ac:dyDescent="0.2"/>
    <row r="908523" hidden="1" x14ac:dyDescent="0.2"/>
    <row r="908524" hidden="1" x14ac:dyDescent="0.2"/>
    <row r="908525" hidden="1" x14ac:dyDescent="0.2"/>
    <row r="908526" hidden="1" x14ac:dyDescent="0.2"/>
    <row r="908527" hidden="1" x14ac:dyDescent="0.2"/>
    <row r="908528" hidden="1" x14ac:dyDescent="0.2"/>
    <row r="908529" hidden="1" x14ac:dyDescent="0.2"/>
    <row r="908530" hidden="1" x14ac:dyDescent="0.2"/>
    <row r="908531" hidden="1" x14ac:dyDescent="0.2"/>
    <row r="908532" hidden="1" x14ac:dyDescent="0.2"/>
    <row r="908533" hidden="1" x14ac:dyDescent="0.2"/>
    <row r="908534" hidden="1" x14ac:dyDescent="0.2"/>
    <row r="908535" hidden="1" x14ac:dyDescent="0.2"/>
    <row r="908536" hidden="1" x14ac:dyDescent="0.2"/>
    <row r="908537" hidden="1" x14ac:dyDescent="0.2"/>
    <row r="908538" hidden="1" x14ac:dyDescent="0.2"/>
    <row r="908539" hidden="1" x14ac:dyDescent="0.2"/>
    <row r="908540" hidden="1" x14ac:dyDescent="0.2"/>
    <row r="908541" hidden="1" x14ac:dyDescent="0.2"/>
    <row r="908542" hidden="1" x14ac:dyDescent="0.2"/>
    <row r="908543" hidden="1" x14ac:dyDescent="0.2"/>
    <row r="908544" hidden="1" x14ac:dyDescent="0.2"/>
    <row r="908545" hidden="1" x14ac:dyDescent="0.2"/>
    <row r="908546" hidden="1" x14ac:dyDescent="0.2"/>
    <row r="908547" hidden="1" x14ac:dyDescent="0.2"/>
    <row r="908548" hidden="1" x14ac:dyDescent="0.2"/>
    <row r="908549" hidden="1" x14ac:dyDescent="0.2"/>
    <row r="908550" hidden="1" x14ac:dyDescent="0.2"/>
    <row r="908551" hidden="1" x14ac:dyDescent="0.2"/>
    <row r="908552" hidden="1" x14ac:dyDescent="0.2"/>
    <row r="908553" hidden="1" x14ac:dyDescent="0.2"/>
    <row r="908554" hidden="1" x14ac:dyDescent="0.2"/>
    <row r="908555" hidden="1" x14ac:dyDescent="0.2"/>
    <row r="908556" hidden="1" x14ac:dyDescent="0.2"/>
    <row r="908557" hidden="1" x14ac:dyDescent="0.2"/>
    <row r="908558" hidden="1" x14ac:dyDescent="0.2"/>
    <row r="908559" hidden="1" x14ac:dyDescent="0.2"/>
    <row r="908560" hidden="1" x14ac:dyDescent="0.2"/>
    <row r="908561" hidden="1" x14ac:dyDescent="0.2"/>
    <row r="908562" hidden="1" x14ac:dyDescent="0.2"/>
    <row r="908563" hidden="1" x14ac:dyDescent="0.2"/>
    <row r="908564" hidden="1" x14ac:dyDescent="0.2"/>
    <row r="908565" hidden="1" x14ac:dyDescent="0.2"/>
    <row r="908566" hidden="1" x14ac:dyDescent="0.2"/>
    <row r="908567" hidden="1" x14ac:dyDescent="0.2"/>
    <row r="908568" hidden="1" x14ac:dyDescent="0.2"/>
    <row r="908569" hidden="1" x14ac:dyDescent="0.2"/>
    <row r="908570" hidden="1" x14ac:dyDescent="0.2"/>
    <row r="908571" hidden="1" x14ac:dyDescent="0.2"/>
    <row r="908572" hidden="1" x14ac:dyDescent="0.2"/>
    <row r="908573" hidden="1" x14ac:dyDescent="0.2"/>
    <row r="908574" hidden="1" x14ac:dyDescent="0.2"/>
    <row r="908575" hidden="1" x14ac:dyDescent="0.2"/>
    <row r="908576" hidden="1" x14ac:dyDescent="0.2"/>
    <row r="908577" hidden="1" x14ac:dyDescent="0.2"/>
    <row r="908578" hidden="1" x14ac:dyDescent="0.2"/>
    <row r="908579" hidden="1" x14ac:dyDescent="0.2"/>
    <row r="908580" hidden="1" x14ac:dyDescent="0.2"/>
    <row r="908581" hidden="1" x14ac:dyDescent="0.2"/>
    <row r="908582" hidden="1" x14ac:dyDescent="0.2"/>
    <row r="908583" hidden="1" x14ac:dyDescent="0.2"/>
    <row r="908584" hidden="1" x14ac:dyDescent="0.2"/>
    <row r="908585" hidden="1" x14ac:dyDescent="0.2"/>
    <row r="908586" hidden="1" x14ac:dyDescent="0.2"/>
    <row r="908587" hidden="1" x14ac:dyDescent="0.2"/>
    <row r="908588" hidden="1" x14ac:dyDescent="0.2"/>
    <row r="908589" hidden="1" x14ac:dyDescent="0.2"/>
    <row r="908590" hidden="1" x14ac:dyDescent="0.2"/>
    <row r="908591" hidden="1" x14ac:dyDescent="0.2"/>
    <row r="908592" hidden="1" x14ac:dyDescent="0.2"/>
    <row r="908593" hidden="1" x14ac:dyDescent="0.2"/>
    <row r="908594" hidden="1" x14ac:dyDescent="0.2"/>
    <row r="908595" hidden="1" x14ac:dyDescent="0.2"/>
    <row r="908596" hidden="1" x14ac:dyDescent="0.2"/>
    <row r="908597" hidden="1" x14ac:dyDescent="0.2"/>
    <row r="908598" hidden="1" x14ac:dyDescent="0.2"/>
    <row r="908599" hidden="1" x14ac:dyDescent="0.2"/>
    <row r="908600" hidden="1" x14ac:dyDescent="0.2"/>
    <row r="908601" hidden="1" x14ac:dyDescent="0.2"/>
    <row r="908602" hidden="1" x14ac:dyDescent="0.2"/>
    <row r="908603" hidden="1" x14ac:dyDescent="0.2"/>
    <row r="908604" hidden="1" x14ac:dyDescent="0.2"/>
    <row r="908605" hidden="1" x14ac:dyDescent="0.2"/>
    <row r="908606" hidden="1" x14ac:dyDescent="0.2"/>
    <row r="908607" hidden="1" x14ac:dyDescent="0.2"/>
    <row r="908608" hidden="1" x14ac:dyDescent="0.2"/>
    <row r="908609" hidden="1" x14ac:dyDescent="0.2"/>
    <row r="908610" hidden="1" x14ac:dyDescent="0.2"/>
    <row r="908611" hidden="1" x14ac:dyDescent="0.2"/>
    <row r="908612" hidden="1" x14ac:dyDescent="0.2"/>
    <row r="908613" hidden="1" x14ac:dyDescent="0.2"/>
    <row r="908614" hidden="1" x14ac:dyDescent="0.2"/>
    <row r="908615" hidden="1" x14ac:dyDescent="0.2"/>
    <row r="908616" hidden="1" x14ac:dyDescent="0.2"/>
    <row r="908617" hidden="1" x14ac:dyDescent="0.2"/>
    <row r="908618" hidden="1" x14ac:dyDescent="0.2"/>
    <row r="908619" hidden="1" x14ac:dyDescent="0.2"/>
    <row r="908620" hidden="1" x14ac:dyDescent="0.2"/>
    <row r="908621" hidden="1" x14ac:dyDescent="0.2"/>
    <row r="908622" hidden="1" x14ac:dyDescent="0.2"/>
    <row r="908623" hidden="1" x14ac:dyDescent="0.2"/>
    <row r="908624" hidden="1" x14ac:dyDescent="0.2"/>
    <row r="908625" hidden="1" x14ac:dyDescent="0.2"/>
    <row r="908626" hidden="1" x14ac:dyDescent="0.2"/>
    <row r="908627" hidden="1" x14ac:dyDescent="0.2"/>
    <row r="908628" hidden="1" x14ac:dyDescent="0.2"/>
    <row r="908629" hidden="1" x14ac:dyDescent="0.2"/>
    <row r="908630" hidden="1" x14ac:dyDescent="0.2"/>
    <row r="908631" hidden="1" x14ac:dyDescent="0.2"/>
    <row r="908632" hidden="1" x14ac:dyDescent="0.2"/>
    <row r="908633" hidden="1" x14ac:dyDescent="0.2"/>
    <row r="908634" hidden="1" x14ac:dyDescent="0.2"/>
    <row r="908635" hidden="1" x14ac:dyDescent="0.2"/>
    <row r="908636" hidden="1" x14ac:dyDescent="0.2"/>
    <row r="908637" hidden="1" x14ac:dyDescent="0.2"/>
    <row r="908638" hidden="1" x14ac:dyDescent="0.2"/>
    <row r="908639" hidden="1" x14ac:dyDescent="0.2"/>
    <row r="908640" hidden="1" x14ac:dyDescent="0.2"/>
    <row r="908641" hidden="1" x14ac:dyDescent="0.2"/>
    <row r="908642" hidden="1" x14ac:dyDescent="0.2"/>
    <row r="908643" hidden="1" x14ac:dyDescent="0.2"/>
    <row r="908644" hidden="1" x14ac:dyDescent="0.2"/>
    <row r="908645" hidden="1" x14ac:dyDescent="0.2"/>
    <row r="908646" hidden="1" x14ac:dyDescent="0.2"/>
    <row r="908647" hidden="1" x14ac:dyDescent="0.2"/>
    <row r="908648" hidden="1" x14ac:dyDescent="0.2"/>
    <row r="908649" hidden="1" x14ac:dyDescent="0.2"/>
    <row r="908650" hidden="1" x14ac:dyDescent="0.2"/>
    <row r="908651" hidden="1" x14ac:dyDescent="0.2"/>
    <row r="908652" hidden="1" x14ac:dyDescent="0.2"/>
    <row r="908653" hidden="1" x14ac:dyDescent="0.2"/>
    <row r="908654" hidden="1" x14ac:dyDescent="0.2"/>
    <row r="908655" hidden="1" x14ac:dyDescent="0.2"/>
    <row r="908656" hidden="1" x14ac:dyDescent="0.2"/>
    <row r="908657" hidden="1" x14ac:dyDescent="0.2"/>
    <row r="908658" hidden="1" x14ac:dyDescent="0.2"/>
    <row r="908659" hidden="1" x14ac:dyDescent="0.2"/>
    <row r="908660" hidden="1" x14ac:dyDescent="0.2"/>
    <row r="908661" hidden="1" x14ac:dyDescent="0.2"/>
    <row r="908662" hidden="1" x14ac:dyDescent="0.2"/>
    <row r="908663" hidden="1" x14ac:dyDescent="0.2"/>
    <row r="908664" hidden="1" x14ac:dyDescent="0.2"/>
    <row r="908665" hidden="1" x14ac:dyDescent="0.2"/>
    <row r="908666" hidden="1" x14ac:dyDescent="0.2"/>
    <row r="908667" hidden="1" x14ac:dyDescent="0.2"/>
    <row r="908668" hidden="1" x14ac:dyDescent="0.2"/>
    <row r="908669" hidden="1" x14ac:dyDescent="0.2"/>
    <row r="908670" hidden="1" x14ac:dyDescent="0.2"/>
    <row r="908671" hidden="1" x14ac:dyDescent="0.2"/>
    <row r="908672" hidden="1" x14ac:dyDescent="0.2"/>
    <row r="908673" hidden="1" x14ac:dyDescent="0.2"/>
    <row r="908674" hidden="1" x14ac:dyDescent="0.2"/>
    <row r="908675" hidden="1" x14ac:dyDescent="0.2"/>
    <row r="908676" hidden="1" x14ac:dyDescent="0.2"/>
    <row r="908677" hidden="1" x14ac:dyDescent="0.2"/>
    <row r="908678" hidden="1" x14ac:dyDescent="0.2"/>
    <row r="908679" hidden="1" x14ac:dyDescent="0.2"/>
    <row r="908680" hidden="1" x14ac:dyDescent="0.2"/>
    <row r="908681" hidden="1" x14ac:dyDescent="0.2"/>
    <row r="908682" hidden="1" x14ac:dyDescent="0.2"/>
    <row r="908683" hidden="1" x14ac:dyDescent="0.2"/>
    <row r="908684" hidden="1" x14ac:dyDescent="0.2"/>
    <row r="908685" hidden="1" x14ac:dyDescent="0.2"/>
    <row r="908686" hidden="1" x14ac:dyDescent="0.2"/>
    <row r="908687" hidden="1" x14ac:dyDescent="0.2"/>
    <row r="908688" hidden="1" x14ac:dyDescent="0.2"/>
    <row r="908689" hidden="1" x14ac:dyDescent="0.2"/>
    <row r="908690" hidden="1" x14ac:dyDescent="0.2"/>
    <row r="908691" hidden="1" x14ac:dyDescent="0.2"/>
    <row r="908692" hidden="1" x14ac:dyDescent="0.2"/>
    <row r="908693" hidden="1" x14ac:dyDescent="0.2"/>
    <row r="908694" hidden="1" x14ac:dyDescent="0.2"/>
    <row r="908695" hidden="1" x14ac:dyDescent="0.2"/>
    <row r="908696" hidden="1" x14ac:dyDescent="0.2"/>
    <row r="908697" hidden="1" x14ac:dyDescent="0.2"/>
    <row r="908698" hidden="1" x14ac:dyDescent="0.2"/>
    <row r="908699" hidden="1" x14ac:dyDescent="0.2"/>
    <row r="908700" hidden="1" x14ac:dyDescent="0.2"/>
    <row r="908701" hidden="1" x14ac:dyDescent="0.2"/>
    <row r="908702" hidden="1" x14ac:dyDescent="0.2"/>
    <row r="908703" hidden="1" x14ac:dyDescent="0.2"/>
    <row r="908704" hidden="1" x14ac:dyDescent="0.2"/>
    <row r="908705" hidden="1" x14ac:dyDescent="0.2"/>
    <row r="908706" hidden="1" x14ac:dyDescent="0.2"/>
    <row r="908707" hidden="1" x14ac:dyDescent="0.2"/>
    <row r="908708" hidden="1" x14ac:dyDescent="0.2"/>
    <row r="908709" hidden="1" x14ac:dyDescent="0.2"/>
    <row r="908710" hidden="1" x14ac:dyDescent="0.2"/>
    <row r="908711" hidden="1" x14ac:dyDescent="0.2"/>
    <row r="908712" hidden="1" x14ac:dyDescent="0.2"/>
    <row r="908713" hidden="1" x14ac:dyDescent="0.2"/>
    <row r="908714" hidden="1" x14ac:dyDescent="0.2"/>
    <row r="908715" hidden="1" x14ac:dyDescent="0.2"/>
    <row r="908716" hidden="1" x14ac:dyDescent="0.2"/>
    <row r="908717" hidden="1" x14ac:dyDescent="0.2"/>
    <row r="908718" hidden="1" x14ac:dyDescent="0.2"/>
    <row r="908719" hidden="1" x14ac:dyDescent="0.2"/>
    <row r="908720" hidden="1" x14ac:dyDescent="0.2"/>
    <row r="908721" hidden="1" x14ac:dyDescent="0.2"/>
    <row r="908722" hidden="1" x14ac:dyDescent="0.2"/>
    <row r="908723" hidden="1" x14ac:dyDescent="0.2"/>
    <row r="908724" hidden="1" x14ac:dyDescent="0.2"/>
    <row r="908725" hidden="1" x14ac:dyDescent="0.2"/>
    <row r="908726" hidden="1" x14ac:dyDescent="0.2"/>
    <row r="908727" hidden="1" x14ac:dyDescent="0.2"/>
    <row r="908728" hidden="1" x14ac:dyDescent="0.2"/>
    <row r="908729" hidden="1" x14ac:dyDescent="0.2"/>
    <row r="908730" hidden="1" x14ac:dyDescent="0.2"/>
    <row r="908731" hidden="1" x14ac:dyDescent="0.2"/>
    <row r="908732" hidden="1" x14ac:dyDescent="0.2"/>
    <row r="908733" hidden="1" x14ac:dyDescent="0.2"/>
    <row r="908734" hidden="1" x14ac:dyDescent="0.2"/>
    <row r="908735" hidden="1" x14ac:dyDescent="0.2"/>
    <row r="908736" hidden="1" x14ac:dyDescent="0.2"/>
    <row r="908737" hidden="1" x14ac:dyDescent="0.2"/>
    <row r="908738" hidden="1" x14ac:dyDescent="0.2"/>
    <row r="908739" hidden="1" x14ac:dyDescent="0.2"/>
    <row r="908740" hidden="1" x14ac:dyDescent="0.2"/>
    <row r="908741" hidden="1" x14ac:dyDescent="0.2"/>
    <row r="908742" hidden="1" x14ac:dyDescent="0.2"/>
    <row r="908743" hidden="1" x14ac:dyDescent="0.2"/>
    <row r="908744" hidden="1" x14ac:dyDescent="0.2"/>
    <row r="908745" hidden="1" x14ac:dyDescent="0.2"/>
    <row r="908746" hidden="1" x14ac:dyDescent="0.2"/>
    <row r="908747" hidden="1" x14ac:dyDescent="0.2"/>
    <row r="908748" hidden="1" x14ac:dyDescent="0.2"/>
    <row r="908749" hidden="1" x14ac:dyDescent="0.2"/>
    <row r="908750" hidden="1" x14ac:dyDescent="0.2"/>
    <row r="908751" hidden="1" x14ac:dyDescent="0.2"/>
    <row r="908752" hidden="1" x14ac:dyDescent="0.2"/>
    <row r="908753" hidden="1" x14ac:dyDescent="0.2"/>
    <row r="908754" hidden="1" x14ac:dyDescent="0.2"/>
    <row r="908755" hidden="1" x14ac:dyDescent="0.2"/>
    <row r="908756" hidden="1" x14ac:dyDescent="0.2"/>
    <row r="908757" hidden="1" x14ac:dyDescent="0.2"/>
    <row r="908758" hidden="1" x14ac:dyDescent="0.2"/>
    <row r="908759" hidden="1" x14ac:dyDescent="0.2"/>
    <row r="908760" hidden="1" x14ac:dyDescent="0.2"/>
    <row r="908761" hidden="1" x14ac:dyDescent="0.2"/>
    <row r="908762" hidden="1" x14ac:dyDescent="0.2"/>
    <row r="908763" hidden="1" x14ac:dyDescent="0.2"/>
    <row r="908764" hidden="1" x14ac:dyDescent="0.2"/>
    <row r="908765" hidden="1" x14ac:dyDescent="0.2"/>
    <row r="908766" hidden="1" x14ac:dyDescent="0.2"/>
    <row r="908767" hidden="1" x14ac:dyDescent="0.2"/>
    <row r="908768" hidden="1" x14ac:dyDescent="0.2"/>
    <row r="908769" hidden="1" x14ac:dyDescent="0.2"/>
    <row r="908770" hidden="1" x14ac:dyDescent="0.2"/>
    <row r="908771" hidden="1" x14ac:dyDescent="0.2"/>
    <row r="908772" hidden="1" x14ac:dyDescent="0.2"/>
    <row r="908773" hidden="1" x14ac:dyDescent="0.2"/>
    <row r="908774" hidden="1" x14ac:dyDescent="0.2"/>
    <row r="908775" hidden="1" x14ac:dyDescent="0.2"/>
    <row r="908776" hidden="1" x14ac:dyDescent="0.2"/>
    <row r="908777" hidden="1" x14ac:dyDescent="0.2"/>
    <row r="908778" hidden="1" x14ac:dyDescent="0.2"/>
    <row r="908779" hidden="1" x14ac:dyDescent="0.2"/>
    <row r="908780" hidden="1" x14ac:dyDescent="0.2"/>
    <row r="908781" hidden="1" x14ac:dyDescent="0.2"/>
    <row r="908782" hidden="1" x14ac:dyDescent="0.2"/>
    <row r="908783" hidden="1" x14ac:dyDescent="0.2"/>
    <row r="908784" hidden="1" x14ac:dyDescent="0.2"/>
    <row r="908785" hidden="1" x14ac:dyDescent="0.2"/>
    <row r="908786" hidden="1" x14ac:dyDescent="0.2"/>
    <row r="908787" hidden="1" x14ac:dyDescent="0.2"/>
    <row r="908788" hidden="1" x14ac:dyDescent="0.2"/>
    <row r="908789" hidden="1" x14ac:dyDescent="0.2"/>
    <row r="908790" hidden="1" x14ac:dyDescent="0.2"/>
    <row r="908791" hidden="1" x14ac:dyDescent="0.2"/>
    <row r="908792" hidden="1" x14ac:dyDescent="0.2"/>
    <row r="908793" hidden="1" x14ac:dyDescent="0.2"/>
    <row r="908794" hidden="1" x14ac:dyDescent="0.2"/>
    <row r="908795" hidden="1" x14ac:dyDescent="0.2"/>
    <row r="908796" hidden="1" x14ac:dyDescent="0.2"/>
    <row r="908797" hidden="1" x14ac:dyDescent="0.2"/>
    <row r="908798" hidden="1" x14ac:dyDescent="0.2"/>
    <row r="908799" hidden="1" x14ac:dyDescent="0.2"/>
    <row r="908800" hidden="1" x14ac:dyDescent="0.2"/>
    <row r="908801" hidden="1" x14ac:dyDescent="0.2"/>
    <row r="908802" hidden="1" x14ac:dyDescent="0.2"/>
    <row r="908803" hidden="1" x14ac:dyDescent="0.2"/>
    <row r="908804" hidden="1" x14ac:dyDescent="0.2"/>
    <row r="908805" hidden="1" x14ac:dyDescent="0.2"/>
    <row r="908806" hidden="1" x14ac:dyDescent="0.2"/>
    <row r="908807" hidden="1" x14ac:dyDescent="0.2"/>
    <row r="908808" hidden="1" x14ac:dyDescent="0.2"/>
    <row r="908809" hidden="1" x14ac:dyDescent="0.2"/>
    <row r="908810" hidden="1" x14ac:dyDescent="0.2"/>
    <row r="908811" hidden="1" x14ac:dyDescent="0.2"/>
    <row r="908812" hidden="1" x14ac:dyDescent="0.2"/>
    <row r="908813" hidden="1" x14ac:dyDescent="0.2"/>
    <row r="908814" hidden="1" x14ac:dyDescent="0.2"/>
    <row r="908815" hidden="1" x14ac:dyDescent="0.2"/>
    <row r="908816" hidden="1" x14ac:dyDescent="0.2"/>
    <row r="908817" hidden="1" x14ac:dyDescent="0.2"/>
    <row r="908818" hidden="1" x14ac:dyDescent="0.2"/>
    <row r="908819" hidden="1" x14ac:dyDescent="0.2"/>
    <row r="908820" hidden="1" x14ac:dyDescent="0.2"/>
    <row r="908821" hidden="1" x14ac:dyDescent="0.2"/>
    <row r="908822" hidden="1" x14ac:dyDescent="0.2"/>
    <row r="908823" hidden="1" x14ac:dyDescent="0.2"/>
    <row r="908824" hidden="1" x14ac:dyDescent="0.2"/>
    <row r="908825" hidden="1" x14ac:dyDescent="0.2"/>
    <row r="908826" hidden="1" x14ac:dyDescent="0.2"/>
    <row r="908827" hidden="1" x14ac:dyDescent="0.2"/>
    <row r="908828" hidden="1" x14ac:dyDescent="0.2"/>
    <row r="908829" hidden="1" x14ac:dyDescent="0.2"/>
    <row r="908830" hidden="1" x14ac:dyDescent="0.2"/>
    <row r="908831" hidden="1" x14ac:dyDescent="0.2"/>
    <row r="908832" hidden="1" x14ac:dyDescent="0.2"/>
    <row r="908833" hidden="1" x14ac:dyDescent="0.2"/>
    <row r="908834" hidden="1" x14ac:dyDescent="0.2"/>
    <row r="908835" hidden="1" x14ac:dyDescent="0.2"/>
    <row r="908836" hidden="1" x14ac:dyDescent="0.2"/>
    <row r="908837" hidden="1" x14ac:dyDescent="0.2"/>
    <row r="908838" hidden="1" x14ac:dyDescent="0.2"/>
    <row r="908839" hidden="1" x14ac:dyDescent="0.2"/>
    <row r="908840" hidden="1" x14ac:dyDescent="0.2"/>
    <row r="908841" hidden="1" x14ac:dyDescent="0.2"/>
    <row r="908842" hidden="1" x14ac:dyDescent="0.2"/>
    <row r="908843" hidden="1" x14ac:dyDescent="0.2"/>
    <row r="908844" hidden="1" x14ac:dyDescent="0.2"/>
    <row r="908845" hidden="1" x14ac:dyDescent="0.2"/>
    <row r="908846" hidden="1" x14ac:dyDescent="0.2"/>
    <row r="908847" hidden="1" x14ac:dyDescent="0.2"/>
    <row r="908848" hidden="1" x14ac:dyDescent="0.2"/>
    <row r="908849" hidden="1" x14ac:dyDescent="0.2"/>
    <row r="908850" hidden="1" x14ac:dyDescent="0.2"/>
    <row r="908851" hidden="1" x14ac:dyDescent="0.2"/>
    <row r="908852" hidden="1" x14ac:dyDescent="0.2"/>
    <row r="908853" hidden="1" x14ac:dyDescent="0.2"/>
    <row r="908854" hidden="1" x14ac:dyDescent="0.2"/>
    <row r="908855" hidden="1" x14ac:dyDescent="0.2"/>
    <row r="908856" hidden="1" x14ac:dyDescent="0.2"/>
    <row r="908857" hidden="1" x14ac:dyDescent="0.2"/>
    <row r="908858" hidden="1" x14ac:dyDescent="0.2"/>
    <row r="908859" hidden="1" x14ac:dyDescent="0.2"/>
    <row r="908860" hidden="1" x14ac:dyDescent="0.2"/>
    <row r="908861" hidden="1" x14ac:dyDescent="0.2"/>
    <row r="908862" hidden="1" x14ac:dyDescent="0.2"/>
    <row r="908863" hidden="1" x14ac:dyDescent="0.2"/>
    <row r="908864" hidden="1" x14ac:dyDescent="0.2"/>
    <row r="908865" hidden="1" x14ac:dyDescent="0.2"/>
    <row r="908866" hidden="1" x14ac:dyDescent="0.2"/>
    <row r="908867" hidden="1" x14ac:dyDescent="0.2"/>
    <row r="908868" hidden="1" x14ac:dyDescent="0.2"/>
    <row r="908869" hidden="1" x14ac:dyDescent="0.2"/>
    <row r="908870" hidden="1" x14ac:dyDescent="0.2"/>
    <row r="908871" hidden="1" x14ac:dyDescent="0.2"/>
    <row r="908872" hidden="1" x14ac:dyDescent="0.2"/>
    <row r="908873" hidden="1" x14ac:dyDescent="0.2"/>
    <row r="908874" hidden="1" x14ac:dyDescent="0.2"/>
    <row r="908875" hidden="1" x14ac:dyDescent="0.2"/>
    <row r="908876" hidden="1" x14ac:dyDescent="0.2"/>
    <row r="908877" hidden="1" x14ac:dyDescent="0.2"/>
    <row r="908878" hidden="1" x14ac:dyDescent="0.2"/>
    <row r="908879" hidden="1" x14ac:dyDescent="0.2"/>
    <row r="908880" hidden="1" x14ac:dyDescent="0.2"/>
    <row r="908881" hidden="1" x14ac:dyDescent="0.2"/>
    <row r="908882" hidden="1" x14ac:dyDescent="0.2"/>
    <row r="908883" hidden="1" x14ac:dyDescent="0.2"/>
    <row r="908884" hidden="1" x14ac:dyDescent="0.2"/>
    <row r="908885" hidden="1" x14ac:dyDescent="0.2"/>
    <row r="908886" hidden="1" x14ac:dyDescent="0.2"/>
    <row r="908887" hidden="1" x14ac:dyDescent="0.2"/>
    <row r="908888" hidden="1" x14ac:dyDescent="0.2"/>
    <row r="908889" hidden="1" x14ac:dyDescent="0.2"/>
    <row r="908890" hidden="1" x14ac:dyDescent="0.2"/>
    <row r="908891" hidden="1" x14ac:dyDescent="0.2"/>
    <row r="908892" hidden="1" x14ac:dyDescent="0.2"/>
    <row r="908893" hidden="1" x14ac:dyDescent="0.2"/>
    <row r="908894" hidden="1" x14ac:dyDescent="0.2"/>
    <row r="908895" hidden="1" x14ac:dyDescent="0.2"/>
    <row r="908896" hidden="1" x14ac:dyDescent="0.2"/>
    <row r="908897" hidden="1" x14ac:dyDescent="0.2"/>
    <row r="908898" hidden="1" x14ac:dyDescent="0.2"/>
    <row r="908899" hidden="1" x14ac:dyDescent="0.2"/>
    <row r="908900" hidden="1" x14ac:dyDescent="0.2"/>
    <row r="908901" hidden="1" x14ac:dyDescent="0.2"/>
    <row r="908902" hidden="1" x14ac:dyDescent="0.2"/>
    <row r="908903" hidden="1" x14ac:dyDescent="0.2"/>
    <row r="908904" hidden="1" x14ac:dyDescent="0.2"/>
    <row r="908905" hidden="1" x14ac:dyDescent="0.2"/>
    <row r="908906" hidden="1" x14ac:dyDescent="0.2"/>
    <row r="908907" hidden="1" x14ac:dyDescent="0.2"/>
    <row r="908908" hidden="1" x14ac:dyDescent="0.2"/>
    <row r="908909" hidden="1" x14ac:dyDescent="0.2"/>
    <row r="908910" hidden="1" x14ac:dyDescent="0.2"/>
    <row r="908911" hidden="1" x14ac:dyDescent="0.2"/>
    <row r="908912" hidden="1" x14ac:dyDescent="0.2"/>
    <row r="908913" hidden="1" x14ac:dyDescent="0.2"/>
    <row r="908914" hidden="1" x14ac:dyDescent="0.2"/>
    <row r="908915" hidden="1" x14ac:dyDescent="0.2"/>
    <row r="908916" hidden="1" x14ac:dyDescent="0.2"/>
    <row r="908917" hidden="1" x14ac:dyDescent="0.2"/>
    <row r="908918" hidden="1" x14ac:dyDescent="0.2"/>
    <row r="908919" hidden="1" x14ac:dyDescent="0.2"/>
    <row r="908920" hidden="1" x14ac:dyDescent="0.2"/>
    <row r="908921" hidden="1" x14ac:dyDescent="0.2"/>
    <row r="908922" hidden="1" x14ac:dyDescent="0.2"/>
    <row r="908923" hidden="1" x14ac:dyDescent="0.2"/>
    <row r="908924" hidden="1" x14ac:dyDescent="0.2"/>
    <row r="908925" hidden="1" x14ac:dyDescent="0.2"/>
    <row r="908926" hidden="1" x14ac:dyDescent="0.2"/>
    <row r="908927" hidden="1" x14ac:dyDescent="0.2"/>
    <row r="908928" hidden="1" x14ac:dyDescent="0.2"/>
    <row r="908929" hidden="1" x14ac:dyDescent="0.2"/>
    <row r="908930" hidden="1" x14ac:dyDescent="0.2"/>
    <row r="908931" hidden="1" x14ac:dyDescent="0.2"/>
    <row r="908932" hidden="1" x14ac:dyDescent="0.2"/>
    <row r="908933" hidden="1" x14ac:dyDescent="0.2"/>
    <row r="908934" hidden="1" x14ac:dyDescent="0.2"/>
    <row r="908935" hidden="1" x14ac:dyDescent="0.2"/>
    <row r="908936" hidden="1" x14ac:dyDescent="0.2"/>
    <row r="908937" hidden="1" x14ac:dyDescent="0.2"/>
    <row r="908938" hidden="1" x14ac:dyDescent="0.2"/>
    <row r="908939" hidden="1" x14ac:dyDescent="0.2"/>
    <row r="908940" hidden="1" x14ac:dyDescent="0.2"/>
    <row r="908941" hidden="1" x14ac:dyDescent="0.2"/>
    <row r="908942" hidden="1" x14ac:dyDescent="0.2"/>
    <row r="908943" hidden="1" x14ac:dyDescent="0.2"/>
    <row r="908944" hidden="1" x14ac:dyDescent="0.2"/>
    <row r="908945" hidden="1" x14ac:dyDescent="0.2"/>
    <row r="908946" hidden="1" x14ac:dyDescent="0.2"/>
    <row r="908947" hidden="1" x14ac:dyDescent="0.2"/>
    <row r="908948" hidden="1" x14ac:dyDescent="0.2"/>
    <row r="908949" hidden="1" x14ac:dyDescent="0.2"/>
    <row r="908950" hidden="1" x14ac:dyDescent="0.2"/>
    <row r="908951" hidden="1" x14ac:dyDescent="0.2"/>
    <row r="908952" hidden="1" x14ac:dyDescent="0.2"/>
    <row r="908953" hidden="1" x14ac:dyDescent="0.2"/>
    <row r="908954" hidden="1" x14ac:dyDescent="0.2"/>
    <row r="908955" hidden="1" x14ac:dyDescent="0.2"/>
    <row r="908956" hidden="1" x14ac:dyDescent="0.2"/>
    <row r="908957" hidden="1" x14ac:dyDescent="0.2"/>
    <row r="908958" hidden="1" x14ac:dyDescent="0.2"/>
    <row r="908959" hidden="1" x14ac:dyDescent="0.2"/>
    <row r="908960" hidden="1" x14ac:dyDescent="0.2"/>
    <row r="908961" hidden="1" x14ac:dyDescent="0.2"/>
    <row r="908962" hidden="1" x14ac:dyDescent="0.2"/>
    <row r="908963" hidden="1" x14ac:dyDescent="0.2"/>
    <row r="908964" hidden="1" x14ac:dyDescent="0.2"/>
    <row r="908965" hidden="1" x14ac:dyDescent="0.2"/>
    <row r="908966" hidden="1" x14ac:dyDescent="0.2"/>
    <row r="908967" hidden="1" x14ac:dyDescent="0.2"/>
    <row r="908968" hidden="1" x14ac:dyDescent="0.2"/>
    <row r="908969" hidden="1" x14ac:dyDescent="0.2"/>
    <row r="908970" hidden="1" x14ac:dyDescent="0.2"/>
    <row r="908971" hidden="1" x14ac:dyDescent="0.2"/>
    <row r="908972" hidden="1" x14ac:dyDescent="0.2"/>
    <row r="908973" hidden="1" x14ac:dyDescent="0.2"/>
    <row r="908974" hidden="1" x14ac:dyDescent="0.2"/>
    <row r="908975" hidden="1" x14ac:dyDescent="0.2"/>
    <row r="908976" hidden="1" x14ac:dyDescent="0.2"/>
    <row r="908977" hidden="1" x14ac:dyDescent="0.2"/>
    <row r="908978" hidden="1" x14ac:dyDescent="0.2"/>
    <row r="908979" hidden="1" x14ac:dyDescent="0.2"/>
    <row r="908980" hidden="1" x14ac:dyDescent="0.2"/>
    <row r="908981" hidden="1" x14ac:dyDescent="0.2"/>
    <row r="908982" hidden="1" x14ac:dyDescent="0.2"/>
    <row r="908983" hidden="1" x14ac:dyDescent="0.2"/>
    <row r="908984" hidden="1" x14ac:dyDescent="0.2"/>
    <row r="908985" hidden="1" x14ac:dyDescent="0.2"/>
    <row r="908986" hidden="1" x14ac:dyDescent="0.2"/>
    <row r="908987" hidden="1" x14ac:dyDescent="0.2"/>
    <row r="908988" hidden="1" x14ac:dyDescent="0.2"/>
    <row r="908989" hidden="1" x14ac:dyDescent="0.2"/>
    <row r="908990" hidden="1" x14ac:dyDescent="0.2"/>
    <row r="908991" hidden="1" x14ac:dyDescent="0.2"/>
    <row r="908992" hidden="1" x14ac:dyDescent="0.2"/>
    <row r="908993" hidden="1" x14ac:dyDescent="0.2"/>
    <row r="908994" hidden="1" x14ac:dyDescent="0.2"/>
    <row r="908995" hidden="1" x14ac:dyDescent="0.2"/>
    <row r="908996" hidden="1" x14ac:dyDescent="0.2"/>
    <row r="908997" hidden="1" x14ac:dyDescent="0.2"/>
    <row r="908998" hidden="1" x14ac:dyDescent="0.2"/>
    <row r="908999" hidden="1" x14ac:dyDescent="0.2"/>
    <row r="909000" hidden="1" x14ac:dyDescent="0.2"/>
    <row r="909001" hidden="1" x14ac:dyDescent="0.2"/>
    <row r="909002" hidden="1" x14ac:dyDescent="0.2"/>
    <row r="909003" hidden="1" x14ac:dyDescent="0.2"/>
    <row r="909004" hidden="1" x14ac:dyDescent="0.2"/>
    <row r="909005" hidden="1" x14ac:dyDescent="0.2"/>
    <row r="909006" hidden="1" x14ac:dyDescent="0.2"/>
    <row r="909007" hidden="1" x14ac:dyDescent="0.2"/>
    <row r="909008" hidden="1" x14ac:dyDescent="0.2"/>
    <row r="909009" hidden="1" x14ac:dyDescent="0.2"/>
    <row r="909010" hidden="1" x14ac:dyDescent="0.2"/>
    <row r="909011" hidden="1" x14ac:dyDescent="0.2"/>
    <row r="909012" hidden="1" x14ac:dyDescent="0.2"/>
    <row r="909013" hidden="1" x14ac:dyDescent="0.2"/>
    <row r="909014" hidden="1" x14ac:dyDescent="0.2"/>
    <row r="909015" hidden="1" x14ac:dyDescent="0.2"/>
    <row r="909016" hidden="1" x14ac:dyDescent="0.2"/>
    <row r="909017" hidden="1" x14ac:dyDescent="0.2"/>
    <row r="909018" hidden="1" x14ac:dyDescent="0.2"/>
    <row r="909019" hidden="1" x14ac:dyDescent="0.2"/>
    <row r="909020" hidden="1" x14ac:dyDescent="0.2"/>
    <row r="909021" hidden="1" x14ac:dyDescent="0.2"/>
    <row r="909022" hidden="1" x14ac:dyDescent="0.2"/>
    <row r="909023" hidden="1" x14ac:dyDescent="0.2"/>
    <row r="909024" hidden="1" x14ac:dyDescent="0.2"/>
    <row r="909025" hidden="1" x14ac:dyDescent="0.2"/>
    <row r="909026" hidden="1" x14ac:dyDescent="0.2"/>
    <row r="909027" hidden="1" x14ac:dyDescent="0.2"/>
    <row r="909028" hidden="1" x14ac:dyDescent="0.2"/>
    <row r="909029" hidden="1" x14ac:dyDescent="0.2"/>
    <row r="909030" hidden="1" x14ac:dyDescent="0.2"/>
    <row r="909031" hidden="1" x14ac:dyDescent="0.2"/>
    <row r="909032" hidden="1" x14ac:dyDescent="0.2"/>
    <row r="909033" hidden="1" x14ac:dyDescent="0.2"/>
    <row r="909034" hidden="1" x14ac:dyDescent="0.2"/>
    <row r="909035" hidden="1" x14ac:dyDescent="0.2"/>
    <row r="909036" hidden="1" x14ac:dyDescent="0.2"/>
    <row r="909037" hidden="1" x14ac:dyDescent="0.2"/>
    <row r="909038" hidden="1" x14ac:dyDescent="0.2"/>
    <row r="909039" hidden="1" x14ac:dyDescent="0.2"/>
    <row r="909040" hidden="1" x14ac:dyDescent="0.2"/>
    <row r="909041" hidden="1" x14ac:dyDescent="0.2"/>
    <row r="909042" hidden="1" x14ac:dyDescent="0.2"/>
    <row r="909043" hidden="1" x14ac:dyDescent="0.2"/>
    <row r="909044" hidden="1" x14ac:dyDescent="0.2"/>
    <row r="909045" hidden="1" x14ac:dyDescent="0.2"/>
    <row r="909046" hidden="1" x14ac:dyDescent="0.2"/>
    <row r="909047" hidden="1" x14ac:dyDescent="0.2"/>
    <row r="909048" hidden="1" x14ac:dyDescent="0.2"/>
    <row r="909049" hidden="1" x14ac:dyDescent="0.2"/>
    <row r="909050" hidden="1" x14ac:dyDescent="0.2"/>
    <row r="909051" hidden="1" x14ac:dyDescent="0.2"/>
    <row r="909052" hidden="1" x14ac:dyDescent="0.2"/>
    <row r="909053" hidden="1" x14ac:dyDescent="0.2"/>
    <row r="909054" hidden="1" x14ac:dyDescent="0.2"/>
    <row r="909055" hidden="1" x14ac:dyDescent="0.2"/>
    <row r="909056" hidden="1" x14ac:dyDescent="0.2"/>
    <row r="909057" hidden="1" x14ac:dyDescent="0.2"/>
    <row r="909058" hidden="1" x14ac:dyDescent="0.2"/>
    <row r="909059" hidden="1" x14ac:dyDescent="0.2"/>
    <row r="909060" hidden="1" x14ac:dyDescent="0.2"/>
    <row r="909061" hidden="1" x14ac:dyDescent="0.2"/>
    <row r="909062" hidden="1" x14ac:dyDescent="0.2"/>
    <row r="909063" hidden="1" x14ac:dyDescent="0.2"/>
    <row r="909064" hidden="1" x14ac:dyDescent="0.2"/>
    <row r="909065" hidden="1" x14ac:dyDescent="0.2"/>
    <row r="909066" hidden="1" x14ac:dyDescent="0.2"/>
    <row r="909067" hidden="1" x14ac:dyDescent="0.2"/>
    <row r="909068" hidden="1" x14ac:dyDescent="0.2"/>
    <row r="909069" hidden="1" x14ac:dyDescent="0.2"/>
    <row r="909070" hidden="1" x14ac:dyDescent="0.2"/>
    <row r="909071" hidden="1" x14ac:dyDescent="0.2"/>
    <row r="909072" hidden="1" x14ac:dyDescent="0.2"/>
    <row r="909073" hidden="1" x14ac:dyDescent="0.2"/>
    <row r="909074" hidden="1" x14ac:dyDescent="0.2"/>
    <row r="909075" hidden="1" x14ac:dyDescent="0.2"/>
    <row r="909076" hidden="1" x14ac:dyDescent="0.2"/>
    <row r="909077" hidden="1" x14ac:dyDescent="0.2"/>
    <row r="909078" hidden="1" x14ac:dyDescent="0.2"/>
    <row r="909079" hidden="1" x14ac:dyDescent="0.2"/>
    <row r="909080" hidden="1" x14ac:dyDescent="0.2"/>
    <row r="909081" hidden="1" x14ac:dyDescent="0.2"/>
    <row r="909082" hidden="1" x14ac:dyDescent="0.2"/>
    <row r="909083" hidden="1" x14ac:dyDescent="0.2"/>
    <row r="909084" hidden="1" x14ac:dyDescent="0.2"/>
    <row r="909085" hidden="1" x14ac:dyDescent="0.2"/>
    <row r="909086" hidden="1" x14ac:dyDescent="0.2"/>
    <row r="909087" hidden="1" x14ac:dyDescent="0.2"/>
    <row r="909088" hidden="1" x14ac:dyDescent="0.2"/>
    <row r="909089" hidden="1" x14ac:dyDescent="0.2"/>
    <row r="909090" hidden="1" x14ac:dyDescent="0.2"/>
    <row r="909091" hidden="1" x14ac:dyDescent="0.2"/>
    <row r="909092" hidden="1" x14ac:dyDescent="0.2"/>
    <row r="909093" hidden="1" x14ac:dyDescent="0.2"/>
    <row r="909094" hidden="1" x14ac:dyDescent="0.2"/>
    <row r="909095" hidden="1" x14ac:dyDescent="0.2"/>
    <row r="909096" hidden="1" x14ac:dyDescent="0.2"/>
    <row r="909097" hidden="1" x14ac:dyDescent="0.2"/>
    <row r="909098" hidden="1" x14ac:dyDescent="0.2"/>
    <row r="909099" hidden="1" x14ac:dyDescent="0.2"/>
    <row r="909100" hidden="1" x14ac:dyDescent="0.2"/>
    <row r="909101" hidden="1" x14ac:dyDescent="0.2"/>
    <row r="909102" hidden="1" x14ac:dyDescent="0.2"/>
    <row r="909103" hidden="1" x14ac:dyDescent="0.2"/>
    <row r="909104" hidden="1" x14ac:dyDescent="0.2"/>
    <row r="909105" hidden="1" x14ac:dyDescent="0.2"/>
    <row r="909106" hidden="1" x14ac:dyDescent="0.2"/>
    <row r="909107" hidden="1" x14ac:dyDescent="0.2"/>
    <row r="909108" hidden="1" x14ac:dyDescent="0.2"/>
    <row r="909109" hidden="1" x14ac:dyDescent="0.2"/>
    <row r="909110" hidden="1" x14ac:dyDescent="0.2"/>
    <row r="909111" hidden="1" x14ac:dyDescent="0.2"/>
    <row r="909112" hidden="1" x14ac:dyDescent="0.2"/>
    <row r="909113" hidden="1" x14ac:dyDescent="0.2"/>
    <row r="909114" hidden="1" x14ac:dyDescent="0.2"/>
    <row r="909115" hidden="1" x14ac:dyDescent="0.2"/>
    <row r="909116" hidden="1" x14ac:dyDescent="0.2"/>
    <row r="909117" hidden="1" x14ac:dyDescent="0.2"/>
    <row r="909118" hidden="1" x14ac:dyDescent="0.2"/>
    <row r="909119" hidden="1" x14ac:dyDescent="0.2"/>
    <row r="909120" hidden="1" x14ac:dyDescent="0.2"/>
    <row r="909121" hidden="1" x14ac:dyDescent="0.2"/>
    <row r="909122" hidden="1" x14ac:dyDescent="0.2"/>
    <row r="909123" hidden="1" x14ac:dyDescent="0.2"/>
    <row r="909124" hidden="1" x14ac:dyDescent="0.2"/>
    <row r="909125" hidden="1" x14ac:dyDescent="0.2"/>
    <row r="909126" hidden="1" x14ac:dyDescent="0.2"/>
    <row r="909127" hidden="1" x14ac:dyDescent="0.2"/>
    <row r="909128" hidden="1" x14ac:dyDescent="0.2"/>
    <row r="909129" hidden="1" x14ac:dyDescent="0.2"/>
    <row r="909130" hidden="1" x14ac:dyDescent="0.2"/>
    <row r="909131" hidden="1" x14ac:dyDescent="0.2"/>
    <row r="909132" hidden="1" x14ac:dyDescent="0.2"/>
    <row r="909133" hidden="1" x14ac:dyDescent="0.2"/>
    <row r="909134" hidden="1" x14ac:dyDescent="0.2"/>
    <row r="909135" hidden="1" x14ac:dyDescent="0.2"/>
    <row r="909136" hidden="1" x14ac:dyDescent="0.2"/>
    <row r="909137" hidden="1" x14ac:dyDescent="0.2"/>
    <row r="909138" hidden="1" x14ac:dyDescent="0.2"/>
    <row r="909139" hidden="1" x14ac:dyDescent="0.2"/>
    <row r="909140" hidden="1" x14ac:dyDescent="0.2"/>
    <row r="909141" hidden="1" x14ac:dyDescent="0.2"/>
    <row r="909142" hidden="1" x14ac:dyDescent="0.2"/>
    <row r="909143" hidden="1" x14ac:dyDescent="0.2"/>
    <row r="909144" hidden="1" x14ac:dyDescent="0.2"/>
    <row r="909145" hidden="1" x14ac:dyDescent="0.2"/>
    <row r="909146" hidden="1" x14ac:dyDescent="0.2"/>
    <row r="909147" hidden="1" x14ac:dyDescent="0.2"/>
    <row r="909148" hidden="1" x14ac:dyDescent="0.2"/>
    <row r="909149" hidden="1" x14ac:dyDescent="0.2"/>
    <row r="909150" hidden="1" x14ac:dyDescent="0.2"/>
    <row r="909151" hidden="1" x14ac:dyDescent="0.2"/>
    <row r="909152" hidden="1" x14ac:dyDescent="0.2"/>
    <row r="909153" hidden="1" x14ac:dyDescent="0.2"/>
    <row r="909154" hidden="1" x14ac:dyDescent="0.2"/>
    <row r="909155" hidden="1" x14ac:dyDescent="0.2"/>
    <row r="909156" hidden="1" x14ac:dyDescent="0.2"/>
    <row r="909157" hidden="1" x14ac:dyDescent="0.2"/>
    <row r="909158" hidden="1" x14ac:dyDescent="0.2"/>
    <row r="909159" hidden="1" x14ac:dyDescent="0.2"/>
    <row r="909160" hidden="1" x14ac:dyDescent="0.2"/>
    <row r="909161" hidden="1" x14ac:dyDescent="0.2"/>
    <row r="909162" hidden="1" x14ac:dyDescent="0.2"/>
    <row r="909163" hidden="1" x14ac:dyDescent="0.2"/>
    <row r="909164" hidden="1" x14ac:dyDescent="0.2"/>
    <row r="909165" hidden="1" x14ac:dyDescent="0.2"/>
    <row r="909166" hidden="1" x14ac:dyDescent="0.2"/>
    <row r="909167" hidden="1" x14ac:dyDescent="0.2"/>
    <row r="909168" hidden="1" x14ac:dyDescent="0.2"/>
    <row r="909169" hidden="1" x14ac:dyDescent="0.2"/>
    <row r="909170" hidden="1" x14ac:dyDescent="0.2"/>
    <row r="909171" hidden="1" x14ac:dyDescent="0.2"/>
    <row r="909172" hidden="1" x14ac:dyDescent="0.2"/>
    <row r="909173" hidden="1" x14ac:dyDescent="0.2"/>
    <row r="909174" hidden="1" x14ac:dyDescent="0.2"/>
    <row r="909175" hidden="1" x14ac:dyDescent="0.2"/>
    <row r="909176" hidden="1" x14ac:dyDescent="0.2"/>
    <row r="909177" hidden="1" x14ac:dyDescent="0.2"/>
    <row r="909178" hidden="1" x14ac:dyDescent="0.2"/>
    <row r="909179" hidden="1" x14ac:dyDescent="0.2"/>
    <row r="909180" hidden="1" x14ac:dyDescent="0.2"/>
    <row r="909181" hidden="1" x14ac:dyDescent="0.2"/>
    <row r="909182" hidden="1" x14ac:dyDescent="0.2"/>
    <row r="909183" hidden="1" x14ac:dyDescent="0.2"/>
    <row r="909184" hidden="1" x14ac:dyDescent="0.2"/>
    <row r="909185" hidden="1" x14ac:dyDescent="0.2"/>
    <row r="909186" hidden="1" x14ac:dyDescent="0.2"/>
    <row r="909187" hidden="1" x14ac:dyDescent="0.2"/>
    <row r="909188" hidden="1" x14ac:dyDescent="0.2"/>
    <row r="909189" hidden="1" x14ac:dyDescent="0.2"/>
    <row r="909190" hidden="1" x14ac:dyDescent="0.2"/>
    <row r="909191" hidden="1" x14ac:dyDescent="0.2"/>
    <row r="909192" hidden="1" x14ac:dyDescent="0.2"/>
    <row r="909193" hidden="1" x14ac:dyDescent="0.2"/>
    <row r="909194" hidden="1" x14ac:dyDescent="0.2"/>
    <row r="909195" hidden="1" x14ac:dyDescent="0.2"/>
    <row r="909196" hidden="1" x14ac:dyDescent="0.2"/>
    <row r="909197" hidden="1" x14ac:dyDescent="0.2"/>
    <row r="909198" hidden="1" x14ac:dyDescent="0.2"/>
    <row r="909199" hidden="1" x14ac:dyDescent="0.2"/>
    <row r="909200" hidden="1" x14ac:dyDescent="0.2"/>
    <row r="909201" hidden="1" x14ac:dyDescent="0.2"/>
    <row r="909202" hidden="1" x14ac:dyDescent="0.2"/>
    <row r="909203" hidden="1" x14ac:dyDescent="0.2"/>
    <row r="909204" hidden="1" x14ac:dyDescent="0.2"/>
    <row r="909205" hidden="1" x14ac:dyDescent="0.2"/>
    <row r="909206" hidden="1" x14ac:dyDescent="0.2"/>
    <row r="909207" hidden="1" x14ac:dyDescent="0.2"/>
    <row r="909208" hidden="1" x14ac:dyDescent="0.2"/>
    <row r="909209" hidden="1" x14ac:dyDescent="0.2"/>
    <row r="909210" hidden="1" x14ac:dyDescent="0.2"/>
    <row r="909211" hidden="1" x14ac:dyDescent="0.2"/>
    <row r="909212" hidden="1" x14ac:dyDescent="0.2"/>
    <row r="909213" hidden="1" x14ac:dyDescent="0.2"/>
    <row r="909214" hidden="1" x14ac:dyDescent="0.2"/>
    <row r="909215" hidden="1" x14ac:dyDescent="0.2"/>
    <row r="909216" hidden="1" x14ac:dyDescent="0.2"/>
    <row r="909217" hidden="1" x14ac:dyDescent="0.2"/>
    <row r="909218" hidden="1" x14ac:dyDescent="0.2"/>
    <row r="909219" hidden="1" x14ac:dyDescent="0.2"/>
    <row r="909220" hidden="1" x14ac:dyDescent="0.2"/>
    <row r="909221" hidden="1" x14ac:dyDescent="0.2"/>
    <row r="909222" hidden="1" x14ac:dyDescent="0.2"/>
    <row r="909223" hidden="1" x14ac:dyDescent="0.2"/>
    <row r="909224" hidden="1" x14ac:dyDescent="0.2"/>
    <row r="909225" hidden="1" x14ac:dyDescent="0.2"/>
    <row r="909226" hidden="1" x14ac:dyDescent="0.2"/>
    <row r="909227" hidden="1" x14ac:dyDescent="0.2"/>
    <row r="909228" hidden="1" x14ac:dyDescent="0.2"/>
    <row r="909229" hidden="1" x14ac:dyDescent="0.2"/>
    <row r="909230" hidden="1" x14ac:dyDescent="0.2"/>
    <row r="909231" hidden="1" x14ac:dyDescent="0.2"/>
    <row r="909232" hidden="1" x14ac:dyDescent="0.2"/>
    <row r="909233" hidden="1" x14ac:dyDescent="0.2"/>
    <row r="909234" hidden="1" x14ac:dyDescent="0.2"/>
    <row r="909235" hidden="1" x14ac:dyDescent="0.2"/>
    <row r="909236" hidden="1" x14ac:dyDescent="0.2"/>
    <row r="909237" hidden="1" x14ac:dyDescent="0.2"/>
    <row r="909238" hidden="1" x14ac:dyDescent="0.2"/>
    <row r="909239" hidden="1" x14ac:dyDescent="0.2"/>
    <row r="909240" hidden="1" x14ac:dyDescent="0.2"/>
    <row r="909241" hidden="1" x14ac:dyDescent="0.2"/>
    <row r="909242" hidden="1" x14ac:dyDescent="0.2"/>
    <row r="909243" hidden="1" x14ac:dyDescent="0.2"/>
    <row r="909244" hidden="1" x14ac:dyDescent="0.2"/>
    <row r="909245" hidden="1" x14ac:dyDescent="0.2"/>
    <row r="909246" hidden="1" x14ac:dyDescent="0.2"/>
    <row r="909247" hidden="1" x14ac:dyDescent="0.2"/>
    <row r="909248" hidden="1" x14ac:dyDescent="0.2"/>
    <row r="909249" hidden="1" x14ac:dyDescent="0.2"/>
    <row r="909250" hidden="1" x14ac:dyDescent="0.2"/>
    <row r="909251" hidden="1" x14ac:dyDescent="0.2"/>
    <row r="909252" hidden="1" x14ac:dyDescent="0.2"/>
    <row r="909253" hidden="1" x14ac:dyDescent="0.2"/>
    <row r="909254" hidden="1" x14ac:dyDescent="0.2"/>
    <row r="909255" hidden="1" x14ac:dyDescent="0.2"/>
    <row r="909256" hidden="1" x14ac:dyDescent="0.2"/>
    <row r="909257" hidden="1" x14ac:dyDescent="0.2"/>
    <row r="909258" hidden="1" x14ac:dyDescent="0.2"/>
    <row r="909259" hidden="1" x14ac:dyDescent="0.2"/>
    <row r="909260" hidden="1" x14ac:dyDescent="0.2"/>
    <row r="909261" hidden="1" x14ac:dyDescent="0.2"/>
    <row r="909262" hidden="1" x14ac:dyDescent="0.2"/>
    <row r="909263" hidden="1" x14ac:dyDescent="0.2"/>
    <row r="909264" hidden="1" x14ac:dyDescent="0.2"/>
    <row r="909265" hidden="1" x14ac:dyDescent="0.2"/>
    <row r="909266" hidden="1" x14ac:dyDescent="0.2"/>
    <row r="909267" hidden="1" x14ac:dyDescent="0.2"/>
    <row r="909268" hidden="1" x14ac:dyDescent="0.2"/>
    <row r="909269" hidden="1" x14ac:dyDescent="0.2"/>
    <row r="909270" hidden="1" x14ac:dyDescent="0.2"/>
    <row r="909271" hidden="1" x14ac:dyDescent="0.2"/>
    <row r="909272" hidden="1" x14ac:dyDescent="0.2"/>
    <row r="909273" hidden="1" x14ac:dyDescent="0.2"/>
    <row r="909274" hidden="1" x14ac:dyDescent="0.2"/>
    <row r="909275" hidden="1" x14ac:dyDescent="0.2"/>
    <row r="909276" hidden="1" x14ac:dyDescent="0.2"/>
    <row r="909277" hidden="1" x14ac:dyDescent="0.2"/>
    <row r="909278" hidden="1" x14ac:dyDescent="0.2"/>
    <row r="909279" hidden="1" x14ac:dyDescent="0.2"/>
    <row r="909280" hidden="1" x14ac:dyDescent="0.2"/>
    <row r="909281" hidden="1" x14ac:dyDescent="0.2"/>
    <row r="909282" hidden="1" x14ac:dyDescent="0.2"/>
    <row r="909283" hidden="1" x14ac:dyDescent="0.2"/>
    <row r="909284" hidden="1" x14ac:dyDescent="0.2"/>
    <row r="909285" hidden="1" x14ac:dyDescent="0.2"/>
    <row r="909286" hidden="1" x14ac:dyDescent="0.2"/>
    <row r="909287" hidden="1" x14ac:dyDescent="0.2"/>
    <row r="909288" hidden="1" x14ac:dyDescent="0.2"/>
    <row r="909289" hidden="1" x14ac:dyDescent="0.2"/>
    <row r="909290" hidden="1" x14ac:dyDescent="0.2"/>
    <row r="909291" hidden="1" x14ac:dyDescent="0.2"/>
    <row r="909292" hidden="1" x14ac:dyDescent="0.2"/>
    <row r="909293" hidden="1" x14ac:dyDescent="0.2"/>
    <row r="909294" hidden="1" x14ac:dyDescent="0.2"/>
    <row r="909295" hidden="1" x14ac:dyDescent="0.2"/>
    <row r="909296" hidden="1" x14ac:dyDescent="0.2"/>
    <row r="909297" hidden="1" x14ac:dyDescent="0.2"/>
    <row r="909298" hidden="1" x14ac:dyDescent="0.2"/>
    <row r="909299" hidden="1" x14ac:dyDescent="0.2"/>
    <row r="909300" hidden="1" x14ac:dyDescent="0.2"/>
    <row r="909301" hidden="1" x14ac:dyDescent="0.2"/>
    <row r="909302" hidden="1" x14ac:dyDescent="0.2"/>
    <row r="909303" hidden="1" x14ac:dyDescent="0.2"/>
    <row r="909304" hidden="1" x14ac:dyDescent="0.2"/>
    <row r="909305" hidden="1" x14ac:dyDescent="0.2"/>
    <row r="909306" hidden="1" x14ac:dyDescent="0.2"/>
    <row r="909307" hidden="1" x14ac:dyDescent="0.2"/>
    <row r="909308" hidden="1" x14ac:dyDescent="0.2"/>
    <row r="909309" hidden="1" x14ac:dyDescent="0.2"/>
    <row r="909310" hidden="1" x14ac:dyDescent="0.2"/>
    <row r="909311" hidden="1" x14ac:dyDescent="0.2"/>
    <row r="909312" hidden="1" x14ac:dyDescent="0.2"/>
    <row r="909313" hidden="1" x14ac:dyDescent="0.2"/>
    <row r="909314" hidden="1" x14ac:dyDescent="0.2"/>
    <row r="909315" hidden="1" x14ac:dyDescent="0.2"/>
    <row r="909316" hidden="1" x14ac:dyDescent="0.2"/>
    <row r="909317" hidden="1" x14ac:dyDescent="0.2"/>
    <row r="909318" hidden="1" x14ac:dyDescent="0.2"/>
    <row r="909319" hidden="1" x14ac:dyDescent="0.2"/>
    <row r="909320" hidden="1" x14ac:dyDescent="0.2"/>
    <row r="909321" hidden="1" x14ac:dyDescent="0.2"/>
    <row r="909322" hidden="1" x14ac:dyDescent="0.2"/>
    <row r="909323" hidden="1" x14ac:dyDescent="0.2"/>
    <row r="909324" hidden="1" x14ac:dyDescent="0.2"/>
    <row r="909325" hidden="1" x14ac:dyDescent="0.2"/>
    <row r="909326" hidden="1" x14ac:dyDescent="0.2"/>
    <row r="909327" hidden="1" x14ac:dyDescent="0.2"/>
    <row r="909328" hidden="1" x14ac:dyDescent="0.2"/>
    <row r="909329" hidden="1" x14ac:dyDescent="0.2"/>
    <row r="909330" hidden="1" x14ac:dyDescent="0.2"/>
    <row r="909331" hidden="1" x14ac:dyDescent="0.2"/>
    <row r="909332" hidden="1" x14ac:dyDescent="0.2"/>
    <row r="909333" hidden="1" x14ac:dyDescent="0.2"/>
    <row r="909334" hidden="1" x14ac:dyDescent="0.2"/>
    <row r="909335" hidden="1" x14ac:dyDescent="0.2"/>
    <row r="909336" hidden="1" x14ac:dyDescent="0.2"/>
    <row r="909337" hidden="1" x14ac:dyDescent="0.2"/>
    <row r="909338" hidden="1" x14ac:dyDescent="0.2"/>
    <row r="909339" hidden="1" x14ac:dyDescent="0.2"/>
    <row r="909340" hidden="1" x14ac:dyDescent="0.2"/>
    <row r="909341" hidden="1" x14ac:dyDescent="0.2"/>
    <row r="909342" hidden="1" x14ac:dyDescent="0.2"/>
    <row r="909343" hidden="1" x14ac:dyDescent="0.2"/>
    <row r="909344" hidden="1" x14ac:dyDescent="0.2"/>
    <row r="909345" hidden="1" x14ac:dyDescent="0.2"/>
    <row r="909346" hidden="1" x14ac:dyDescent="0.2"/>
    <row r="909347" hidden="1" x14ac:dyDescent="0.2"/>
    <row r="909348" hidden="1" x14ac:dyDescent="0.2"/>
    <row r="909349" hidden="1" x14ac:dyDescent="0.2"/>
    <row r="909350" hidden="1" x14ac:dyDescent="0.2"/>
    <row r="909351" hidden="1" x14ac:dyDescent="0.2"/>
    <row r="909352" hidden="1" x14ac:dyDescent="0.2"/>
    <row r="909353" hidden="1" x14ac:dyDescent="0.2"/>
    <row r="909354" hidden="1" x14ac:dyDescent="0.2"/>
    <row r="909355" hidden="1" x14ac:dyDescent="0.2"/>
    <row r="909356" hidden="1" x14ac:dyDescent="0.2"/>
    <row r="909357" hidden="1" x14ac:dyDescent="0.2"/>
    <row r="909358" hidden="1" x14ac:dyDescent="0.2"/>
    <row r="909359" hidden="1" x14ac:dyDescent="0.2"/>
    <row r="909360" hidden="1" x14ac:dyDescent="0.2"/>
    <row r="909361" hidden="1" x14ac:dyDescent="0.2"/>
    <row r="909362" hidden="1" x14ac:dyDescent="0.2"/>
    <row r="909363" hidden="1" x14ac:dyDescent="0.2"/>
    <row r="909364" hidden="1" x14ac:dyDescent="0.2"/>
    <row r="909365" hidden="1" x14ac:dyDescent="0.2"/>
    <row r="909366" hidden="1" x14ac:dyDescent="0.2"/>
    <row r="909367" hidden="1" x14ac:dyDescent="0.2"/>
    <row r="909368" hidden="1" x14ac:dyDescent="0.2"/>
    <row r="909369" hidden="1" x14ac:dyDescent="0.2"/>
    <row r="909370" hidden="1" x14ac:dyDescent="0.2"/>
    <row r="909371" hidden="1" x14ac:dyDescent="0.2"/>
    <row r="909372" hidden="1" x14ac:dyDescent="0.2"/>
    <row r="909373" hidden="1" x14ac:dyDescent="0.2"/>
    <row r="909374" hidden="1" x14ac:dyDescent="0.2"/>
    <row r="909375" hidden="1" x14ac:dyDescent="0.2"/>
    <row r="909376" hidden="1" x14ac:dyDescent="0.2"/>
    <row r="909377" hidden="1" x14ac:dyDescent="0.2"/>
    <row r="909378" hidden="1" x14ac:dyDescent="0.2"/>
    <row r="909379" hidden="1" x14ac:dyDescent="0.2"/>
    <row r="909380" hidden="1" x14ac:dyDescent="0.2"/>
    <row r="909381" hidden="1" x14ac:dyDescent="0.2"/>
    <row r="909382" hidden="1" x14ac:dyDescent="0.2"/>
    <row r="909383" hidden="1" x14ac:dyDescent="0.2"/>
    <row r="909384" hidden="1" x14ac:dyDescent="0.2"/>
    <row r="909385" hidden="1" x14ac:dyDescent="0.2"/>
    <row r="909386" hidden="1" x14ac:dyDescent="0.2"/>
    <row r="909387" hidden="1" x14ac:dyDescent="0.2"/>
    <row r="909388" hidden="1" x14ac:dyDescent="0.2"/>
    <row r="909389" hidden="1" x14ac:dyDescent="0.2"/>
    <row r="909390" hidden="1" x14ac:dyDescent="0.2"/>
    <row r="909391" hidden="1" x14ac:dyDescent="0.2"/>
    <row r="909392" hidden="1" x14ac:dyDescent="0.2"/>
    <row r="909393" hidden="1" x14ac:dyDescent="0.2"/>
    <row r="909394" hidden="1" x14ac:dyDescent="0.2"/>
    <row r="909395" hidden="1" x14ac:dyDescent="0.2"/>
    <row r="909396" hidden="1" x14ac:dyDescent="0.2"/>
    <row r="909397" hidden="1" x14ac:dyDescent="0.2"/>
    <row r="909398" hidden="1" x14ac:dyDescent="0.2"/>
    <row r="909399" hidden="1" x14ac:dyDescent="0.2"/>
    <row r="909400" hidden="1" x14ac:dyDescent="0.2"/>
    <row r="909401" hidden="1" x14ac:dyDescent="0.2"/>
    <row r="909402" hidden="1" x14ac:dyDescent="0.2"/>
    <row r="909403" hidden="1" x14ac:dyDescent="0.2"/>
    <row r="909404" hidden="1" x14ac:dyDescent="0.2"/>
    <row r="909405" hidden="1" x14ac:dyDescent="0.2"/>
    <row r="909406" hidden="1" x14ac:dyDescent="0.2"/>
    <row r="909407" hidden="1" x14ac:dyDescent="0.2"/>
    <row r="909408" hidden="1" x14ac:dyDescent="0.2"/>
    <row r="909409" hidden="1" x14ac:dyDescent="0.2"/>
    <row r="909410" hidden="1" x14ac:dyDescent="0.2"/>
    <row r="909411" hidden="1" x14ac:dyDescent="0.2"/>
    <row r="909412" hidden="1" x14ac:dyDescent="0.2"/>
    <row r="909413" hidden="1" x14ac:dyDescent="0.2"/>
    <row r="909414" hidden="1" x14ac:dyDescent="0.2"/>
    <row r="909415" hidden="1" x14ac:dyDescent="0.2"/>
    <row r="909416" hidden="1" x14ac:dyDescent="0.2"/>
    <row r="909417" hidden="1" x14ac:dyDescent="0.2"/>
    <row r="909418" hidden="1" x14ac:dyDescent="0.2"/>
    <row r="909419" hidden="1" x14ac:dyDescent="0.2"/>
    <row r="909420" hidden="1" x14ac:dyDescent="0.2"/>
    <row r="909421" hidden="1" x14ac:dyDescent="0.2"/>
    <row r="909422" hidden="1" x14ac:dyDescent="0.2"/>
    <row r="909423" hidden="1" x14ac:dyDescent="0.2"/>
    <row r="909424" hidden="1" x14ac:dyDescent="0.2"/>
    <row r="909425" hidden="1" x14ac:dyDescent="0.2"/>
    <row r="909426" hidden="1" x14ac:dyDescent="0.2"/>
    <row r="909427" hidden="1" x14ac:dyDescent="0.2"/>
    <row r="909428" hidden="1" x14ac:dyDescent="0.2"/>
    <row r="909429" hidden="1" x14ac:dyDescent="0.2"/>
    <row r="909430" hidden="1" x14ac:dyDescent="0.2"/>
    <row r="909431" hidden="1" x14ac:dyDescent="0.2"/>
    <row r="909432" hidden="1" x14ac:dyDescent="0.2"/>
    <row r="909433" hidden="1" x14ac:dyDescent="0.2"/>
    <row r="909434" hidden="1" x14ac:dyDescent="0.2"/>
    <row r="909435" hidden="1" x14ac:dyDescent="0.2"/>
    <row r="909436" hidden="1" x14ac:dyDescent="0.2"/>
    <row r="909437" hidden="1" x14ac:dyDescent="0.2"/>
    <row r="909438" hidden="1" x14ac:dyDescent="0.2"/>
    <row r="909439" hidden="1" x14ac:dyDescent="0.2"/>
    <row r="909440" hidden="1" x14ac:dyDescent="0.2"/>
    <row r="909441" hidden="1" x14ac:dyDescent="0.2"/>
    <row r="909442" hidden="1" x14ac:dyDescent="0.2"/>
    <row r="909443" hidden="1" x14ac:dyDescent="0.2"/>
    <row r="909444" hidden="1" x14ac:dyDescent="0.2"/>
    <row r="909445" hidden="1" x14ac:dyDescent="0.2"/>
    <row r="909446" hidden="1" x14ac:dyDescent="0.2"/>
    <row r="909447" hidden="1" x14ac:dyDescent="0.2"/>
    <row r="909448" hidden="1" x14ac:dyDescent="0.2"/>
    <row r="909449" hidden="1" x14ac:dyDescent="0.2"/>
    <row r="909450" hidden="1" x14ac:dyDescent="0.2"/>
    <row r="909451" hidden="1" x14ac:dyDescent="0.2"/>
    <row r="909452" hidden="1" x14ac:dyDescent="0.2"/>
    <row r="909453" hidden="1" x14ac:dyDescent="0.2"/>
    <row r="909454" hidden="1" x14ac:dyDescent="0.2"/>
    <row r="909455" hidden="1" x14ac:dyDescent="0.2"/>
    <row r="909456" hidden="1" x14ac:dyDescent="0.2"/>
    <row r="909457" hidden="1" x14ac:dyDescent="0.2"/>
    <row r="909458" hidden="1" x14ac:dyDescent="0.2"/>
    <row r="909459" hidden="1" x14ac:dyDescent="0.2"/>
    <row r="909460" hidden="1" x14ac:dyDescent="0.2"/>
    <row r="909461" hidden="1" x14ac:dyDescent="0.2"/>
    <row r="909462" hidden="1" x14ac:dyDescent="0.2"/>
    <row r="909463" hidden="1" x14ac:dyDescent="0.2"/>
    <row r="909464" hidden="1" x14ac:dyDescent="0.2"/>
    <row r="909465" hidden="1" x14ac:dyDescent="0.2"/>
    <row r="909466" hidden="1" x14ac:dyDescent="0.2"/>
    <row r="909467" hidden="1" x14ac:dyDescent="0.2"/>
    <row r="909468" hidden="1" x14ac:dyDescent="0.2"/>
    <row r="909469" hidden="1" x14ac:dyDescent="0.2"/>
    <row r="909470" hidden="1" x14ac:dyDescent="0.2"/>
    <row r="909471" hidden="1" x14ac:dyDescent="0.2"/>
    <row r="909472" hidden="1" x14ac:dyDescent="0.2"/>
    <row r="909473" hidden="1" x14ac:dyDescent="0.2"/>
    <row r="909474" hidden="1" x14ac:dyDescent="0.2"/>
    <row r="909475" hidden="1" x14ac:dyDescent="0.2"/>
    <row r="909476" hidden="1" x14ac:dyDescent="0.2"/>
    <row r="909477" hidden="1" x14ac:dyDescent="0.2"/>
    <row r="909478" hidden="1" x14ac:dyDescent="0.2"/>
    <row r="909479" hidden="1" x14ac:dyDescent="0.2"/>
    <row r="909480" hidden="1" x14ac:dyDescent="0.2"/>
    <row r="909481" hidden="1" x14ac:dyDescent="0.2"/>
    <row r="909482" hidden="1" x14ac:dyDescent="0.2"/>
    <row r="909483" hidden="1" x14ac:dyDescent="0.2"/>
    <row r="909484" hidden="1" x14ac:dyDescent="0.2"/>
    <row r="909485" hidden="1" x14ac:dyDescent="0.2"/>
    <row r="909486" hidden="1" x14ac:dyDescent="0.2"/>
    <row r="909487" hidden="1" x14ac:dyDescent="0.2"/>
    <row r="909488" hidden="1" x14ac:dyDescent="0.2"/>
    <row r="909489" hidden="1" x14ac:dyDescent="0.2"/>
    <row r="909490" hidden="1" x14ac:dyDescent="0.2"/>
    <row r="909491" hidden="1" x14ac:dyDescent="0.2"/>
    <row r="909492" hidden="1" x14ac:dyDescent="0.2"/>
    <row r="909493" hidden="1" x14ac:dyDescent="0.2"/>
    <row r="909494" hidden="1" x14ac:dyDescent="0.2"/>
    <row r="909495" hidden="1" x14ac:dyDescent="0.2"/>
    <row r="909496" hidden="1" x14ac:dyDescent="0.2"/>
    <row r="909497" hidden="1" x14ac:dyDescent="0.2"/>
    <row r="909498" hidden="1" x14ac:dyDescent="0.2"/>
    <row r="909499" hidden="1" x14ac:dyDescent="0.2"/>
    <row r="909500" hidden="1" x14ac:dyDescent="0.2"/>
    <row r="909501" hidden="1" x14ac:dyDescent="0.2"/>
    <row r="909502" hidden="1" x14ac:dyDescent="0.2"/>
    <row r="909503" hidden="1" x14ac:dyDescent="0.2"/>
    <row r="909504" hidden="1" x14ac:dyDescent="0.2"/>
    <row r="909505" hidden="1" x14ac:dyDescent="0.2"/>
    <row r="909506" hidden="1" x14ac:dyDescent="0.2"/>
    <row r="909507" hidden="1" x14ac:dyDescent="0.2"/>
    <row r="909508" hidden="1" x14ac:dyDescent="0.2"/>
    <row r="909509" hidden="1" x14ac:dyDescent="0.2"/>
    <row r="909510" hidden="1" x14ac:dyDescent="0.2"/>
    <row r="909511" hidden="1" x14ac:dyDescent="0.2"/>
    <row r="909512" hidden="1" x14ac:dyDescent="0.2"/>
    <row r="909513" hidden="1" x14ac:dyDescent="0.2"/>
    <row r="909514" hidden="1" x14ac:dyDescent="0.2"/>
    <row r="909515" hidden="1" x14ac:dyDescent="0.2"/>
    <row r="909516" hidden="1" x14ac:dyDescent="0.2"/>
    <row r="909517" hidden="1" x14ac:dyDescent="0.2"/>
    <row r="909518" hidden="1" x14ac:dyDescent="0.2"/>
    <row r="909519" hidden="1" x14ac:dyDescent="0.2"/>
    <row r="909520" hidden="1" x14ac:dyDescent="0.2"/>
    <row r="909521" hidden="1" x14ac:dyDescent="0.2"/>
    <row r="909522" hidden="1" x14ac:dyDescent="0.2"/>
    <row r="909523" hidden="1" x14ac:dyDescent="0.2"/>
    <row r="909524" hidden="1" x14ac:dyDescent="0.2"/>
    <row r="909525" hidden="1" x14ac:dyDescent="0.2"/>
    <row r="909526" hidden="1" x14ac:dyDescent="0.2"/>
    <row r="909527" hidden="1" x14ac:dyDescent="0.2"/>
    <row r="909528" hidden="1" x14ac:dyDescent="0.2"/>
    <row r="909529" hidden="1" x14ac:dyDescent="0.2"/>
    <row r="909530" hidden="1" x14ac:dyDescent="0.2"/>
    <row r="909531" hidden="1" x14ac:dyDescent="0.2"/>
    <row r="909532" hidden="1" x14ac:dyDescent="0.2"/>
    <row r="909533" hidden="1" x14ac:dyDescent="0.2"/>
    <row r="909534" hidden="1" x14ac:dyDescent="0.2"/>
    <row r="909535" hidden="1" x14ac:dyDescent="0.2"/>
    <row r="909536" hidden="1" x14ac:dyDescent="0.2"/>
    <row r="909537" hidden="1" x14ac:dyDescent="0.2"/>
    <row r="909538" hidden="1" x14ac:dyDescent="0.2"/>
    <row r="909539" hidden="1" x14ac:dyDescent="0.2"/>
    <row r="909540" hidden="1" x14ac:dyDescent="0.2"/>
    <row r="909541" hidden="1" x14ac:dyDescent="0.2"/>
    <row r="909542" hidden="1" x14ac:dyDescent="0.2"/>
    <row r="909543" hidden="1" x14ac:dyDescent="0.2"/>
    <row r="909544" hidden="1" x14ac:dyDescent="0.2"/>
    <row r="909545" hidden="1" x14ac:dyDescent="0.2"/>
    <row r="909546" hidden="1" x14ac:dyDescent="0.2"/>
    <row r="909547" hidden="1" x14ac:dyDescent="0.2"/>
    <row r="909548" hidden="1" x14ac:dyDescent="0.2"/>
    <row r="909549" hidden="1" x14ac:dyDescent="0.2"/>
    <row r="909550" hidden="1" x14ac:dyDescent="0.2"/>
    <row r="909551" hidden="1" x14ac:dyDescent="0.2"/>
    <row r="909552" hidden="1" x14ac:dyDescent="0.2"/>
    <row r="909553" hidden="1" x14ac:dyDescent="0.2"/>
    <row r="909554" hidden="1" x14ac:dyDescent="0.2"/>
    <row r="909555" hidden="1" x14ac:dyDescent="0.2"/>
    <row r="909556" hidden="1" x14ac:dyDescent="0.2"/>
    <row r="909557" hidden="1" x14ac:dyDescent="0.2"/>
    <row r="909558" hidden="1" x14ac:dyDescent="0.2"/>
    <row r="909559" hidden="1" x14ac:dyDescent="0.2"/>
    <row r="909560" hidden="1" x14ac:dyDescent="0.2"/>
    <row r="909561" hidden="1" x14ac:dyDescent="0.2"/>
    <row r="909562" hidden="1" x14ac:dyDescent="0.2"/>
    <row r="909563" hidden="1" x14ac:dyDescent="0.2"/>
    <row r="909564" hidden="1" x14ac:dyDescent="0.2"/>
    <row r="909565" hidden="1" x14ac:dyDescent="0.2"/>
    <row r="909566" hidden="1" x14ac:dyDescent="0.2"/>
    <row r="909567" hidden="1" x14ac:dyDescent="0.2"/>
    <row r="909568" hidden="1" x14ac:dyDescent="0.2"/>
    <row r="909569" hidden="1" x14ac:dyDescent="0.2"/>
    <row r="909570" hidden="1" x14ac:dyDescent="0.2"/>
    <row r="909571" hidden="1" x14ac:dyDescent="0.2"/>
    <row r="909572" hidden="1" x14ac:dyDescent="0.2"/>
    <row r="909573" hidden="1" x14ac:dyDescent="0.2"/>
    <row r="909574" hidden="1" x14ac:dyDescent="0.2"/>
    <row r="909575" hidden="1" x14ac:dyDescent="0.2"/>
    <row r="909576" hidden="1" x14ac:dyDescent="0.2"/>
    <row r="909577" hidden="1" x14ac:dyDescent="0.2"/>
    <row r="909578" hidden="1" x14ac:dyDescent="0.2"/>
    <row r="909579" hidden="1" x14ac:dyDescent="0.2"/>
    <row r="909580" hidden="1" x14ac:dyDescent="0.2"/>
    <row r="909581" hidden="1" x14ac:dyDescent="0.2"/>
    <row r="909582" hidden="1" x14ac:dyDescent="0.2"/>
    <row r="909583" hidden="1" x14ac:dyDescent="0.2"/>
    <row r="909584" hidden="1" x14ac:dyDescent="0.2"/>
    <row r="909585" hidden="1" x14ac:dyDescent="0.2"/>
    <row r="909586" hidden="1" x14ac:dyDescent="0.2"/>
    <row r="909587" hidden="1" x14ac:dyDescent="0.2"/>
    <row r="909588" hidden="1" x14ac:dyDescent="0.2"/>
    <row r="909589" hidden="1" x14ac:dyDescent="0.2"/>
    <row r="909590" hidden="1" x14ac:dyDescent="0.2"/>
    <row r="909591" hidden="1" x14ac:dyDescent="0.2"/>
    <row r="909592" hidden="1" x14ac:dyDescent="0.2"/>
    <row r="909593" hidden="1" x14ac:dyDescent="0.2"/>
    <row r="909594" hidden="1" x14ac:dyDescent="0.2"/>
    <row r="909595" hidden="1" x14ac:dyDescent="0.2"/>
    <row r="909596" hidden="1" x14ac:dyDescent="0.2"/>
    <row r="909597" hidden="1" x14ac:dyDescent="0.2"/>
    <row r="909598" hidden="1" x14ac:dyDescent="0.2"/>
    <row r="909599" hidden="1" x14ac:dyDescent="0.2"/>
    <row r="909600" hidden="1" x14ac:dyDescent="0.2"/>
    <row r="909601" hidden="1" x14ac:dyDescent="0.2"/>
    <row r="909602" hidden="1" x14ac:dyDescent="0.2"/>
    <row r="909603" hidden="1" x14ac:dyDescent="0.2"/>
    <row r="909604" hidden="1" x14ac:dyDescent="0.2"/>
    <row r="909605" hidden="1" x14ac:dyDescent="0.2"/>
    <row r="909606" hidden="1" x14ac:dyDescent="0.2"/>
    <row r="909607" hidden="1" x14ac:dyDescent="0.2"/>
    <row r="909608" hidden="1" x14ac:dyDescent="0.2"/>
    <row r="909609" hidden="1" x14ac:dyDescent="0.2"/>
    <row r="909610" hidden="1" x14ac:dyDescent="0.2"/>
    <row r="909611" hidden="1" x14ac:dyDescent="0.2"/>
    <row r="909612" hidden="1" x14ac:dyDescent="0.2"/>
    <row r="909613" hidden="1" x14ac:dyDescent="0.2"/>
    <row r="909614" hidden="1" x14ac:dyDescent="0.2"/>
    <row r="909615" hidden="1" x14ac:dyDescent="0.2"/>
    <row r="909616" hidden="1" x14ac:dyDescent="0.2"/>
    <row r="909617" hidden="1" x14ac:dyDescent="0.2"/>
    <row r="909618" hidden="1" x14ac:dyDescent="0.2"/>
    <row r="909619" hidden="1" x14ac:dyDescent="0.2"/>
    <row r="909620" hidden="1" x14ac:dyDescent="0.2"/>
    <row r="909621" hidden="1" x14ac:dyDescent="0.2"/>
    <row r="909622" hidden="1" x14ac:dyDescent="0.2"/>
    <row r="909623" hidden="1" x14ac:dyDescent="0.2"/>
    <row r="909624" hidden="1" x14ac:dyDescent="0.2"/>
    <row r="909625" hidden="1" x14ac:dyDescent="0.2"/>
    <row r="909626" hidden="1" x14ac:dyDescent="0.2"/>
    <row r="909627" hidden="1" x14ac:dyDescent="0.2"/>
    <row r="909628" hidden="1" x14ac:dyDescent="0.2"/>
    <row r="909629" hidden="1" x14ac:dyDescent="0.2"/>
    <row r="909630" hidden="1" x14ac:dyDescent="0.2"/>
    <row r="909631" hidden="1" x14ac:dyDescent="0.2"/>
    <row r="909632" hidden="1" x14ac:dyDescent="0.2"/>
    <row r="909633" hidden="1" x14ac:dyDescent="0.2"/>
    <row r="909634" hidden="1" x14ac:dyDescent="0.2"/>
    <row r="909635" hidden="1" x14ac:dyDescent="0.2"/>
    <row r="909636" hidden="1" x14ac:dyDescent="0.2"/>
    <row r="909637" hidden="1" x14ac:dyDescent="0.2"/>
    <row r="909638" hidden="1" x14ac:dyDescent="0.2"/>
    <row r="909639" hidden="1" x14ac:dyDescent="0.2"/>
    <row r="909640" hidden="1" x14ac:dyDescent="0.2"/>
    <row r="909641" hidden="1" x14ac:dyDescent="0.2"/>
    <row r="909642" hidden="1" x14ac:dyDescent="0.2"/>
    <row r="909643" hidden="1" x14ac:dyDescent="0.2"/>
    <row r="909644" hidden="1" x14ac:dyDescent="0.2"/>
    <row r="909645" hidden="1" x14ac:dyDescent="0.2"/>
    <row r="909646" hidden="1" x14ac:dyDescent="0.2"/>
    <row r="909647" hidden="1" x14ac:dyDescent="0.2"/>
    <row r="909648" hidden="1" x14ac:dyDescent="0.2"/>
    <row r="909649" hidden="1" x14ac:dyDescent="0.2"/>
    <row r="909650" hidden="1" x14ac:dyDescent="0.2"/>
    <row r="909651" hidden="1" x14ac:dyDescent="0.2"/>
    <row r="909652" hidden="1" x14ac:dyDescent="0.2"/>
    <row r="909653" hidden="1" x14ac:dyDescent="0.2"/>
    <row r="909654" hidden="1" x14ac:dyDescent="0.2"/>
    <row r="909655" hidden="1" x14ac:dyDescent="0.2"/>
    <row r="909656" hidden="1" x14ac:dyDescent="0.2"/>
    <row r="909657" hidden="1" x14ac:dyDescent="0.2"/>
    <row r="909658" hidden="1" x14ac:dyDescent="0.2"/>
    <row r="909659" hidden="1" x14ac:dyDescent="0.2"/>
    <row r="909660" hidden="1" x14ac:dyDescent="0.2"/>
    <row r="909661" hidden="1" x14ac:dyDescent="0.2"/>
    <row r="909662" hidden="1" x14ac:dyDescent="0.2"/>
    <row r="909663" hidden="1" x14ac:dyDescent="0.2"/>
    <row r="909664" hidden="1" x14ac:dyDescent="0.2"/>
    <row r="909665" hidden="1" x14ac:dyDescent="0.2"/>
    <row r="909666" hidden="1" x14ac:dyDescent="0.2"/>
    <row r="909667" hidden="1" x14ac:dyDescent="0.2"/>
    <row r="909668" hidden="1" x14ac:dyDescent="0.2"/>
    <row r="909669" hidden="1" x14ac:dyDescent="0.2"/>
    <row r="909670" hidden="1" x14ac:dyDescent="0.2"/>
    <row r="909671" hidden="1" x14ac:dyDescent="0.2"/>
    <row r="909672" hidden="1" x14ac:dyDescent="0.2"/>
    <row r="909673" hidden="1" x14ac:dyDescent="0.2"/>
    <row r="909674" hidden="1" x14ac:dyDescent="0.2"/>
    <row r="909675" hidden="1" x14ac:dyDescent="0.2"/>
    <row r="909676" hidden="1" x14ac:dyDescent="0.2"/>
    <row r="909677" hidden="1" x14ac:dyDescent="0.2"/>
    <row r="909678" hidden="1" x14ac:dyDescent="0.2"/>
    <row r="909679" hidden="1" x14ac:dyDescent="0.2"/>
    <row r="909680" hidden="1" x14ac:dyDescent="0.2"/>
    <row r="909681" hidden="1" x14ac:dyDescent="0.2"/>
    <row r="909682" hidden="1" x14ac:dyDescent="0.2"/>
    <row r="909683" hidden="1" x14ac:dyDescent="0.2"/>
    <row r="909684" hidden="1" x14ac:dyDescent="0.2"/>
    <row r="909685" hidden="1" x14ac:dyDescent="0.2"/>
    <row r="909686" hidden="1" x14ac:dyDescent="0.2"/>
    <row r="909687" hidden="1" x14ac:dyDescent="0.2"/>
    <row r="909688" hidden="1" x14ac:dyDescent="0.2"/>
    <row r="909689" hidden="1" x14ac:dyDescent="0.2"/>
    <row r="909690" hidden="1" x14ac:dyDescent="0.2"/>
    <row r="909691" hidden="1" x14ac:dyDescent="0.2"/>
    <row r="909692" hidden="1" x14ac:dyDescent="0.2"/>
    <row r="909693" hidden="1" x14ac:dyDescent="0.2"/>
    <row r="909694" hidden="1" x14ac:dyDescent="0.2"/>
    <row r="909695" hidden="1" x14ac:dyDescent="0.2"/>
    <row r="909696" hidden="1" x14ac:dyDescent="0.2"/>
    <row r="909697" hidden="1" x14ac:dyDescent="0.2"/>
    <row r="909698" hidden="1" x14ac:dyDescent="0.2"/>
    <row r="909699" hidden="1" x14ac:dyDescent="0.2"/>
    <row r="909700" hidden="1" x14ac:dyDescent="0.2"/>
    <row r="909701" hidden="1" x14ac:dyDescent="0.2"/>
    <row r="909702" hidden="1" x14ac:dyDescent="0.2"/>
    <row r="909703" hidden="1" x14ac:dyDescent="0.2"/>
    <row r="909704" hidden="1" x14ac:dyDescent="0.2"/>
    <row r="909705" hidden="1" x14ac:dyDescent="0.2"/>
    <row r="909706" hidden="1" x14ac:dyDescent="0.2"/>
    <row r="909707" hidden="1" x14ac:dyDescent="0.2"/>
    <row r="909708" hidden="1" x14ac:dyDescent="0.2"/>
    <row r="909709" hidden="1" x14ac:dyDescent="0.2"/>
    <row r="909710" hidden="1" x14ac:dyDescent="0.2"/>
    <row r="909711" hidden="1" x14ac:dyDescent="0.2"/>
    <row r="909712" hidden="1" x14ac:dyDescent="0.2"/>
    <row r="909713" hidden="1" x14ac:dyDescent="0.2"/>
    <row r="909714" hidden="1" x14ac:dyDescent="0.2"/>
    <row r="909715" hidden="1" x14ac:dyDescent="0.2"/>
    <row r="909716" hidden="1" x14ac:dyDescent="0.2"/>
    <row r="909717" hidden="1" x14ac:dyDescent="0.2"/>
    <row r="909718" hidden="1" x14ac:dyDescent="0.2"/>
    <row r="909719" hidden="1" x14ac:dyDescent="0.2"/>
    <row r="909720" hidden="1" x14ac:dyDescent="0.2"/>
    <row r="909721" hidden="1" x14ac:dyDescent="0.2"/>
    <row r="909722" hidden="1" x14ac:dyDescent="0.2"/>
    <row r="909723" hidden="1" x14ac:dyDescent="0.2"/>
    <row r="909724" hidden="1" x14ac:dyDescent="0.2"/>
    <row r="909725" hidden="1" x14ac:dyDescent="0.2"/>
    <row r="909726" hidden="1" x14ac:dyDescent="0.2"/>
    <row r="909727" hidden="1" x14ac:dyDescent="0.2"/>
    <row r="909728" hidden="1" x14ac:dyDescent="0.2"/>
    <row r="909729" hidden="1" x14ac:dyDescent="0.2"/>
    <row r="909730" hidden="1" x14ac:dyDescent="0.2"/>
    <row r="909731" hidden="1" x14ac:dyDescent="0.2"/>
    <row r="909732" hidden="1" x14ac:dyDescent="0.2"/>
    <row r="909733" hidden="1" x14ac:dyDescent="0.2"/>
    <row r="909734" hidden="1" x14ac:dyDescent="0.2"/>
    <row r="909735" hidden="1" x14ac:dyDescent="0.2"/>
    <row r="909736" hidden="1" x14ac:dyDescent="0.2"/>
    <row r="909737" hidden="1" x14ac:dyDescent="0.2"/>
    <row r="909738" hidden="1" x14ac:dyDescent="0.2"/>
    <row r="909739" hidden="1" x14ac:dyDescent="0.2"/>
    <row r="909740" hidden="1" x14ac:dyDescent="0.2"/>
    <row r="909741" hidden="1" x14ac:dyDescent="0.2"/>
    <row r="909742" hidden="1" x14ac:dyDescent="0.2"/>
    <row r="909743" hidden="1" x14ac:dyDescent="0.2"/>
    <row r="909744" hidden="1" x14ac:dyDescent="0.2"/>
    <row r="909745" hidden="1" x14ac:dyDescent="0.2"/>
    <row r="909746" hidden="1" x14ac:dyDescent="0.2"/>
    <row r="909747" hidden="1" x14ac:dyDescent="0.2"/>
    <row r="909748" hidden="1" x14ac:dyDescent="0.2"/>
    <row r="909749" hidden="1" x14ac:dyDescent="0.2"/>
    <row r="909750" hidden="1" x14ac:dyDescent="0.2"/>
    <row r="909751" hidden="1" x14ac:dyDescent="0.2"/>
    <row r="909752" hidden="1" x14ac:dyDescent="0.2"/>
    <row r="909753" hidden="1" x14ac:dyDescent="0.2"/>
    <row r="909754" hidden="1" x14ac:dyDescent="0.2"/>
    <row r="909755" hidden="1" x14ac:dyDescent="0.2"/>
    <row r="909756" hidden="1" x14ac:dyDescent="0.2"/>
    <row r="909757" hidden="1" x14ac:dyDescent="0.2"/>
    <row r="909758" hidden="1" x14ac:dyDescent="0.2"/>
    <row r="909759" hidden="1" x14ac:dyDescent="0.2"/>
    <row r="909760" hidden="1" x14ac:dyDescent="0.2"/>
    <row r="909761" hidden="1" x14ac:dyDescent="0.2"/>
    <row r="909762" hidden="1" x14ac:dyDescent="0.2"/>
    <row r="909763" hidden="1" x14ac:dyDescent="0.2"/>
    <row r="909764" hidden="1" x14ac:dyDescent="0.2"/>
    <row r="909765" hidden="1" x14ac:dyDescent="0.2"/>
    <row r="909766" hidden="1" x14ac:dyDescent="0.2"/>
    <row r="909767" hidden="1" x14ac:dyDescent="0.2"/>
    <row r="909768" hidden="1" x14ac:dyDescent="0.2"/>
    <row r="909769" hidden="1" x14ac:dyDescent="0.2"/>
    <row r="909770" hidden="1" x14ac:dyDescent="0.2"/>
    <row r="909771" hidden="1" x14ac:dyDescent="0.2"/>
    <row r="909772" hidden="1" x14ac:dyDescent="0.2"/>
    <row r="909773" hidden="1" x14ac:dyDescent="0.2"/>
    <row r="909774" hidden="1" x14ac:dyDescent="0.2"/>
    <row r="909775" hidden="1" x14ac:dyDescent="0.2"/>
    <row r="909776" hidden="1" x14ac:dyDescent="0.2"/>
    <row r="909777" hidden="1" x14ac:dyDescent="0.2"/>
    <row r="909778" hidden="1" x14ac:dyDescent="0.2"/>
    <row r="909779" hidden="1" x14ac:dyDescent="0.2"/>
    <row r="909780" hidden="1" x14ac:dyDescent="0.2"/>
    <row r="909781" hidden="1" x14ac:dyDescent="0.2"/>
    <row r="909782" hidden="1" x14ac:dyDescent="0.2"/>
    <row r="909783" hidden="1" x14ac:dyDescent="0.2"/>
    <row r="909784" hidden="1" x14ac:dyDescent="0.2"/>
    <row r="909785" hidden="1" x14ac:dyDescent="0.2"/>
    <row r="909786" hidden="1" x14ac:dyDescent="0.2"/>
    <row r="909787" hidden="1" x14ac:dyDescent="0.2"/>
    <row r="909788" hidden="1" x14ac:dyDescent="0.2"/>
    <row r="909789" hidden="1" x14ac:dyDescent="0.2"/>
    <row r="909790" hidden="1" x14ac:dyDescent="0.2"/>
    <row r="909791" hidden="1" x14ac:dyDescent="0.2"/>
    <row r="909792" hidden="1" x14ac:dyDescent="0.2"/>
    <row r="909793" hidden="1" x14ac:dyDescent="0.2"/>
    <row r="909794" hidden="1" x14ac:dyDescent="0.2"/>
    <row r="909795" hidden="1" x14ac:dyDescent="0.2"/>
    <row r="909796" hidden="1" x14ac:dyDescent="0.2"/>
    <row r="909797" hidden="1" x14ac:dyDescent="0.2"/>
    <row r="909798" hidden="1" x14ac:dyDescent="0.2"/>
    <row r="909799" hidden="1" x14ac:dyDescent="0.2"/>
    <row r="909800" hidden="1" x14ac:dyDescent="0.2"/>
    <row r="909801" hidden="1" x14ac:dyDescent="0.2"/>
    <row r="909802" hidden="1" x14ac:dyDescent="0.2"/>
    <row r="909803" hidden="1" x14ac:dyDescent="0.2"/>
    <row r="909804" hidden="1" x14ac:dyDescent="0.2"/>
    <row r="909805" hidden="1" x14ac:dyDescent="0.2"/>
    <row r="909806" hidden="1" x14ac:dyDescent="0.2"/>
    <row r="909807" hidden="1" x14ac:dyDescent="0.2"/>
    <row r="909808" hidden="1" x14ac:dyDescent="0.2"/>
    <row r="909809" hidden="1" x14ac:dyDescent="0.2"/>
    <row r="909810" hidden="1" x14ac:dyDescent="0.2"/>
    <row r="909811" hidden="1" x14ac:dyDescent="0.2"/>
    <row r="909812" hidden="1" x14ac:dyDescent="0.2"/>
    <row r="909813" hidden="1" x14ac:dyDescent="0.2"/>
    <row r="909814" hidden="1" x14ac:dyDescent="0.2"/>
    <row r="909815" hidden="1" x14ac:dyDescent="0.2"/>
    <row r="909816" hidden="1" x14ac:dyDescent="0.2"/>
    <row r="909817" hidden="1" x14ac:dyDescent="0.2"/>
    <row r="909818" hidden="1" x14ac:dyDescent="0.2"/>
    <row r="909819" hidden="1" x14ac:dyDescent="0.2"/>
    <row r="909820" hidden="1" x14ac:dyDescent="0.2"/>
    <row r="909821" hidden="1" x14ac:dyDescent="0.2"/>
    <row r="909822" hidden="1" x14ac:dyDescent="0.2"/>
    <row r="909823" hidden="1" x14ac:dyDescent="0.2"/>
    <row r="909824" hidden="1" x14ac:dyDescent="0.2"/>
    <row r="909825" hidden="1" x14ac:dyDescent="0.2"/>
    <row r="909826" hidden="1" x14ac:dyDescent="0.2"/>
    <row r="909827" hidden="1" x14ac:dyDescent="0.2"/>
    <row r="909828" hidden="1" x14ac:dyDescent="0.2"/>
    <row r="909829" hidden="1" x14ac:dyDescent="0.2"/>
    <row r="909830" hidden="1" x14ac:dyDescent="0.2"/>
    <row r="909831" hidden="1" x14ac:dyDescent="0.2"/>
    <row r="909832" hidden="1" x14ac:dyDescent="0.2"/>
    <row r="909833" hidden="1" x14ac:dyDescent="0.2"/>
    <row r="909834" hidden="1" x14ac:dyDescent="0.2"/>
    <row r="909835" hidden="1" x14ac:dyDescent="0.2"/>
    <row r="909836" hidden="1" x14ac:dyDescent="0.2"/>
    <row r="909837" hidden="1" x14ac:dyDescent="0.2"/>
    <row r="909838" hidden="1" x14ac:dyDescent="0.2"/>
    <row r="909839" hidden="1" x14ac:dyDescent="0.2"/>
    <row r="909840" hidden="1" x14ac:dyDescent="0.2"/>
    <row r="909841" hidden="1" x14ac:dyDescent="0.2"/>
    <row r="909842" hidden="1" x14ac:dyDescent="0.2"/>
    <row r="909843" hidden="1" x14ac:dyDescent="0.2"/>
    <row r="909844" hidden="1" x14ac:dyDescent="0.2"/>
    <row r="909845" hidden="1" x14ac:dyDescent="0.2"/>
    <row r="909846" hidden="1" x14ac:dyDescent="0.2"/>
    <row r="909847" hidden="1" x14ac:dyDescent="0.2"/>
    <row r="909848" hidden="1" x14ac:dyDescent="0.2"/>
    <row r="909849" hidden="1" x14ac:dyDescent="0.2"/>
    <row r="909850" hidden="1" x14ac:dyDescent="0.2"/>
    <row r="909851" hidden="1" x14ac:dyDescent="0.2"/>
    <row r="909852" hidden="1" x14ac:dyDescent="0.2"/>
    <row r="909853" hidden="1" x14ac:dyDescent="0.2"/>
    <row r="909854" hidden="1" x14ac:dyDescent="0.2"/>
    <row r="909855" hidden="1" x14ac:dyDescent="0.2"/>
    <row r="909856" hidden="1" x14ac:dyDescent="0.2"/>
    <row r="909857" hidden="1" x14ac:dyDescent="0.2"/>
    <row r="909858" hidden="1" x14ac:dyDescent="0.2"/>
    <row r="909859" hidden="1" x14ac:dyDescent="0.2"/>
    <row r="909860" hidden="1" x14ac:dyDescent="0.2"/>
    <row r="909861" hidden="1" x14ac:dyDescent="0.2"/>
    <row r="909862" hidden="1" x14ac:dyDescent="0.2"/>
    <row r="909863" hidden="1" x14ac:dyDescent="0.2"/>
    <row r="909864" hidden="1" x14ac:dyDescent="0.2"/>
    <row r="909865" hidden="1" x14ac:dyDescent="0.2"/>
    <row r="909866" hidden="1" x14ac:dyDescent="0.2"/>
    <row r="909867" hidden="1" x14ac:dyDescent="0.2"/>
    <row r="909868" hidden="1" x14ac:dyDescent="0.2"/>
    <row r="909869" hidden="1" x14ac:dyDescent="0.2"/>
    <row r="909870" hidden="1" x14ac:dyDescent="0.2"/>
    <row r="909871" hidden="1" x14ac:dyDescent="0.2"/>
    <row r="909872" hidden="1" x14ac:dyDescent="0.2"/>
    <row r="909873" hidden="1" x14ac:dyDescent="0.2"/>
    <row r="909874" hidden="1" x14ac:dyDescent="0.2"/>
    <row r="909875" hidden="1" x14ac:dyDescent="0.2"/>
    <row r="909876" hidden="1" x14ac:dyDescent="0.2"/>
    <row r="909877" hidden="1" x14ac:dyDescent="0.2"/>
    <row r="909878" hidden="1" x14ac:dyDescent="0.2"/>
    <row r="909879" hidden="1" x14ac:dyDescent="0.2"/>
    <row r="909880" hidden="1" x14ac:dyDescent="0.2"/>
    <row r="909881" hidden="1" x14ac:dyDescent="0.2"/>
    <row r="909882" hidden="1" x14ac:dyDescent="0.2"/>
    <row r="909883" hidden="1" x14ac:dyDescent="0.2"/>
    <row r="909884" hidden="1" x14ac:dyDescent="0.2"/>
    <row r="909885" hidden="1" x14ac:dyDescent="0.2"/>
    <row r="909886" hidden="1" x14ac:dyDescent="0.2"/>
    <row r="909887" hidden="1" x14ac:dyDescent="0.2"/>
    <row r="909888" hidden="1" x14ac:dyDescent="0.2"/>
    <row r="909889" hidden="1" x14ac:dyDescent="0.2"/>
    <row r="909890" hidden="1" x14ac:dyDescent="0.2"/>
    <row r="909891" hidden="1" x14ac:dyDescent="0.2"/>
    <row r="909892" hidden="1" x14ac:dyDescent="0.2"/>
    <row r="909893" hidden="1" x14ac:dyDescent="0.2"/>
    <row r="909894" hidden="1" x14ac:dyDescent="0.2"/>
    <row r="909895" hidden="1" x14ac:dyDescent="0.2"/>
    <row r="909896" hidden="1" x14ac:dyDescent="0.2"/>
    <row r="909897" hidden="1" x14ac:dyDescent="0.2"/>
    <row r="909898" hidden="1" x14ac:dyDescent="0.2"/>
    <row r="909899" hidden="1" x14ac:dyDescent="0.2"/>
    <row r="909900" hidden="1" x14ac:dyDescent="0.2"/>
    <row r="909901" hidden="1" x14ac:dyDescent="0.2"/>
    <row r="909902" hidden="1" x14ac:dyDescent="0.2"/>
    <row r="909903" hidden="1" x14ac:dyDescent="0.2"/>
    <row r="909904" hidden="1" x14ac:dyDescent="0.2"/>
    <row r="909905" hidden="1" x14ac:dyDescent="0.2"/>
    <row r="909906" hidden="1" x14ac:dyDescent="0.2"/>
    <row r="909907" hidden="1" x14ac:dyDescent="0.2"/>
    <row r="909908" hidden="1" x14ac:dyDescent="0.2"/>
    <row r="909909" hidden="1" x14ac:dyDescent="0.2"/>
    <row r="909910" hidden="1" x14ac:dyDescent="0.2"/>
    <row r="909911" hidden="1" x14ac:dyDescent="0.2"/>
    <row r="909912" hidden="1" x14ac:dyDescent="0.2"/>
    <row r="909913" hidden="1" x14ac:dyDescent="0.2"/>
    <row r="909914" hidden="1" x14ac:dyDescent="0.2"/>
    <row r="909915" hidden="1" x14ac:dyDescent="0.2"/>
    <row r="909916" hidden="1" x14ac:dyDescent="0.2"/>
    <row r="909917" hidden="1" x14ac:dyDescent="0.2"/>
    <row r="909918" hidden="1" x14ac:dyDescent="0.2"/>
    <row r="909919" hidden="1" x14ac:dyDescent="0.2"/>
    <row r="909920" hidden="1" x14ac:dyDescent="0.2"/>
    <row r="909921" hidden="1" x14ac:dyDescent="0.2"/>
    <row r="909922" hidden="1" x14ac:dyDescent="0.2"/>
    <row r="909923" hidden="1" x14ac:dyDescent="0.2"/>
    <row r="909924" hidden="1" x14ac:dyDescent="0.2"/>
    <row r="909925" hidden="1" x14ac:dyDescent="0.2"/>
    <row r="909926" hidden="1" x14ac:dyDescent="0.2"/>
    <row r="909927" hidden="1" x14ac:dyDescent="0.2"/>
    <row r="909928" hidden="1" x14ac:dyDescent="0.2"/>
    <row r="909929" hidden="1" x14ac:dyDescent="0.2"/>
    <row r="909930" hidden="1" x14ac:dyDescent="0.2"/>
    <row r="909931" hidden="1" x14ac:dyDescent="0.2"/>
    <row r="909932" hidden="1" x14ac:dyDescent="0.2"/>
    <row r="909933" hidden="1" x14ac:dyDescent="0.2"/>
    <row r="909934" hidden="1" x14ac:dyDescent="0.2"/>
    <row r="909935" hidden="1" x14ac:dyDescent="0.2"/>
    <row r="909936" hidden="1" x14ac:dyDescent="0.2"/>
    <row r="909937" hidden="1" x14ac:dyDescent="0.2"/>
    <row r="909938" hidden="1" x14ac:dyDescent="0.2"/>
    <row r="909939" hidden="1" x14ac:dyDescent="0.2"/>
    <row r="909940" hidden="1" x14ac:dyDescent="0.2"/>
    <row r="909941" hidden="1" x14ac:dyDescent="0.2"/>
    <row r="909942" hidden="1" x14ac:dyDescent="0.2"/>
    <row r="909943" hidden="1" x14ac:dyDescent="0.2"/>
    <row r="909944" hidden="1" x14ac:dyDescent="0.2"/>
    <row r="909945" hidden="1" x14ac:dyDescent="0.2"/>
    <row r="909946" hidden="1" x14ac:dyDescent="0.2"/>
    <row r="909947" hidden="1" x14ac:dyDescent="0.2"/>
    <row r="909948" hidden="1" x14ac:dyDescent="0.2"/>
    <row r="909949" hidden="1" x14ac:dyDescent="0.2"/>
    <row r="909950" hidden="1" x14ac:dyDescent="0.2"/>
    <row r="909951" hidden="1" x14ac:dyDescent="0.2"/>
    <row r="909952" hidden="1" x14ac:dyDescent="0.2"/>
    <row r="909953" hidden="1" x14ac:dyDescent="0.2"/>
    <row r="909954" hidden="1" x14ac:dyDescent="0.2"/>
    <row r="909955" hidden="1" x14ac:dyDescent="0.2"/>
    <row r="909956" hidden="1" x14ac:dyDescent="0.2"/>
    <row r="909957" hidden="1" x14ac:dyDescent="0.2"/>
    <row r="909958" hidden="1" x14ac:dyDescent="0.2"/>
    <row r="909959" hidden="1" x14ac:dyDescent="0.2"/>
    <row r="909960" hidden="1" x14ac:dyDescent="0.2"/>
    <row r="909961" hidden="1" x14ac:dyDescent="0.2"/>
    <row r="909962" hidden="1" x14ac:dyDescent="0.2"/>
    <row r="909963" hidden="1" x14ac:dyDescent="0.2"/>
    <row r="909964" hidden="1" x14ac:dyDescent="0.2"/>
    <row r="909965" hidden="1" x14ac:dyDescent="0.2"/>
    <row r="909966" hidden="1" x14ac:dyDescent="0.2"/>
    <row r="909967" hidden="1" x14ac:dyDescent="0.2"/>
    <row r="909968" hidden="1" x14ac:dyDescent="0.2"/>
    <row r="909969" hidden="1" x14ac:dyDescent="0.2"/>
    <row r="909970" hidden="1" x14ac:dyDescent="0.2"/>
    <row r="909971" hidden="1" x14ac:dyDescent="0.2"/>
    <row r="909972" hidden="1" x14ac:dyDescent="0.2"/>
    <row r="909973" hidden="1" x14ac:dyDescent="0.2"/>
    <row r="909974" hidden="1" x14ac:dyDescent="0.2"/>
    <row r="909975" hidden="1" x14ac:dyDescent="0.2"/>
    <row r="909976" hidden="1" x14ac:dyDescent="0.2"/>
    <row r="909977" hidden="1" x14ac:dyDescent="0.2"/>
    <row r="909978" hidden="1" x14ac:dyDescent="0.2"/>
    <row r="909979" hidden="1" x14ac:dyDescent="0.2"/>
    <row r="909980" hidden="1" x14ac:dyDescent="0.2"/>
    <row r="909981" hidden="1" x14ac:dyDescent="0.2"/>
    <row r="909982" hidden="1" x14ac:dyDescent="0.2"/>
    <row r="909983" hidden="1" x14ac:dyDescent="0.2"/>
    <row r="909984" hidden="1" x14ac:dyDescent="0.2"/>
    <row r="909985" hidden="1" x14ac:dyDescent="0.2"/>
    <row r="909986" hidden="1" x14ac:dyDescent="0.2"/>
    <row r="909987" hidden="1" x14ac:dyDescent="0.2"/>
    <row r="909988" hidden="1" x14ac:dyDescent="0.2"/>
    <row r="909989" hidden="1" x14ac:dyDescent="0.2"/>
    <row r="909990" hidden="1" x14ac:dyDescent="0.2"/>
    <row r="909991" hidden="1" x14ac:dyDescent="0.2"/>
    <row r="909992" hidden="1" x14ac:dyDescent="0.2"/>
    <row r="909993" hidden="1" x14ac:dyDescent="0.2"/>
    <row r="909994" hidden="1" x14ac:dyDescent="0.2"/>
    <row r="909995" hidden="1" x14ac:dyDescent="0.2"/>
    <row r="909996" hidden="1" x14ac:dyDescent="0.2"/>
    <row r="909997" hidden="1" x14ac:dyDescent="0.2"/>
    <row r="909998" hidden="1" x14ac:dyDescent="0.2"/>
    <row r="909999" hidden="1" x14ac:dyDescent="0.2"/>
    <row r="910000" hidden="1" x14ac:dyDescent="0.2"/>
    <row r="910001" hidden="1" x14ac:dyDescent="0.2"/>
    <row r="910002" hidden="1" x14ac:dyDescent="0.2"/>
    <row r="910003" hidden="1" x14ac:dyDescent="0.2"/>
    <row r="910004" hidden="1" x14ac:dyDescent="0.2"/>
    <row r="910005" hidden="1" x14ac:dyDescent="0.2"/>
    <row r="910006" hidden="1" x14ac:dyDescent="0.2"/>
    <row r="910007" hidden="1" x14ac:dyDescent="0.2"/>
    <row r="910008" hidden="1" x14ac:dyDescent="0.2"/>
    <row r="910009" hidden="1" x14ac:dyDescent="0.2"/>
    <row r="910010" hidden="1" x14ac:dyDescent="0.2"/>
    <row r="910011" hidden="1" x14ac:dyDescent="0.2"/>
    <row r="910012" hidden="1" x14ac:dyDescent="0.2"/>
    <row r="910013" hidden="1" x14ac:dyDescent="0.2"/>
    <row r="910014" hidden="1" x14ac:dyDescent="0.2"/>
    <row r="910015" hidden="1" x14ac:dyDescent="0.2"/>
    <row r="910016" hidden="1" x14ac:dyDescent="0.2"/>
    <row r="910017" hidden="1" x14ac:dyDescent="0.2"/>
    <row r="910018" hidden="1" x14ac:dyDescent="0.2"/>
    <row r="910019" hidden="1" x14ac:dyDescent="0.2"/>
    <row r="910020" hidden="1" x14ac:dyDescent="0.2"/>
    <row r="910021" hidden="1" x14ac:dyDescent="0.2"/>
    <row r="910022" hidden="1" x14ac:dyDescent="0.2"/>
    <row r="910023" hidden="1" x14ac:dyDescent="0.2"/>
    <row r="910024" hidden="1" x14ac:dyDescent="0.2"/>
    <row r="910025" hidden="1" x14ac:dyDescent="0.2"/>
    <row r="910026" hidden="1" x14ac:dyDescent="0.2"/>
    <row r="910027" hidden="1" x14ac:dyDescent="0.2"/>
    <row r="910028" hidden="1" x14ac:dyDescent="0.2"/>
    <row r="910029" hidden="1" x14ac:dyDescent="0.2"/>
    <row r="910030" hidden="1" x14ac:dyDescent="0.2"/>
    <row r="910031" hidden="1" x14ac:dyDescent="0.2"/>
    <row r="910032" hidden="1" x14ac:dyDescent="0.2"/>
    <row r="910033" hidden="1" x14ac:dyDescent="0.2"/>
    <row r="910034" hidden="1" x14ac:dyDescent="0.2"/>
    <row r="910035" hidden="1" x14ac:dyDescent="0.2"/>
    <row r="910036" hidden="1" x14ac:dyDescent="0.2"/>
    <row r="910037" hidden="1" x14ac:dyDescent="0.2"/>
    <row r="910038" hidden="1" x14ac:dyDescent="0.2"/>
    <row r="910039" hidden="1" x14ac:dyDescent="0.2"/>
    <row r="910040" hidden="1" x14ac:dyDescent="0.2"/>
    <row r="910041" hidden="1" x14ac:dyDescent="0.2"/>
    <row r="910042" hidden="1" x14ac:dyDescent="0.2"/>
    <row r="910043" hidden="1" x14ac:dyDescent="0.2"/>
    <row r="910044" hidden="1" x14ac:dyDescent="0.2"/>
    <row r="910045" hidden="1" x14ac:dyDescent="0.2"/>
    <row r="910046" hidden="1" x14ac:dyDescent="0.2"/>
    <row r="910047" hidden="1" x14ac:dyDescent="0.2"/>
    <row r="910048" hidden="1" x14ac:dyDescent="0.2"/>
    <row r="910049" hidden="1" x14ac:dyDescent="0.2"/>
    <row r="910050" hidden="1" x14ac:dyDescent="0.2"/>
    <row r="910051" hidden="1" x14ac:dyDescent="0.2"/>
    <row r="910052" hidden="1" x14ac:dyDescent="0.2"/>
    <row r="910053" hidden="1" x14ac:dyDescent="0.2"/>
    <row r="910054" hidden="1" x14ac:dyDescent="0.2"/>
    <row r="910055" hidden="1" x14ac:dyDescent="0.2"/>
    <row r="910056" hidden="1" x14ac:dyDescent="0.2"/>
    <row r="910057" hidden="1" x14ac:dyDescent="0.2"/>
    <row r="910058" hidden="1" x14ac:dyDescent="0.2"/>
    <row r="910059" hidden="1" x14ac:dyDescent="0.2"/>
    <row r="910060" hidden="1" x14ac:dyDescent="0.2"/>
    <row r="910061" hidden="1" x14ac:dyDescent="0.2"/>
    <row r="910062" hidden="1" x14ac:dyDescent="0.2"/>
    <row r="910063" hidden="1" x14ac:dyDescent="0.2"/>
    <row r="910064" hidden="1" x14ac:dyDescent="0.2"/>
    <row r="910065" hidden="1" x14ac:dyDescent="0.2"/>
    <row r="910066" hidden="1" x14ac:dyDescent="0.2"/>
    <row r="910067" hidden="1" x14ac:dyDescent="0.2"/>
    <row r="910068" hidden="1" x14ac:dyDescent="0.2"/>
    <row r="910069" hidden="1" x14ac:dyDescent="0.2"/>
    <row r="910070" hidden="1" x14ac:dyDescent="0.2"/>
    <row r="910071" hidden="1" x14ac:dyDescent="0.2"/>
    <row r="910072" hidden="1" x14ac:dyDescent="0.2"/>
    <row r="910073" hidden="1" x14ac:dyDescent="0.2"/>
    <row r="910074" hidden="1" x14ac:dyDescent="0.2"/>
    <row r="910075" hidden="1" x14ac:dyDescent="0.2"/>
    <row r="910076" hidden="1" x14ac:dyDescent="0.2"/>
    <row r="910077" hidden="1" x14ac:dyDescent="0.2"/>
    <row r="910078" hidden="1" x14ac:dyDescent="0.2"/>
    <row r="910079" hidden="1" x14ac:dyDescent="0.2"/>
    <row r="910080" hidden="1" x14ac:dyDescent="0.2"/>
    <row r="910081" hidden="1" x14ac:dyDescent="0.2"/>
    <row r="910082" hidden="1" x14ac:dyDescent="0.2"/>
    <row r="910083" hidden="1" x14ac:dyDescent="0.2"/>
    <row r="910084" hidden="1" x14ac:dyDescent="0.2"/>
    <row r="910085" hidden="1" x14ac:dyDescent="0.2"/>
    <row r="910086" hidden="1" x14ac:dyDescent="0.2"/>
    <row r="910087" hidden="1" x14ac:dyDescent="0.2"/>
    <row r="910088" hidden="1" x14ac:dyDescent="0.2"/>
    <row r="910089" hidden="1" x14ac:dyDescent="0.2"/>
    <row r="910090" hidden="1" x14ac:dyDescent="0.2"/>
    <row r="910091" hidden="1" x14ac:dyDescent="0.2"/>
    <row r="910092" hidden="1" x14ac:dyDescent="0.2"/>
    <row r="910093" hidden="1" x14ac:dyDescent="0.2"/>
    <row r="910094" hidden="1" x14ac:dyDescent="0.2"/>
    <row r="910095" hidden="1" x14ac:dyDescent="0.2"/>
    <row r="910096" hidden="1" x14ac:dyDescent="0.2"/>
    <row r="910097" hidden="1" x14ac:dyDescent="0.2"/>
    <row r="910098" hidden="1" x14ac:dyDescent="0.2"/>
    <row r="910099" hidden="1" x14ac:dyDescent="0.2"/>
    <row r="910100" hidden="1" x14ac:dyDescent="0.2"/>
    <row r="910101" hidden="1" x14ac:dyDescent="0.2"/>
    <row r="910102" hidden="1" x14ac:dyDescent="0.2"/>
    <row r="910103" hidden="1" x14ac:dyDescent="0.2"/>
    <row r="910104" hidden="1" x14ac:dyDescent="0.2"/>
    <row r="910105" hidden="1" x14ac:dyDescent="0.2"/>
    <row r="910106" hidden="1" x14ac:dyDescent="0.2"/>
    <row r="910107" hidden="1" x14ac:dyDescent="0.2"/>
    <row r="910108" hidden="1" x14ac:dyDescent="0.2"/>
    <row r="910109" hidden="1" x14ac:dyDescent="0.2"/>
    <row r="910110" hidden="1" x14ac:dyDescent="0.2"/>
    <row r="910111" hidden="1" x14ac:dyDescent="0.2"/>
    <row r="910112" hidden="1" x14ac:dyDescent="0.2"/>
    <row r="910113" hidden="1" x14ac:dyDescent="0.2"/>
    <row r="910114" hidden="1" x14ac:dyDescent="0.2"/>
    <row r="910115" hidden="1" x14ac:dyDescent="0.2"/>
    <row r="910116" hidden="1" x14ac:dyDescent="0.2"/>
    <row r="910117" hidden="1" x14ac:dyDescent="0.2"/>
    <row r="910118" hidden="1" x14ac:dyDescent="0.2"/>
    <row r="910119" hidden="1" x14ac:dyDescent="0.2"/>
    <row r="910120" hidden="1" x14ac:dyDescent="0.2"/>
    <row r="910121" hidden="1" x14ac:dyDescent="0.2"/>
    <row r="910122" hidden="1" x14ac:dyDescent="0.2"/>
    <row r="910123" hidden="1" x14ac:dyDescent="0.2"/>
    <row r="910124" hidden="1" x14ac:dyDescent="0.2"/>
    <row r="910125" hidden="1" x14ac:dyDescent="0.2"/>
    <row r="910126" hidden="1" x14ac:dyDescent="0.2"/>
    <row r="910127" hidden="1" x14ac:dyDescent="0.2"/>
    <row r="910128" hidden="1" x14ac:dyDescent="0.2"/>
    <row r="910129" hidden="1" x14ac:dyDescent="0.2"/>
    <row r="910130" hidden="1" x14ac:dyDescent="0.2"/>
    <row r="910131" hidden="1" x14ac:dyDescent="0.2"/>
    <row r="910132" hidden="1" x14ac:dyDescent="0.2"/>
    <row r="910133" hidden="1" x14ac:dyDescent="0.2"/>
    <row r="910134" hidden="1" x14ac:dyDescent="0.2"/>
    <row r="910135" hidden="1" x14ac:dyDescent="0.2"/>
    <row r="910136" hidden="1" x14ac:dyDescent="0.2"/>
    <row r="910137" hidden="1" x14ac:dyDescent="0.2"/>
    <row r="910138" hidden="1" x14ac:dyDescent="0.2"/>
    <row r="910139" hidden="1" x14ac:dyDescent="0.2"/>
    <row r="910140" hidden="1" x14ac:dyDescent="0.2"/>
    <row r="910141" hidden="1" x14ac:dyDescent="0.2"/>
    <row r="910142" hidden="1" x14ac:dyDescent="0.2"/>
    <row r="910143" hidden="1" x14ac:dyDescent="0.2"/>
    <row r="910144" hidden="1" x14ac:dyDescent="0.2"/>
    <row r="910145" hidden="1" x14ac:dyDescent="0.2"/>
    <row r="910146" hidden="1" x14ac:dyDescent="0.2"/>
    <row r="910147" hidden="1" x14ac:dyDescent="0.2"/>
    <row r="910148" hidden="1" x14ac:dyDescent="0.2"/>
    <row r="910149" hidden="1" x14ac:dyDescent="0.2"/>
    <row r="910150" hidden="1" x14ac:dyDescent="0.2"/>
    <row r="910151" hidden="1" x14ac:dyDescent="0.2"/>
    <row r="910152" hidden="1" x14ac:dyDescent="0.2"/>
    <row r="910153" hidden="1" x14ac:dyDescent="0.2"/>
    <row r="910154" hidden="1" x14ac:dyDescent="0.2"/>
    <row r="910155" hidden="1" x14ac:dyDescent="0.2"/>
    <row r="910156" hidden="1" x14ac:dyDescent="0.2"/>
    <row r="910157" hidden="1" x14ac:dyDescent="0.2"/>
    <row r="910158" hidden="1" x14ac:dyDescent="0.2"/>
    <row r="910159" hidden="1" x14ac:dyDescent="0.2"/>
    <row r="910160" hidden="1" x14ac:dyDescent="0.2"/>
    <row r="910161" hidden="1" x14ac:dyDescent="0.2"/>
    <row r="910162" hidden="1" x14ac:dyDescent="0.2"/>
    <row r="910163" hidden="1" x14ac:dyDescent="0.2"/>
    <row r="910164" hidden="1" x14ac:dyDescent="0.2"/>
    <row r="910165" hidden="1" x14ac:dyDescent="0.2"/>
    <row r="910166" hidden="1" x14ac:dyDescent="0.2"/>
    <row r="910167" hidden="1" x14ac:dyDescent="0.2"/>
    <row r="910168" hidden="1" x14ac:dyDescent="0.2"/>
    <row r="910169" hidden="1" x14ac:dyDescent="0.2"/>
    <row r="910170" hidden="1" x14ac:dyDescent="0.2"/>
    <row r="910171" hidden="1" x14ac:dyDescent="0.2"/>
    <row r="910172" hidden="1" x14ac:dyDescent="0.2"/>
    <row r="910173" hidden="1" x14ac:dyDescent="0.2"/>
    <row r="910174" hidden="1" x14ac:dyDescent="0.2"/>
    <row r="910175" hidden="1" x14ac:dyDescent="0.2"/>
    <row r="910176" hidden="1" x14ac:dyDescent="0.2"/>
    <row r="910177" hidden="1" x14ac:dyDescent="0.2"/>
    <row r="910178" hidden="1" x14ac:dyDescent="0.2"/>
    <row r="910179" hidden="1" x14ac:dyDescent="0.2"/>
    <row r="910180" hidden="1" x14ac:dyDescent="0.2"/>
    <row r="910181" hidden="1" x14ac:dyDescent="0.2"/>
    <row r="910182" hidden="1" x14ac:dyDescent="0.2"/>
    <row r="910183" hidden="1" x14ac:dyDescent="0.2"/>
    <row r="910184" hidden="1" x14ac:dyDescent="0.2"/>
    <row r="910185" hidden="1" x14ac:dyDescent="0.2"/>
    <row r="910186" hidden="1" x14ac:dyDescent="0.2"/>
    <row r="910187" hidden="1" x14ac:dyDescent="0.2"/>
    <row r="910188" hidden="1" x14ac:dyDescent="0.2"/>
    <row r="910189" hidden="1" x14ac:dyDescent="0.2"/>
    <row r="910190" hidden="1" x14ac:dyDescent="0.2"/>
    <row r="910191" hidden="1" x14ac:dyDescent="0.2"/>
    <row r="910192" hidden="1" x14ac:dyDescent="0.2"/>
    <row r="910193" hidden="1" x14ac:dyDescent="0.2"/>
    <row r="910194" hidden="1" x14ac:dyDescent="0.2"/>
    <row r="910195" hidden="1" x14ac:dyDescent="0.2"/>
    <row r="910196" hidden="1" x14ac:dyDescent="0.2"/>
    <row r="910197" hidden="1" x14ac:dyDescent="0.2"/>
    <row r="910198" hidden="1" x14ac:dyDescent="0.2"/>
    <row r="910199" hidden="1" x14ac:dyDescent="0.2"/>
    <row r="910200" hidden="1" x14ac:dyDescent="0.2"/>
    <row r="910201" hidden="1" x14ac:dyDescent="0.2"/>
    <row r="910202" hidden="1" x14ac:dyDescent="0.2"/>
    <row r="910203" hidden="1" x14ac:dyDescent="0.2"/>
    <row r="910204" hidden="1" x14ac:dyDescent="0.2"/>
    <row r="910205" hidden="1" x14ac:dyDescent="0.2"/>
    <row r="910206" hidden="1" x14ac:dyDescent="0.2"/>
    <row r="910207" hidden="1" x14ac:dyDescent="0.2"/>
    <row r="910208" hidden="1" x14ac:dyDescent="0.2"/>
    <row r="910209" hidden="1" x14ac:dyDescent="0.2"/>
    <row r="910210" hidden="1" x14ac:dyDescent="0.2"/>
    <row r="910211" hidden="1" x14ac:dyDescent="0.2"/>
    <row r="910212" hidden="1" x14ac:dyDescent="0.2"/>
    <row r="910213" hidden="1" x14ac:dyDescent="0.2"/>
    <row r="910214" hidden="1" x14ac:dyDescent="0.2"/>
    <row r="910215" hidden="1" x14ac:dyDescent="0.2"/>
    <row r="910216" hidden="1" x14ac:dyDescent="0.2"/>
    <row r="910217" hidden="1" x14ac:dyDescent="0.2"/>
    <row r="910218" hidden="1" x14ac:dyDescent="0.2"/>
    <row r="910219" hidden="1" x14ac:dyDescent="0.2"/>
    <row r="910220" hidden="1" x14ac:dyDescent="0.2"/>
    <row r="910221" hidden="1" x14ac:dyDescent="0.2"/>
    <row r="910222" hidden="1" x14ac:dyDescent="0.2"/>
    <row r="910223" hidden="1" x14ac:dyDescent="0.2"/>
    <row r="910224" hidden="1" x14ac:dyDescent="0.2"/>
    <row r="910225" hidden="1" x14ac:dyDescent="0.2"/>
    <row r="910226" hidden="1" x14ac:dyDescent="0.2"/>
    <row r="910227" hidden="1" x14ac:dyDescent="0.2"/>
    <row r="910228" hidden="1" x14ac:dyDescent="0.2"/>
    <row r="910229" hidden="1" x14ac:dyDescent="0.2"/>
    <row r="910230" hidden="1" x14ac:dyDescent="0.2"/>
    <row r="910231" hidden="1" x14ac:dyDescent="0.2"/>
    <row r="910232" hidden="1" x14ac:dyDescent="0.2"/>
    <row r="910233" hidden="1" x14ac:dyDescent="0.2"/>
    <row r="910234" hidden="1" x14ac:dyDescent="0.2"/>
    <row r="910235" hidden="1" x14ac:dyDescent="0.2"/>
    <row r="910236" hidden="1" x14ac:dyDescent="0.2"/>
    <row r="910237" hidden="1" x14ac:dyDescent="0.2"/>
    <row r="910238" hidden="1" x14ac:dyDescent="0.2"/>
    <row r="910239" hidden="1" x14ac:dyDescent="0.2"/>
    <row r="910240" hidden="1" x14ac:dyDescent="0.2"/>
    <row r="910241" hidden="1" x14ac:dyDescent="0.2"/>
    <row r="910242" hidden="1" x14ac:dyDescent="0.2"/>
    <row r="910243" hidden="1" x14ac:dyDescent="0.2"/>
    <row r="910244" hidden="1" x14ac:dyDescent="0.2"/>
    <row r="910245" hidden="1" x14ac:dyDescent="0.2"/>
    <row r="910246" hidden="1" x14ac:dyDescent="0.2"/>
    <row r="910247" hidden="1" x14ac:dyDescent="0.2"/>
    <row r="910248" hidden="1" x14ac:dyDescent="0.2"/>
    <row r="910249" hidden="1" x14ac:dyDescent="0.2"/>
    <row r="910250" hidden="1" x14ac:dyDescent="0.2"/>
    <row r="910251" hidden="1" x14ac:dyDescent="0.2"/>
    <row r="910252" hidden="1" x14ac:dyDescent="0.2"/>
    <row r="910253" hidden="1" x14ac:dyDescent="0.2"/>
    <row r="910254" hidden="1" x14ac:dyDescent="0.2"/>
    <row r="910255" hidden="1" x14ac:dyDescent="0.2"/>
    <row r="910256" hidden="1" x14ac:dyDescent="0.2"/>
    <row r="910257" hidden="1" x14ac:dyDescent="0.2"/>
    <row r="910258" hidden="1" x14ac:dyDescent="0.2"/>
    <row r="910259" hidden="1" x14ac:dyDescent="0.2"/>
    <row r="910260" hidden="1" x14ac:dyDescent="0.2"/>
    <row r="910261" hidden="1" x14ac:dyDescent="0.2"/>
    <row r="910262" hidden="1" x14ac:dyDescent="0.2"/>
    <row r="910263" hidden="1" x14ac:dyDescent="0.2"/>
    <row r="910264" hidden="1" x14ac:dyDescent="0.2"/>
    <row r="910265" hidden="1" x14ac:dyDescent="0.2"/>
    <row r="910266" hidden="1" x14ac:dyDescent="0.2"/>
    <row r="910267" hidden="1" x14ac:dyDescent="0.2"/>
    <row r="910268" hidden="1" x14ac:dyDescent="0.2"/>
    <row r="910269" hidden="1" x14ac:dyDescent="0.2"/>
    <row r="910270" hidden="1" x14ac:dyDescent="0.2"/>
    <row r="910271" hidden="1" x14ac:dyDescent="0.2"/>
    <row r="910272" hidden="1" x14ac:dyDescent="0.2"/>
    <row r="910273" hidden="1" x14ac:dyDescent="0.2"/>
    <row r="910274" hidden="1" x14ac:dyDescent="0.2"/>
    <row r="910275" hidden="1" x14ac:dyDescent="0.2"/>
    <row r="910276" hidden="1" x14ac:dyDescent="0.2"/>
    <row r="910277" hidden="1" x14ac:dyDescent="0.2"/>
    <row r="910278" hidden="1" x14ac:dyDescent="0.2"/>
    <row r="910279" hidden="1" x14ac:dyDescent="0.2"/>
    <row r="910280" hidden="1" x14ac:dyDescent="0.2"/>
    <row r="910281" hidden="1" x14ac:dyDescent="0.2"/>
    <row r="910282" hidden="1" x14ac:dyDescent="0.2"/>
    <row r="910283" hidden="1" x14ac:dyDescent="0.2"/>
    <row r="910284" hidden="1" x14ac:dyDescent="0.2"/>
    <row r="910285" hidden="1" x14ac:dyDescent="0.2"/>
    <row r="910286" hidden="1" x14ac:dyDescent="0.2"/>
    <row r="910287" hidden="1" x14ac:dyDescent="0.2"/>
    <row r="910288" hidden="1" x14ac:dyDescent="0.2"/>
    <row r="910289" hidden="1" x14ac:dyDescent="0.2"/>
    <row r="910290" hidden="1" x14ac:dyDescent="0.2"/>
    <row r="910291" hidden="1" x14ac:dyDescent="0.2"/>
    <row r="910292" hidden="1" x14ac:dyDescent="0.2"/>
    <row r="910293" hidden="1" x14ac:dyDescent="0.2"/>
    <row r="910294" hidden="1" x14ac:dyDescent="0.2"/>
    <row r="910295" hidden="1" x14ac:dyDescent="0.2"/>
    <row r="910296" hidden="1" x14ac:dyDescent="0.2"/>
    <row r="910297" hidden="1" x14ac:dyDescent="0.2"/>
    <row r="910298" hidden="1" x14ac:dyDescent="0.2"/>
    <row r="910299" hidden="1" x14ac:dyDescent="0.2"/>
    <row r="910300" hidden="1" x14ac:dyDescent="0.2"/>
    <row r="910301" hidden="1" x14ac:dyDescent="0.2"/>
    <row r="910302" hidden="1" x14ac:dyDescent="0.2"/>
    <row r="910303" hidden="1" x14ac:dyDescent="0.2"/>
    <row r="910304" hidden="1" x14ac:dyDescent="0.2"/>
    <row r="910305" hidden="1" x14ac:dyDescent="0.2"/>
    <row r="910306" hidden="1" x14ac:dyDescent="0.2"/>
    <row r="910307" hidden="1" x14ac:dyDescent="0.2"/>
    <row r="910308" hidden="1" x14ac:dyDescent="0.2"/>
    <row r="910309" hidden="1" x14ac:dyDescent="0.2"/>
    <row r="910310" hidden="1" x14ac:dyDescent="0.2"/>
    <row r="910311" hidden="1" x14ac:dyDescent="0.2"/>
    <row r="910312" hidden="1" x14ac:dyDescent="0.2"/>
    <row r="910313" hidden="1" x14ac:dyDescent="0.2"/>
    <row r="910314" hidden="1" x14ac:dyDescent="0.2"/>
    <row r="910315" hidden="1" x14ac:dyDescent="0.2"/>
    <row r="910316" hidden="1" x14ac:dyDescent="0.2"/>
    <row r="910317" hidden="1" x14ac:dyDescent="0.2"/>
    <row r="910318" hidden="1" x14ac:dyDescent="0.2"/>
    <row r="910319" hidden="1" x14ac:dyDescent="0.2"/>
    <row r="910320" hidden="1" x14ac:dyDescent="0.2"/>
    <row r="910321" hidden="1" x14ac:dyDescent="0.2"/>
    <row r="910322" hidden="1" x14ac:dyDescent="0.2"/>
    <row r="910323" hidden="1" x14ac:dyDescent="0.2"/>
    <row r="910324" hidden="1" x14ac:dyDescent="0.2"/>
    <row r="910325" hidden="1" x14ac:dyDescent="0.2"/>
    <row r="910326" hidden="1" x14ac:dyDescent="0.2"/>
    <row r="910327" hidden="1" x14ac:dyDescent="0.2"/>
    <row r="910328" hidden="1" x14ac:dyDescent="0.2"/>
    <row r="910329" hidden="1" x14ac:dyDescent="0.2"/>
    <row r="910330" hidden="1" x14ac:dyDescent="0.2"/>
    <row r="910331" hidden="1" x14ac:dyDescent="0.2"/>
    <row r="910332" hidden="1" x14ac:dyDescent="0.2"/>
    <row r="910333" hidden="1" x14ac:dyDescent="0.2"/>
    <row r="910334" hidden="1" x14ac:dyDescent="0.2"/>
    <row r="910335" hidden="1" x14ac:dyDescent="0.2"/>
    <row r="910336" hidden="1" x14ac:dyDescent="0.2"/>
    <row r="910337" hidden="1" x14ac:dyDescent="0.2"/>
    <row r="910338" hidden="1" x14ac:dyDescent="0.2"/>
    <row r="910339" hidden="1" x14ac:dyDescent="0.2"/>
    <row r="910340" hidden="1" x14ac:dyDescent="0.2"/>
    <row r="910341" hidden="1" x14ac:dyDescent="0.2"/>
    <row r="910342" hidden="1" x14ac:dyDescent="0.2"/>
    <row r="910343" hidden="1" x14ac:dyDescent="0.2"/>
    <row r="910344" hidden="1" x14ac:dyDescent="0.2"/>
    <row r="910345" hidden="1" x14ac:dyDescent="0.2"/>
    <row r="910346" hidden="1" x14ac:dyDescent="0.2"/>
    <row r="910347" hidden="1" x14ac:dyDescent="0.2"/>
    <row r="910348" hidden="1" x14ac:dyDescent="0.2"/>
    <row r="910349" hidden="1" x14ac:dyDescent="0.2"/>
    <row r="910350" hidden="1" x14ac:dyDescent="0.2"/>
    <row r="910351" hidden="1" x14ac:dyDescent="0.2"/>
    <row r="910352" hidden="1" x14ac:dyDescent="0.2"/>
    <row r="910353" hidden="1" x14ac:dyDescent="0.2"/>
    <row r="910354" hidden="1" x14ac:dyDescent="0.2"/>
    <row r="910355" hidden="1" x14ac:dyDescent="0.2"/>
    <row r="910356" hidden="1" x14ac:dyDescent="0.2"/>
    <row r="910357" hidden="1" x14ac:dyDescent="0.2"/>
    <row r="910358" hidden="1" x14ac:dyDescent="0.2"/>
    <row r="910359" hidden="1" x14ac:dyDescent="0.2"/>
    <row r="910360" hidden="1" x14ac:dyDescent="0.2"/>
    <row r="910361" hidden="1" x14ac:dyDescent="0.2"/>
    <row r="910362" hidden="1" x14ac:dyDescent="0.2"/>
    <row r="910363" hidden="1" x14ac:dyDescent="0.2"/>
    <row r="910364" hidden="1" x14ac:dyDescent="0.2"/>
    <row r="910365" hidden="1" x14ac:dyDescent="0.2"/>
    <row r="910366" hidden="1" x14ac:dyDescent="0.2"/>
    <row r="910367" hidden="1" x14ac:dyDescent="0.2"/>
    <row r="910368" hidden="1" x14ac:dyDescent="0.2"/>
    <row r="910369" hidden="1" x14ac:dyDescent="0.2"/>
    <row r="910370" hidden="1" x14ac:dyDescent="0.2"/>
    <row r="910371" hidden="1" x14ac:dyDescent="0.2"/>
    <row r="910372" hidden="1" x14ac:dyDescent="0.2"/>
    <row r="910373" hidden="1" x14ac:dyDescent="0.2"/>
    <row r="910374" hidden="1" x14ac:dyDescent="0.2"/>
    <row r="910375" hidden="1" x14ac:dyDescent="0.2"/>
    <row r="910376" hidden="1" x14ac:dyDescent="0.2"/>
    <row r="910377" hidden="1" x14ac:dyDescent="0.2"/>
    <row r="910378" hidden="1" x14ac:dyDescent="0.2"/>
    <row r="910379" hidden="1" x14ac:dyDescent="0.2"/>
    <row r="910380" hidden="1" x14ac:dyDescent="0.2"/>
    <row r="910381" hidden="1" x14ac:dyDescent="0.2"/>
    <row r="910382" hidden="1" x14ac:dyDescent="0.2"/>
    <row r="910383" hidden="1" x14ac:dyDescent="0.2"/>
    <row r="910384" hidden="1" x14ac:dyDescent="0.2"/>
    <row r="910385" hidden="1" x14ac:dyDescent="0.2"/>
    <row r="910386" hidden="1" x14ac:dyDescent="0.2"/>
    <row r="910387" hidden="1" x14ac:dyDescent="0.2"/>
    <row r="910388" hidden="1" x14ac:dyDescent="0.2"/>
    <row r="910389" hidden="1" x14ac:dyDescent="0.2"/>
    <row r="910390" hidden="1" x14ac:dyDescent="0.2"/>
    <row r="910391" hidden="1" x14ac:dyDescent="0.2"/>
    <row r="910392" hidden="1" x14ac:dyDescent="0.2"/>
    <row r="910393" hidden="1" x14ac:dyDescent="0.2"/>
    <row r="910394" hidden="1" x14ac:dyDescent="0.2"/>
    <row r="910395" hidden="1" x14ac:dyDescent="0.2"/>
    <row r="910396" hidden="1" x14ac:dyDescent="0.2"/>
    <row r="910397" hidden="1" x14ac:dyDescent="0.2"/>
    <row r="910398" hidden="1" x14ac:dyDescent="0.2"/>
    <row r="910399" hidden="1" x14ac:dyDescent="0.2"/>
    <row r="910400" hidden="1" x14ac:dyDescent="0.2"/>
    <row r="910401" hidden="1" x14ac:dyDescent="0.2"/>
    <row r="910402" hidden="1" x14ac:dyDescent="0.2"/>
    <row r="910403" hidden="1" x14ac:dyDescent="0.2"/>
    <row r="910404" hidden="1" x14ac:dyDescent="0.2"/>
    <row r="910405" hidden="1" x14ac:dyDescent="0.2"/>
    <row r="910406" hidden="1" x14ac:dyDescent="0.2"/>
    <row r="910407" hidden="1" x14ac:dyDescent="0.2"/>
    <row r="910408" hidden="1" x14ac:dyDescent="0.2"/>
    <row r="910409" hidden="1" x14ac:dyDescent="0.2"/>
    <row r="910410" hidden="1" x14ac:dyDescent="0.2"/>
    <row r="910411" hidden="1" x14ac:dyDescent="0.2"/>
    <row r="910412" hidden="1" x14ac:dyDescent="0.2"/>
    <row r="910413" hidden="1" x14ac:dyDescent="0.2"/>
    <row r="910414" hidden="1" x14ac:dyDescent="0.2"/>
    <row r="910415" hidden="1" x14ac:dyDescent="0.2"/>
    <row r="910416" hidden="1" x14ac:dyDescent="0.2"/>
    <row r="910417" hidden="1" x14ac:dyDescent="0.2"/>
    <row r="910418" hidden="1" x14ac:dyDescent="0.2"/>
    <row r="910419" hidden="1" x14ac:dyDescent="0.2"/>
    <row r="910420" hidden="1" x14ac:dyDescent="0.2"/>
    <row r="910421" hidden="1" x14ac:dyDescent="0.2"/>
    <row r="910422" hidden="1" x14ac:dyDescent="0.2"/>
    <row r="910423" hidden="1" x14ac:dyDescent="0.2"/>
    <row r="910424" hidden="1" x14ac:dyDescent="0.2"/>
    <row r="910425" hidden="1" x14ac:dyDescent="0.2"/>
    <row r="910426" hidden="1" x14ac:dyDescent="0.2"/>
    <row r="910427" hidden="1" x14ac:dyDescent="0.2"/>
    <row r="910428" hidden="1" x14ac:dyDescent="0.2"/>
    <row r="910429" hidden="1" x14ac:dyDescent="0.2"/>
    <row r="910430" hidden="1" x14ac:dyDescent="0.2"/>
    <row r="910431" hidden="1" x14ac:dyDescent="0.2"/>
    <row r="910432" hidden="1" x14ac:dyDescent="0.2"/>
    <row r="910433" hidden="1" x14ac:dyDescent="0.2"/>
    <row r="910434" hidden="1" x14ac:dyDescent="0.2"/>
    <row r="910435" hidden="1" x14ac:dyDescent="0.2"/>
    <row r="910436" hidden="1" x14ac:dyDescent="0.2"/>
    <row r="910437" hidden="1" x14ac:dyDescent="0.2"/>
    <row r="910438" hidden="1" x14ac:dyDescent="0.2"/>
    <row r="910439" hidden="1" x14ac:dyDescent="0.2"/>
    <row r="910440" hidden="1" x14ac:dyDescent="0.2"/>
    <row r="910441" hidden="1" x14ac:dyDescent="0.2"/>
    <row r="910442" hidden="1" x14ac:dyDescent="0.2"/>
    <row r="910443" hidden="1" x14ac:dyDescent="0.2"/>
    <row r="910444" hidden="1" x14ac:dyDescent="0.2"/>
    <row r="910445" hidden="1" x14ac:dyDescent="0.2"/>
    <row r="910446" hidden="1" x14ac:dyDescent="0.2"/>
    <row r="910447" hidden="1" x14ac:dyDescent="0.2"/>
    <row r="910448" hidden="1" x14ac:dyDescent="0.2"/>
    <row r="910449" hidden="1" x14ac:dyDescent="0.2"/>
    <row r="910450" hidden="1" x14ac:dyDescent="0.2"/>
    <row r="910451" hidden="1" x14ac:dyDescent="0.2"/>
    <row r="910452" hidden="1" x14ac:dyDescent="0.2"/>
    <row r="910453" hidden="1" x14ac:dyDescent="0.2"/>
    <row r="910454" hidden="1" x14ac:dyDescent="0.2"/>
    <row r="910455" hidden="1" x14ac:dyDescent="0.2"/>
    <row r="910456" hidden="1" x14ac:dyDescent="0.2"/>
    <row r="910457" hidden="1" x14ac:dyDescent="0.2"/>
    <row r="910458" hidden="1" x14ac:dyDescent="0.2"/>
    <row r="910459" hidden="1" x14ac:dyDescent="0.2"/>
    <row r="910460" hidden="1" x14ac:dyDescent="0.2"/>
    <row r="910461" hidden="1" x14ac:dyDescent="0.2"/>
    <row r="910462" hidden="1" x14ac:dyDescent="0.2"/>
    <row r="910463" hidden="1" x14ac:dyDescent="0.2"/>
    <row r="910464" hidden="1" x14ac:dyDescent="0.2"/>
    <row r="910465" hidden="1" x14ac:dyDescent="0.2"/>
    <row r="910466" hidden="1" x14ac:dyDescent="0.2"/>
    <row r="910467" hidden="1" x14ac:dyDescent="0.2"/>
    <row r="910468" hidden="1" x14ac:dyDescent="0.2"/>
    <row r="910469" hidden="1" x14ac:dyDescent="0.2"/>
    <row r="910470" hidden="1" x14ac:dyDescent="0.2"/>
    <row r="910471" hidden="1" x14ac:dyDescent="0.2"/>
    <row r="910472" hidden="1" x14ac:dyDescent="0.2"/>
    <row r="910473" hidden="1" x14ac:dyDescent="0.2"/>
    <row r="910474" hidden="1" x14ac:dyDescent="0.2"/>
    <row r="910475" hidden="1" x14ac:dyDescent="0.2"/>
    <row r="910476" hidden="1" x14ac:dyDescent="0.2"/>
    <row r="910477" hidden="1" x14ac:dyDescent="0.2"/>
    <row r="910478" hidden="1" x14ac:dyDescent="0.2"/>
    <row r="910479" hidden="1" x14ac:dyDescent="0.2"/>
    <row r="910480" hidden="1" x14ac:dyDescent="0.2"/>
    <row r="910481" hidden="1" x14ac:dyDescent="0.2"/>
    <row r="910482" hidden="1" x14ac:dyDescent="0.2"/>
    <row r="910483" hidden="1" x14ac:dyDescent="0.2"/>
    <row r="910484" hidden="1" x14ac:dyDescent="0.2"/>
    <row r="910485" hidden="1" x14ac:dyDescent="0.2"/>
    <row r="910486" hidden="1" x14ac:dyDescent="0.2"/>
    <row r="910487" hidden="1" x14ac:dyDescent="0.2"/>
    <row r="910488" hidden="1" x14ac:dyDescent="0.2"/>
    <row r="910489" hidden="1" x14ac:dyDescent="0.2"/>
    <row r="910490" hidden="1" x14ac:dyDescent="0.2"/>
    <row r="910491" hidden="1" x14ac:dyDescent="0.2"/>
    <row r="910492" hidden="1" x14ac:dyDescent="0.2"/>
    <row r="910493" hidden="1" x14ac:dyDescent="0.2"/>
    <row r="910494" hidden="1" x14ac:dyDescent="0.2"/>
    <row r="910495" hidden="1" x14ac:dyDescent="0.2"/>
    <row r="910496" hidden="1" x14ac:dyDescent="0.2"/>
    <row r="910497" hidden="1" x14ac:dyDescent="0.2"/>
    <row r="910498" hidden="1" x14ac:dyDescent="0.2"/>
    <row r="910499" hidden="1" x14ac:dyDescent="0.2"/>
    <row r="910500" hidden="1" x14ac:dyDescent="0.2"/>
    <row r="910501" hidden="1" x14ac:dyDescent="0.2"/>
    <row r="910502" hidden="1" x14ac:dyDescent="0.2"/>
    <row r="910503" hidden="1" x14ac:dyDescent="0.2"/>
    <row r="910504" hidden="1" x14ac:dyDescent="0.2"/>
    <row r="910505" hidden="1" x14ac:dyDescent="0.2"/>
    <row r="910506" hidden="1" x14ac:dyDescent="0.2"/>
    <row r="910507" hidden="1" x14ac:dyDescent="0.2"/>
    <row r="910508" hidden="1" x14ac:dyDescent="0.2"/>
    <row r="910509" hidden="1" x14ac:dyDescent="0.2"/>
    <row r="910510" hidden="1" x14ac:dyDescent="0.2"/>
    <row r="910511" hidden="1" x14ac:dyDescent="0.2"/>
    <row r="910512" hidden="1" x14ac:dyDescent="0.2"/>
    <row r="910513" hidden="1" x14ac:dyDescent="0.2"/>
    <row r="910514" hidden="1" x14ac:dyDescent="0.2"/>
    <row r="910515" hidden="1" x14ac:dyDescent="0.2"/>
    <row r="910516" hidden="1" x14ac:dyDescent="0.2"/>
    <row r="910517" hidden="1" x14ac:dyDescent="0.2"/>
    <row r="910518" hidden="1" x14ac:dyDescent="0.2"/>
    <row r="910519" hidden="1" x14ac:dyDescent="0.2"/>
    <row r="910520" hidden="1" x14ac:dyDescent="0.2"/>
    <row r="910521" hidden="1" x14ac:dyDescent="0.2"/>
    <row r="910522" hidden="1" x14ac:dyDescent="0.2"/>
    <row r="910523" hidden="1" x14ac:dyDescent="0.2"/>
    <row r="910524" hidden="1" x14ac:dyDescent="0.2"/>
    <row r="910525" hidden="1" x14ac:dyDescent="0.2"/>
    <row r="910526" hidden="1" x14ac:dyDescent="0.2"/>
    <row r="910527" hidden="1" x14ac:dyDescent="0.2"/>
    <row r="910528" hidden="1" x14ac:dyDescent="0.2"/>
    <row r="910529" hidden="1" x14ac:dyDescent="0.2"/>
    <row r="910530" hidden="1" x14ac:dyDescent="0.2"/>
    <row r="910531" hidden="1" x14ac:dyDescent="0.2"/>
    <row r="910532" hidden="1" x14ac:dyDescent="0.2"/>
    <row r="910533" hidden="1" x14ac:dyDescent="0.2"/>
    <row r="910534" hidden="1" x14ac:dyDescent="0.2"/>
    <row r="910535" hidden="1" x14ac:dyDescent="0.2"/>
    <row r="910536" hidden="1" x14ac:dyDescent="0.2"/>
    <row r="910537" hidden="1" x14ac:dyDescent="0.2"/>
    <row r="910538" hidden="1" x14ac:dyDescent="0.2"/>
    <row r="910539" hidden="1" x14ac:dyDescent="0.2"/>
    <row r="910540" hidden="1" x14ac:dyDescent="0.2"/>
    <row r="910541" hidden="1" x14ac:dyDescent="0.2"/>
    <row r="910542" hidden="1" x14ac:dyDescent="0.2"/>
    <row r="910543" hidden="1" x14ac:dyDescent="0.2"/>
    <row r="910544" hidden="1" x14ac:dyDescent="0.2"/>
    <row r="910545" hidden="1" x14ac:dyDescent="0.2"/>
    <row r="910546" hidden="1" x14ac:dyDescent="0.2"/>
    <row r="910547" hidden="1" x14ac:dyDescent="0.2"/>
    <row r="910548" hidden="1" x14ac:dyDescent="0.2"/>
    <row r="910549" hidden="1" x14ac:dyDescent="0.2"/>
    <row r="910550" hidden="1" x14ac:dyDescent="0.2"/>
    <row r="910551" hidden="1" x14ac:dyDescent="0.2"/>
    <row r="910552" hidden="1" x14ac:dyDescent="0.2"/>
    <row r="910553" hidden="1" x14ac:dyDescent="0.2"/>
    <row r="910554" hidden="1" x14ac:dyDescent="0.2"/>
    <row r="910555" hidden="1" x14ac:dyDescent="0.2"/>
    <row r="910556" hidden="1" x14ac:dyDescent="0.2"/>
    <row r="910557" hidden="1" x14ac:dyDescent="0.2"/>
    <row r="910558" hidden="1" x14ac:dyDescent="0.2"/>
    <row r="910559" hidden="1" x14ac:dyDescent="0.2"/>
    <row r="910560" hidden="1" x14ac:dyDescent="0.2"/>
    <row r="910561" hidden="1" x14ac:dyDescent="0.2"/>
    <row r="910562" hidden="1" x14ac:dyDescent="0.2"/>
    <row r="910563" hidden="1" x14ac:dyDescent="0.2"/>
    <row r="910564" hidden="1" x14ac:dyDescent="0.2"/>
    <row r="910565" hidden="1" x14ac:dyDescent="0.2"/>
    <row r="910566" hidden="1" x14ac:dyDescent="0.2"/>
    <row r="910567" hidden="1" x14ac:dyDescent="0.2"/>
    <row r="910568" hidden="1" x14ac:dyDescent="0.2"/>
    <row r="910569" hidden="1" x14ac:dyDescent="0.2"/>
    <row r="910570" hidden="1" x14ac:dyDescent="0.2"/>
    <row r="910571" hidden="1" x14ac:dyDescent="0.2"/>
    <row r="910572" hidden="1" x14ac:dyDescent="0.2"/>
    <row r="910573" hidden="1" x14ac:dyDescent="0.2"/>
    <row r="910574" hidden="1" x14ac:dyDescent="0.2"/>
    <row r="910575" hidden="1" x14ac:dyDescent="0.2"/>
    <row r="910576" hidden="1" x14ac:dyDescent="0.2"/>
    <row r="910577" hidden="1" x14ac:dyDescent="0.2"/>
    <row r="910578" hidden="1" x14ac:dyDescent="0.2"/>
    <row r="910579" hidden="1" x14ac:dyDescent="0.2"/>
    <row r="910580" hidden="1" x14ac:dyDescent="0.2"/>
    <row r="910581" hidden="1" x14ac:dyDescent="0.2"/>
    <row r="910582" hidden="1" x14ac:dyDescent="0.2"/>
    <row r="910583" hidden="1" x14ac:dyDescent="0.2"/>
    <row r="910584" hidden="1" x14ac:dyDescent="0.2"/>
    <row r="910585" hidden="1" x14ac:dyDescent="0.2"/>
    <row r="910586" hidden="1" x14ac:dyDescent="0.2"/>
    <row r="910587" hidden="1" x14ac:dyDescent="0.2"/>
    <row r="910588" hidden="1" x14ac:dyDescent="0.2"/>
    <row r="910589" hidden="1" x14ac:dyDescent="0.2"/>
    <row r="910590" hidden="1" x14ac:dyDescent="0.2"/>
    <row r="910591" hidden="1" x14ac:dyDescent="0.2"/>
    <row r="910592" hidden="1" x14ac:dyDescent="0.2"/>
    <row r="910593" hidden="1" x14ac:dyDescent="0.2"/>
    <row r="910594" hidden="1" x14ac:dyDescent="0.2"/>
    <row r="910595" hidden="1" x14ac:dyDescent="0.2"/>
    <row r="910596" hidden="1" x14ac:dyDescent="0.2"/>
    <row r="910597" hidden="1" x14ac:dyDescent="0.2"/>
    <row r="910598" hidden="1" x14ac:dyDescent="0.2"/>
    <row r="910599" hidden="1" x14ac:dyDescent="0.2"/>
    <row r="910600" hidden="1" x14ac:dyDescent="0.2"/>
    <row r="910601" hidden="1" x14ac:dyDescent="0.2"/>
    <row r="910602" hidden="1" x14ac:dyDescent="0.2"/>
    <row r="910603" hidden="1" x14ac:dyDescent="0.2"/>
    <row r="910604" hidden="1" x14ac:dyDescent="0.2"/>
    <row r="910605" hidden="1" x14ac:dyDescent="0.2"/>
    <row r="910606" hidden="1" x14ac:dyDescent="0.2"/>
    <row r="910607" hidden="1" x14ac:dyDescent="0.2"/>
    <row r="910608" hidden="1" x14ac:dyDescent="0.2"/>
    <row r="910609" hidden="1" x14ac:dyDescent="0.2"/>
    <row r="910610" hidden="1" x14ac:dyDescent="0.2"/>
    <row r="910611" hidden="1" x14ac:dyDescent="0.2"/>
    <row r="910612" hidden="1" x14ac:dyDescent="0.2"/>
    <row r="910613" hidden="1" x14ac:dyDescent="0.2"/>
    <row r="910614" hidden="1" x14ac:dyDescent="0.2"/>
    <row r="910615" hidden="1" x14ac:dyDescent="0.2"/>
    <row r="910616" hidden="1" x14ac:dyDescent="0.2"/>
    <row r="910617" hidden="1" x14ac:dyDescent="0.2"/>
    <row r="910618" hidden="1" x14ac:dyDescent="0.2"/>
    <row r="910619" hidden="1" x14ac:dyDescent="0.2"/>
    <row r="910620" hidden="1" x14ac:dyDescent="0.2"/>
    <row r="910621" hidden="1" x14ac:dyDescent="0.2"/>
    <row r="910622" hidden="1" x14ac:dyDescent="0.2"/>
    <row r="910623" hidden="1" x14ac:dyDescent="0.2"/>
    <row r="910624" hidden="1" x14ac:dyDescent="0.2"/>
    <row r="910625" hidden="1" x14ac:dyDescent="0.2"/>
    <row r="910626" hidden="1" x14ac:dyDescent="0.2"/>
    <row r="910627" hidden="1" x14ac:dyDescent="0.2"/>
    <row r="910628" hidden="1" x14ac:dyDescent="0.2"/>
    <row r="910629" hidden="1" x14ac:dyDescent="0.2"/>
    <row r="910630" hidden="1" x14ac:dyDescent="0.2"/>
    <row r="910631" hidden="1" x14ac:dyDescent="0.2"/>
    <row r="910632" hidden="1" x14ac:dyDescent="0.2"/>
    <row r="910633" hidden="1" x14ac:dyDescent="0.2"/>
    <row r="910634" hidden="1" x14ac:dyDescent="0.2"/>
    <row r="910635" hidden="1" x14ac:dyDescent="0.2"/>
    <row r="910636" hidden="1" x14ac:dyDescent="0.2"/>
    <row r="910637" hidden="1" x14ac:dyDescent="0.2"/>
    <row r="910638" hidden="1" x14ac:dyDescent="0.2"/>
    <row r="910639" hidden="1" x14ac:dyDescent="0.2"/>
    <row r="910640" hidden="1" x14ac:dyDescent="0.2"/>
    <row r="910641" hidden="1" x14ac:dyDescent="0.2"/>
    <row r="910642" hidden="1" x14ac:dyDescent="0.2"/>
    <row r="910643" hidden="1" x14ac:dyDescent="0.2"/>
    <row r="910644" hidden="1" x14ac:dyDescent="0.2"/>
    <row r="910645" hidden="1" x14ac:dyDescent="0.2"/>
    <row r="910646" hidden="1" x14ac:dyDescent="0.2"/>
    <row r="910647" hidden="1" x14ac:dyDescent="0.2"/>
    <row r="910648" hidden="1" x14ac:dyDescent="0.2"/>
    <row r="910649" hidden="1" x14ac:dyDescent="0.2"/>
    <row r="910650" hidden="1" x14ac:dyDescent="0.2"/>
    <row r="910651" hidden="1" x14ac:dyDescent="0.2"/>
    <row r="910652" hidden="1" x14ac:dyDescent="0.2"/>
    <row r="910653" hidden="1" x14ac:dyDescent="0.2"/>
    <row r="910654" hidden="1" x14ac:dyDescent="0.2"/>
    <row r="910655" hidden="1" x14ac:dyDescent="0.2"/>
    <row r="910656" hidden="1" x14ac:dyDescent="0.2"/>
    <row r="910657" hidden="1" x14ac:dyDescent="0.2"/>
    <row r="910658" hidden="1" x14ac:dyDescent="0.2"/>
    <row r="910659" hidden="1" x14ac:dyDescent="0.2"/>
    <row r="910660" hidden="1" x14ac:dyDescent="0.2"/>
    <row r="910661" hidden="1" x14ac:dyDescent="0.2"/>
    <row r="910662" hidden="1" x14ac:dyDescent="0.2"/>
    <row r="910663" hidden="1" x14ac:dyDescent="0.2"/>
    <row r="910664" hidden="1" x14ac:dyDescent="0.2"/>
    <row r="910665" hidden="1" x14ac:dyDescent="0.2"/>
    <row r="910666" hidden="1" x14ac:dyDescent="0.2"/>
    <row r="910667" hidden="1" x14ac:dyDescent="0.2"/>
    <row r="910668" hidden="1" x14ac:dyDescent="0.2"/>
    <row r="910669" hidden="1" x14ac:dyDescent="0.2"/>
    <row r="910670" hidden="1" x14ac:dyDescent="0.2"/>
    <row r="910671" hidden="1" x14ac:dyDescent="0.2"/>
    <row r="910672" hidden="1" x14ac:dyDescent="0.2"/>
    <row r="910673" hidden="1" x14ac:dyDescent="0.2"/>
    <row r="910674" hidden="1" x14ac:dyDescent="0.2"/>
    <row r="910675" hidden="1" x14ac:dyDescent="0.2"/>
    <row r="910676" hidden="1" x14ac:dyDescent="0.2"/>
    <row r="910677" hidden="1" x14ac:dyDescent="0.2"/>
    <row r="910678" hidden="1" x14ac:dyDescent="0.2"/>
    <row r="910679" hidden="1" x14ac:dyDescent="0.2"/>
    <row r="910680" hidden="1" x14ac:dyDescent="0.2"/>
    <row r="910681" hidden="1" x14ac:dyDescent="0.2"/>
    <row r="910682" hidden="1" x14ac:dyDescent="0.2"/>
    <row r="910683" hidden="1" x14ac:dyDescent="0.2"/>
    <row r="910684" hidden="1" x14ac:dyDescent="0.2"/>
    <row r="910685" hidden="1" x14ac:dyDescent="0.2"/>
    <row r="910686" hidden="1" x14ac:dyDescent="0.2"/>
    <row r="910687" hidden="1" x14ac:dyDescent="0.2"/>
    <row r="910688" hidden="1" x14ac:dyDescent="0.2"/>
    <row r="910689" hidden="1" x14ac:dyDescent="0.2"/>
    <row r="910690" hidden="1" x14ac:dyDescent="0.2"/>
    <row r="910691" hidden="1" x14ac:dyDescent="0.2"/>
    <row r="910692" hidden="1" x14ac:dyDescent="0.2"/>
    <row r="910693" hidden="1" x14ac:dyDescent="0.2"/>
    <row r="910694" hidden="1" x14ac:dyDescent="0.2"/>
    <row r="910695" hidden="1" x14ac:dyDescent="0.2"/>
    <row r="910696" hidden="1" x14ac:dyDescent="0.2"/>
    <row r="910697" hidden="1" x14ac:dyDescent="0.2"/>
    <row r="910698" hidden="1" x14ac:dyDescent="0.2"/>
    <row r="910699" hidden="1" x14ac:dyDescent="0.2"/>
    <row r="910700" hidden="1" x14ac:dyDescent="0.2"/>
    <row r="910701" hidden="1" x14ac:dyDescent="0.2"/>
    <row r="910702" hidden="1" x14ac:dyDescent="0.2"/>
    <row r="910703" hidden="1" x14ac:dyDescent="0.2"/>
    <row r="910704" hidden="1" x14ac:dyDescent="0.2"/>
    <row r="910705" hidden="1" x14ac:dyDescent="0.2"/>
    <row r="910706" hidden="1" x14ac:dyDescent="0.2"/>
    <row r="910707" hidden="1" x14ac:dyDescent="0.2"/>
    <row r="910708" hidden="1" x14ac:dyDescent="0.2"/>
    <row r="910709" hidden="1" x14ac:dyDescent="0.2"/>
    <row r="910710" hidden="1" x14ac:dyDescent="0.2"/>
    <row r="910711" hidden="1" x14ac:dyDescent="0.2"/>
    <row r="910712" hidden="1" x14ac:dyDescent="0.2"/>
    <row r="910713" hidden="1" x14ac:dyDescent="0.2"/>
    <row r="910714" hidden="1" x14ac:dyDescent="0.2"/>
    <row r="910715" hidden="1" x14ac:dyDescent="0.2"/>
    <row r="910716" hidden="1" x14ac:dyDescent="0.2"/>
    <row r="910717" hidden="1" x14ac:dyDescent="0.2"/>
    <row r="910718" hidden="1" x14ac:dyDescent="0.2"/>
    <row r="910719" hidden="1" x14ac:dyDescent="0.2"/>
    <row r="910720" hidden="1" x14ac:dyDescent="0.2"/>
    <row r="910721" hidden="1" x14ac:dyDescent="0.2"/>
    <row r="910722" hidden="1" x14ac:dyDescent="0.2"/>
    <row r="910723" hidden="1" x14ac:dyDescent="0.2"/>
    <row r="910724" hidden="1" x14ac:dyDescent="0.2"/>
    <row r="910725" hidden="1" x14ac:dyDescent="0.2"/>
    <row r="910726" hidden="1" x14ac:dyDescent="0.2"/>
    <row r="910727" hidden="1" x14ac:dyDescent="0.2"/>
    <row r="910728" hidden="1" x14ac:dyDescent="0.2"/>
    <row r="910729" hidden="1" x14ac:dyDescent="0.2"/>
    <row r="910730" hidden="1" x14ac:dyDescent="0.2"/>
    <row r="910731" hidden="1" x14ac:dyDescent="0.2"/>
    <row r="910732" hidden="1" x14ac:dyDescent="0.2"/>
    <row r="910733" hidden="1" x14ac:dyDescent="0.2"/>
    <row r="910734" hidden="1" x14ac:dyDescent="0.2"/>
    <row r="910735" hidden="1" x14ac:dyDescent="0.2"/>
    <row r="910736" hidden="1" x14ac:dyDescent="0.2"/>
    <row r="910737" hidden="1" x14ac:dyDescent="0.2"/>
    <row r="910738" hidden="1" x14ac:dyDescent="0.2"/>
    <row r="910739" hidden="1" x14ac:dyDescent="0.2"/>
    <row r="910740" hidden="1" x14ac:dyDescent="0.2"/>
    <row r="910741" hidden="1" x14ac:dyDescent="0.2"/>
    <row r="910742" hidden="1" x14ac:dyDescent="0.2"/>
    <row r="910743" hidden="1" x14ac:dyDescent="0.2"/>
    <row r="910744" hidden="1" x14ac:dyDescent="0.2"/>
    <row r="910745" hidden="1" x14ac:dyDescent="0.2"/>
    <row r="910746" hidden="1" x14ac:dyDescent="0.2"/>
    <row r="910747" hidden="1" x14ac:dyDescent="0.2"/>
    <row r="910748" hidden="1" x14ac:dyDescent="0.2"/>
    <row r="910749" hidden="1" x14ac:dyDescent="0.2"/>
    <row r="910750" hidden="1" x14ac:dyDescent="0.2"/>
    <row r="910751" hidden="1" x14ac:dyDescent="0.2"/>
    <row r="910752" hidden="1" x14ac:dyDescent="0.2"/>
    <row r="910753" hidden="1" x14ac:dyDescent="0.2"/>
    <row r="910754" hidden="1" x14ac:dyDescent="0.2"/>
    <row r="910755" hidden="1" x14ac:dyDescent="0.2"/>
    <row r="910756" hidden="1" x14ac:dyDescent="0.2"/>
    <row r="910757" hidden="1" x14ac:dyDescent="0.2"/>
    <row r="910758" hidden="1" x14ac:dyDescent="0.2"/>
    <row r="910759" hidden="1" x14ac:dyDescent="0.2"/>
    <row r="910760" hidden="1" x14ac:dyDescent="0.2"/>
    <row r="910761" hidden="1" x14ac:dyDescent="0.2"/>
    <row r="910762" hidden="1" x14ac:dyDescent="0.2"/>
    <row r="910763" hidden="1" x14ac:dyDescent="0.2"/>
    <row r="910764" hidden="1" x14ac:dyDescent="0.2"/>
    <row r="910765" hidden="1" x14ac:dyDescent="0.2"/>
    <row r="910766" hidden="1" x14ac:dyDescent="0.2"/>
    <row r="910767" hidden="1" x14ac:dyDescent="0.2"/>
    <row r="910768" hidden="1" x14ac:dyDescent="0.2"/>
    <row r="910769" hidden="1" x14ac:dyDescent="0.2"/>
    <row r="910770" hidden="1" x14ac:dyDescent="0.2"/>
    <row r="910771" hidden="1" x14ac:dyDescent="0.2"/>
    <row r="910772" hidden="1" x14ac:dyDescent="0.2"/>
    <row r="910773" hidden="1" x14ac:dyDescent="0.2"/>
    <row r="910774" hidden="1" x14ac:dyDescent="0.2"/>
    <row r="910775" hidden="1" x14ac:dyDescent="0.2"/>
    <row r="910776" hidden="1" x14ac:dyDescent="0.2"/>
    <row r="910777" hidden="1" x14ac:dyDescent="0.2"/>
    <row r="910778" hidden="1" x14ac:dyDescent="0.2"/>
    <row r="910779" hidden="1" x14ac:dyDescent="0.2"/>
    <row r="910780" hidden="1" x14ac:dyDescent="0.2"/>
    <row r="910781" hidden="1" x14ac:dyDescent="0.2"/>
    <row r="910782" hidden="1" x14ac:dyDescent="0.2"/>
    <row r="910783" hidden="1" x14ac:dyDescent="0.2"/>
    <row r="910784" hidden="1" x14ac:dyDescent="0.2"/>
    <row r="910785" hidden="1" x14ac:dyDescent="0.2"/>
    <row r="910786" hidden="1" x14ac:dyDescent="0.2"/>
    <row r="910787" hidden="1" x14ac:dyDescent="0.2"/>
    <row r="910788" hidden="1" x14ac:dyDescent="0.2"/>
    <row r="910789" hidden="1" x14ac:dyDescent="0.2"/>
    <row r="910790" hidden="1" x14ac:dyDescent="0.2"/>
    <row r="910791" hidden="1" x14ac:dyDescent="0.2"/>
    <row r="910792" hidden="1" x14ac:dyDescent="0.2"/>
    <row r="910793" hidden="1" x14ac:dyDescent="0.2"/>
    <row r="910794" hidden="1" x14ac:dyDescent="0.2"/>
    <row r="910795" hidden="1" x14ac:dyDescent="0.2"/>
    <row r="910796" hidden="1" x14ac:dyDescent="0.2"/>
    <row r="910797" hidden="1" x14ac:dyDescent="0.2"/>
    <row r="910798" hidden="1" x14ac:dyDescent="0.2"/>
    <row r="910799" hidden="1" x14ac:dyDescent="0.2"/>
    <row r="910800" hidden="1" x14ac:dyDescent="0.2"/>
    <row r="910801" hidden="1" x14ac:dyDescent="0.2"/>
    <row r="910802" hidden="1" x14ac:dyDescent="0.2"/>
    <row r="910803" hidden="1" x14ac:dyDescent="0.2"/>
    <row r="910804" hidden="1" x14ac:dyDescent="0.2"/>
    <row r="910805" hidden="1" x14ac:dyDescent="0.2"/>
    <row r="910806" hidden="1" x14ac:dyDescent="0.2"/>
    <row r="910807" hidden="1" x14ac:dyDescent="0.2"/>
    <row r="910808" hidden="1" x14ac:dyDescent="0.2"/>
    <row r="910809" hidden="1" x14ac:dyDescent="0.2"/>
    <row r="910810" hidden="1" x14ac:dyDescent="0.2"/>
    <row r="910811" hidden="1" x14ac:dyDescent="0.2"/>
    <row r="910812" hidden="1" x14ac:dyDescent="0.2"/>
    <row r="910813" hidden="1" x14ac:dyDescent="0.2"/>
    <row r="910814" hidden="1" x14ac:dyDescent="0.2"/>
    <row r="910815" hidden="1" x14ac:dyDescent="0.2"/>
    <row r="910816" hidden="1" x14ac:dyDescent="0.2"/>
    <row r="910817" hidden="1" x14ac:dyDescent="0.2"/>
    <row r="910818" hidden="1" x14ac:dyDescent="0.2"/>
    <row r="910819" hidden="1" x14ac:dyDescent="0.2"/>
    <row r="910820" hidden="1" x14ac:dyDescent="0.2"/>
    <row r="910821" hidden="1" x14ac:dyDescent="0.2"/>
    <row r="910822" hidden="1" x14ac:dyDescent="0.2"/>
    <row r="910823" hidden="1" x14ac:dyDescent="0.2"/>
    <row r="910824" hidden="1" x14ac:dyDescent="0.2"/>
    <row r="910825" hidden="1" x14ac:dyDescent="0.2"/>
    <row r="910826" hidden="1" x14ac:dyDescent="0.2"/>
    <row r="910827" hidden="1" x14ac:dyDescent="0.2"/>
    <row r="910828" hidden="1" x14ac:dyDescent="0.2"/>
    <row r="910829" hidden="1" x14ac:dyDescent="0.2"/>
    <row r="910830" hidden="1" x14ac:dyDescent="0.2"/>
    <row r="910831" hidden="1" x14ac:dyDescent="0.2"/>
    <row r="910832" hidden="1" x14ac:dyDescent="0.2"/>
    <row r="910833" hidden="1" x14ac:dyDescent="0.2"/>
    <row r="910834" hidden="1" x14ac:dyDescent="0.2"/>
    <row r="910835" hidden="1" x14ac:dyDescent="0.2"/>
    <row r="910836" hidden="1" x14ac:dyDescent="0.2"/>
    <row r="910837" hidden="1" x14ac:dyDescent="0.2"/>
    <row r="910838" hidden="1" x14ac:dyDescent="0.2"/>
    <row r="910839" hidden="1" x14ac:dyDescent="0.2"/>
    <row r="910840" hidden="1" x14ac:dyDescent="0.2"/>
    <row r="910841" hidden="1" x14ac:dyDescent="0.2"/>
    <row r="910842" hidden="1" x14ac:dyDescent="0.2"/>
    <row r="910843" hidden="1" x14ac:dyDescent="0.2"/>
    <row r="910844" hidden="1" x14ac:dyDescent="0.2"/>
    <row r="910845" hidden="1" x14ac:dyDescent="0.2"/>
    <row r="910846" hidden="1" x14ac:dyDescent="0.2"/>
    <row r="910847" hidden="1" x14ac:dyDescent="0.2"/>
    <row r="910848" hidden="1" x14ac:dyDescent="0.2"/>
    <row r="910849" hidden="1" x14ac:dyDescent="0.2"/>
    <row r="910850" hidden="1" x14ac:dyDescent="0.2"/>
    <row r="910851" hidden="1" x14ac:dyDescent="0.2"/>
    <row r="910852" hidden="1" x14ac:dyDescent="0.2"/>
    <row r="910853" hidden="1" x14ac:dyDescent="0.2"/>
    <row r="910854" hidden="1" x14ac:dyDescent="0.2"/>
    <row r="910855" hidden="1" x14ac:dyDescent="0.2"/>
    <row r="910856" hidden="1" x14ac:dyDescent="0.2"/>
    <row r="910857" hidden="1" x14ac:dyDescent="0.2"/>
    <row r="910858" hidden="1" x14ac:dyDescent="0.2"/>
    <row r="910859" hidden="1" x14ac:dyDescent="0.2"/>
    <row r="910860" hidden="1" x14ac:dyDescent="0.2"/>
    <row r="910861" hidden="1" x14ac:dyDescent="0.2"/>
    <row r="910862" hidden="1" x14ac:dyDescent="0.2"/>
    <row r="910863" hidden="1" x14ac:dyDescent="0.2"/>
    <row r="910864" hidden="1" x14ac:dyDescent="0.2"/>
    <row r="910865" hidden="1" x14ac:dyDescent="0.2"/>
    <row r="910866" hidden="1" x14ac:dyDescent="0.2"/>
    <row r="910867" hidden="1" x14ac:dyDescent="0.2"/>
    <row r="910868" hidden="1" x14ac:dyDescent="0.2"/>
    <row r="910869" hidden="1" x14ac:dyDescent="0.2"/>
    <row r="910870" hidden="1" x14ac:dyDescent="0.2"/>
    <row r="910871" hidden="1" x14ac:dyDescent="0.2"/>
    <row r="910872" hidden="1" x14ac:dyDescent="0.2"/>
    <row r="910873" hidden="1" x14ac:dyDescent="0.2"/>
    <row r="910874" hidden="1" x14ac:dyDescent="0.2"/>
    <row r="910875" hidden="1" x14ac:dyDescent="0.2"/>
    <row r="910876" hidden="1" x14ac:dyDescent="0.2"/>
    <row r="910877" hidden="1" x14ac:dyDescent="0.2"/>
    <row r="910878" hidden="1" x14ac:dyDescent="0.2"/>
    <row r="910879" hidden="1" x14ac:dyDescent="0.2"/>
    <row r="910880" hidden="1" x14ac:dyDescent="0.2"/>
    <row r="910881" hidden="1" x14ac:dyDescent="0.2"/>
    <row r="910882" hidden="1" x14ac:dyDescent="0.2"/>
    <row r="910883" hidden="1" x14ac:dyDescent="0.2"/>
    <row r="910884" hidden="1" x14ac:dyDescent="0.2"/>
    <row r="910885" hidden="1" x14ac:dyDescent="0.2"/>
    <row r="910886" hidden="1" x14ac:dyDescent="0.2"/>
    <row r="910887" hidden="1" x14ac:dyDescent="0.2"/>
    <row r="910888" hidden="1" x14ac:dyDescent="0.2"/>
    <row r="910889" hidden="1" x14ac:dyDescent="0.2"/>
    <row r="910890" hidden="1" x14ac:dyDescent="0.2"/>
    <row r="910891" hidden="1" x14ac:dyDescent="0.2"/>
    <row r="910892" hidden="1" x14ac:dyDescent="0.2"/>
    <row r="910893" hidden="1" x14ac:dyDescent="0.2"/>
    <row r="910894" hidden="1" x14ac:dyDescent="0.2"/>
    <row r="910895" hidden="1" x14ac:dyDescent="0.2"/>
    <row r="910896" hidden="1" x14ac:dyDescent="0.2"/>
    <row r="910897" hidden="1" x14ac:dyDescent="0.2"/>
    <row r="910898" hidden="1" x14ac:dyDescent="0.2"/>
    <row r="910899" hidden="1" x14ac:dyDescent="0.2"/>
    <row r="910900" hidden="1" x14ac:dyDescent="0.2"/>
    <row r="910901" hidden="1" x14ac:dyDescent="0.2"/>
    <row r="910902" hidden="1" x14ac:dyDescent="0.2"/>
    <row r="910903" hidden="1" x14ac:dyDescent="0.2"/>
    <row r="910904" hidden="1" x14ac:dyDescent="0.2"/>
    <row r="910905" hidden="1" x14ac:dyDescent="0.2"/>
    <row r="910906" hidden="1" x14ac:dyDescent="0.2"/>
    <row r="910907" hidden="1" x14ac:dyDescent="0.2"/>
    <row r="910908" hidden="1" x14ac:dyDescent="0.2"/>
    <row r="910909" hidden="1" x14ac:dyDescent="0.2"/>
    <row r="910910" hidden="1" x14ac:dyDescent="0.2"/>
    <row r="910911" hidden="1" x14ac:dyDescent="0.2"/>
    <row r="910912" hidden="1" x14ac:dyDescent="0.2"/>
    <row r="910913" hidden="1" x14ac:dyDescent="0.2"/>
    <row r="910914" hidden="1" x14ac:dyDescent="0.2"/>
    <row r="910915" hidden="1" x14ac:dyDescent="0.2"/>
    <row r="910916" hidden="1" x14ac:dyDescent="0.2"/>
    <row r="910917" hidden="1" x14ac:dyDescent="0.2"/>
    <row r="910918" hidden="1" x14ac:dyDescent="0.2"/>
    <row r="910919" hidden="1" x14ac:dyDescent="0.2"/>
    <row r="910920" hidden="1" x14ac:dyDescent="0.2"/>
    <row r="910921" hidden="1" x14ac:dyDescent="0.2"/>
    <row r="910922" hidden="1" x14ac:dyDescent="0.2"/>
    <row r="910923" hidden="1" x14ac:dyDescent="0.2"/>
    <row r="910924" hidden="1" x14ac:dyDescent="0.2"/>
    <row r="910925" hidden="1" x14ac:dyDescent="0.2"/>
    <row r="910926" hidden="1" x14ac:dyDescent="0.2"/>
    <row r="910927" hidden="1" x14ac:dyDescent="0.2"/>
    <row r="910928" hidden="1" x14ac:dyDescent="0.2"/>
    <row r="910929" hidden="1" x14ac:dyDescent="0.2"/>
    <row r="910930" hidden="1" x14ac:dyDescent="0.2"/>
    <row r="910931" hidden="1" x14ac:dyDescent="0.2"/>
    <row r="910932" hidden="1" x14ac:dyDescent="0.2"/>
    <row r="910933" hidden="1" x14ac:dyDescent="0.2"/>
    <row r="910934" hidden="1" x14ac:dyDescent="0.2"/>
    <row r="910935" hidden="1" x14ac:dyDescent="0.2"/>
    <row r="910936" hidden="1" x14ac:dyDescent="0.2"/>
    <row r="910937" hidden="1" x14ac:dyDescent="0.2"/>
    <row r="910938" hidden="1" x14ac:dyDescent="0.2"/>
    <row r="910939" hidden="1" x14ac:dyDescent="0.2"/>
    <row r="910940" hidden="1" x14ac:dyDescent="0.2"/>
    <row r="910941" hidden="1" x14ac:dyDescent="0.2"/>
    <row r="910942" hidden="1" x14ac:dyDescent="0.2"/>
    <row r="910943" hidden="1" x14ac:dyDescent="0.2"/>
    <row r="910944" hidden="1" x14ac:dyDescent="0.2"/>
    <row r="910945" hidden="1" x14ac:dyDescent="0.2"/>
    <row r="910946" hidden="1" x14ac:dyDescent="0.2"/>
    <row r="910947" hidden="1" x14ac:dyDescent="0.2"/>
    <row r="910948" hidden="1" x14ac:dyDescent="0.2"/>
    <row r="910949" hidden="1" x14ac:dyDescent="0.2"/>
    <row r="910950" hidden="1" x14ac:dyDescent="0.2"/>
    <row r="910951" hidden="1" x14ac:dyDescent="0.2"/>
    <row r="910952" hidden="1" x14ac:dyDescent="0.2"/>
    <row r="910953" hidden="1" x14ac:dyDescent="0.2"/>
    <row r="910954" hidden="1" x14ac:dyDescent="0.2"/>
    <row r="910955" hidden="1" x14ac:dyDescent="0.2"/>
    <row r="910956" hidden="1" x14ac:dyDescent="0.2"/>
    <row r="910957" hidden="1" x14ac:dyDescent="0.2"/>
    <row r="910958" hidden="1" x14ac:dyDescent="0.2"/>
    <row r="910959" hidden="1" x14ac:dyDescent="0.2"/>
    <row r="910960" hidden="1" x14ac:dyDescent="0.2"/>
    <row r="910961" hidden="1" x14ac:dyDescent="0.2"/>
    <row r="910962" hidden="1" x14ac:dyDescent="0.2"/>
    <row r="910963" hidden="1" x14ac:dyDescent="0.2"/>
    <row r="910964" hidden="1" x14ac:dyDescent="0.2"/>
    <row r="910965" hidden="1" x14ac:dyDescent="0.2"/>
    <row r="910966" hidden="1" x14ac:dyDescent="0.2"/>
    <row r="910967" hidden="1" x14ac:dyDescent="0.2"/>
    <row r="910968" hidden="1" x14ac:dyDescent="0.2"/>
    <row r="910969" hidden="1" x14ac:dyDescent="0.2"/>
    <row r="910970" hidden="1" x14ac:dyDescent="0.2"/>
    <row r="910971" hidden="1" x14ac:dyDescent="0.2"/>
    <row r="910972" hidden="1" x14ac:dyDescent="0.2"/>
    <row r="910973" hidden="1" x14ac:dyDescent="0.2"/>
    <row r="910974" hidden="1" x14ac:dyDescent="0.2"/>
    <row r="910975" hidden="1" x14ac:dyDescent="0.2"/>
    <row r="910976" hidden="1" x14ac:dyDescent="0.2"/>
    <row r="910977" hidden="1" x14ac:dyDescent="0.2"/>
    <row r="910978" hidden="1" x14ac:dyDescent="0.2"/>
    <row r="910979" hidden="1" x14ac:dyDescent="0.2"/>
    <row r="910980" hidden="1" x14ac:dyDescent="0.2"/>
    <row r="910981" hidden="1" x14ac:dyDescent="0.2"/>
    <row r="910982" hidden="1" x14ac:dyDescent="0.2"/>
    <row r="910983" hidden="1" x14ac:dyDescent="0.2"/>
    <row r="910984" hidden="1" x14ac:dyDescent="0.2"/>
    <row r="910985" hidden="1" x14ac:dyDescent="0.2"/>
    <row r="910986" hidden="1" x14ac:dyDescent="0.2"/>
    <row r="910987" hidden="1" x14ac:dyDescent="0.2"/>
    <row r="910988" hidden="1" x14ac:dyDescent="0.2"/>
    <row r="910989" hidden="1" x14ac:dyDescent="0.2"/>
    <row r="910990" hidden="1" x14ac:dyDescent="0.2"/>
    <row r="910991" hidden="1" x14ac:dyDescent="0.2"/>
    <row r="910992" hidden="1" x14ac:dyDescent="0.2"/>
    <row r="910993" hidden="1" x14ac:dyDescent="0.2"/>
    <row r="910994" hidden="1" x14ac:dyDescent="0.2"/>
    <row r="910995" hidden="1" x14ac:dyDescent="0.2"/>
    <row r="910996" hidden="1" x14ac:dyDescent="0.2"/>
    <row r="910997" hidden="1" x14ac:dyDescent="0.2"/>
    <row r="910998" hidden="1" x14ac:dyDescent="0.2"/>
    <row r="910999" hidden="1" x14ac:dyDescent="0.2"/>
    <row r="911000" hidden="1" x14ac:dyDescent="0.2"/>
    <row r="911001" hidden="1" x14ac:dyDescent="0.2"/>
    <row r="911002" hidden="1" x14ac:dyDescent="0.2"/>
    <row r="911003" hidden="1" x14ac:dyDescent="0.2"/>
    <row r="911004" hidden="1" x14ac:dyDescent="0.2"/>
    <row r="911005" hidden="1" x14ac:dyDescent="0.2"/>
    <row r="911006" hidden="1" x14ac:dyDescent="0.2"/>
    <row r="911007" hidden="1" x14ac:dyDescent="0.2"/>
    <row r="911008" hidden="1" x14ac:dyDescent="0.2"/>
    <row r="911009" hidden="1" x14ac:dyDescent="0.2"/>
    <row r="911010" hidden="1" x14ac:dyDescent="0.2"/>
    <row r="911011" hidden="1" x14ac:dyDescent="0.2"/>
    <row r="911012" hidden="1" x14ac:dyDescent="0.2"/>
    <row r="911013" hidden="1" x14ac:dyDescent="0.2"/>
    <row r="911014" hidden="1" x14ac:dyDescent="0.2"/>
    <row r="911015" hidden="1" x14ac:dyDescent="0.2"/>
    <row r="911016" hidden="1" x14ac:dyDescent="0.2"/>
    <row r="911017" hidden="1" x14ac:dyDescent="0.2"/>
    <row r="911018" hidden="1" x14ac:dyDescent="0.2"/>
    <row r="911019" hidden="1" x14ac:dyDescent="0.2"/>
    <row r="911020" hidden="1" x14ac:dyDescent="0.2"/>
    <row r="911021" hidden="1" x14ac:dyDescent="0.2"/>
    <row r="911022" hidden="1" x14ac:dyDescent="0.2"/>
    <row r="911023" hidden="1" x14ac:dyDescent="0.2"/>
    <row r="911024" hidden="1" x14ac:dyDescent="0.2"/>
    <row r="911025" hidden="1" x14ac:dyDescent="0.2"/>
    <row r="911026" hidden="1" x14ac:dyDescent="0.2"/>
    <row r="911027" hidden="1" x14ac:dyDescent="0.2"/>
    <row r="911028" hidden="1" x14ac:dyDescent="0.2"/>
    <row r="911029" hidden="1" x14ac:dyDescent="0.2"/>
    <row r="911030" hidden="1" x14ac:dyDescent="0.2"/>
    <row r="911031" hidden="1" x14ac:dyDescent="0.2"/>
    <row r="911032" hidden="1" x14ac:dyDescent="0.2"/>
    <row r="911033" hidden="1" x14ac:dyDescent="0.2"/>
    <row r="911034" hidden="1" x14ac:dyDescent="0.2"/>
    <row r="911035" hidden="1" x14ac:dyDescent="0.2"/>
    <row r="911036" hidden="1" x14ac:dyDescent="0.2"/>
    <row r="911037" hidden="1" x14ac:dyDescent="0.2"/>
    <row r="911038" hidden="1" x14ac:dyDescent="0.2"/>
    <row r="911039" hidden="1" x14ac:dyDescent="0.2"/>
    <row r="911040" hidden="1" x14ac:dyDescent="0.2"/>
    <row r="911041" hidden="1" x14ac:dyDescent="0.2"/>
    <row r="911042" hidden="1" x14ac:dyDescent="0.2"/>
    <row r="911043" hidden="1" x14ac:dyDescent="0.2"/>
    <row r="911044" hidden="1" x14ac:dyDescent="0.2"/>
    <row r="911045" hidden="1" x14ac:dyDescent="0.2"/>
    <row r="911046" hidden="1" x14ac:dyDescent="0.2"/>
    <row r="911047" hidden="1" x14ac:dyDescent="0.2"/>
    <row r="911048" hidden="1" x14ac:dyDescent="0.2"/>
    <row r="911049" hidden="1" x14ac:dyDescent="0.2"/>
    <row r="911050" hidden="1" x14ac:dyDescent="0.2"/>
    <row r="911051" hidden="1" x14ac:dyDescent="0.2"/>
    <row r="911052" hidden="1" x14ac:dyDescent="0.2"/>
    <row r="911053" hidden="1" x14ac:dyDescent="0.2"/>
    <row r="911054" hidden="1" x14ac:dyDescent="0.2"/>
    <row r="911055" hidden="1" x14ac:dyDescent="0.2"/>
    <row r="911056" hidden="1" x14ac:dyDescent="0.2"/>
    <row r="911057" hidden="1" x14ac:dyDescent="0.2"/>
    <row r="911058" hidden="1" x14ac:dyDescent="0.2"/>
    <row r="911059" hidden="1" x14ac:dyDescent="0.2"/>
    <row r="911060" hidden="1" x14ac:dyDescent="0.2"/>
    <row r="911061" hidden="1" x14ac:dyDescent="0.2"/>
    <row r="911062" hidden="1" x14ac:dyDescent="0.2"/>
    <row r="911063" hidden="1" x14ac:dyDescent="0.2"/>
    <row r="911064" hidden="1" x14ac:dyDescent="0.2"/>
    <row r="911065" hidden="1" x14ac:dyDescent="0.2"/>
    <row r="911066" hidden="1" x14ac:dyDescent="0.2"/>
    <row r="911067" hidden="1" x14ac:dyDescent="0.2"/>
    <row r="911068" hidden="1" x14ac:dyDescent="0.2"/>
    <row r="911069" hidden="1" x14ac:dyDescent="0.2"/>
    <row r="911070" hidden="1" x14ac:dyDescent="0.2"/>
    <row r="911071" hidden="1" x14ac:dyDescent="0.2"/>
    <row r="911072" hidden="1" x14ac:dyDescent="0.2"/>
    <row r="911073" hidden="1" x14ac:dyDescent="0.2"/>
    <row r="911074" hidden="1" x14ac:dyDescent="0.2"/>
    <row r="911075" hidden="1" x14ac:dyDescent="0.2"/>
    <row r="911076" hidden="1" x14ac:dyDescent="0.2"/>
    <row r="911077" hidden="1" x14ac:dyDescent="0.2"/>
    <row r="911078" hidden="1" x14ac:dyDescent="0.2"/>
    <row r="911079" hidden="1" x14ac:dyDescent="0.2"/>
    <row r="911080" hidden="1" x14ac:dyDescent="0.2"/>
    <row r="911081" hidden="1" x14ac:dyDescent="0.2"/>
    <row r="911082" hidden="1" x14ac:dyDescent="0.2"/>
    <row r="911083" hidden="1" x14ac:dyDescent="0.2"/>
    <row r="911084" hidden="1" x14ac:dyDescent="0.2"/>
    <row r="911085" hidden="1" x14ac:dyDescent="0.2"/>
    <row r="911086" hidden="1" x14ac:dyDescent="0.2"/>
    <row r="911087" hidden="1" x14ac:dyDescent="0.2"/>
    <row r="911088" hidden="1" x14ac:dyDescent="0.2"/>
    <row r="911089" hidden="1" x14ac:dyDescent="0.2"/>
    <row r="911090" hidden="1" x14ac:dyDescent="0.2"/>
    <row r="911091" hidden="1" x14ac:dyDescent="0.2"/>
    <row r="911092" hidden="1" x14ac:dyDescent="0.2"/>
    <row r="911093" hidden="1" x14ac:dyDescent="0.2"/>
    <row r="911094" hidden="1" x14ac:dyDescent="0.2"/>
    <row r="911095" hidden="1" x14ac:dyDescent="0.2"/>
    <row r="911096" hidden="1" x14ac:dyDescent="0.2"/>
    <row r="911097" hidden="1" x14ac:dyDescent="0.2"/>
    <row r="911098" hidden="1" x14ac:dyDescent="0.2"/>
    <row r="911099" hidden="1" x14ac:dyDescent="0.2"/>
    <row r="911100" hidden="1" x14ac:dyDescent="0.2"/>
    <row r="911101" hidden="1" x14ac:dyDescent="0.2"/>
    <row r="911102" hidden="1" x14ac:dyDescent="0.2"/>
    <row r="911103" hidden="1" x14ac:dyDescent="0.2"/>
    <row r="911104" hidden="1" x14ac:dyDescent="0.2"/>
    <row r="911105" hidden="1" x14ac:dyDescent="0.2"/>
    <row r="911106" hidden="1" x14ac:dyDescent="0.2"/>
    <row r="911107" hidden="1" x14ac:dyDescent="0.2"/>
    <row r="911108" hidden="1" x14ac:dyDescent="0.2"/>
    <row r="911109" hidden="1" x14ac:dyDescent="0.2"/>
    <row r="911110" hidden="1" x14ac:dyDescent="0.2"/>
    <row r="911111" hidden="1" x14ac:dyDescent="0.2"/>
    <row r="911112" hidden="1" x14ac:dyDescent="0.2"/>
    <row r="911113" hidden="1" x14ac:dyDescent="0.2"/>
    <row r="911114" hidden="1" x14ac:dyDescent="0.2"/>
    <row r="911115" hidden="1" x14ac:dyDescent="0.2"/>
    <row r="911116" hidden="1" x14ac:dyDescent="0.2"/>
    <row r="911117" hidden="1" x14ac:dyDescent="0.2"/>
    <row r="911118" hidden="1" x14ac:dyDescent="0.2"/>
    <row r="911119" hidden="1" x14ac:dyDescent="0.2"/>
    <row r="911120" hidden="1" x14ac:dyDescent="0.2"/>
    <row r="911121" hidden="1" x14ac:dyDescent="0.2"/>
    <row r="911122" hidden="1" x14ac:dyDescent="0.2"/>
    <row r="911123" hidden="1" x14ac:dyDescent="0.2"/>
    <row r="911124" hidden="1" x14ac:dyDescent="0.2"/>
    <row r="911125" hidden="1" x14ac:dyDescent="0.2"/>
    <row r="911126" hidden="1" x14ac:dyDescent="0.2"/>
    <row r="911127" hidden="1" x14ac:dyDescent="0.2"/>
    <row r="911128" hidden="1" x14ac:dyDescent="0.2"/>
    <row r="911129" hidden="1" x14ac:dyDescent="0.2"/>
    <row r="911130" hidden="1" x14ac:dyDescent="0.2"/>
    <row r="911131" hidden="1" x14ac:dyDescent="0.2"/>
    <row r="911132" hidden="1" x14ac:dyDescent="0.2"/>
    <row r="911133" hidden="1" x14ac:dyDescent="0.2"/>
    <row r="911134" hidden="1" x14ac:dyDescent="0.2"/>
    <row r="911135" hidden="1" x14ac:dyDescent="0.2"/>
    <row r="911136" hidden="1" x14ac:dyDescent="0.2"/>
    <row r="911137" hidden="1" x14ac:dyDescent="0.2"/>
    <row r="911138" hidden="1" x14ac:dyDescent="0.2"/>
    <row r="911139" hidden="1" x14ac:dyDescent="0.2"/>
    <row r="911140" hidden="1" x14ac:dyDescent="0.2"/>
    <row r="911141" hidden="1" x14ac:dyDescent="0.2"/>
    <row r="911142" hidden="1" x14ac:dyDescent="0.2"/>
    <row r="911143" hidden="1" x14ac:dyDescent="0.2"/>
    <row r="911144" hidden="1" x14ac:dyDescent="0.2"/>
    <row r="911145" hidden="1" x14ac:dyDescent="0.2"/>
    <row r="911146" hidden="1" x14ac:dyDescent="0.2"/>
    <row r="911147" hidden="1" x14ac:dyDescent="0.2"/>
    <row r="911148" hidden="1" x14ac:dyDescent="0.2"/>
    <row r="911149" hidden="1" x14ac:dyDescent="0.2"/>
    <row r="911150" hidden="1" x14ac:dyDescent="0.2"/>
    <row r="911151" hidden="1" x14ac:dyDescent="0.2"/>
    <row r="911152" hidden="1" x14ac:dyDescent="0.2"/>
    <row r="911153" hidden="1" x14ac:dyDescent="0.2"/>
    <row r="911154" hidden="1" x14ac:dyDescent="0.2"/>
    <row r="911155" hidden="1" x14ac:dyDescent="0.2"/>
    <row r="911156" hidden="1" x14ac:dyDescent="0.2"/>
    <row r="911157" hidden="1" x14ac:dyDescent="0.2"/>
    <row r="911158" hidden="1" x14ac:dyDescent="0.2"/>
    <row r="911159" hidden="1" x14ac:dyDescent="0.2"/>
    <row r="911160" hidden="1" x14ac:dyDescent="0.2"/>
    <row r="911161" hidden="1" x14ac:dyDescent="0.2"/>
    <row r="911162" hidden="1" x14ac:dyDescent="0.2"/>
    <row r="911163" hidden="1" x14ac:dyDescent="0.2"/>
    <row r="911164" hidden="1" x14ac:dyDescent="0.2"/>
    <row r="911165" hidden="1" x14ac:dyDescent="0.2"/>
    <row r="911166" hidden="1" x14ac:dyDescent="0.2"/>
    <row r="911167" hidden="1" x14ac:dyDescent="0.2"/>
    <row r="911168" hidden="1" x14ac:dyDescent="0.2"/>
    <row r="911169" hidden="1" x14ac:dyDescent="0.2"/>
    <row r="911170" hidden="1" x14ac:dyDescent="0.2"/>
    <row r="911171" hidden="1" x14ac:dyDescent="0.2"/>
    <row r="911172" hidden="1" x14ac:dyDescent="0.2"/>
    <row r="911173" hidden="1" x14ac:dyDescent="0.2"/>
    <row r="911174" hidden="1" x14ac:dyDescent="0.2"/>
    <row r="911175" hidden="1" x14ac:dyDescent="0.2"/>
    <row r="911176" hidden="1" x14ac:dyDescent="0.2"/>
    <row r="911177" hidden="1" x14ac:dyDescent="0.2"/>
    <row r="911178" hidden="1" x14ac:dyDescent="0.2"/>
    <row r="911179" hidden="1" x14ac:dyDescent="0.2"/>
    <row r="911180" hidden="1" x14ac:dyDescent="0.2"/>
    <row r="911181" hidden="1" x14ac:dyDescent="0.2"/>
    <row r="911182" hidden="1" x14ac:dyDescent="0.2"/>
    <row r="911183" hidden="1" x14ac:dyDescent="0.2"/>
    <row r="911184" hidden="1" x14ac:dyDescent="0.2"/>
    <row r="911185" hidden="1" x14ac:dyDescent="0.2"/>
    <row r="911186" hidden="1" x14ac:dyDescent="0.2"/>
    <row r="911187" hidden="1" x14ac:dyDescent="0.2"/>
    <row r="911188" hidden="1" x14ac:dyDescent="0.2"/>
    <row r="911189" hidden="1" x14ac:dyDescent="0.2"/>
    <row r="911190" hidden="1" x14ac:dyDescent="0.2"/>
    <row r="911191" hidden="1" x14ac:dyDescent="0.2"/>
    <row r="911192" hidden="1" x14ac:dyDescent="0.2"/>
    <row r="911193" hidden="1" x14ac:dyDescent="0.2"/>
    <row r="911194" hidden="1" x14ac:dyDescent="0.2"/>
    <row r="911195" hidden="1" x14ac:dyDescent="0.2"/>
    <row r="911196" hidden="1" x14ac:dyDescent="0.2"/>
    <row r="911197" hidden="1" x14ac:dyDescent="0.2"/>
    <row r="911198" hidden="1" x14ac:dyDescent="0.2"/>
    <row r="911199" hidden="1" x14ac:dyDescent="0.2"/>
    <row r="911200" hidden="1" x14ac:dyDescent="0.2"/>
    <row r="911201" hidden="1" x14ac:dyDescent="0.2"/>
    <row r="911202" hidden="1" x14ac:dyDescent="0.2"/>
    <row r="911203" hidden="1" x14ac:dyDescent="0.2"/>
    <row r="911204" hidden="1" x14ac:dyDescent="0.2"/>
    <row r="911205" hidden="1" x14ac:dyDescent="0.2"/>
    <row r="911206" hidden="1" x14ac:dyDescent="0.2"/>
    <row r="911207" hidden="1" x14ac:dyDescent="0.2"/>
    <row r="911208" hidden="1" x14ac:dyDescent="0.2"/>
    <row r="911209" hidden="1" x14ac:dyDescent="0.2"/>
    <row r="911210" hidden="1" x14ac:dyDescent="0.2"/>
    <row r="911211" hidden="1" x14ac:dyDescent="0.2"/>
    <row r="911212" hidden="1" x14ac:dyDescent="0.2"/>
    <row r="911213" hidden="1" x14ac:dyDescent="0.2"/>
    <row r="911214" hidden="1" x14ac:dyDescent="0.2"/>
    <row r="911215" hidden="1" x14ac:dyDescent="0.2"/>
    <row r="911216" hidden="1" x14ac:dyDescent="0.2"/>
    <row r="911217" hidden="1" x14ac:dyDescent="0.2"/>
    <row r="911218" hidden="1" x14ac:dyDescent="0.2"/>
    <row r="911219" hidden="1" x14ac:dyDescent="0.2"/>
    <row r="911220" hidden="1" x14ac:dyDescent="0.2"/>
    <row r="911221" hidden="1" x14ac:dyDescent="0.2"/>
    <row r="911222" hidden="1" x14ac:dyDescent="0.2"/>
    <row r="911223" hidden="1" x14ac:dyDescent="0.2"/>
    <row r="911224" hidden="1" x14ac:dyDescent="0.2"/>
    <row r="911225" hidden="1" x14ac:dyDescent="0.2"/>
    <row r="911226" hidden="1" x14ac:dyDescent="0.2"/>
    <row r="911227" hidden="1" x14ac:dyDescent="0.2"/>
    <row r="911228" hidden="1" x14ac:dyDescent="0.2"/>
    <row r="911229" hidden="1" x14ac:dyDescent="0.2"/>
    <row r="911230" hidden="1" x14ac:dyDescent="0.2"/>
    <row r="911231" hidden="1" x14ac:dyDescent="0.2"/>
    <row r="911232" hidden="1" x14ac:dyDescent="0.2"/>
    <row r="911233" hidden="1" x14ac:dyDescent="0.2"/>
    <row r="911234" hidden="1" x14ac:dyDescent="0.2"/>
    <row r="911235" hidden="1" x14ac:dyDescent="0.2"/>
    <row r="911236" hidden="1" x14ac:dyDescent="0.2"/>
    <row r="911237" hidden="1" x14ac:dyDescent="0.2"/>
    <row r="911238" hidden="1" x14ac:dyDescent="0.2"/>
    <row r="911239" hidden="1" x14ac:dyDescent="0.2"/>
    <row r="911240" hidden="1" x14ac:dyDescent="0.2"/>
    <row r="911241" hidden="1" x14ac:dyDescent="0.2"/>
    <row r="911242" hidden="1" x14ac:dyDescent="0.2"/>
    <row r="911243" hidden="1" x14ac:dyDescent="0.2"/>
    <row r="911244" hidden="1" x14ac:dyDescent="0.2"/>
    <row r="911245" hidden="1" x14ac:dyDescent="0.2"/>
    <row r="911246" hidden="1" x14ac:dyDescent="0.2"/>
    <row r="911247" hidden="1" x14ac:dyDescent="0.2"/>
    <row r="911248" hidden="1" x14ac:dyDescent="0.2"/>
    <row r="911249" hidden="1" x14ac:dyDescent="0.2"/>
    <row r="911250" hidden="1" x14ac:dyDescent="0.2"/>
    <row r="911251" hidden="1" x14ac:dyDescent="0.2"/>
    <row r="911252" hidden="1" x14ac:dyDescent="0.2"/>
    <row r="911253" hidden="1" x14ac:dyDescent="0.2"/>
    <row r="911254" hidden="1" x14ac:dyDescent="0.2"/>
    <row r="911255" hidden="1" x14ac:dyDescent="0.2"/>
    <row r="911256" hidden="1" x14ac:dyDescent="0.2"/>
    <row r="911257" hidden="1" x14ac:dyDescent="0.2"/>
    <row r="911258" hidden="1" x14ac:dyDescent="0.2"/>
    <row r="911259" hidden="1" x14ac:dyDescent="0.2"/>
    <row r="911260" hidden="1" x14ac:dyDescent="0.2"/>
    <row r="911261" hidden="1" x14ac:dyDescent="0.2"/>
    <row r="911262" hidden="1" x14ac:dyDescent="0.2"/>
    <row r="911263" hidden="1" x14ac:dyDescent="0.2"/>
    <row r="911264" hidden="1" x14ac:dyDescent="0.2"/>
    <row r="911265" hidden="1" x14ac:dyDescent="0.2"/>
    <row r="911266" hidden="1" x14ac:dyDescent="0.2"/>
    <row r="911267" hidden="1" x14ac:dyDescent="0.2"/>
    <row r="911268" hidden="1" x14ac:dyDescent="0.2"/>
    <row r="911269" hidden="1" x14ac:dyDescent="0.2"/>
    <row r="911270" hidden="1" x14ac:dyDescent="0.2"/>
    <row r="911271" hidden="1" x14ac:dyDescent="0.2"/>
    <row r="911272" hidden="1" x14ac:dyDescent="0.2"/>
    <row r="911273" hidden="1" x14ac:dyDescent="0.2"/>
    <row r="911274" hidden="1" x14ac:dyDescent="0.2"/>
    <row r="911275" hidden="1" x14ac:dyDescent="0.2"/>
    <row r="911276" hidden="1" x14ac:dyDescent="0.2"/>
    <row r="911277" hidden="1" x14ac:dyDescent="0.2"/>
    <row r="911278" hidden="1" x14ac:dyDescent="0.2"/>
    <row r="911279" hidden="1" x14ac:dyDescent="0.2"/>
    <row r="911280" hidden="1" x14ac:dyDescent="0.2"/>
    <row r="911281" hidden="1" x14ac:dyDescent="0.2"/>
    <row r="911282" hidden="1" x14ac:dyDescent="0.2"/>
    <row r="911283" hidden="1" x14ac:dyDescent="0.2"/>
    <row r="911284" hidden="1" x14ac:dyDescent="0.2"/>
    <row r="911285" hidden="1" x14ac:dyDescent="0.2"/>
    <row r="911286" hidden="1" x14ac:dyDescent="0.2"/>
    <row r="911287" hidden="1" x14ac:dyDescent="0.2"/>
    <row r="911288" hidden="1" x14ac:dyDescent="0.2"/>
    <row r="911289" hidden="1" x14ac:dyDescent="0.2"/>
    <row r="911290" hidden="1" x14ac:dyDescent="0.2"/>
    <row r="911291" hidden="1" x14ac:dyDescent="0.2"/>
    <row r="911292" hidden="1" x14ac:dyDescent="0.2"/>
    <row r="911293" hidden="1" x14ac:dyDescent="0.2"/>
    <row r="911294" hidden="1" x14ac:dyDescent="0.2"/>
    <row r="911295" hidden="1" x14ac:dyDescent="0.2"/>
    <row r="911296" hidden="1" x14ac:dyDescent="0.2"/>
    <row r="911297" hidden="1" x14ac:dyDescent="0.2"/>
    <row r="911298" hidden="1" x14ac:dyDescent="0.2"/>
    <row r="911299" hidden="1" x14ac:dyDescent="0.2"/>
    <row r="911300" hidden="1" x14ac:dyDescent="0.2"/>
    <row r="911301" hidden="1" x14ac:dyDescent="0.2"/>
    <row r="911302" hidden="1" x14ac:dyDescent="0.2"/>
    <row r="911303" hidden="1" x14ac:dyDescent="0.2"/>
    <row r="911304" hidden="1" x14ac:dyDescent="0.2"/>
    <row r="911305" hidden="1" x14ac:dyDescent="0.2"/>
    <row r="911306" hidden="1" x14ac:dyDescent="0.2"/>
    <row r="911307" hidden="1" x14ac:dyDescent="0.2"/>
    <row r="911308" hidden="1" x14ac:dyDescent="0.2"/>
    <row r="911309" hidden="1" x14ac:dyDescent="0.2"/>
    <row r="911310" hidden="1" x14ac:dyDescent="0.2"/>
    <row r="911311" hidden="1" x14ac:dyDescent="0.2"/>
    <row r="911312" hidden="1" x14ac:dyDescent="0.2"/>
    <row r="911313" hidden="1" x14ac:dyDescent="0.2"/>
    <row r="911314" hidden="1" x14ac:dyDescent="0.2"/>
    <row r="911315" hidden="1" x14ac:dyDescent="0.2"/>
    <row r="911316" hidden="1" x14ac:dyDescent="0.2"/>
    <row r="911317" hidden="1" x14ac:dyDescent="0.2"/>
    <row r="911318" hidden="1" x14ac:dyDescent="0.2"/>
    <row r="911319" hidden="1" x14ac:dyDescent="0.2"/>
    <row r="911320" hidden="1" x14ac:dyDescent="0.2"/>
    <row r="911321" hidden="1" x14ac:dyDescent="0.2"/>
    <row r="911322" hidden="1" x14ac:dyDescent="0.2"/>
    <row r="911323" hidden="1" x14ac:dyDescent="0.2"/>
    <row r="911324" hidden="1" x14ac:dyDescent="0.2"/>
    <row r="911325" hidden="1" x14ac:dyDescent="0.2"/>
    <row r="911326" hidden="1" x14ac:dyDescent="0.2"/>
    <row r="911327" hidden="1" x14ac:dyDescent="0.2"/>
    <row r="911328" hidden="1" x14ac:dyDescent="0.2"/>
    <row r="911329" hidden="1" x14ac:dyDescent="0.2"/>
    <row r="911330" hidden="1" x14ac:dyDescent="0.2"/>
    <row r="911331" hidden="1" x14ac:dyDescent="0.2"/>
    <row r="911332" hidden="1" x14ac:dyDescent="0.2"/>
    <row r="911333" hidden="1" x14ac:dyDescent="0.2"/>
    <row r="911334" hidden="1" x14ac:dyDescent="0.2"/>
    <row r="911335" hidden="1" x14ac:dyDescent="0.2"/>
    <row r="911336" hidden="1" x14ac:dyDescent="0.2"/>
    <row r="911337" hidden="1" x14ac:dyDescent="0.2"/>
    <row r="911338" hidden="1" x14ac:dyDescent="0.2"/>
    <row r="911339" hidden="1" x14ac:dyDescent="0.2"/>
    <row r="911340" hidden="1" x14ac:dyDescent="0.2"/>
    <row r="911341" hidden="1" x14ac:dyDescent="0.2"/>
    <row r="911342" hidden="1" x14ac:dyDescent="0.2"/>
    <row r="911343" hidden="1" x14ac:dyDescent="0.2"/>
    <row r="911344" hidden="1" x14ac:dyDescent="0.2"/>
    <row r="911345" hidden="1" x14ac:dyDescent="0.2"/>
    <row r="911346" hidden="1" x14ac:dyDescent="0.2"/>
    <row r="911347" hidden="1" x14ac:dyDescent="0.2"/>
    <row r="911348" hidden="1" x14ac:dyDescent="0.2"/>
    <row r="911349" hidden="1" x14ac:dyDescent="0.2"/>
    <row r="911350" hidden="1" x14ac:dyDescent="0.2"/>
    <row r="911351" hidden="1" x14ac:dyDescent="0.2"/>
    <row r="911352" hidden="1" x14ac:dyDescent="0.2"/>
    <row r="911353" hidden="1" x14ac:dyDescent="0.2"/>
    <row r="911354" hidden="1" x14ac:dyDescent="0.2"/>
    <row r="911355" hidden="1" x14ac:dyDescent="0.2"/>
    <row r="911356" hidden="1" x14ac:dyDescent="0.2"/>
    <row r="911357" hidden="1" x14ac:dyDescent="0.2"/>
    <row r="911358" hidden="1" x14ac:dyDescent="0.2"/>
    <row r="911359" hidden="1" x14ac:dyDescent="0.2"/>
    <row r="911360" hidden="1" x14ac:dyDescent="0.2"/>
    <row r="911361" hidden="1" x14ac:dyDescent="0.2"/>
    <row r="911362" hidden="1" x14ac:dyDescent="0.2"/>
    <row r="911363" hidden="1" x14ac:dyDescent="0.2"/>
    <row r="911364" hidden="1" x14ac:dyDescent="0.2"/>
    <row r="911365" hidden="1" x14ac:dyDescent="0.2"/>
    <row r="911366" hidden="1" x14ac:dyDescent="0.2"/>
    <row r="911367" hidden="1" x14ac:dyDescent="0.2"/>
    <row r="911368" hidden="1" x14ac:dyDescent="0.2"/>
    <row r="911369" hidden="1" x14ac:dyDescent="0.2"/>
    <row r="911370" hidden="1" x14ac:dyDescent="0.2"/>
    <row r="911371" hidden="1" x14ac:dyDescent="0.2"/>
    <row r="911372" hidden="1" x14ac:dyDescent="0.2"/>
    <row r="911373" hidden="1" x14ac:dyDescent="0.2"/>
    <row r="911374" hidden="1" x14ac:dyDescent="0.2"/>
    <row r="911375" hidden="1" x14ac:dyDescent="0.2"/>
    <row r="911376" hidden="1" x14ac:dyDescent="0.2"/>
    <row r="911377" hidden="1" x14ac:dyDescent="0.2"/>
    <row r="911378" hidden="1" x14ac:dyDescent="0.2"/>
    <row r="911379" hidden="1" x14ac:dyDescent="0.2"/>
    <row r="911380" hidden="1" x14ac:dyDescent="0.2"/>
    <row r="911381" hidden="1" x14ac:dyDescent="0.2"/>
    <row r="911382" hidden="1" x14ac:dyDescent="0.2"/>
    <row r="911383" hidden="1" x14ac:dyDescent="0.2"/>
    <row r="911384" hidden="1" x14ac:dyDescent="0.2"/>
    <row r="911385" hidden="1" x14ac:dyDescent="0.2"/>
    <row r="911386" hidden="1" x14ac:dyDescent="0.2"/>
    <row r="911387" hidden="1" x14ac:dyDescent="0.2"/>
    <row r="911388" hidden="1" x14ac:dyDescent="0.2"/>
    <row r="911389" hidden="1" x14ac:dyDescent="0.2"/>
    <row r="911390" hidden="1" x14ac:dyDescent="0.2"/>
    <row r="911391" hidden="1" x14ac:dyDescent="0.2"/>
    <row r="911392" hidden="1" x14ac:dyDescent="0.2"/>
    <row r="911393" hidden="1" x14ac:dyDescent="0.2"/>
    <row r="911394" hidden="1" x14ac:dyDescent="0.2"/>
    <row r="911395" hidden="1" x14ac:dyDescent="0.2"/>
    <row r="911396" hidden="1" x14ac:dyDescent="0.2"/>
    <row r="911397" hidden="1" x14ac:dyDescent="0.2"/>
    <row r="911398" hidden="1" x14ac:dyDescent="0.2"/>
    <row r="911399" hidden="1" x14ac:dyDescent="0.2"/>
    <row r="911400" hidden="1" x14ac:dyDescent="0.2"/>
    <row r="911401" hidden="1" x14ac:dyDescent="0.2"/>
    <row r="911402" hidden="1" x14ac:dyDescent="0.2"/>
    <row r="911403" hidden="1" x14ac:dyDescent="0.2"/>
    <row r="911404" hidden="1" x14ac:dyDescent="0.2"/>
    <row r="911405" hidden="1" x14ac:dyDescent="0.2"/>
    <row r="911406" hidden="1" x14ac:dyDescent="0.2"/>
    <row r="911407" hidden="1" x14ac:dyDescent="0.2"/>
    <row r="911408" hidden="1" x14ac:dyDescent="0.2"/>
    <row r="911409" hidden="1" x14ac:dyDescent="0.2"/>
    <row r="911410" hidden="1" x14ac:dyDescent="0.2"/>
    <row r="911411" hidden="1" x14ac:dyDescent="0.2"/>
    <row r="911412" hidden="1" x14ac:dyDescent="0.2"/>
    <row r="911413" hidden="1" x14ac:dyDescent="0.2"/>
    <row r="911414" hidden="1" x14ac:dyDescent="0.2"/>
    <row r="911415" hidden="1" x14ac:dyDescent="0.2"/>
    <row r="911416" hidden="1" x14ac:dyDescent="0.2"/>
    <row r="911417" hidden="1" x14ac:dyDescent="0.2"/>
    <row r="911418" hidden="1" x14ac:dyDescent="0.2"/>
    <row r="911419" hidden="1" x14ac:dyDescent="0.2"/>
    <row r="911420" hidden="1" x14ac:dyDescent="0.2"/>
    <row r="911421" hidden="1" x14ac:dyDescent="0.2"/>
    <row r="911422" hidden="1" x14ac:dyDescent="0.2"/>
    <row r="911423" hidden="1" x14ac:dyDescent="0.2"/>
    <row r="911424" hidden="1" x14ac:dyDescent="0.2"/>
    <row r="911425" hidden="1" x14ac:dyDescent="0.2"/>
    <row r="911426" hidden="1" x14ac:dyDescent="0.2"/>
    <row r="911427" hidden="1" x14ac:dyDescent="0.2"/>
    <row r="911428" hidden="1" x14ac:dyDescent="0.2"/>
    <row r="911429" hidden="1" x14ac:dyDescent="0.2"/>
    <row r="911430" hidden="1" x14ac:dyDescent="0.2"/>
    <row r="911431" hidden="1" x14ac:dyDescent="0.2"/>
    <row r="911432" hidden="1" x14ac:dyDescent="0.2"/>
    <row r="911433" hidden="1" x14ac:dyDescent="0.2"/>
    <row r="911434" hidden="1" x14ac:dyDescent="0.2"/>
    <row r="911435" hidden="1" x14ac:dyDescent="0.2"/>
    <row r="911436" hidden="1" x14ac:dyDescent="0.2"/>
    <row r="911437" hidden="1" x14ac:dyDescent="0.2"/>
    <row r="911438" hidden="1" x14ac:dyDescent="0.2"/>
    <row r="911439" hidden="1" x14ac:dyDescent="0.2"/>
    <row r="911440" hidden="1" x14ac:dyDescent="0.2"/>
    <row r="911441" hidden="1" x14ac:dyDescent="0.2"/>
    <row r="911442" hidden="1" x14ac:dyDescent="0.2"/>
    <row r="911443" hidden="1" x14ac:dyDescent="0.2"/>
    <row r="911444" hidden="1" x14ac:dyDescent="0.2"/>
    <row r="911445" hidden="1" x14ac:dyDescent="0.2"/>
    <row r="911446" hidden="1" x14ac:dyDescent="0.2"/>
    <row r="911447" hidden="1" x14ac:dyDescent="0.2"/>
    <row r="911448" hidden="1" x14ac:dyDescent="0.2"/>
    <row r="911449" hidden="1" x14ac:dyDescent="0.2"/>
    <row r="911450" hidden="1" x14ac:dyDescent="0.2"/>
    <row r="911451" hidden="1" x14ac:dyDescent="0.2"/>
    <row r="911452" hidden="1" x14ac:dyDescent="0.2"/>
    <row r="911453" hidden="1" x14ac:dyDescent="0.2"/>
    <row r="911454" hidden="1" x14ac:dyDescent="0.2"/>
    <row r="911455" hidden="1" x14ac:dyDescent="0.2"/>
    <row r="911456" hidden="1" x14ac:dyDescent="0.2"/>
    <row r="911457" hidden="1" x14ac:dyDescent="0.2"/>
    <row r="911458" hidden="1" x14ac:dyDescent="0.2"/>
    <row r="911459" hidden="1" x14ac:dyDescent="0.2"/>
    <row r="911460" hidden="1" x14ac:dyDescent="0.2"/>
    <row r="911461" hidden="1" x14ac:dyDescent="0.2"/>
    <row r="911462" hidden="1" x14ac:dyDescent="0.2"/>
    <row r="911463" hidden="1" x14ac:dyDescent="0.2"/>
    <row r="911464" hidden="1" x14ac:dyDescent="0.2"/>
    <row r="911465" hidden="1" x14ac:dyDescent="0.2"/>
    <row r="911466" hidden="1" x14ac:dyDescent="0.2"/>
    <row r="911467" hidden="1" x14ac:dyDescent="0.2"/>
    <row r="911468" hidden="1" x14ac:dyDescent="0.2"/>
    <row r="911469" hidden="1" x14ac:dyDescent="0.2"/>
    <row r="911470" hidden="1" x14ac:dyDescent="0.2"/>
    <row r="911471" hidden="1" x14ac:dyDescent="0.2"/>
    <row r="911472" hidden="1" x14ac:dyDescent="0.2"/>
    <row r="911473" hidden="1" x14ac:dyDescent="0.2"/>
    <row r="911474" hidden="1" x14ac:dyDescent="0.2"/>
    <row r="911475" hidden="1" x14ac:dyDescent="0.2"/>
    <row r="911476" hidden="1" x14ac:dyDescent="0.2"/>
    <row r="911477" hidden="1" x14ac:dyDescent="0.2"/>
    <row r="911478" hidden="1" x14ac:dyDescent="0.2"/>
    <row r="911479" hidden="1" x14ac:dyDescent="0.2"/>
    <row r="911480" hidden="1" x14ac:dyDescent="0.2"/>
    <row r="911481" hidden="1" x14ac:dyDescent="0.2"/>
    <row r="911482" hidden="1" x14ac:dyDescent="0.2"/>
    <row r="911483" hidden="1" x14ac:dyDescent="0.2"/>
    <row r="911484" hidden="1" x14ac:dyDescent="0.2"/>
    <row r="911485" hidden="1" x14ac:dyDescent="0.2"/>
    <row r="911486" hidden="1" x14ac:dyDescent="0.2"/>
    <row r="911487" hidden="1" x14ac:dyDescent="0.2"/>
    <row r="911488" hidden="1" x14ac:dyDescent="0.2"/>
    <row r="911489" hidden="1" x14ac:dyDescent="0.2"/>
    <row r="911490" hidden="1" x14ac:dyDescent="0.2"/>
    <row r="911491" hidden="1" x14ac:dyDescent="0.2"/>
    <row r="911492" hidden="1" x14ac:dyDescent="0.2"/>
    <row r="911493" hidden="1" x14ac:dyDescent="0.2"/>
    <row r="911494" hidden="1" x14ac:dyDescent="0.2"/>
    <row r="911495" hidden="1" x14ac:dyDescent="0.2"/>
    <row r="911496" hidden="1" x14ac:dyDescent="0.2"/>
    <row r="911497" hidden="1" x14ac:dyDescent="0.2"/>
    <row r="911498" hidden="1" x14ac:dyDescent="0.2"/>
    <row r="911499" hidden="1" x14ac:dyDescent="0.2"/>
    <row r="911500" hidden="1" x14ac:dyDescent="0.2"/>
    <row r="911501" hidden="1" x14ac:dyDescent="0.2"/>
    <row r="911502" hidden="1" x14ac:dyDescent="0.2"/>
    <row r="911503" hidden="1" x14ac:dyDescent="0.2"/>
    <row r="911504" hidden="1" x14ac:dyDescent="0.2"/>
    <row r="911505" hidden="1" x14ac:dyDescent="0.2"/>
    <row r="911506" hidden="1" x14ac:dyDescent="0.2"/>
    <row r="911507" hidden="1" x14ac:dyDescent="0.2"/>
    <row r="911508" hidden="1" x14ac:dyDescent="0.2"/>
    <row r="911509" hidden="1" x14ac:dyDescent="0.2"/>
    <row r="911510" hidden="1" x14ac:dyDescent="0.2"/>
    <row r="911511" hidden="1" x14ac:dyDescent="0.2"/>
    <row r="911512" hidden="1" x14ac:dyDescent="0.2"/>
    <row r="911513" hidden="1" x14ac:dyDescent="0.2"/>
    <row r="911514" hidden="1" x14ac:dyDescent="0.2"/>
    <row r="911515" hidden="1" x14ac:dyDescent="0.2"/>
    <row r="911516" hidden="1" x14ac:dyDescent="0.2"/>
    <row r="911517" hidden="1" x14ac:dyDescent="0.2"/>
    <row r="911518" hidden="1" x14ac:dyDescent="0.2"/>
    <row r="911519" hidden="1" x14ac:dyDescent="0.2"/>
    <row r="911520" hidden="1" x14ac:dyDescent="0.2"/>
    <row r="911521" hidden="1" x14ac:dyDescent="0.2"/>
    <row r="911522" hidden="1" x14ac:dyDescent="0.2"/>
    <row r="911523" hidden="1" x14ac:dyDescent="0.2"/>
    <row r="911524" hidden="1" x14ac:dyDescent="0.2"/>
    <row r="911525" hidden="1" x14ac:dyDescent="0.2"/>
    <row r="911526" hidden="1" x14ac:dyDescent="0.2"/>
    <row r="911527" hidden="1" x14ac:dyDescent="0.2"/>
    <row r="911528" hidden="1" x14ac:dyDescent="0.2"/>
    <row r="911529" hidden="1" x14ac:dyDescent="0.2"/>
    <row r="911530" hidden="1" x14ac:dyDescent="0.2"/>
    <row r="911531" hidden="1" x14ac:dyDescent="0.2"/>
    <row r="911532" hidden="1" x14ac:dyDescent="0.2"/>
    <row r="911533" hidden="1" x14ac:dyDescent="0.2"/>
    <row r="911534" hidden="1" x14ac:dyDescent="0.2"/>
    <row r="911535" hidden="1" x14ac:dyDescent="0.2"/>
    <row r="911536" hidden="1" x14ac:dyDescent="0.2"/>
    <row r="911537" hidden="1" x14ac:dyDescent="0.2"/>
    <row r="911538" hidden="1" x14ac:dyDescent="0.2"/>
    <row r="911539" hidden="1" x14ac:dyDescent="0.2"/>
    <row r="911540" hidden="1" x14ac:dyDescent="0.2"/>
    <row r="911541" hidden="1" x14ac:dyDescent="0.2"/>
    <row r="911542" hidden="1" x14ac:dyDescent="0.2"/>
    <row r="911543" hidden="1" x14ac:dyDescent="0.2"/>
    <row r="911544" hidden="1" x14ac:dyDescent="0.2"/>
    <row r="911545" hidden="1" x14ac:dyDescent="0.2"/>
    <row r="911546" hidden="1" x14ac:dyDescent="0.2"/>
    <row r="911547" hidden="1" x14ac:dyDescent="0.2"/>
    <row r="911548" hidden="1" x14ac:dyDescent="0.2"/>
    <row r="911549" hidden="1" x14ac:dyDescent="0.2"/>
    <row r="911550" hidden="1" x14ac:dyDescent="0.2"/>
    <row r="911551" hidden="1" x14ac:dyDescent="0.2"/>
    <row r="911552" hidden="1" x14ac:dyDescent="0.2"/>
    <row r="911553" hidden="1" x14ac:dyDescent="0.2"/>
    <row r="911554" hidden="1" x14ac:dyDescent="0.2"/>
    <row r="911555" hidden="1" x14ac:dyDescent="0.2"/>
    <row r="911556" hidden="1" x14ac:dyDescent="0.2"/>
    <row r="911557" hidden="1" x14ac:dyDescent="0.2"/>
    <row r="911558" hidden="1" x14ac:dyDescent="0.2"/>
    <row r="911559" hidden="1" x14ac:dyDescent="0.2"/>
    <row r="911560" hidden="1" x14ac:dyDescent="0.2"/>
    <row r="911561" hidden="1" x14ac:dyDescent="0.2"/>
    <row r="911562" hidden="1" x14ac:dyDescent="0.2"/>
    <row r="911563" hidden="1" x14ac:dyDescent="0.2"/>
    <row r="911564" hidden="1" x14ac:dyDescent="0.2"/>
    <row r="911565" hidden="1" x14ac:dyDescent="0.2"/>
    <row r="911566" hidden="1" x14ac:dyDescent="0.2"/>
    <row r="911567" hidden="1" x14ac:dyDescent="0.2"/>
    <row r="911568" hidden="1" x14ac:dyDescent="0.2"/>
    <row r="911569" hidden="1" x14ac:dyDescent="0.2"/>
    <row r="911570" hidden="1" x14ac:dyDescent="0.2"/>
    <row r="911571" hidden="1" x14ac:dyDescent="0.2"/>
    <row r="911572" hidden="1" x14ac:dyDescent="0.2"/>
    <row r="911573" hidden="1" x14ac:dyDescent="0.2"/>
    <row r="911574" hidden="1" x14ac:dyDescent="0.2"/>
    <row r="911575" hidden="1" x14ac:dyDescent="0.2"/>
    <row r="911576" hidden="1" x14ac:dyDescent="0.2"/>
    <row r="911577" hidden="1" x14ac:dyDescent="0.2"/>
    <row r="911578" hidden="1" x14ac:dyDescent="0.2"/>
    <row r="911579" hidden="1" x14ac:dyDescent="0.2"/>
    <row r="911580" hidden="1" x14ac:dyDescent="0.2"/>
    <row r="911581" hidden="1" x14ac:dyDescent="0.2"/>
    <row r="911582" hidden="1" x14ac:dyDescent="0.2"/>
    <row r="911583" hidden="1" x14ac:dyDescent="0.2"/>
    <row r="911584" hidden="1" x14ac:dyDescent="0.2"/>
    <row r="911585" hidden="1" x14ac:dyDescent="0.2"/>
    <row r="911586" hidden="1" x14ac:dyDescent="0.2"/>
    <row r="911587" hidden="1" x14ac:dyDescent="0.2"/>
    <row r="911588" hidden="1" x14ac:dyDescent="0.2"/>
    <row r="911589" hidden="1" x14ac:dyDescent="0.2"/>
    <row r="911590" hidden="1" x14ac:dyDescent="0.2"/>
    <row r="911591" hidden="1" x14ac:dyDescent="0.2"/>
    <row r="911592" hidden="1" x14ac:dyDescent="0.2"/>
    <row r="911593" hidden="1" x14ac:dyDescent="0.2"/>
    <row r="911594" hidden="1" x14ac:dyDescent="0.2"/>
    <row r="911595" hidden="1" x14ac:dyDescent="0.2"/>
    <row r="911596" hidden="1" x14ac:dyDescent="0.2"/>
    <row r="911597" hidden="1" x14ac:dyDescent="0.2"/>
    <row r="911598" hidden="1" x14ac:dyDescent="0.2"/>
    <row r="911599" hidden="1" x14ac:dyDescent="0.2"/>
    <row r="911600" hidden="1" x14ac:dyDescent="0.2"/>
    <row r="911601" hidden="1" x14ac:dyDescent="0.2"/>
    <row r="911602" hidden="1" x14ac:dyDescent="0.2"/>
    <row r="911603" hidden="1" x14ac:dyDescent="0.2"/>
    <row r="911604" hidden="1" x14ac:dyDescent="0.2"/>
    <row r="911605" hidden="1" x14ac:dyDescent="0.2"/>
    <row r="911606" hidden="1" x14ac:dyDescent="0.2"/>
    <row r="911607" hidden="1" x14ac:dyDescent="0.2"/>
    <row r="911608" hidden="1" x14ac:dyDescent="0.2"/>
    <row r="911609" hidden="1" x14ac:dyDescent="0.2"/>
    <row r="911610" hidden="1" x14ac:dyDescent="0.2"/>
    <row r="911611" hidden="1" x14ac:dyDescent="0.2"/>
    <row r="911612" hidden="1" x14ac:dyDescent="0.2"/>
    <row r="911613" hidden="1" x14ac:dyDescent="0.2"/>
    <row r="911614" hidden="1" x14ac:dyDescent="0.2"/>
    <row r="911615" hidden="1" x14ac:dyDescent="0.2"/>
    <row r="911616" hidden="1" x14ac:dyDescent="0.2"/>
    <row r="911617" hidden="1" x14ac:dyDescent="0.2"/>
    <row r="911618" hidden="1" x14ac:dyDescent="0.2"/>
    <row r="911619" hidden="1" x14ac:dyDescent="0.2"/>
    <row r="911620" hidden="1" x14ac:dyDescent="0.2"/>
    <row r="911621" hidden="1" x14ac:dyDescent="0.2"/>
    <row r="911622" hidden="1" x14ac:dyDescent="0.2"/>
    <row r="911623" hidden="1" x14ac:dyDescent="0.2"/>
    <row r="911624" hidden="1" x14ac:dyDescent="0.2"/>
    <row r="911625" hidden="1" x14ac:dyDescent="0.2"/>
    <row r="911626" hidden="1" x14ac:dyDescent="0.2"/>
    <row r="911627" hidden="1" x14ac:dyDescent="0.2"/>
    <row r="911628" hidden="1" x14ac:dyDescent="0.2"/>
    <row r="911629" hidden="1" x14ac:dyDescent="0.2"/>
    <row r="911630" hidden="1" x14ac:dyDescent="0.2"/>
    <row r="911631" hidden="1" x14ac:dyDescent="0.2"/>
    <row r="911632" hidden="1" x14ac:dyDescent="0.2"/>
    <row r="911633" hidden="1" x14ac:dyDescent="0.2"/>
    <row r="911634" hidden="1" x14ac:dyDescent="0.2"/>
    <row r="911635" hidden="1" x14ac:dyDescent="0.2"/>
    <row r="911636" hidden="1" x14ac:dyDescent="0.2"/>
    <row r="911637" hidden="1" x14ac:dyDescent="0.2"/>
    <row r="911638" hidden="1" x14ac:dyDescent="0.2"/>
    <row r="911639" hidden="1" x14ac:dyDescent="0.2"/>
    <row r="911640" hidden="1" x14ac:dyDescent="0.2"/>
    <row r="911641" hidden="1" x14ac:dyDescent="0.2"/>
    <row r="911642" hidden="1" x14ac:dyDescent="0.2"/>
    <row r="911643" hidden="1" x14ac:dyDescent="0.2"/>
    <row r="911644" hidden="1" x14ac:dyDescent="0.2"/>
    <row r="911645" hidden="1" x14ac:dyDescent="0.2"/>
    <row r="911646" hidden="1" x14ac:dyDescent="0.2"/>
    <row r="911647" hidden="1" x14ac:dyDescent="0.2"/>
    <row r="911648" hidden="1" x14ac:dyDescent="0.2"/>
    <row r="911649" hidden="1" x14ac:dyDescent="0.2"/>
    <row r="911650" hidden="1" x14ac:dyDescent="0.2"/>
    <row r="911651" hidden="1" x14ac:dyDescent="0.2"/>
    <row r="911652" hidden="1" x14ac:dyDescent="0.2"/>
    <row r="911653" hidden="1" x14ac:dyDescent="0.2"/>
    <row r="911654" hidden="1" x14ac:dyDescent="0.2"/>
    <row r="911655" hidden="1" x14ac:dyDescent="0.2"/>
    <row r="911656" hidden="1" x14ac:dyDescent="0.2"/>
    <row r="911657" hidden="1" x14ac:dyDescent="0.2"/>
    <row r="911658" hidden="1" x14ac:dyDescent="0.2"/>
    <row r="911659" hidden="1" x14ac:dyDescent="0.2"/>
    <row r="911660" hidden="1" x14ac:dyDescent="0.2"/>
    <row r="911661" hidden="1" x14ac:dyDescent="0.2"/>
    <row r="911662" hidden="1" x14ac:dyDescent="0.2"/>
    <row r="911663" hidden="1" x14ac:dyDescent="0.2"/>
    <row r="911664" hidden="1" x14ac:dyDescent="0.2"/>
    <row r="911665" hidden="1" x14ac:dyDescent="0.2"/>
    <row r="911666" hidden="1" x14ac:dyDescent="0.2"/>
    <row r="911667" hidden="1" x14ac:dyDescent="0.2"/>
    <row r="911668" hidden="1" x14ac:dyDescent="0.2"/>
    <row r="911669" hidden="1" x14ac:dyDescent="0.2"/>
    <row r="911670" hidden="1" x14ac:dyDescent="0.2"/>
    <row r="911671" hidden="1" x14ac:dyDescent="0.2"/>
    <row r="911672" hidden="1" x14ac:dyDescent="0.2"/>
    <row r="911673" hidden="1" x14ac:dyDescent="0.2"/>
    <row r="911674" hidden="1" x14ac:dyDescent="0.2"/>
    <row r="911675" hidden="1" x14ac:dyDescent="0.2"/>
    <row r="911676" hidden="1" x14ac:dyDescent="0.2"/>
    <row r="911677" hidden="1" x14ac:dyDescent="0.2"/>
    <row r="911678" hidden="1" x14ac:dyDescent="0.2"/>
    <row r="911679" hidden="1" x14ac:dyDescent="0.2"/>
    <row r="911680" hidden="1" x14ac:dyDescent="0.2"/>
    <row r="911681" hidden="1" x14ac:dyDescent="0.2"/>
    <row r="911682" hidden="1" x14ac:dyDescent="0.2"/>
    <row r="911683" hidden="1" x14ac:dyDescent="0.2"/>
    <row r="911684" hidden="1" x14ac:dyDescent="0.2"/>
    <row r="911685" hidden="1" x14ac:dyDescent="0.2"/>
    <row r="911686" hidden="1" x14ac:dyDescent="0.2"/>
    <row r="911687" hidden="1" x14ac:dyDescent="0.2"/>
    <row r="911688" hidden="1" x14ac:dyDescent="0.2"/>
    <row r="911689" hidden="1" x14ac:dyDescent="0.2"/>
    <row r="911690" hidden="1" x14ac:dyDescent="0.2"/>
    <row r="911691" hidden="1" x14ac:dyDescent="0.2"/>
    <row r="911692" hidden="1" x14ac:dyDescent="0.2"/>
    <row r="911693" hidden="1" x14ac:dyDescent="0.2"/>
    <row r="911694" hidden="1" x14ac:dyDescent="0.2"/>
    <row r="911695" hidden="1" x14ac:dyDescent="0.2"/>
    <row r="911696" hidden="1" x14ac:dyDescent="0.2"/>
    <row r="911697" hidden="1" x14ac:dyDescent="0.2"/>
    <row r="911698" hidden="1" x14ac:dyDescent="0.2"/>
    <row r="911699" hidden="1" x14ac:dyDescent="0.2"/>
    <row r="911700" hidden="1" x14ac:dyDescent="0.2"/>
    <row r="911701" hidden="1" x14ac:dyDescent="0.2"/>
    <row r="911702" hidden="1" x14ac:dyDescent="0.2"/>
    <row r="911703" hidden="1" x14ac:dyDescent="0.2"/>
    <row r="911704" hidden="1" x14ac:dyDescent="0.2"/>
    <row r="911705" hidden="1" x14ac:dyDescent="0.2"/>
    <row r="911706" hidden="1" x14ac:dyDescent="0.2"/>
    <row r="911707" hidden="1" x14ac:dyDescent="0.2"/>
    <row r="911708" hidden="1" x14ac:dyDescent="0.2"/>
    <row r="911709" hidden="1" x14ac:dyDescent="0.2"/>
    <row r="911710" hidden="1" x14ac:dyDescent="0.2"/>
    <row r="911711" hidden="1" x14ac:dyDescent="0.2"/>
    <row r="911712" hidden="1" x14ac:dyDescent="0.2"/>
    <row r="911713" hidden="1" x14ac:dyDescent="0.2"/>
    <row r="911714" hidden="1" x14ac:dyDescent="0.2"/>
    <row r="911715" hidden="1" x14ac:dyDescent="0.2"/>
    <row r="911716" hidden="1" x14ac:dyDescent="0.2"/>
    <row r="911717" hidden="1" x14ac:dyDescent="0.2"/>
    <row r="911718" hidden="1" x14ac:dyDescent="0.2"/>
    <row r="911719" hidden="1" x14ac:dyDescent="0.2"/>
    <row r="911720" hidden="1" x14ac:dyDescent="0.2"/>
    <row r="911721" hidden="1" x14ac:dyDescent="0.2"/>
    <row r="911722" hidden="1" x14ac:dyDescent="0.2"/>
    <row r="911723" hidden="1" x14ac:dyDescent="0.2"/>
    <row r="911724" hidden="1" x14ac:dyDescent="0.2"/>
    <row r="911725" hidden="1" x14ac:dyDescent="0.2"/>
    <row r="911726" hidden="1" x14ac:dyDescent="0.2"/>
    <row r="911727" hidden="1" x14ac:dyDescent="0.2"/>
    <row r="911728" hidden="1" x14ac:dyDescent="0.2"/>
    <row r="911729" hidden="1" x14ac:dyDescent="0.2"/>
    <row r="911730" hidden="1" x14ac:dyDescent="0.2"/>
    <row r="911731" hidden="1" x14ac:dyDescent="0.2"/>
    <row r="911732" hidden="1" x14ac:dyDescent="0.2"/>
    <row r="911733" hidden="1" x14ac:dyDescent="0.2"/>
    <row r="911734" hidden="1" x14ac:dyDescent="0.2"/>
    <row r="911735" hidden="1" x14ac:dyDescent="0.2"/>
    <row r="911736" hidden="1" x14ac:dyDescent="0.2"/>
    <row r="911737" hidden="1" x14ac:dyDescent="0.2"/>
    <row r="911738" hidden="1" x14ac:dyDescent="0.2"/>
    <row r="911739" hidden="1" x14ac:dyDescent="0.2"/>
    <row r="911740" hidden="1" x14ac:dyDescent="0.2"/>
    <row r="911741" hidden="1" x14ac:dyDescent="0.2"/>
    <row r="911742" hidden="1" x14ac:dyDescent="0.2"/>
    <row r="911743" hidden="1" x14ac:dyDescent="0.2"/>
    <row r="911744" hidden="1" x14ac:dyDescent="0.2"/>
    <row r="911745" hidden="1" x14ac:dyDescent="0.2"/>
    <row r="911746" hidden="1" x14ac:dyDescent="0.2"/>
    <row r="911747" hidden="1" x14ac:dyDescent="0.2"/>
    <row r="911748" hidden="1" x14ac:dyDescent="0.2"/>
    <row r="911749" hidden="1" x14ac:dyDescent="0.2"/>
    <row r="911750" hidden="1" x14ac:dyDescent="0.2"/>
    <row r="911751" hidden="1" x14ac:dyDescent="0.2"/>
    <row r="911752" hidden="1" x14ac:dyDescent="0.2"/>
    <row r="911753" hidden="1" x14ac:dyDescent="0.2"/>
    <row r="911754" hidden="1" x14ac:dyDescent="0.2"/>
    <row r="911755" hidden="1" x14ac:dyDescent="0.2"/>
    <row r="911756" hidden="1" x14ac:dyDescent="0.2"/>
    <row r="911757" hidden="1" x14ac:dyDescent="0.2"/>
    <row r="911758" hidden="1" x14ac:dyDescent="0.2"/>
    <row r="911759" hidden="1" x14ac:dyDescent="0.2"/>
    <row r="911760" hidden="1" x14ac:dyDescent="0.2"/>
    <row r="911761" hidden="1" x14ac:dyDescent="0.2"/>
    <row r="911762" hidden="1" x14ac:dyDescent="0.2"/>
    <row r="911763" hidden="1" x14ac:dyDescent="0.2"/>
    <row r="911764" hidden="1" x14ac:dyDescent="0.2"/>
    <row r="911765" hidden="1" x14ac:dyDescent="0.2"/>
    <row r="911766" hidden="1" x14ac:dyDescent="0.2"/>
    <row r="911767" hidden="1" x14ac:dyDescent="0.2"/>
    <row r="911768" hidden="1" x14ac:dyDescent="0.2"/>
    <row r="911769" hidden="1" x14ac:dyDescent="0.2"/>
    <row r="911770" hidden="1" x14ac:dyDescent="0.2"/>
    <row r="911771" hidden="1" x14ac:dyDescent="0.2"/>
    <row r="911772" hidden="1" x14ac:dyDescent="0.2"/>
    <row r="911773" hidden="1" x14ac:dyDescent="0.2"/>
    <row r="911774" hidden="1" x14ac:dyDescent="0.2"/>
    <row r="911775" hidden="1" x14ac:dyDescent="0.2"/>
    <row r="911776" hidden="1" x14ac:dyDescent="0.2"/>
    <row r="911777" hidden="1" x14ac:dyDescent="0.2"/>
    <row r="911778" hidden="1" x14ac:dyDescent="0.2"/>
    <row r="911779" hidden="1" x14ac:dyDescent="0.2"/>
    <row r="911780" hidden="1" x14ac:dyDescent="0.2"/>
    <row r="911781" hidden="1" x14ac:dyDescent="0.2"/>
    <row r="911782" hidden="1" x14ac:dyDescent="0.2"/>
    <row r="911783" hidden="1" x14ac:dyDescent="0.2"/>
    <row r="911784" hidden="1" x14ac:dyDescent="0.2"/>
    <row r="911785" hidden="1" x14ac:dyDescent="0.2"/>
    <row r="911786" hidden="1" x14ac:dyDescent="0.2"/>
    <row r="911787" hidden="1" x14ac:dyDescent="0.2"/>
    <row r="911788" hidden="1" x14ac:dyDescent="0.2"/>
    <row r="911789" hidden="1" x14ac:dyDescent="0.2"/>
    <row r="911790" hidden="1" x14ac:dyDescent="0.2"/>
    <row r="911791" hidden="1" x14ac:dyDescent="0.2"/>
    <row r="911792" hidden="1" x14ac:dyDescent="0.2"/>
    <row r="911793" hidden="1" x14ac:dyDescent="0.2"/>
    <row r="911794" hidden="1" x14ac:dyDescent="0.2"/>
    <row r="911795" hidden="1" x14ac:dyDescent="0.2"/>
    <row r="911796" hidden="1" x14ac:dyDescent="0.2"/>
    <row r="911797" hidden="1" x14ac:dyDescent="0.2"/>
    <row r="911798" hidden="1" x14ac:dyDescent="0.2"/>
    <row r="911799" hidden="1" x14ac:dyDescent="0.2"/>
    <row r="911800" hidden="1" x14ac:dyDescent="0.2"/>
    <row r="911801" hidden="1" x14ac:dyDescent="0.2"/>
    <row r="911802" hidden="1" x14ac:dyDescent="0.2"/>
    <row r="911803" hidden="1" x14ac:dyDescent="0.2"/>
    <row r="911804" hidden="1" x14ac:dyDescent="0.2"/>
    <row r="911805" hidden="1" x14ac:dyDescent="0.2"/>
    <row r="911806" hidden="1" x14ac:dyDescent="0.2"/>
    <row r="911807" hidden="1" x14ac:dyDescent="0.2"/>
    <row r="911808" hidden="1" x14ac:dyDescent="0.2"/>
    <row r="911809" hidden="1" x14ac:dyDescent="0.2"/>
    <row r="911810" hidden="1" x14ac:dyDescent="0.2"/>
    <row r="911811" hidden="1" x14ac:dyDescent="0.2"/>
    <row r="911812" hidden="1" x14ac:dyDescent="0.2"/>
    <row r="911813" hidden="1" x14ac:dyDescent="0.2"/>
    <row r="911814" hidden="1" x14ac:dyDescent="0.2"/>
    <row r="911815" hidden="1" x14ac:dyDescent="0.2"/>
    <row r="911816" hidden="1" x14ac:dyDescent="0.2"/>
    <row r="911817" hidden="1" x14ac:dyDescent="0.2"/>
    <row r="911818" hidden="1" x14ac:dyDescent="0.2"/>
    <row r="911819" hidden="1" x14ac:dyDescent="0.2"/>
    <row r="911820" hidden="1" x14ac:dyDescent="0.2"/>
    <row r="911821" hidden="1" x14ac:dyDescent="0.2"/>
    <row r="911822" hidden="1" x14ac:dyDescent="0.2"/>
    <row r="911823" hidden="1" x14ac:dyDescent="0.2"/>
    <row r="911824" hidden="1" x14ac:dyDescent="0.2"/>
    <row r="911825" hidden="1" x14ac:dyDescent="0.2"/>
    <row r="911826" hidden="1" x14ac:dyDescent="0.2"/>
    <row r="911827" hidden="1" x14ac:dyDescent="0.2"/>
    <row r="911828" hidden="1" x14ac:dyDescent="0.2"/>
    <row r="911829" hidden="1" x14ac:dyDescent="0.2"/>
    <row r="911830" hidden="1" x14ac:dyDescent="0.2"/>
    <row r="911831" hidden="1" x14ac:dyDescent="0.2"/>
    <row r="911832" hidden="1" x14ac:dyDescent="0.2"/>
    <row r="911833" hidden="1" x14ac:dyDescent="0.2"/>
    <row r="911834" hidden="1" x14ac:dyDescent="0.2"/>
    <row r="911835" hidden="1" x14ac:dyDescent="0.2"/>
    <row r="911836" hidden="1" x14ac:dyDescent="0.2"/>
    <row r="911837" hidden="1" x14ac:dyDescent="0.2"/>
    <row r="911838" hidden="1" x14ac:dyDescent="0.2"/>
    <row r="911839" hidden="1" x14ac:dyDescent="0.2"/>
    <row r="911840" hidden="1" x14ac:dyDescent="0.2"/>
    <row r="911841" hidden="1" x14ac:dyDescent="0.2"/>
    <row r="911842" hidden="1" x14ac:dyDescent="0.2"/>
    <row r="911843" hidden="1" x14ac:dyDescent="0.2"/>
    <row r="911844" hidden="1" x14ac:dyDescent="0.2"/>
    <row r="911845" hidden="1" x14ac:dyDescent="0.2"/>
    <row r="911846" hidden="1" x14ac:dyDescent="0.2"/>
    <row r="911847" hidden="1" x14ac:dyDescent="0.2"/>
    <row r="911848" hidden="1" x14ac:dyDescent="0.2"/>
    <row r="911849" hidden="1" x14ac:dyDescent="0.2"/>
    <row r="911850" hidden="1" x14ac:dyDescent="0.2"/>
    <row r="911851" hidden="1" x14ac:dyDescent="0.2"/>
    <row r="911852" hidden="1" x14ac:dyDescent="0.2"/>
    <row r="911853" hidden="1" x14ac:dyDescent="0.2"/>
    <row r="911854" hidden="1" x14ac:dyDescent="0.2"/>
    <row r="911855" hidden="1" x14ac:dyDescent="0.2"/>
    <row r="911856" hidden="1" x14ac:dyDescent="0.2"/>
    <row r="911857" hidden="1" x14ac:dyDescent="0.2"/>
    <row r="911858" hidden="1" x14ac:dyDescent="0.2"/>
    <row r="911859" hidden="1" x14ac:dyDescent="0.2"/>
    <row r="911860" hidden="1" x14ac:dyDescent="0.2"/>
    <row r="911861" hidden="1" x14ac:dyDescent="0.2"/>
    <row r="911862" hidden="1" x14ac:dyDescent="0.2"/>
    <row r="911863" hidden="1" x14ac:dyDescent="0.2"/>
    <row r="911864" hidden="1" x14ac:dyDescent="0.2"/>
    <row r="911865" hidden="1" x14ac:dyDescent="0.2"/>
    <row r="911866" hidden="1" x14ac:dyDescent="0.2"/>
    <row r="911867" hidden="1" x14ac:dyDescent="0.2"/>
    <row r="911868" hidden="1" x14ac:dyDescent="0.2"/>
    <row r="911869" hidden="1" x14ac:dyDescent="0.2"/>
    <row r="911870" hidden="1" x14ac:dyDescent="0.2"/>
    <row r="911871" hidden="1" x14ac:dyDescent="0.2"/>
    <row r="911872" hidden="1" x14ac:dyDescent="0.2"/>
    <row r="911873" hidden="1" x14ac:dyDescent="0.2"/>
    <row r="911874" hidden="1" x14ac:dyDescent="0.2"/>
    <row r="911875" hidden="1" x14ac:dyDescent="0.2"/>
    <row r="911876" hidden="1" x14ac:dyDescent="0.2"/>
    <row r="911877" hidden="1" x14ac:dyDescent="0.2"/>
    <row r="911878" hidden="1" x14ac:dyDescent="0.2"/>
    <row r="911879" hidden="1" x14ac:dyDescent="0.2"/>
    <row r="911880" hidden="1" x14ac:dyDescent="0.2"/>
    <row r="911881" hidden="1" x14ac:dyDescent="0.2"/>
    <row r="911882" hidden="1" x14ac:dyDescent="0.2"/>
    <row r="911883" hidden="1" x14ac:dyDescent="0.2"/>
    <row r="911884" hidden="1" x14ac:dyDescent="0.2"/>
    <row r="911885" hidden="1" x14ac:dyDescent="0.2"/>
    <row r="911886" hidden="1" x14ac:dyDescent="0.2"/>
    <row r="911887" hidden="1" x14ac:dyDescent="0.2"/>
    <row r="911888" hidden="1" x14ac:dyDescent="0.2"/>
    <row r="911889" hidden="1" x14ac:dyDescent="0.2"/>
    <row r="911890" hidden="1" x14ac:dyDescent="0.2"/>
    <row r="911891" hidden="1" x14ac:dyDescent="0.2"/>
    <row r="911892" hidden="1" x14ac:dyDescent="0.2"/>
    <row r="911893" hidden="1" x14ac:dyDescent="0.2"/>
    <row r="911894" hidden="1" x14ac:dyDescent="0.2"/>
    <row r="911895" hidden="1" x14ac:dyDescent="0.2"/>
    <row r="911896" hidden="1" x14ac:dyDescent="0.2"/>
    <row r="911897" hidden="1" x14ac:dyDescent="0.2"/>
    <row r="911898" hidden="1" x14ac:dyDescent="0.2"/>
    <row r="911899" hidden="1" x14ac:dyDescent="0.2"/>
    <row r="911900" hidden="1" x14ac:dyDescent="0.2"/>
    <row r="911901" hidden="1" x14ac:dyDescent="0.2"/>
    <row r="911902" hidden="1" x14ac:dyDescent="0.2"/>
    <row r="911903" hidden="1" x14ac:dyDescent="0.2"/>
    <row r="911904" hidden="1" x14ac:dyDescent="0.2"/>
    <row r="911905" hidden="1" x14ac:dyDescent="0.2"/>
    <row r="911906" hidden="1" x14ac:dyDescent="0.2"/>
    <row r="911907" hidden="1" x14ac:dyDescent="0.2"/>
    <row r="911908" hidden="1" x14ac:dyDescent="0.2"/>
    <row r="911909" hidden="1" x14ac:dyDescent="0.2"/>
    <row r="911910" hidden="1" x14ac:dyDescent="0.2"/>
    <row r="911911" hidden="1" x14ac:dyDescent="0.2"/>
    <row r="911912" hidden="1" x14ac:dyDescent="0.2"/>
    <row r="911913" hidden="1" x14ac:dyDescent="0.2"/>
    <row r="911914" hidden="1" x14ac:dyDescent="0.2"/>
    <row r="911915" hidden="1" x14ac:dyDescent="0.2"/>
    <row r="911916" hidden="1" x14ac:dyDescent="0.2"/>
    <row r="911917" hidden="1" x14ac:dyDescent="0.2"/>
    <row r="911918" hidden="1" x14ac:dyDescent="0.2"/>
    <row r="911919" hidden="1" x14ac:dyDescent="0.2"/>
    <row r="911920" hidden="1" x14ac:dyDescent="0.2"/>
    <row r="911921" hidden="1" x14ac:dyDescent="0.2"/>
    <row r="911922" hidden="1" x14ac:dyDescent="0.2"/>
    <row r="911923" hidden="1" x14ac:dyDescent="0.2"/>
    <row r="911924" hidden="1" x14ac:dyDescent="0.2"/>
    <row r="911925" hidden="1" x14ac:dyDescent="0.2"/>
    <row r="911926" hidden="1" x14ac:dyDescent="0.2"/>
    <row r="911927" hidden="1" x14ac:dyDescent="0.2"/>
    <row r="911928" hidden="1" x14ac:dyDescent="0.2"/>
    <row r="911929" hidden="1" x14ac:dyDescent="0.2"/>
    <row r="911930" hidden="1" x14ac:dyDescent="0.2"/>
    <row r="911931" hidden="1" x14ac:dyDescent="0.2"/>
    <row r="911932" hidden="1" x14ac:dyDescent="0.2"/>
    <row r="911933" hidden="1" x14ac:dyDescent="0.2"/>
    <row r="911934" hidden="1" x14ac:dyDescent="0.2"/>
    <row r="911935" hidden="1" x14ac:dyDescent="0.2"/>
    <row r="911936" hidden="1" x14ac:dyDescent="0.2"/>
    <row r="911937" hidden="1" x14ac:dyDescent="0.2"/>
    <row r="911938" hidden="1" x14ac:dyDescent="0.2"/>
    <row r="911939" hidden="1" x14ac:dyDescent="0.2"/>
    <row r="911940" hidden="1" x14ac:dyDescent="0.2"/>
    <row r="911941" hidden="1" x14ac:dyDescent="0.2"/>
    <row r="911942" hidden="1" x14ac:dyDescent="0.2"/>
    <row r="911943" hidden="1" x14ac:dyDescent="0.2"/>
    <row r="911944" hidden="1" x14ac:dyDescent="0.2"/>
    <row r="911945" hidden="1" x14ac:dyDescent="0.2"/>
    <row r="911946" hidden="1" x14ac:dyDescent="0.2"/>
    <row r="911947" hidden="1" x14ac:dyDescent="0.2"/>
    <row r="911948" hidden="1" x14ac:dyDescent="0.2"/>
    <row r="911949" hidden="1" x14ac:dyDescent="0.2"/>
    <row r="911950" hidden="1" x14ac:dyDescent="0.2"/>
    <row r="911951" hidden="1" x14ac:dyDescent="0.2"/>
    <row r="911952" hidden="1" x14ac:dyDescent="0.2"/>
    <row r="911953" hidden="1" x14ac:dyDescent="0.2"/>
    <row r="911954" hidden="1" x14ac:dyDescent="0.2"/>
    <row r="911955" hidden="1" x14ac:dyDescent="0.2"/>
    <row r="911956" hidden="1" x14ac:dyDescent="0.2"/>
    <row r="911957" hidden="1" x14ac:dyDescent="0.2"/>
    <row r="911958" hidden="1" x14ac:dyDescent="0.2"/>
    <row r="911959" hidden="1" x14ac:dyDescent="0.2"/>
    <row r="911960" hidden="1" x14ac:dyDescent="0.2"/>
    <row r="911961" hidden="1" x14ac:dyDescent="0.2"/>
    <row r="911962" hidden="1" x14ac:dyDescent="0.2"/>
    <row r="911963" hidden="1" x14ac:dyDescent="0.2"/>
    <row r="911964" hidden="1" x14ac:dyDescent="0.2"/>
    <row r="911965" hidden="1" x14ac:dyDescent="0.2"/>
    <row r="911966" hidden="1" x14ac:dyDescent="0.2"/>
    <row r="911967" hidden="1" x14ac:dyDescent="0.2"/>
    <row r="911968" hidden="1" x14ac:dyDescent="0.2"/>
    <row r="911969" hidden="1" x14ac:dyDescent="0.2"/>
    <row r="911970" hidden="1" x14ac:dyDescent="0.2"/>
    <row r="911971" hidden="1" x14ac:dyDescent="0.2"/>
    <row r="911972" hidden="1" x14ac:dyDescent="0.2"/>
    <row r="911973" hidden="1" x14ac:dyDescent="0.2"/>
    <row r="911974" hidden="1" x14ac:dyDescent="0.2"/>
    <row r="911975" hidden="1" x14ac:dyDescent="0.2"/>
    <row r="911976" hidden="1" x14ac:dyDescent="0.2"/>
    <row r="911977" hidden="1" x14ac:dyDescent="0.2"/>
    <row r="911978" hidden="1" x14ac:dyDescent="0.2"/>
    <row r="911979" hidden="1" x14ac:dyDescent="0.2"/>
    <row r="911980" hidden="1" x14ac:dyDescent="0.2"/>
    <row r="911981" hidden="1" x14ac:dyDescent="0.2"/>
    <row r="911982" hidden="1" x14ac:dyDescent="0.2"/>
    <row r="911983" hidden="1" x14ac:dyDescent="0.2"/>
    <row r="911984" hidden="1" x14ac:dyDescent="0.2"/>
    <row r="911985" hidden="1" x14ac:dyDescent="0.2"/>
    <row r="911986" hidden="1" x14ac:dyDescent="0.2"/>
    <row r="911987" hidden="1" x14ac:dyDescent="0.2"/>
    <row r="911988" hidden="1" x14ac:dyDescent="0.2"/>
    <row r="911989" hidden="1" x14ac:dyDescent="0.2"/>
    <row r="911990" hidden="1" x14ac:dyDescent="0.2"/>
    <row r="911991" hidden="1" x14ac:dyDescent="0.2"/>
    <row r="911992" hidden="1" x14ac:dyDescent="0.2"/>
    <row r="911993" hidden="1" x14ac:dyDescent="0.2"/>
    <row r="911994" hidden="1" x14ac:dyDescent="0.2"/>
    <row r="911995" hidden="1" x14ac:dyDescent="0.2"/>
    <row r="911996" hidden="1" x14ac:dyDescent="0.2"/>
    <row r="911997" hidden="1" x14ac:dyDescent="0.2"/>
    <row r="911998" hidden="1" x14ac:dyDescent="0.2"/>
    <row r="911999" hidden="1" x14ac:dyDescent="0.2"/>
    <row r="912000" hidden="1" x14ac:dyDescent="0.2"/>
    <row r="912001" hidden="1" x14ac:dyDescent="0.2"/>
    <row r="912002" hidden="1" x14ac:dyDescent="0.2"/>
    <row r="912003" hidden="1" x14ac:dyDescent="0.2"/>
    <row r="912004" hidden="1" x14ac:dyDescent="0.2"/>
    <row r="912005" hidden="1" x14ac:dyDescent="0.2"/>
    <row r="912006" hidden="1" x14ac:dyDescent="0.2"/>
    <row r="912007" hidden="1" x14ac:dyDescent="0.2"/>
    <row r="912008" hidden="1" x14ac:dyDescent="0.2"/>
    <row r="912009" hidden="1" x14ac:dyDescent="0.2"/>
    <row r="912010" hidden="1" x14ac:dyDescent="0.2"/>
    <row r="912011" hidden="1" x14ac:dyDescent="0.2"/>
    <row r="912012" hidden="1" x14ac:dyDescent="0.2"/>
    <row r="912013" hidden="1" x14ac:dyDescent="0.2"/>
    <row r="912014" hidden="1" x14ac:dyDescent="0.2"/>
    <row r="912015" hidden="1" x14ac:dyDescent="0.2"/>
    <row r="912016" hidden="1" x14ac:dyDescent="0.2"/>
    <row r="912017" hidden="1" x14ac:dyDescent="0.2"/>
    <row r="912018" hidden="1" x14ac:dyDescent="0.2"/>
    <row r="912019" hidden="1" x14ac:dyDescent="0.2"/>
    <row r="912020" hidden="1" x14ac:dyDescent="0.2"/>
    <row r="912021" hidden="1" x14ac:dyDescent="0.2"/>
    <row r="912022" hidden="1" x14ac:dyDescent="0.2"/>
    <row r="912023" hidden="1" x14ac:dyDescent="0.2"/>
    <row r="912024" hidden="1" x14ac:dyDescent="0.2"/>
    <row r="912025" hidden="1" x14ac:dyDescent="0.2"/>
    <row r="912026" hidden="1" x14ac:dyDescent="0.2"/>
    <row r="912027" hidden="1" x14ac:dyDescent="0.2"/>
    <row r="912028" hidden="1" x14ac:dyDescent="0.2"/>
    <row r="912029" hidden="1" x14ac:dyDescent="0.2"/>
    <row r="912030" hidden="1" x14ac:dyDescent="0.2"/>
    <row r="912031" hidden="1" x14ac:dyDescent="0.2"/>
    <row r="912032" hidden="1" x14ac:dyDescent="0.2"/>
    <row r="912033" hidden="1" x14ac:dyDescent="0.2"/>
    <row r="912034" hidden="1" x14ac:dyDescent="0.2"/>
    <row r="912035" hidden="1" x14ac:dyDescent="0.2"/>
    <row r="912036" hidden="1" x14ac:dyDescent="0.2"/>
    <row r="912037" hidden="1" x14ac:dyDescent="0.2"/>
    <row r="912038" hidden="1" x14ac:dyDescent="0.2"/>
    <row r="912039" hidden="1" x14ac:dyDescent="0.2"/>
    <row r="912040" hidden="1" x14ac:dyDescent="0.2"/>
    <row r="912041" hidden="1" x14ac:dyDescent="0.2"/>
    <row r="912042" hidden="1" x14ac:dyDescent="0.2"/>
    <row r="912043" hidden="1" x14ac:dyDescent="0.2"/>
    <row r="912044" hidden="1" x14ac:dyDescent="0.2"/>
    <row r="912045" hidden="1" x14ac:dyDescent="0.2"/>
    <row r="912046" hidden="1" x14ac:dyDescent="0.2"/>
    <row r="912047" hidden="1" x14ac:dyDescent="0.2"/>
    <row r="912048" hidden="1" x14ac:dyDescent="0.2"/>
    <row r="912049" hidden="1" x14ac:dyDescent="0.2"/>
    <row r="912050" hidden="1" x14ac:dyDescent="0.2"/>
    <row r="912051" hidden="1" x14ac:dyDescent="0.2"/>
    <row r="912052" hidden="1" x14ac:dyDescent="0.2"/>
    <row r="912053" hidden="1" x14ac:dyDescent="0.2"/>
    <row r="912054" hidden="1" x14ac:dyDescent="0.2"/>
    <row r="912055" hidden="1" x14ac:dyDescent="0.2"/>
    <row r="912056" hidden="1" x14ac:dyDescent="0.2"/>
    <row r="912057" hidden="1" x14ac:dyDescent="0.2"/>
    <row r="912058" hidden="1" x14ac:dyDescent="0.2"/>
    <row r="912059" hidden="1" x14ac:dyDescent="0.2"/>
    <row r="912060" hidden="1" x14ac:dyDescent="0.2"/>
    <row r="912061" hidden="1" x14ac:dyDescent="0.2"/>
    <row r="912062" hidden="1" x14ac:dyDescent="0.2"/>
    <row r="912063" hidden="1" x14ac:dyDescent="0.2"/>
    <row r="912064" hidden="1" x14ac:dyDescent="0.2"/>
    <row r="912065" hidden="1" x14ac:dyDescent="0.2"/>
    <row r="912066" hidden="1" x14ac:dyDescent="0.2"/>
    <row r="912067" hidden="1" x14ac:dyDescent="0.2"/>
    <row r="912068" hidden="1" x14ac:dyDescent="0.2"/>
    <row r="912069" hidden="1" x14ac:dyDescent="0.2"/>
    <row r="912070" hidden="1" x14ac:dyDescent="0.2"/>
    <row r="912071" hidden="1" x14ac:dyDescent="0.2"/>
    <row r="912072" hidden="1" x14ac:dyDescent="0.2"/>
    <row r="912073" hidden="1" x14ac:dyDescent="0.2"/>
    <row r="912074" hidden="1" x14ac:dyDescent="0.2"/>
    <row r="912075" hidden="1" x14ac:dyDescent="0.2"/>
    <row r="912076" hidden="1" x14ac:dyDescent="0.2"/>
    <row r="912077" hidden="1" x14ac:dyDescent="0.2"/>
    <row r="912078" hidden="1" x14ac:dyDescent="0.2"/>
    <row r="912079" hidden="1" x14ac:dyDescent="0.2"/>
    <row r="912080" hidden="1" x14ac:dyDescent="0.2"/>
    <row r="912081" hidden="1" x14ac:dyDescent="0.2"/>
    <row r="912082" hidden="1" x14ac:dyDescent="0.2"/>
    <row r="912083" hidden="1" x14ac:dyDescent="0.2"/>
    <row r="912084" hidden="1" x14ac:dyDescent="0.2"/>
    <row r="912085" hidden="1" x14ac:dyDescent="0.2"/>
    <row r="912086" hidden="1" x14ac:dyDescent="0.2"/>
    <row r="912087" hidden="1" x14ac:dyDescent="0.2"/>
    <row r="912088" hidden="1" x14ac:dyDescent="0.2"/>
    <row r="912089" hidden="1" x14ac:dyDescent="0.2"/>
    <row r="912090" hidden="1" x14ac:dyDescent="0.2"/>
    <row r="912091" hidden="1" x14ac:dyDescent="0.2"/>
    <row r="912092" hidden="1" x14ac:dyDescent="0.2"/>
    <row r="912093" hidden="1" x14ac:dyDescent="0.2"/>
    <row r="912094" hidden="1" x14ac:dyDescent="0.2"/>
    <row r="912095" hidden="1" x14ac:dyDescent="0.2"/>
    <row r="912096" hidden="1" x14ac:dyDescent="0.2"/>
    <row r="912097" hidden="1" x14ac:dyDescent="0.2"/>
    <row r="912098" hidden="1" x14ac:dyDescent="0.2"/>
    <row r="912099" hidden="1" x14ac:dyDescent="0.2"/>
    <row r="912100" hidden="1" x14ac:dyDescent="0.2"/>
    <row r="912101" hidden="1" x14ac:dyDescent="0.2"/>
    <row r="912102" hidden="1" x14ac:dyDescent="0.2"/>
    <row r="912103" hidden="1" x14ac:dyDescent="0.2"/>
    <row r="912104" hidden="1" x14ac:dyDescent="0.2"/>
    <row r="912105" hidden="1" x14ac:dyDescent="0.2"/>
    <row r="912106" hidden="1" x14ac:dyDescent="0.2"/>
    <row r="912107" hidden="1" x14ac:dyDescent="0.2"/>
    <row r="912108" hidden="1" x14ac:dyDescent="0.2"/>
    <row r="912109" hidden="1" x14ac:dyDescent="0.2"/>
    <row r="912110" hidden="1" x14ac:dyDescent="0.2"/>
    <row r="912111" hidden="1" x14ac:dyDescent="0.2"/>
    <row r="912112" hidden="1" x14ac:dyDescent="0.2"/>
    <row r="912113" hidden="1" x14ac:dyDescent="0.2"/>
    <row r="912114" hidden="1" x14ac:dyDescent="0.2"/>
    <row r="912115" hidden="1" x14ac:dyDescent="0.2"/>
    <row r="912116" hidden="1" x14ac:dyDescent="0.2"/>
    <row r="912117" hidden="1" x14ac:dyDescent="0.2"/>
    <row r="912118" hidden="1" x14ac:dyDescent="0.2"/>
    <row r="912119" hidden="1" x14ac:dyDescent="0.2"/>
    <row r="912120" hidden="1" x14ac:dyDescent="0.2"/>
    <row r="912121" hidden="1" x14ac:dyDescent="0.2"/>
    <row r="912122" hidden="1" x14ac:dyDescent="0.2"/>
    <row r="912123" hidden="1" x14ac:dyDescent="0.2"/>
    <row r="912124" hidden="1" x14ac:dyDescent="0.2"/>
    <row r="912125" hidden="1" x14ac:dyDescent="0.2"/>
    <row r="912126" hidden="1" x14ac:dyDescent="0.2"/>
    <row r="912127" hidden="1" x14ac:dyDescent="0.2"/>
    <row r="912128" hidden="1" x14ac:dyDescent="0.2"/>
    <row r="912129" hidden="1" x14ac:dyDescent="0.2"/>
    <row r="912130" hidden="1" x14ac:dyDescent="0.2"/>
    <row r="912131" hidden="1" x14ac:dyDescent="0.2"/>
    <row r="912132" hidden="1" x14ac:dyDescent="0.2"/>
    <row r="912133" hidden="1" x14ac:dyDescent="0.2"/>
    <row r="912134" hidden="1" x14ac:dyDescent="0.2"/>
    <row r="912135" hidden="1" x14ac:dyDescent="0.2"/>
    <row r="912136" hidden="1" x14ac:dyDescent="0.2"/>
    <row r="912137" hidden="1" x14ac:dyDescent="0.2"/>
    <row r="912138" hidden="1" x14ac:dyDescent="0.2"/>
    <row r="912139" hidden="1" x14ac:dyDescent="0.2"/>
    <row r="912140" hidden="1" x14ac:dyDescent="0.2"/>
    <row r="912141" hidden="1" x14ac:dyDescent="0.2"/>
    <row r="912142" hidden="1" x14ac:dyDescent="0.2"/>
    <row r="912143" hidden="1" x14ac:dyDescent="0.2"/>
    <row r="912144" hidden="1" x14ac:dyDescent="0.2"/>
    <row r="912145" hidden="1" x14ac:dyDescent="0.2"/>
    <row r="912146" hidden="1" x14ac:dyDescent="0.2"/>
    <row r="912147" hidden="1" x14ac:dyDescent="0.2"/>
    <row r="912148" hidden="1" x14ac:dyDescent="0.2"/>
    <row r="912149" hidden="1" x14ac:dyDescent="0.2"/>
    <row r="912150" hidden="1" x14ac:dyDescent="0.2"/>
    <row r="912151" hidden="1" x14ac:dyDescent="0.2"/>
    <row r="912152" hidden="1" x14ac:dyDescent="0.2"/>
    <row r="912153" hidden="1" x14ac:dyDescent="0.2"/>
    <row r="912154" hidden="1" x14ac:dyDescent="0.2"/>
    <row r="912155" hidden="1" x14ac:dyDescent="0.2"/>
    <row r="912156" hidden="1" x14ac:dyDescent="0.2"/>
    <row r="912157" hidden="1" x14ac:dyDescent="0.2"/>
    <row r="912158" hidden="1" x14ac:dyDescent="0.2"/>
    <row r="912159" hidden="1" x14ac:dyDescent="0.2"/>
    <row r="912160" hidden="1" x14ac:dyDescent="0.2"/>
    <row r="912161" hidden="1" x14ac:dyDescent="0.2"/>
    <row r="912162" hidden="1" x14ac:dyDescent="0.2"/>
    <row r="912163" hidden="1" x14ac:dyDescent="0.2"/>
    <row r="912164" hidden="1" x14ac:dyDescent="0.2"/>
    <row r="912165" hidden="1" x14ac:dyDescent="0.2"/>
    <row r="912166" hidden="1" x14ac:dyDescent="0.2"/>
    <row r="912167" hidden="1" x14ac:dyDescent="0.2"/>
    <row r="912168" hidden="1" x14ac:dyDescent="0.2"/>
    <row r="912169" hidden="1" x14ac:dyDescent="0.2"/>
    <row r="912170" hidden="1" x14ac:dyDescent="0.2"/>
    <row r="912171" hidden="1" x14ac:dyDescent="0.2"/>
    <row r="912172" hidden="1" x14ac:dyDescent="0.2"/>
    <row r="912173" hidden="1" x14ac:dyDescent="0.2"/>
    <row r="912174" hidden="1" x14ac:dyDescent="0.2"/>
    <row r="912175" hidden="1" x14ac:dyDescent="0.2"/>
    <row r="912176" hidden="1" x14ac:dyDescent="0.2"/>
    <row r="912177" hidden="1" x14ac:dyDescent="0.2"/>
    <row r="912178" hidden="1" x14ac:dyDescent="0.2"/>
    <row r="912179" hidden="1" x14ac:dyDescent="0.2"/>
    <row r="912180" hidden="1" x14ac:dyDescent="0.2"/>
    <row r="912181" hidden="1" x14ac:dyDescent="0.2"/>
    <row r="912182" hidden="1" x14ac:dyDescent="0.2"/>
    <row r="912183" hidden="1" x14ac:dyDescent="0.2"/>
    <row r="912184" hidden="1" x14ac:dyDescent="0.2"/>
    <row r="912185" hidden="1" x14ac:dyDescent="0.2"/>
    <row r="912186" hidden="1" x14ac:dyDescent="0.2"/>
    <row r="912187" hidden="1" x14ac:dyDescent="0.2"/>
    <row r="912188" hidden="1" x14ac:dyDescent="0.2"/>
    <row r="912189" hidden="1" x14ac:dyDescent="0.2"/>
    <row r="912190" hidden="1" x14ac:dyDescent="0.2"/>
    <row r="912191" hidden="1" x14ac:dyDescent="0.2"/>
    <row r="912192" hidden="1" x14ac:dyDescent="0.2"/>
    <row r="912193" hidden="1" x14ac:dyDescent="0.2"/>
    <row r="912194" hidden="1" x14ac:dyDescent="0.2"/>
    <row r="912195" hidden="1" x14ac:dyDescent="0.2"/>
    <row r="912196" hidden="1" x14ac:dyDescent="0.2"/>
    <row r="912197" hidden="1" x14ac:dyDescent="0.2"/>
    <row r="912198" hidden="1" x14ac:dyDescent="0.2"/>
    <row r="912199" hidden="1" x14ac:dyDescent="0.2"/>
    <row r="912200" hidden="1" x14ac:dyDescent="0.2"/>
    <row r="912201" hidden="1" x14ac:dyDescent="0.2"/>
    <row r="912202" hidden="1" x14ac:dyDescent="0.2"/>
    <row r="912203" hidden="1" x14ac:dyDescent="0.2"/>
    <row r="912204" hidden="1" x14ac:dyDescent="0.2"/>
    <row r="912205" hidden="1" x14ac:dyDescent="0.2"/>
    <row r="912206" hidden="1" x14ac:dyDescent="0.2"/>
    <row r="912207" hidden="1" x14ac:dyDescent="0.2"/>
    <row r="912208" hidden="1" x14ac:dyDescent="0.2"/>
    <row r="912209" hidden="1" x14ac:dyDescent="0.2"/>
    <row r="912210" hidden="1" x14ac:dyDescent="0.2"/>
    <row r="912211" hidden="1" x14ac:dyDescent="0.2"/>
    <row r="912212" hidden="1" x14ac:dyDescent="0.2"/>
    <row r="912213" hidden="1" x14ac:dyDescent="0.2"/>
    <row r="912214" hidden="1" x14ac:dyDescent="0.2"/>
    <row r="912215" hidden="1" x14ac:dyDescent="0.2"/>
    <row r="912216" hidden="1" x14ac:dyDescent="0.2"/>
    <row r="912217" hidden="1" x14ac:dyDescent="0.2"/>
    <row r="912218" hidden="1" x14ac:dyDescent="0.2"/>
    <row r="912219" hidden="1" x14ac:dyDescent="0.2"/>
    <row r="912220" hidden="1" x14ac:dyDescent="0.2"/>
    <row r="912221" hidden="1" x14ac:dyDescent="0.2"/>
    <row r="912222" hidden="1" x14ac:dyDescent="0.2"/>
    <row r="912223" hidden="1" x14ac:dyDescent="0.2"/>
    <row r="912224" hidden="1" x14ac:dyDescent="0.2"/>
    <row r="912225" hidden="1" x14ac:dyDescent="0.2"/>
    <row r="912226" hidden="1" x14ac:dyDescent="0.2"/>
    <row r="912227" hidden="1" x14ac:dyDescent="0.2"/>
    <row r="912228" hidden="1" x14ac:dyDescent="0.2"/>
    <row r="912229" hidden="1" x14ac:dyDescent="0.2"/>
    <row r="912230" hidden="1" x14ac:dyDescent="0.2"/>
    <row r="912231" hidden="1" x14ac:dyDescent="0.2"/>
    <row r="912232" hidden="1" x14ac:dyDescent="0.2"/>
    <row r="912233" hidden="1" x14ac:dyDescent="0.2"/>
    <row r="912234" hidden="1" x14ac:dyDescent="0.2"/>
    <row r="912235" hidden="1" x14ac:dyDescent="0.2"/>
    <row r="912236" hidden="1" x14ac:dyDescent="0.2"/>
    <row r="912237" hidden="1" x14ac:dyDescent="0.2"/>
    <row r="912238" hidden="1" x14ac:dyDescent="0.2"/>
    <row r="912239" hidden="1" x14ac:dyDescent="0.2"/>
    <row r="912240" hidden="1" x14ac:dyDescent="0.2"/>
    <row r="912241" hidden="1" x14ac:dyDescent="0.2"/>
    <row r="912242" hidden="1" x14ac:dyDescent="0.2"/>
    <row r="912243" hidden="1" x14ac:dyDescent="0.2"/>
    <row r="912244" hidden="1" x14ac:dyDescent="0.2"/>
    <row r="912245" hidden="1" x14ac:dyDescent="0.2"/>
    <row r="912246" hidden="1" x14ac:dyDescent="0.2"/>
    <row r="912247" hidden="1" x14ac:dyDescent="0.2"/>
    <row r="912248" hidden="1" x14ac:dyDescent="0.2"/>
    <row r="912249" hidden="1" x14ac:dyDescent="0.2"/>
    <row r="912250" hidden="1" x14ac:dyDescent="0.2"/>
    <row r="912251" hidden="1" x14ac:dyDescent="0.2"/>
    <row r="912252" hidden="1" x14ac:dyDescent="0.2"/>
    <row r="912253" hidden="1" x14ac:dyDescent="0.2"/>
    <row r="912254" hidden="1" x14ac:dyDescent="0.2"/>
    <row r="912255" hidden="1" x14ac:dyDescent="0.2"/>
    <row r="912256" hidden="1" x14ac:dyDescent="0.2"/>
    <row r="912257" hidden="1" x14ac:dyDescent="0.2"/>
    <row r="912258" hidden="1" x14ac:dyDescent="0.2"/>
    <row r="912259" hidden="1" x14ac:dyDescent="0.2"/>
    <row r="912260" hidden="1" x14ac:dyDescent="0.2"/>
    <row r="912261" hidden="1" x14ac:dyDescent="0.2"/>
    <row r="912262" hidden="1" x14ac:dyDescent="0.2"/>
    <row r="912263" hidden="1" x14ac:dyDescent="0.2"/>
    <row r="912264" hidden="1" x14ac:dyDescent="0.2"/>
    <row r="912265" hidden="1" x14ac:dyDescent="0.2"/>
    <row r="912266" hidden="1" x14ac:dyDescent="0.2"/>
    <row r="912267" hidden="1" x14ac:dyDescent="0.2"/>
    <row r="912268" hidden="1" x14ac:dyDescent="0.2"/>
    <row r="912269" hidden="1" x14ac:dyDescent="0.2"/>
    <row r="912270" hidden="1" x14ac:dyDescent="0.2"/>
    <row r="912271" hidden="1" x14ac:dyDescent="0.2"/>
    <row r="912272" hidden="1" x14ac:dyDescent="0.2"/>
    <row r="912273" hidden="1" x14ac:dyDescent="0.2"/>
    <row r="912274" hidden="1" x14ac:dyDescent="0.2"/>
    <row r="912275" hidden="1" x14ac:dyDescent="0.2"/>
    <row r="912276" hidden="1" x14ac:dyDescent="0.2"/>
    <row r="912277" hidden="1" x14ac:dyDescent="0.2"/>
    <row r="912278" hidden="1" x14ac:dyDescent="0.2"/>
    <row r="912279" hidden="1" x14ac:dyDescent="0.2"/>
    <row r="912280" hidden="1" x14ac:dyDescent="0.2"/>
    <row r="912281" hidden="1" x14ac:dyDescent="0.2"/>
    <row r="912282" hidden="1" x14ac:dyDescent="0.2"/>
    <row r="912283" hidden="1" x14ac:dyDescent="0.2"/>
    <row r="912284" hidden="1" x14ac:dyDescent="0.2"/>
    <row r="912285" hidden="1" x14ac:dyDescent="0.2"/>
    <row r="912286" hidden="1" x14ac:dyDescent="0.2"/>
    <row r="912287" hidden="1" x14ac:dyDescent="0.2"/>
    <row r="912288" hidden="1" x14ac:dyDescent="0.2"/>
    <row r="912289" hidden="1" x14ac:dyDescent="0.2"/>
    <row r="912290" hidden="1" x14ac:dyDescent="0.2"/>
    <row r="912291" hidden="1" x14ac:dyDescent="0.2"/>
    <row r="912292" hidden="1" x14ac:dyDescent="0.2"/>
    <row r="912293" hidden="1" x14ac:dyDescent="0.2"/>
    <row r="912294" hidden="1" x14ac:dyDescent="0.2"/>
    <row r="912295" hidden="1" x14ac:dyDescent="0.2"/>
    <row r="912296" hidden="1" x14ac:dyDescent="0.2"/>
    <row r="912297" hidden="1" x14ac:dyDescent="0.2"/>
    <row r="912298" hidden="1" x14ac:dyDescent="0.2"/>
    <row r="912299" hidden="1" x14ac:dyDescent="0.2"/>
    <row r="912300" hidden="1" x14ac:dyDescent="0.2"/>
    <row r="912301" hidden="1" x14ac:dyDescent="0.2"/>
    <row r="912302" hidden="1" x14ac:dyDescent="0.2"/>
    <row r="912303" hidden="1" x14ac:dyDescent="0.2"/>
    <row r="912304" hidden="1" x14ac:dyDescent="0.2"/>
    <row r="912305" hidden="1" x14ac:dyDescent="0.2"/>
    <row r="912306" hidden="1" x14ac:dyDescent="0.2"/>
    <row r="912307" hidden="1" x14ac:dyDescent="0.2"/>
    <row r="912308" hidden="1" x14ac:dyDescent="0.2"/>
    <row r="912309" hidden="1" x14ac:dyDescent="0.2"/>
    <row r="912310" hidden="1" x14ac:dyDescent="0.2"/>
    <row r="912311" hidden="1" x14ac:dyDescent="0.2"/>
    <row r="912312" hidden="1" x14ac:dyDescent="0.2"/>
    <row r="912313" hidden="1" x14ac:dyDescent="0.2"/>
    <row r="912314" hidden="1" x14ac:dyDescent="0.2"/>
    <row r="912315" hidden="1" x14ac:dyDescent="0.2"/>
    <row r="912316" hidden="1" x14ac:dyDescent="0.2"/>
    <row r="912317" hidden="1" x14ac:dyDescent="0.2"/>
    <row r="912318" hidden="1" x14ac:dyDescent="0.2"/>
    <row r="912319" hidden="1" x14ac:dyDescent="0.2"/>
    <row r="912320" hidden="1" x14ac:dyDescent="0.2"/>
    <row r="912321" hidden="1" x14ac:dyDescent="0.2"/>
    <row r="912322" hidden="1" x14ac:dyDescent="0.2"/>
    <row r="912323" hidden="1" x14ac:dyDescent="0.2"/>
    <row r="912324" hidden="1" x14ac:dyDescent="0.2"/>
    <row r="912325" hidden="1" x14ac:dyDescent="0.2"/>
    <row r="912326" hidden="1" x14ac:dyDescent="0.2"/>
    <row r="912327" hidden="1" x14ac:dyDescent="0.2"/>
    <row r="912328" hidden="1" x14ac:dyDescent="0.2"/>
    <row r="912329" hidden="1" x14ac:dyDescent="0.2"/>
    <row r="912330" hidden="1" x14ac:dyDescent="0.2"/>
    <row r="912331" hidden="1" x14ac:dyDescent="0.2"/>
    <row r="912332" hidden="1" x14ac:dyDescent="0.2"/>
    <row r="912333" hidden="1" x14ac:dyDescent="0.2"/>
    <row r="912334" hidden="1" x14ac:dyDescent="0.2"/>
    <row r="912335" hidden="1" x14ac:dyDescent="0.2"/>
    <row r="912336" hidden="1" x14ac:dyDescent="0.2"/>
    <row r="912337" hidden="1" x14ac:dyDescent="0.2"/>
    <row r="912338" hidden="1" x14ac:dyDescent="0.2"/>
    <row r="912339" hidden="1" x14ac:dyDescent="0.2"/>
    <row r="912340" hidden="1" x14ac:dyDescent="0.2"/>
    <row r="912341" hidden="1" x14ac:dyDescent="0.2"/>
    <row r="912342" hidden="1" x14ac:dyDescent="0.2"/>
    <row r="912343" hidden="1" x14ac:dyDescent="0.2"/>
    <row r="912344" hidden="1" x14ac:dyDescent="0.2"/>
    <row r="912345" hidden="1" x14ac:dyDescent="0.2"/>
    <row r="912346" hidden="1" x14ac:dyDescent="0.2"/>
    <row r="912347" hidden="1" x14ac:dyDescent="0.2"/>
    <row r="912348" hidden="1" x14ac:dyDescent="0.2"/>
    <row r="912349" hidden="1" x14ac:dyDescent="0.2"/>
    <row r="912350" hidden="1" x14ac:dyDescent="0.2"/>
    <row r="912351" hidden="1" x14ac:dyDescent="0.2"/>
    <row r="912352" hidden="1" x14ac:dyDescent="0.2"/>
    <row r="912353" hidden="1" x14ac:dyDescent="0.2"/>
    <row r="912354" hidden="1" x14ac:dyDescent="0.2"/>
    <row r="912355" hidden="1" x14ac:dyDescent="0.2"/>
    <row r="912356" hidden="1" x14ac:dyDescent="0.2"/>
    <row r="912357" hidden="1" x14ac:dyDescent="0.2"/>
    <row r="912358" hidden="1" x14ac:dyDescent="0.2"/>
    <row r="912359" hidden="1" x14ac:dyDescent="0.2"/>
    <row r="912360" hidden="1" x14ac:dyDescent="0.2"/>
    <row r="912361" hidden="1" x14ac:dyDescent="0.2"/>
    <row r="912362" hidden="1" x14ac:dyDescent="0.2"/>
    <row r="912363" hidden="1" x14ac:dyDescent="0.2"/>
    <row r="912364" hidden="1" x14ac:dyDescent="0.2"/>
    <row r="912365" hidden="1" x14ac:dyDescent="0.2"/>
    <row r="912366" hidden="1" x14ac:dyDescent="0.2"/>
    <row r="912367" hidden="1" x14ac:dyDescent="0.2"/>
    <row r="912368" hidden="1" x14ac:dyDescent="0.2"/>
    <row r="912369" hidden="1" x14ac:dyDescent="0.2"/>
    <row r="912370" hidden="1" x14ac:dyDescent="0.2"/>
    <row r="912371" hidden="1" x14ac:dyDescent="0.2"/>
    <row r="912372" hidden="1" x14ac:dyDescent="0.2"/>
    <row r="912373" hidden="1" x14ac:dyDescent="0.2"/>
    <row r="912374" hidden="1" x14ac:dyDescent="0.2"/>
    <row r="912375" hidden="1" x14ac:dyDescent="0.2"/>
    <row r="912376" hidden="1" x14ac:dyDescent="0.2"/>
    <row r="912377" hidden="1" x14ac:dyDescent="0.2"/>
    <row r="912378" hidden="1" x14ac:dyDescent="0.2"/>
    <row r="912379" hidden="1" x14ac:dyDescent="0.2"/>
    <row r="912380" hidden="1" x14ac:dyDescent="0.2"/>
    <row r="912381" hidden="1" x14ac:dyDescent="0.2"/>
    <row r="912382" hidden="1" x14ac:dyDescent="0.2"/>
    <row r="912383" hidden="1" x14ac:dyDescent="0.2"/>
    <row r="912384" hidden="1" x14ac:dyDescent="0.2"/>
    <row r="912385" hidden="1" x14ac:dyDescent="0.2"/>
    <row r="912386" hidden="1" x14ac:dyDescent="0.2"/>
    <row r="912387" hidden="1" x14ac:dyDescent="0.2"/>
    <row r="912388" hidden="1" x14ac:dyDescent="0.2"/>
    <row r="912389" hidden="1" x14ac:dyDescent="0.2"/>
    <row r="912390" hidden="1" x14ac:dyDescent="0.2"/>
    <row r="912391" hidden="1" x14ac:dyDescent="0.2"/>
    <row r="912392" hidden="1" x14ac:dyDescent="0.2"/>
    <row r="912393" hidden="1" x14ac:dyDescent="0.2"/>
    <row r="912394" hidden="1" x14ac:dyDescent="0.2"/>
    <row r="912395" hidden="1" x14ac:dyDescent="0.2"/>
    <row r="912396" hidden="1" x14ac:dyDescent="0.2"/>
    <row r="912397" hidden="1" x14ac:dyDescent="0.2"/>
    <row r="912398" hidden="1" x14ac:dyDescent="0.2"/>
    <row r="912399" hidden="1" x14ac:dyDescent="0.2"/>
    <row r="912400" hidden="1" x14ac:dyDescent="0.2"/>
    <row r="912401" hidden="1" x14ac:dyDescent="0.2"/>
    <row r="912402" hidden="1" x14ac:dyDescent="0.2"/>
    <row r="912403" hidden="1" x14ac:dyDescent="0.2"/>
    <row r="912404" hidden="1" x14ac:dyDescent="0.2"/>
    <row r="912405" hidden="1" x14ac:dyDescent="0.2"/>
    <row r="912406" hidden="1" x14ac:dyDescent="0.2"/>
    <row r="912407" hidden="1" x14ac:dyDescent="0.2"/>
    <row r="912408" hidden="1" x14ac:dyDescent="0.2"/>
    <row r="912409" hidden="1" x14ac:dyDescent="0.2"/>
    <row r="912410" hidden="1" x14ac:dyDescent="0.2"/>
    <row r="912411" hidden="1" x14ac:dyDescent="0.2"/>
    <row r="912412" hidden="1" x14ac:dyDescent="0.2"/>
    <row r="912413" hidden="1" x14ac:dyDescent="0.2"/>
    <row r="912414" hidden="1" x14ac:dyDescent="0.2"/>
    <row r="912415" hidden="1" x14ac:dyDescent="0.2"/>
    <row r="912416" hidden="1" x14ac:dyDescent="0.2"/>
    <row r="912417" hidden="1" x14ac:dyDescent="0.2"/>
    <row r="912418" hidden="1" x14ac:dyDescent="0.2"/>
    <row r="912419" hidden="1" x14ac:dyDescent="0.2"/>
    <row r="912420" hidden="1" x14ac:dyDescent="0.2"/>
    <row r="912421" hidden="1" x14ac:dyDescent="0.2"/>
    <row r="912422" hidden="1" x14ac:dyDescent="0.2"/>
    <row r="912423" hidden="1" x14ac:dyDescent="0.2"/>
    <row r="912424" hidden="1" x14ac:dyDescent="0.2"/>
    <row r="912425" hidden="1" x14ac:dyDescent="0.2"/>
    <row r="912426" hidden="1" x14ac:dyDescent="0.2"/>
    <row r="912427" hidden="1" x14ac:dyDescent="0.2"/>
    <row r="912428" hidden="1" x14ac:dyDescent="0.2"/>
    <row r="912429" hidden="1" x14ac:dyDescent="0.2"/>
    <row r="912430" hidden="1" x14ac:dyDescent="0.2"/>
    <row r="912431" hidden="1" x14ac:dyDescent="0.2"/>
    <row r="912432" hidden="1" x14ac:dyDescent="0.2"/>
    <row r="912433" hidden="1" x14ac:dyDescent="0.2"/>
    <row r="912434" hidden="1" x14ac:dyDescent="0.2"/>
    <row r="912435" hidden="1" x14ac:dyDescent="0.2"/>
    <row r="912436" hidden="1" x14ac:dyDescent="0.2"/>
    <row r="912437" hidden="1" x14ac:dyDescent="0.2"/>
    <row r="912438" hidden="1" x14ac:dyDescent="0.2"/>
    <row r="912439" hidden="1" x14ac:dyDescent="0.2"/>
    <row r="912440" hidden="1" x14ac:dyDescent="0.2"/>
    <row r="912441" hidden="1" x14ac:dyDescent="0.2"/>
    <row r="912442" hidden="1" x14ac:dyDescent="0.2"/>
    <row r="912443" hidden="1" x14ac:dyDescent="0.2"/>
    <row r="912444" hidden="1" x14ac:dyDescent="0.2"/>
    <row r="912445" hidden="1" x14ac:dyDescent="0.2"/>
    <row r="912446" hidden="1" x14ac:dyDescent="0.2"/>
    <row r="912447" hidden="1" x14ac:dyDescent="0.2"/>
    <row r="912448" hidden="1" x14ac:dyDescent="0.2"/>
    <row r="912449" hidden="1" x14ac:dyDescent="0.2"/>
    <row r="912450" hidden="1" x14ac:dyDescent="0.2"/>
    <row r="912451" hidden="1" x14ac:dyDescent="0.2"/>
    <row r="912452" hidden="1" x14ac:dyDescent="0.2"/>
    <row r="912453" hidden="1" x14ac:dyDescent="0.2"/>
    <row r="912454" hidden="1" x14ac:dyDescent="0.2"/>
    <row r="912455" hidden="1" x14ac:dyDescent="0.2"/>
    <row r="912456" hidden="1" x14ac:dyDescent="0.2"/>
    <row r="912457" hidden="1" x14ac:dyDescent="0.2"/>
    <row r="912458" hidden="1" x14ac:dyDescent="0.2"/>
    <row r="912459" hidden="1" x14ac:dyDescent="0.2"/>
    <row r="912460" hidden="1" x14ac:dyDescent="0.2"/>
    <row r="912461" hidden="1" x14ac:dyDescent="0.2"/>
    <row r="912462" hidden="1" x14ac:dyDescent="0.2"/>
    <row r="912463" hidden="1" x14ac:dyDescent="0.2"/>
    <row r="912464" hidden="1" x14ac:dyDescent="0.2"/>
    <row r="912465" hidden="1" x14ac:dyDescent="0.2"/>
    <row r="912466" hidden="1" x14ac:dyDescent="0.2"/>
    <row r="912467" hidden="1" x14ac:dyDescent="0.2"/>
    <row r="912468" hidden="1" x14ac:dyDescent="0.2"/>
    <row r="912469" hidden="1" x14ac:dyDescent="0.2"/>
    <row r="912470" hidden="1" x14ac:dyDescent="0.2"/>
    <row r="912471" hidden="1" x14ac:dyDescent="0.2"/>
    <row r="912472" hidden="1" x14ac:dyDescent="0.2"/>
    <row r="912473" hidden="1" x14ac:dyDescent="0.2"/>
    <row r="912474" hidden="1" x14ac:dyDescent="0.2"/>
    <row r="912475" hidden="1" x14ac:dyDescent="0.2"/>
    <row r="912476" hidden="1" x14ac:dyDescent="0.2"/>
    <row r="912477" hidden="1" x14ac:dyDescent="0.2"/>
    <row r="912478" hidden="1" x14ac:dyDescent="0.2"/>
    <row r="912479" hidden="1" x14ac:dyDescent="0.2"/>
    <row r="912480" hidden="1" x14ac:dyDescent="0.2"/>
    <row r="912481" hidden="1" x14ac:dyDescent="0.2"/>
    <row r="912482" hidden="1" x14ac:dyDescent="0.2"/>
    <row r="912483" hidden="1" x14ac:dyDescent="0.2"/>
    <row r="912484" hidden="1" x14ac:dyDescent="0.2"/>
    <row r="912485" hidden="1" x14ac:dyDescent="0.2"/>
    <row r="912486" hidden="1" x14ac:dyDescent="0.2"/>
    <row r="912487" hidden="1" x14ac:dyDescent="0.2"/>
    <row r="912488" hidden="1" x14ac:dyDescent="0.2"/>
    <row r="912489" hidden="1" x14ac:dyDescent="0.2"/>
    <row r="912490" hidden="1" x14ac:dyDescent="0.2"/>
    <row r="912491" hidden="1" x14ac:dyDescent="0.2"/>
    <row r="912492" hidden="1" x14ac:dyDescent="0.2"/>
    <row r="912493" hidden="1" x14ac:dyDescent="0.2"/>
    <row r="912494" hidden="1" x14ac:dyDescent="0.2"/>
    <row r="912495" hidden="1" x14ac:dyDescent="0.2"/>
    <row r="912496" hidden="1" x14ac:dyDescent="0.2"/>
    <row r="912497" hidden="1" x14ac:dyDescent="0.2"/>
    <row r="912498" hidden="1" x14ac:dyDescent="0.2"/>
    <row r="912499" hidden="1" x14ac:dyDescent="0.2"/>
    <row r="912500" hidden="1" x14ac:dyDescent="0.2"/>
    <row r="912501" hidden="1" x14ac:dyDescent="0.2"/>
    <row r="912502" hidden="1" x14ac:dyDescent="0.2"/>
    <row r="912503" hidden="1" x14ac:dyDescent="0.2"/>
    <row r="912504" hidden="1" x14ac:dyDescent="0.2"/>
    <row r="912505" hidden="1" x14ac:dyDescent="0.2"/>
    <row r="912506" hidden="1" x14ac:dyDescent="0.2"/>
    <row r="912507" hidden="1" x14ac:dyDescent="0.2"/>
    <row r="912508" hidden="1" x14ac:dyDescent="0.2"/>
    <row r="912509" hidden="1" x14ac:dyDescent="0.2"/>
    <row r="912510" hidden="1" x14ac:dyDescent="0.2"/>
    <row r="912511" hidden="1" x14ac:dyDescent="0.2"/>
    <row r="912512" hidden="1" x14ac:dyDescent="0.2"/>
    <row r="912513" hidden="1" x14ac:dyDescent="0.2"/>
    <row r="912514" hidden="1" x14ac:dyDescent="0.2"/>
    <row r="912515" hidden="1" x14ac:dyDescent="0.2"/>
    <row r="912516" hidden="1" x14ac:dyDescent="0.2"/>
    <row r="912517" hidden="1" x14ac:dyDescent="0.2"/>
    <row r="912518" hidden="1" x14ac:dyDescent="0.2"/>
    <row r="912519" hidden="1" x14ac:dyDescent="0.2"/>
    <row r="912520" hidden="1" x14ac:dyDescent="0.2"/>
    <row r="912521" hidden="1" x14ac:dyDescent="0.2"/>
    <row r="912522" hidden="1" x14ac:dyDescent="0.2"/>
    <row r="912523" hidden="1" x14ac:dyDescent="0.2"/>
    <row r="912524" hidden="1" x14ac:dyDescent="0.2"/>
    <row r="912525" hidden="1" x14ac:dyDescent="0.2"/>
    <row r="912526" hidden="1" x14ac:dyDescent="0.2"/>
    <row r="912527" hidden="1" x14ac:dyDescent="0.2"/>
    <row r="912528" hidden="1" x14ac:dyDescent="0.2"/>
    <row r="912529" hidden="1" x14ac:dyDescent="0.2"/>
    <row r="912530" hidden="1" x14ac:dyDescent="0.2"/>
    <row r="912531" hidden="1" x14ac:dyDescent="0.2"/>
    <row r="912532" hidden="1" x14ac:dyDescent="0.2"/>
    <row r="912533" hidden="1" x14ac:dyDescent="0.2"/>
    <row r="912534" hidden="1" x14ac:dyDescent="0.2"/>
    <row r="912535" hidden="1" x14ac:dyDescent="0.2"/>
    <row r="912536" hidden="1" x14ac:dyDescent="0.2"/>
    <row r="912537" hidden="1" x14ac:dyDescent="0.2"/>
    <row r="912538" hidden="1" x14ac:dyDescent="0.2"/>
    <row r="912539" hidden="1" x14ac:dyDescent="0.2"/>
    <row r="912540" hidden="1" x14ac:dyDescent="0.2"/>
    <row r="912541" hidden="1" x14ac:dyDescent="0.2"/>
    <row r="912542" hidden="1" x14ac:dyDescent="0.2"/>
    <row r="912543" hidden="1" x14ac:dyDescent="0.2"/>
    <row r="912544" hidden="1" x14ac:dyDescent="0.2"/>
    <row r="912545" hidden="1" x14ac:dyDescent="0.2"/>
    <row r="912546" hidden="1" x14ac:dyDescent="0.2"/>
    <row r="912547" hidden="1" x14ac:dyDescent="0.2"/>
    <row r="912548" hidden="1" x14ac:dyDescent="0.2"/>
    <row r="912549" hidden="1" x14ac:dyDescent="0.2"/>
    <row r="912550" hidden="1" x14ac:dyDescent="0.2"/>
    <row r="912551" hidden="1" x14ac:dyDescent="0.2"/>
    <row r="912552" hidden="1" x14ac:dyDescent="0.2"/>
    <row r="912553" hidden="1" x14ac:dyDescent="0.2"/>
    <row r="912554" hidden="1" x14ac:dyDescent="0.2"/>
    <row r="912555" hidden="1" x14ac:dyDescent="0.2"/>
    <row r="912556" hidden="1" x14ac:dyDescent="0.2"/>
    <row r="912557" hidden="1" x14ac:dyDescent="0.2"/>
    <row r="912558" hidden="1" x14ac:dyDescent="0.2"/>
    <row r="912559" hidden="1" x14ac:dyDescent="0.2"/>
    <row r="912560" hidden="1" x14ac:dyDescent="0.2"/>
    <row r="912561" hidden="1" x14ac:dyDescent="0.2"/>
    <row r="912562" hidden="1" x14ac:dyDescent="0.2"/>
    <row r="912563" hidden="1" x14ac:dyDescent="0.2"/>
    <row r="912564" hidden="1" x14ac:dyDescent="0.2"/>
    <row r="912565" hidden="1" x14ac:dyDescent="0.2"/>
    <row r="912566" hidden="1" x14ac:dyDescent="0.2"/>
    <row r="912567" hidden="1" x14ac:dyDescent="0.2"/>
    <row r="912568" hidden="1" x14ac:dyDescent="0.2"/>
    <row r="912569" hidden="1" x14ac:dyDescent="0.2"/>
    <row r="912570" hidden="1" x14ac:dyDescent="0.2"/>
    <row r="912571" hidden="1" x14ac:dyDescent="0.2"/>
    <row r="912572" hidden="1" x14ac:dyDescent="0.2"/>
    <row r="912573" hidden="1" x14ac:dyDescent="0.2"/>
    <row r="912574" hidden="1" x14ac:dyDescent="0.2"/>
    <row r="912575" hidden="1" x14ac:dyDescent="0.2"/>
    <row r="912576" hidden="1" x14ac:dyDescent="0.2"/>
    <row r="912577" hidden="1" x14ac:dyDescent="0.2"/>
    <row r="912578" hidden="1" x14ac:dyDescent="0.2"/>
    <row r="912579" hidden="1" x14ac:dyDescent="0.2"/>
    <row r="912580" hidden="1" x14ac:dyDescent="0.2"/>
    <row r="912581" hidden="1" x14ac:dyDescent="0.2"/>
    <row r="912582" hidden="1" x14ac:dyDescent="0.2"/>
    <row r="912583" hidden="1" x14ac:dyDescent="0.2"/>
    <row r="912584" hidden="1" x14ac:dyDescent="0.2"/>
    <row r="912585" hidden="1" x14ac:dyDescent="0.2"/>
    <row r="912586" hidden="1" x14ac:dyDescent="0.2"/>
    <row r="912587" hidden="1" x14ac:dyDescent="0.2"/>
    <row r="912588" hidden="1" x14ac:dyDescent="0.2"/>
    <row r="912589" hidden="1" x14ac:dyDescent="0.2"/>
    <row r="912590" hidden="1" x14ac:dyDescent="0.2"/>
    <row r="912591" hidden="1" x14ac:dyDescent="0.2"/>
    <row r="912592" hidden="1" x14ac:dyDescent="0.2"/>
    <row r="912593" hidden="1" x14ac:dyDescent="0.2"/>
    <row r="912594" hidden="1" x14ac:dyDescent="0.2"/>
    <row r="912595" hidden="1" x14ac:dyDescent="0.2"/>
    <row r="912596" hidden="1" x14ac:dyDescent="0.2"/>
    <row r="912597" hidden="1" x14ac:dyDescent="0.2"/>
    <row r="912598" hidden="1" x14ac:dyDescent="0.2"/>
    <row r="912599" hidden="1" x14ac:dyDescent="0.2"/>
    <row r="912600" hidden="1" x14ac:dyDescent="0.2"/>
    <row r="912601" hidden="1" x14ac:dyDescent="0.2"/>
    <row r="912602" hidden="1" x14ac:dyDescent="0.2"/>
    <row r="912603" hidden="1" x14ac:dyDescent="0.2"/>
    <row r="912604" hidden="1" x14ac:dyDescent="0.2"/>
    <row r="912605" hidden="1" x14ac:dyDescent="0.2"/>
    <row r="912606" hidden="1" x14ac:dyDescent="0.2"/>
    <row r="912607" hidden="1" x14ac:dyDescent="0.2"/>
    <row r="912608" hidden="1" x14ac:dyDescent="0.2"/>
    <row r="912609" hidden="1" x14ac:dyDescent="0.2"/>
    <row r="912610" hidden="1" x14ac:dyDescent="0.2"/>
    <row r="912611" hidden="1" x14ac:dyDescent="0.2"/>
    <row r="912612" hidden="1" x14ac:dyDescent="0.2"/>
    <row r="912613" hidden="1" x14ac:dyDescent="0.2"/>
    <row r="912614" hidden="1" x14ac:dyDescent="0.2"/>
    <row r="912615" hidden="1" x14ac:dyDescent="0.2"/>
    <row r="912616" hidden="1" x14ac:dyDescent="0.2"/>
    <row r="912617" hidden="1" x14ac:dyDescent="0.2"/>
    <row r="912618" hidden="1" x14ac:dyDescent="0.2"/>
    <row r="912619" hidden="1" x14ac:dyDescent="0.2"/>
    <row r="912620" hidden="1" x14ac:dyDescent="0.2"/>
    <row r="912621" hidden="1" x14ac:dyDescent="0.2"/>
    <row r="912622" hidden="1" x14ac:dyDescent="0.2"/>
    <row r="912623" hidden="1" x14ac:dyDescent="0.2"/>
    <row r="912624" hidden="1" x14ac:dyDescent="0.2"/>
    <row r="912625" hidden="1" x14ac:dyDescent="0.2"/>
    <row r="912626" hidden="1" x14ac:dyDescent="0.2"/>
    <row r="912627" hidden="1" x14ac:dyDescent="0.2"/>
    <row r="912628" hidden="1" x14ac:dyDescent="0.2"/>
    <row r="912629" hidden="1" x14ac:dyDescent="0.2"/>
    <row r="912630" hidden="1" x14ac:dyDescent="0.2"/>
    <row r="912631" hidden="1" x14ac:dyDescent="0.2"/>
    <row r="912632" hidden="1" x14ac:dyDescent="0.2"/>
    <row r="912633" hidden="1" x14ac:dyDescent="0.2"/>
    <row r="912634" hidden="1" x14ac:dyDescent="0.2"/>
    <row r="912635" hidden="1" x14ac:dyDescent="0.2"/>
    <row r="912636" hidden="1" x14ac:dyDescent="0.2"/>
    <row r="912637" hidden="1" x14ac:dyDescent="0.2"/>
    <row r="912638" hidden="1" x14ac:dyDescent="0.2"/>
    <row r="912639" hidden="1" x14ac:dyDescent="0.2"/>
    <row r="912640" hidden="1" x14ac:dyDescent="0.2"/>
    <row r="912641" hidden="1" x14ac:dyDescent="0.2"/>
    <row r="912642" hidden="1" x14ac:dyDescent="0.2"/>
    <row r="912643" hidden="1" x14ac:dyDescent="0.2"/>
    <row r="912644" hidden="1" x14ac:dyDescent="0.2"/>
    <row r="912645" hidden="1" x14ac:dyDescent="0.2"/>
    <row r="912646" hidden="1" x14ac:dyDescent="0.2"/>
    <row r="912647" hidden="1" x14ac:dyDescent="0.2"/>
    <row r="912648" hidden="1" x14ac:dyDescent="0.2"/>
    <row r="912649" hidden="1" x14ac:dyDescent="0.2"/>
    <row r="912650" hidden="1" x14ac:dyDescent="0.2"/>
    <row r="912651" hidden="1" x14ac:dyDescent="0.2"/>
    <row r="912652" hidden="1" x14ac:dyDescent="0.2"/>
    <row r="912653" hidden="1" x14ac:dyDescent="0.2"/>
    <row r="912654" hidden="1" x14ac:dyDescent="0.2"/>
    <row r="912655" hidden="1" x14ac:dyDescent="0.2"/>
    <row r="912656" hidden="1" x14ac:dyDescent="0.2"/>
    <row r="912657" hidden="1" x14ac:dyDescent="0.2"/>
    <row r="912658" hidden="1" x14ac:dyDescent="0.2"/>
    <row r="912659" hidden="1" x14ac:dyDescent="0.2"/>
    <row r="912660" hidden="1" x14ac:dyDescent="0.2"/>
    <row r="912661" hidden="1" x14ac:dyDescent="0.2"/>
    <row r="912662" hidden="1" x14ac:dyDescent="0.2"/>
    <row r="912663" hidden="1" x14ac:dyDescent="0.2"/>
    <row r="912664" hidden="1" x14ac:dyDescent="0.2"/>
    <row r="912665" hidden="1" x14ac:dyDescent="0.2"/>
    <row r="912666" hidden="1" x14ac:dyDescent="0.2"/>
    <row r="912667" hidden="1" x14ac:dyDescent="0.2"/>
    <row r="912668" hidden="1" x14ac:dyDescent="0.2"/>
    <row r="912669" hidden="1" x14ac:dyDescent="0.2"/>
    <row r="912670" hidden="1" x14ac:dyDescent="0.2"/>
    <row r="912671" hidden="1" x14ac:dyDescent="0.2"/>
    <row r="912672" hidden="1" x14ac:dyDescent="0.2"/>
    <row r="912673" hidden="1" x14ac:dyDescent="0.2"/>
    <row r="912674" hidden="1" x14ac:dyDescent="0.2"/>
    <row r="912675" hidden="1" x14ac:dyDescent="0.2"/>
    <row r="912676" hidden="1" x14ac:dyDescent="0.2"/>
    <row r="912677" hidden="1" x14ac:dyDescent="0.2"/>
    <row r="912678" hidden="1" x14ac:dyDescent="0.2"/>
    <row r="912679" hidden="1" x14ac:dyDescent="0.2"/>
    <row r="912680" hidden="1" x14ac:dyDescent="0.2"/>
    <row r="912681" hidden="1" x14ac:dyDescent="0.2"/>
    <row r="912682" hidden="1" x14ac:dyDescent="0.2"/>
    <row r="912683" hidden="1" x14ac:dyDescent="0.2"/>
    <row r="912684" hidden="1" x14ac:dyDescent="0.2"/>
    <row r="912685" hidden="1" x14ac:dyDescent="0.2"/>
    <row r="912686" hidden="1" x14ac:dyDescent="0.2"/>
    <row r="912687" hidden="1" x14ac:dyDescent="0.2"/>
    <row r="912688" hidden="1" x14ac:dyDescent="0.2"/>
    <row r="912689" hidden="1" x14ac:dyDescent="0.2"/>
    <row r="912690" hidden="1" x14ac:dyDescent="0.2"/>
    <row r="912691" hidden="1" x14ac:dyDescent="0.2"/>
    <row r="912692" hidden="1" x14ac:dyDescent="0.2"/>
    <row r="912693" hidden="1" x14ac:dyDescent="0.2"/>
    <row r="912694" hidden="1" x14ac:dyDescent="0.2"/>
    <row r="912695" hidden="1" x14ac:dyDescent="0.2"/>
    <row r="912696" hidden="1" x14ac:dyDescent="0.2"/>
    <row r="912697" hidden="1" x14ac:dyDescent="0.2"/>
    <row r="912698" hidden="1" x14ac:dyDescent="0.2"/>
    <row r="912699" hidden="1" x14ac:dyDescent="0.2"/>
    <row r="912700" hidden="1" x14ac:dyDescent="0.2"/>
    <row r="912701" hidden="1" x14ac:dyDescent="0.2"/>
    <row r="912702" hidden="1" x14ac:dyDescent="0.2"/>
    <row r="912703" hidden="1" x14ac:dyDescent="0.2"/>
    <row r="912704" hidden="1" x14ac:dyDescent="0.2"/>
    <row r="912705" hidden="1" x14ac:dyDescent="0.2"/>
    <row r="912706" hidden="1" x14ac:dyDescent="0.2"/>
    <row r="912707" hidden="1" x14ac:dyDescent="0.2"/>
    <row r="912708" hidden="1" x14ac:dyDescent="0.2"/>
    <row r="912709" hidden="1" x14ac:dyDescent="0.2"/>
    <row r="912710" hidden="1" x14ac:dyDescent="0.2"/>
    <row r="912711" hidden="1" x14ac:dyDescent="0.2"/>
    <row r="912712" hidden="1" x14ac:dyDescent="0.2"/>
    <row r="912713" hidden="1" x14ac:dyDescent="0.2"/>
    <row r="912714" hidden="1" x14ac:dyDescent="0.2"/>
    <row r="912715" hidden="1" x14ac:dyDescent="0.2"/>
    <row r="912716" hidden="1" x14ac:dyDescent="0.2"/>
    <row r="912717" hidden="1" x14ac:dyDescent="0.2"/>
    <row r="912718" hidden="1" x14ac:dyDescent="0.2"/>
    <row r="912719" hidden="1" x14ac:dyDescent="0.2"/>
    <row r="912720" hidden="1" x14ac:dyDescent="0.2"/>
    <row r="912721" hidden="1" x14ac:dyDescent="0.2"/>
    <row r="912722" hidden="1" x14ac:dyDescent="0.2"/>
    <row r="912723" hidden="1" x14ac:dyDescent="0.2"/>
    <row r="912724" hidden="1" x14ac:dyDescent="0.2"/>
    <row r="912725" hidden="1" x14ac:dyDescent="0.2"/>
    <row r="912726" hidden="1" x14ac:dyDescent="0.2"/>
    <row r="912727" hidden="1" x14ac:dyDescent="0.2"/>
    <row r="912728" hidden="1" x14ac:dyDescent="0.2"/>
    <row r="912729" hidden="1" x14ac:dyDescent="0.2"/>
    <row r="912730" hidden="1" x14ac:dyDescent="0.2"/>
    <row r="912731" hidden="1" x14ac:dyDescent="0.2"/>
    <row r="912732" hidden="1" x14ac:dyDescent="0.2"/>
    <row r="912733" hidden="1" x14ac:dyDescent="0.2"/>
    <row r="912734" hidden="1" x14ac:dyDescent="0.2"/>
    <row r="912735" hidden="1" x14ac:dyDescent="0.2"/>
    <row r="912736" hidden="1" x14ac:dyDescent="0.2"/>
    <row r="912737" hidden="1" x14ac:dyDescent="0.2"/>
    <row r="912738" hidden="1" x14ac:dyDescent="0.2"/>
    <row r="912739" hidden="1" x14ac:dyDescent="0.2"/>
    <row r="912740" hidden="1" x14ac:dyDescent="0.2"/>
    <row r="912741" hidden="1" x14ac:dyDescent="0.2"/>
    <row r="912742" hidden="1" x14ac:dyDescent="0.2"/>
    <row r="912743" hidden="1" x14ac:dyDescent="0.2"/>
    <row r="912744" hidden="1" x14ac:dyDescent="0.2"/>
    <row r="912745" hidden="1" x14ac:dyDescent="0.2"/>
    <row r="912746" hidden="1" x14ac:dyDescent="0.2"/>
    <row r="912747" hidden="1" x14ac:dyDescent="0.2"/>
    <row r="912748" hidden="1" x14ac:dyDescent="0.2"/>
    <row r="912749" hidden="1" x14ac:dyDescent="0.2"/>
    <row r="912750" hidden="1" x14ac:dyDescent="0.2"/>
    <row r="912751" hidden="1" x14ac:dyDescent="0.2"/>
    <row r="912752" hidden="1" x14ac:dyDescent="0.2"/>
    <row r="912753" hidden="1" x14ac:dyDescent="0.2"/>
    <row r="912754" hidden="1" x14ac:dyDescent="0.2"/>
    <row r="912755" hidden="1" x14ac:dyDescent="0.2"/>
    <row r="912756" hidden="1" x14ac:dyDescent="0.2"/>
    <row r="912757" hidden="1" x14ac:dyDescent="0.2"/>
    <row r="912758" hidden="1" x14ac:dyDescent="0.2"/>
    <row r="912759" hidden="1" x14ac:dyDescent="0.2"/>
    <row r="912760" hidden="1" x14ac:dyDescent="0.2"/>
    <row r="912761" hidden="1" x14ac:dyDescent="0.2"/>
    <row r="912762" hidden="1" x14ac:dyDescent="0.2"/>
    <row r="912763" hidden="1" x14ac:dyDescent="0.2"/>
    <row r="912764" hidden="1" x14ac:dyDescent="0.2"/>
    <row r="912765" hidden="1" x14ac:dyDescent="0.2"/>
    <row r="912766" hidden="1" x14ac:dyDescent="0.2"/>
    <row r="912767" hidden="1" x14ac:dyDescent="0.2"/>
    <row r="912768" hidden="1" x14ac:dyDescent="0.2"/>
    <row r="912769" hidden="1" x14ac:dyDescent="0.2"/>
    <row r="912770" hidden="1" x14ac:dyDescent="0.2"/>
    <row r="912771" hidden="1" x14ac:dyDescent="0.2"/>
    <row r="912772" hidden="1" x14ac:dyDescent="0.2"/>
    <row r="912773" hidden="1" x14ac:dyDescent="0.2"/>
    <row r="912774" hidden="1" x14ac:dyDescent="0.2"/>
    <row r="912775" hidden="1" x14ac:dyDescent="0.2"/>
    <row r="912776" hidden="1" x14ac:dyDescent="0.2"/>
    <row r="912777" hidden="1" x14ac:dyDescent="0.2"/>
    <row r="912778" hidden="1" x14ac:dyDescent="0.2"/>
    <row r="912779" hidden="1" x14ac:dyDescent="0.2"/>
    <row r="912780" hidden="1" x14ac:dyDescent="0.2"/>
    <row r="912781" hidden="1" x14ac:dyDescent="0.2"/>
    <row r="912782" hidden="1" x14ac:dyDescent="0.2"/>
    <row r="912783" hidden="1" x14ac:dyDescent="0.2"/>
    <row r="912784" hidden="1" x14ac:dyDescent="0.2"/>
    <row r="912785" hidden="1" x14ac:dyDescent="0.2"/>
    <row r="912786" hidden="1" x14ac:dyDescent="0.2"/>
    <row r="912787" hidden="1" x14ac:dyDescent="0.2"/>
    <row r="912788" hidden="1" x14ac:dyDescent="0.2"/>
    <row r="912789" hidden="1" x14ac:dyDescent="0.2"/>
    <row r="912790" hidden="1" x14ac:dyDescent="0.2"/>
    <row r="912791" hidden="1" x14ac:dyDescent="0.2"/>
    <row r="912792" hidden="1" x14ac:dyDescent="0.2"/>
    <row r="912793" hidden="1" x14ac:dyDescent="0.2"/>
    <row r="912794" hidden="1" x14ac:dyDescent="0.2"/>
    <row r="912795" hidden="1" x14ac:dyDescent="0.2"/>
    <row r="912796" hidden="1" x14ac:dyDescent="0.2"/>
    <row r="912797" hidden="1" x14ac:dyDescent="0.2"/>
    <row r="912798" hidden="1" x14ac:dyDescent="0.2"/>
    <row r="912799" hidden="1" x14ac:dyDescent="0.2"/>
    <row r="912800" hidden="1" x14ac:dyDescent="0.2"/>
    <row r="912801" hidden="1" x14ac:dyDescent="0.2"/>
    <row r="912802" hidden="1" x14ac:dyDescent="0.2"/>
    <row r="912803" hidden="1" x14ac:dyDescent="0.2"/>
    <row r="912804" hidden="1" x14ac:dyDescent="0.2"/>
    <row r="912805" hidden="1" x14ac:dyDescent="0.2"/>
    <row r="912806" hidden="1" x14ac:dyDescent="0.2"/>
    <row r="912807" hidden="1" x14ac:dyDescent="0.2"/>
    <row r="912808" hidden="1" x14ac:dyDescent="0.2"/>
    <row r="912809" hidden="1" x14ac:dyDescent="0.2"/>
    <row r="912810" hidden="1" x14ac:dyDescent="0.2"/>
    <row r="912811" hidden="1" x14ac:dyDescent="0.2"/>
    <row r="912812" hidden="1" x14ac:dyDescent="0.2"/>
    <row r="912813" hidden="1" x14ac:dyDescent="0.2"/>
    <row r="912814" hidden="1" x14ac:dyDescent="0.2"/>
    <row r="912815" hidden="1" x14ac:dyDescent="0.2"/>
    <row r="912816" hidden="1" x14ac:dyDescent="0.2"/>
    <row r="912817" hidden="1" x14ac:dyDescent="0.2"/>
    <row r="912818" hidden="1" x14ac:dyDescent="0.2"/>
    <row r="912819" hidden="1" x14ac:dyDescent="0.2"/>
    <row r="912820" hidden="1" x14ac:dyDescent="0.2"/>
    <row r="912821" hidden="1" x14ac:dyDescent="0.2"/>
    <row r="912822" hidden="1" x14ac:dyDescent="0.2"/>
    <row r="912823" hidden="1" x14ac:dyDescent="0.2"/>
    <row r="912824" hidden="1" x14ac:dyDescent="0.2"/>
    <row r="912825" hidden="1" x14ac:dyDescent="0.2"/>
    <row r="912826" hidden="1" x14ac:dyDescent="0.2"/>
    <row r="912827" hidden="1" x14ac:dyDescent="0.2"/>
    <row r="912828" hidden="1" x14ac:dyDescent="0.2"/>
    <row r="912829" hidden="1" x14ac:dyDescent="0.2"/>
    <row r="912830" hidden="1" x14ac:dyDescent="0.2"/>
    <row r="912831" hidden="1" x14ac:dyDescent="0.2"/>
    <row r="912832" hidden="1" x14ac:dyDescent="0.2"/>
    <row r="912833" hidden="1" x14ac:dyDescent="0.2"/>
    <row r="912834" hidden="1" x14ac:dyDescent="0.2"/>
    <row r="912835" hidden="1" x14ac:dyDescent="0.2"/>
    <row r="912836" hidden="1" x14ac:dyDescent="0.2"/>
    <row r="912837" hidden="1" x14ac:dyDescent="0.2"/>
    <row r="912838" hidden="1" x14ac:dyDescent="0.2"/>
    <row r="912839" hidden="1" x14ac:dyDescent="0.2"/>
    <row r="912840" hidden="1" x14ac:dyDescent="0.2"/>
    <row r="912841" hidden="1" x14ac:dyDescent="0.2"/>
    <row r="912842" hidden="1" x14ac:dyDescent="0.2"/>
    <row r="912843" hidden="1" x14ac:dyDescent="0.2"/>
    <row r="912844" hidden="1" x14ac:dyDescent="0.2"/>
    <row r="912845" hidden="1" x14ac:dyDescent="0.2"/>
    <row r="912846" hidden="1" x14ac:dyDescent="0.2"/>
    <row r="912847" hidden="1" x14ac:dyDescent="0.2"/>
    <row r="912848" hidden="1" x14ac:dyDescent="0.2"/>
    <row r="912849" hidden="1" x14ac:dyDescent="0.2"/>
    <row r="912850" hidden="1" x14ac:dyDescent="0.2"/>
    <row r="912851" hidden="1" x14ac:dyDescent="0.2"/>
    <row r="912852" hidden="1" x14ac:dyDescent="0.2"/>
    <row r="912853" hidden="1" x14ac:dyDescent="0.2"/>
    <row r="912854" hidden="1" x14ac:dyDescent="0.2"/>
    <row r="912855" hidden="1" x14ac:dyDescent="0.2"/>
    <row r="912856" hidden="1" x14ac:dyDescent="0.2"/>
    <row r="912857" hidden="1" x14ac:dyDescent="0.2"/>
    <row r="912858" hidden="1" x14ac:dyDescent="0.2"/>
    <row r="912859" hidden="1" x14ac:dyDescent="0.2"/>
    <row r="912860" hidden="1" x14ac:dyDescent="0.2"/>
    <row r="912861" hidden="1" x14ac:dyDescent="0.2"/>
    <row r="912862" hidden="1" x14ac:dyDescent="0.2"/>
    <row r="912863" hidden="1" x14ac:dyDescent="0.2"/>
    <row r="912864" hidden="1" x14ac:dyDescent="0.2"/>
    <row r="912865" hidden="1" x14ac:dyDescent="0.2"/>
    <row r="912866" hidden="1" x14ac:dyDescent="0.2"/>
    <row r="912867" hidden="1" x14ac:dyDescent="0.2"/>
    <row r="912868" hidden="1" x14ac:dyDescent="0.2"/>
    <row r="912869" hidden="1" x14ac:dyDescent="0.2"/>
    <row r="912870" hidden="1" x14ac:dyDescent="0.2"/>
    <row r="912871" hidden="1" x14ac:dyDescent="0.2"/>
    <row r="912872" hidden="1" x14ac:dyDescent="0.2"/>
    <row r="912873" hidden="1" x14ac:dyDescent="0.2"/>
    <row r="912874" hidden="1" x14ac:dyDescent="0.2"/>
    <row r="912875" hidden="1" x14ac:dyDescent="0.2"/>
    <row r="912876" hidden="1" x14ac:dyDescent="0.2"/>
    <row r="912877" hidden="1" x14ac:dyDescent="0.2"/>
    <row r="912878" hidden="1" x14ac:dyDescent="0.2"/>
    <row r="912879" hidden="1" x14ac:dyDescent="0.2"/>
    <row r="912880" hidden="1" x14ac:dyDescent="0.2"/>
    <row r="912881" hidden="1" x14ac:dyDescent="0.2"/>
    <row r="912882" hidden="1" x14ac:dyDescent="0.2"/>
    <row r="912883" hidden="1" x14ac:dyDescent="0.2"/>
    <row r="912884" hidden="1" x14ac:dyDescent="0.2"/>
    <row r="912885" hidden="1" x14ac:dyDescent="0.2"/>
    <row r="912886" hidden="1" x14ac:dyDescent="0.2"/>
    <row r="912887" hidden="1" x14ac:dyDescent="0.2"/>
    <row r="912888" hidden="1" x14ac:dyDescent="0.2"/>
    <row r="912889" hidden="1" x14ac:dyDescent="0.2"/>
    <row r="912890" hidden="1" x14ac:dyDescent="0.2"/>
    <row r="912891" hidden="1" x14ac:dyDescent="0.2"/>
    <row r="912892" hidden="1" x14ac:dyDescent="0.2"/>
    <row r="912893" hidden="1" x14ac:dyDescent="0.2"/>
    <row r="912894" hidden="1" x14ac:dyDescent="0.2"/>
    <row r="912895" hidden="1" x14ac:dyDescent="0.2"/>
    <row r="912896" hidden="1" x14ac:dyDescent="0.2"/>
    <row r="912897" hidden="1" x14ac:dyDescent="0.2"/>
    <row r="912898" hidden="1" x14ac:dyDescent="0.2"/>
    <row r="912899" hidden="1" x14ac:dyDescent="0.2"/>
    <row r="912900" hidden="1" x14ac:dyDescent="0.2"/>
    <row r="912901" hidden="1" x14ac:dyDescent="0.2"/>
    <row r="912902" hidden="1" x14ac:dyDescent="0.2"/>
    <row r="912903" hidden="1" x14ac:dyDescent="0.2"/>
    <row r="912904" hidden="1" x14ac:dyDescent="0.2"/>
    <row r="912905" hidden="1" x14ac:dyDescent="0.2"/>
    <row r="912906" hidden="1" x14ac:dyDescent="0.2"/>
    <row r="912907" hidden="1" x14ac:dyDescent="0.2"/>
    <row r="912908" hidden="1" x14ac:dyDescent="0.2"/>
    <row r="912909" hidden="1" x14ac:dyDescent="0.2"/>
    <row r="912910" hidden="1" x14ac:dyDescent="0.2"/>
    <row r="912911" hidden="1" x14ac:dyDescent="0.2"/>
    <row r="912912" hidden="1" x14ac:dyDescent="0.2"/>
    <row r="912913" hidden="1" x14ac:dyDescent="0.2"/>
    <row r="912914" hidden="1" x14ac:dyDescent="0.2"/>
    <row r="912915" hidden="1" x14ac:dyDescent="0.2"/>
    <row r="912916" hidden="1" x14ac:dyDescent="0.2"/>
    <row r="912917" hidden="1" x14ac:dyDescent="0.2"/>
    <row r="912918" hidden="1" x14ac:dyDescent="0.2"/>
    <row r="912919" hidden="1" x14ac:dyDescent="0.2"/>
    <row r="912920" hidden="1" x14ac:dyDescent="0.2"/>
    <row r="912921" hidden="1" x14ac:dyDescent="0.2"/>
    <row r="912922" hidden="1" x14ac:dyDescent="0.2"/>
    <row r="912923" hidden="1" x14ac:dyDescent="0.2"/>
    <row r="912924" hidden="1" x14ac:dyDescent="0.2"/>
    <row r="912925" hidden="1" x14ac:dyDescent="0.2"/>
    <row r="912926" hidden="1" x14ac:dyDescent="0.2"/>
    <row r="912927" hidden="1" x14ac:dyDescent="0.2"/>
    <row r="912928" hidden="1" x14ac:dyDescent="0.2"/>
    <row r="912929" hidden="1" x14ac:dyDescent="0.2"/>
    <row r="912930" hidden="1" x14ac:dyDescent="0.2"/>
    <row r="912931" hidden="1" x14ac:dyDescent="0.2"/>
    <row r="912932" hidden="1" x14ac:dyDescent="0.2"/>
    <row r="912933" hidden="1" x14ac:dyDescent="0.2"/>
    <row r="912934" hidden="1" x14ac:dyDescent="0.2"/>
    <row r="912935" hidden="1" x14ac:dyDescent="0.2"/>
    <row r="912936" hidden="1" x14ac:dyDescent="0.2"/>
    <row r="912937" hidden="1" x14ac:dyDescent="0.2"/>
    <row r="912938" hidden="1" x14ac:dyDescent="0.2"/>
    <row r="912939" hidden="1" x14ac:dyDescent="0.2"/>
    <row r="912940" hidden="1" x14ac:dyDescent="0.2"/>
    <row r="912941" hidden="1" x14ac:dyDescent="0.2"/>
    <row r="912942" hidden="1" x14ac:dyDescent="0.2"/>
    <row r="912943" hidden="1" x14ac:dyDescent="0.2"/>
    <row r="912944" hidden="1" x14ac:dyDescent="0.2"/>
    <row r="912945" hidden="1" x14ac:dyDescent="0.2"/>
    <row r="912946" hidden="1" x14ac:dyDescent="0.2"/>
    <row r="912947" hidden="1" x14ac:dyDescent="0.2"/>
    <row r="912948" hidden="1" x14ac:dyDescent="0.2"/>
    <row r="912949" hidden="1" x14ac:dyDescent="0.2"/>
    <row r="912950" hidden="1" x14ac:dyDescent="0.2"/>
    <row r="912951" hidden="1" x14ac:dyDescent="0.2"/>
    <row r="912952" hidden="1" x14ac:dyDescent="0.2"/>
    <row r="912953" hidden="1" x14ac:dyDescent="0.2"/>
    <row r="912954" hidden="1" x14ac:dyDescent="0.2"/>
    <row r="912955" hidden="1" x14ac:dyDescent="0.2"/>
    <row r="912956" hidden="1" x14ac:dyDescent="0.2"/>
    <row r="912957" hidden="1" x14ac:dyDescent="0.2"/>
    <row r="912958" hidden="1" x14ac:dyDescent="0.2"/>
    <row r="912959" hidden="1" x14ac:dyDescent="0.2"/>
    <row r="912960" hidden="1" x14ac:dyDescent="0.2"/>
    <row r="912961" hidden="1" x14ac:dyDescent="0.2"/>
    <row r="912962" hidden="1" x14ac:dyDescent="0.2"/>
    <row r="912963" hidden="1" x14ac:dyDescent="0.2"/>
    <row r="912964" hidden="1" x14ac:dyDescent="0.2"/>
    <row r="912965" hidden="1" x14ac:dyDescent="0.2"/>
    <row r="912966" hidden="1" x14ac:dyDescent="0.2"/>
    <row r="912967" hidden="1" x14ac:dyDescent="0.2"/>
    <row r="912968" hidden="1" x14ac:dyDescent="0.2"/>
    <row r="912969" hidden="1" x14ac:dyDescent="0.2"/>
    <row r="912970" hidden="1" x14ac:dyDescent="0.2"/>
    <row r="912971" hidden="1" x14ac:dyDescent="0.2"/>
    <row r="912972" hidden="1" x14ac:dyDescent="0.2"/>
    <row r="912973" hidden="1" x14ac:dyDescent="0.2"/>
    <row r="912974" hidden="1" x14ac:dyDescent="0.2"/>
    <row r="912975" hidden="1" x14ac:dyDescent="0.2"/>
    <row r="912976" hidden="1" x14ac:dyDescent="0.2"/>
    <row r="912977" hidden="1" x14ac:dyDescent="0.2"/>
    <row r="912978" hidden="1" x14ac:dyDescent="0.2"/>
    <row r="912979" hidden="1" x14ac:dyDescent="0.2"/>
    <row r="912980" hidden="1" x14ac:dyDescent="0.2"/>
    <row r="912981" hidden="1" x14ac:dyDescent="0.2"/>
    <row r="912982" hidden="1" x14ac:dyDescent="0.2"/>
    <row r="912983" hidden="1" x14ac:dyDescent="0.2"/>
    <row r="912984" hidden="1" x14ac:dyDescent="0.2"/>
    <row r="912985" hidden="1" x14ac:dyDescent="0.2"/>
    <row r="912986" hidden="1" x14ac:dyDescent="0.2"/>
    <row r="912987" hidden="1" x14ac:dyDescent="0.2"/>
    <row r="912988" hidden="1" x14ac:dyDescent="0.2"/>
    <row r="912989" hidden="1" x14ac:dyDescent="0.2"/>
    <row r="912990" hidden="1" x14ac:dyDescent="0.2"/>
    <row r="912991" hidden="1" x14ac:dyDescent="0.2"/>
    <row r="912992" hidden="1" x14ac:dyDescent="0.2"/>
    <row r="912993" hidden="1" x14ac:dyDescent="0.2"/>
    <row r="912994" hidden="1" x14ac:dyDescent="0.2"/>
    <row r="912995" hidden="1" x14ac:dyDescent="0.2"/>
    <row r="912996" hidden="1" x14ac:dyDescent="0.2"/>
    <row r="912997" hidden="1" x14ac:dyDescent="0.2"/>
    <row r="912998" hidden="1" x14ac:dyDescent="0.2"/>
    <row r="912999" hidden="1" x14ac:dyDescent="0.2"/>
    <row r="913000" hidden="1" x14ac:dyDescent="0.2"/>
    <row r="913001" hidden="1" x14ac:dyDescent="0.2"/>
    <row r="913002" hidden="1" x14ac:dyDescent="0.2"/>
    <row r="913003" hidden="1" x14ac:dyDescent="0.2"/>
    <row r="913004" hidden="1" x14ac:dyDescent="0.2"/>
    <row r="913005" hidden="1" x14ac:dyDescent="0.2"/>
    <row r="913006" hidden="1" x14ac:dyDescent="0.2"/>
    <row r="913007" hidden="1" x14ac:dyDescent="0.2"/>
    <row r="913008" hidden="1" x14ac:dyDescent="0.2"/>
    <row r="913009" hidden="1" x14ac:dyDescent="0.2"/>
    <row r="913010" hidden="1" x14ac:dyDescent="0.2"/>
    <row r="913011" hidden="1" x14ac:dyDescent="0.2"/>
    <row r="913012" hidden="1" x14ac:dyDescent="0.2"/>
    <row r="913013" hidden="1" x14ac:dyDescent="0.2"/>
    <row r="913014" hidden="1" x14ac:dyDescent="0.2"/>
    <row r="913015" hidden="1" x14ac:dyDescent="0.2"/>
    <row r="913016" hidden="1" x14ac:dyDescent="0.2"/>
    <row r="913017" hidden="1" x14ac:dyDescent="0.2"/>
    <row r="913018" hidden="1" x14ac:dyDescent="0.2"/>
    <row r="913019" hidden="1" x14ac:dyDescent="0.2"/>
    <row r="913020" hidden="1" x14ac:dyDescent="0.2"/>
    <row r="913021" hidden="1" x14ac:dyDescent="0.2"/>
    <row r="913022" hidden="1" x14ac:dyDescent="0.2"/>
    <row r="913023" hidden="1" x14ac:dyDescent="0.2"/>
    <row r="913024" hidden="1" x14ac:dyDescent="0.2"/>
    <row r="913025" hidden="1" x14ac:dyDescent="0.2"/>
    <row r="913026" hidden="1" x14ac:dyDescent="0.2"/>
    <row r="913027" hidden="1" x14ac:dyDescent="0.2"/>
    <row r="913028" hidden="1" x14ac:dyDescent="0.2"/>
    <row r="913029" hidden="1" x14ac:dyDescent="0.2"/>
    <row r="913030" hidden="1" x14ac:dyDescent="0.2"/>
    <row r="913031" hidden="1" x14ac:dyDescent="0.2"/>
    <row r="913032" hidden="1" x14ac:dyDescent="0.2"/>
    <row r="913033" hidden="1" x14ac:dyDescent="0.2"/>
    <row r="913034" hidden="1" x14ac:dyDescent="0.2"/>
    <row r="913035" hidden="1" x14ac:dyDescent="0.2"/>
    <row r="913036" hidden="1" x14ac:dyDescent="0.2"/>
    <row r="913037" hidden="1" x14ac:dyDescent="0.2"/>
    <row r="913038" hidden="1" x14ac:dyDescent="0.2"/>
    <row r="913039" hidden="1" x14ac:dyDescent="0.2"/>
    <row r="913040" hidden="1" x14ac:dyDescent="0.2"/>
    <row r="913041" hidden="1" x14ac:dyDescent="0.2"/>
    <row r="913042" hidden="1" x14ac:dyDescent="0.2"/>
    <row r="913043" hidden="1" x14ac:dyDescent="0.2"/>
    <row r="913044" hidden="1" x14ac:dyDescent="0.2"/>
    <row r="913045" hidden="1" x14ac:dyDescent="0.2"/>
    <row r="913046" hidden="1" x14ac:dyDescent="0.2"/>
    <row r="913047" hidden="1" x14ac:dyDescent="0.2"/>
    <row r="913048" hidden="1" x14ac:dyDescent="0.2"/>
    <row r="913049" hidden="1" x14ac:dyDescent="0.2"/>
    <row r="913050" hidden="1" x14ac:dyDescent="0.2"/>
    <row r="913051" hidden="1" x14ac:dyDescent="0.2"/>
    <row r="913052" hidden="1" x14ac:dyDescent="0.2"/>
    <row r="913053" hidden="1" x14ac:dyDescent="0.2"/>
    <row r="913054" hidden="1" x14ac:dyDescent="0.2"/>
    <row r="913055" hidden="1" x14ac:dyDescent="0.2"/>
    <row r="913056" hidden="1" x14ac:dyDescent="0.2"/>
    <row r="913057" hidden="1" x14ac:dyDescent="0.2"/>
    <row r="913058" hidden="1" x14ac:dyDescent="0.2"/>
    <row r="913059" hidden="1" x14ac:dyDescent="0.2"/>
    <row r="913060" hidden="1" x14ac:dyDescent="0.2"/>
    <row r="913061" hidden="1" x14ac:dyDescent="0.2"/>
    <row r="913062" hidden="1" x14ac:dyDescent="0.2"/>
    <row r="913063" hidden="1" x14ac:dyDescent="0.2"/>
    <row r="913064" hidden="1" x14ac:dyDescent="0.2"/>
    <row r="913065" hidden="1" x14ac:dyDescent="0.2"/>
    <row r="913066" hidden="1" x14ac:dyDescent="0.2"/>
    <row r="913067" hidden="1" x14ac:dyDescent="0.2"/>
    <row r="913068" hidden="1" x14ac:dyDescent="0.2"/>
    <row r="913069" hidden="1" x14ac:dyDescent="0.2"/>
    <row r="913070" hidden="1" x14ac:dyDescent="0.2"/>
    <row r="913071" hidden="1" x14ac:dyDescent="0.2"/>
    <row r="913072" hidden="1" x14ac:dyDescent="0.2"/>
    <row r="913073" hidden="1" x14ac:dyDescent="0.2"/>
    <row r="913074" hidden="1" x14ac:dyDescent="0.2"/>
    <row r="913075" hidden="1" x14ac:dyDescent="0.2"/>
    <row r="913076" hidden="1" x14ac:dyDescent="0.2"/>
    <row r="913077" hidden="1" x14ac:dyDescent="0.2"/>
    <row r="913078" hidden="1" x14ac:dyDescent="0.2"/>
    <row r="913079" hidden="1" x14ac:dyDescent="0.2"/>
    <row r="913080" hidden="1" x14ac:dyDescent="0.2"/>
    <row r="913081" hidden="1" x14ac:dyDescent="0.2"/>
    <row r="913082" hidden="1" x14ac:dyDescent="0.2"/>
    <row r="913083" hidden="1" x14ac:dyDescent="0.2"/>
    <row r="913084" hidden="1" x14ac:dyDescent="0.2"/>
    <row r="913085" hidden="1" x14ac:dyDescent="0.2"/>
    <row r="913086" hidden="1" x14ac:dyDescent="0.2"/>
    <row r="913087" hidden="1" x14ac:dyDescent="0.2"/>
    <row r="913088" hidden="1" x14ac:dyDescent="0.2"/>
    <row r="913089" hidden="1" x14ac:dyDescent="0.2"/>
    <row r="913090" hidden="1" x14ac:dyDescent="0.2"/>
    <row r="913091" hidden="1" x14ac:dyDescent="0.2"/>
    <row r="913092" hidden="1" x14ac:dyDescent="0.2"/>
    <row r="913093" hidden="1" x14ac:dyDescent="0.2"/>
    <row r="913094" hidden="1" x14ac:dyDescent="0.2"/>
    <row r="913095" hidden="1" x14ac:dyDescent="0.2"/>
    <row r="913096" hidden="1" x14ac:dyDescent="0.2"/>
    <row r="913097" hidden="1" x14ac:dyDescent="0.2"/>
    <row r="913098" hidden="1" x14ac:dyDescent="0.2"/>
    <row r="913099" hidden="1" x14ac:dyDescent="0.2"/>
    <row r="913100" hidden="1" x14ac:dyDescent="0.2"/>
    <row r="913101" hidden="1" x14ac:dyDescent="0.2"/>
    <row r="913102" hidden="1" x14ac:dyDescent="0.2"/>
    <row r="913103" hidden="1" x14ac:dyDescent="0.2"/>
    <row r="913104" hidden="1" x14ac:dyDescent="0.2"/>
    <row r="913105" hidden="1" x14ac:dyDescent="0.2"/>
    <row r="913106" hidden="1" x14ac:dyDescent="0.2"/>
    <row r="913107" hidden="1" x14ac:dyDescent="0.2"/>
    <row r="913108" hidden="1" x14ac:dyDescent="0.2"/>
    <row r="913109" hidden="1" x14ac:dyDescent="0.2"/>
    <row r="913110" hidden="1" x14ac:dyDescent="0.2"/>
    <row r="913111" hidden="1" x14ac:dyDescent="0.2"/>
    <row r="913112" hidden="1" x14ac:dyDescent="0.2"/>
    <row r="913113" hidden="1" x14ac:dyDescent="0.2"/>
    <row r="913114" hidden="1" x14ac:dyDescent="0.2"/>
    <row r="913115" hidden="1" x14ac:dyDescent="0.2"/>
    <row r="913116" hidden="1" x14ac:dyDescent="0.2"/>
    <row r="913117" hidden="1" x14ac:dyDescent="0.2"/>
    <row r="913118" hidden="1" x14ac:dyDescent="0.2"/>
    <row r="913119" hidden="1" x14ac:dyDescent="0.2"/>
    <row r="913120" hidden="1" x14ac:dyDescent="0.2"/>
    <row r="913121" hidden="1" x14ac:dyDescent="0.2"/>
    <row r="913122" hidden="1" x14ac:dyDescent="0.2"/>
    <row r="913123" hidden="1" x14ac:dyDescent="0.2"/>
    <row r="913124" hidden="1" x14ac:dyDescent="0.2"/>
    <row r="913125" hidden="1" x14ac:dyDescent="0.2"/>
    <row r="913126" hidden="1" x14ac:dyDescent="0.2"/>
    <row r="913127" hidden="1" x14ac:dyDescent="0.2"/>
    <row r="913128" hidden="1" x14ac:dyDescent="0.2"/>
    <row r="913129" hidden="1" x14ac:dyDescent="0.2"/>
    <row r="913130" hidden="1" x14ac:dyDescent="0.2"/>
    <row r="913131" hidden="1" x14ac:dyDescent="0.2"/>
    <row r="913132" hidden="1" x14ac:dyDescent="0.2"/>
    <row r="913133" hidden="1" x14ac:dyDescent="0.2"/>
    <row r="913134" hidden="1" x14ac:dyDescent="0.2"/>
    <row r="913135" hidden="1" x14ac:dyDescent="0.2"/>
    <row r="913136" hidden="1" x14ac:dyDescent="0.2"/>
    <row r="913137" hidden="1" x14ac:dyDescent="0.2"/>
    <row r="913138" hidden="1" x14ac:dyDescent="0.2"/>
    <row r="913139" hidden="1" x14ac:dyDescent="0.2"/>
    <row r="913140" hidden="1" x14ac:dyDescent="0.2"/>
    <row r="913141" hidden="1" x14ac:dyDescent="0.2"/>
    <row r="913142" hidden="1" x14ac:dyDescent="0.2"/>
    <row r="913143" hidden="1" x14ac:dyDescent="0.2"/>
    <row r="913144" hidden="1" x14ac:dyDescent="0.2"/>
    <row r="913145" hidden="1" x14ac:dyDescent="0.2"/>
    <row r="913146" hidden="1" x14ac:dyDescent="0.2"/>
    <row r="913147" hidden="1" x14ac:dyDescent="0.2"/>
    <row r="913148" hidden="1" x14ac:dyDescent="0.2"/>
    <row r="913149" hidden="1" x14ac:dyDescent="0.2"/>
    <row r="913150" hidden="1" x14ac:dyDescent="0.2"/>
    <row r="913151" hidden="1" x14ac:dyDescent="0.2"/>
    <row r="913152" hidden="1" x14ac:dyDescent="0.2"/>
    <row r="913153" hidden="1" x14ac:dyDescent="0.2"/>
    <row r="913154" hidden="1" x14ac:dyDescent="0.2"/>
    <row r="913155" hidden="1" x14ac:dyDescent="0.2"/>
    <row r="913156" hidden="1" x14ac:dyDescent="0.2"/>
    <row r="913157" hidden="1" x14ac:dyDescent="0.2"/>
    <row r="913158" hidden="1" x14ac:dyDescent="0.2"/>
    <row r="913159" hidden="1" x14ac:dyDescent="0.2"/>
    <row r="913160" hidden="1" x14ac:dyDescent="0.2"/>
    <row r="913161" hidden="1" x14ac:dyDescent="0.2"/>
    <row r="913162" hidden="1" x14ac:dyDescent="0.2"/>
    <row r="913163" hidden="1" x14ac:dyDescent="0.2"/>
    <row r="913164" hidden="1" x14ac:dyDescent="0.2"/>
    <row r="913165" hidden="1" x14ac:dyDescent="0.2"/>
    <row r="913166" hidden="1" x14ac:dyDescent="0.2"/>
    <row r="913167" hidden="1" x14ac:dyDescent="0.2"/>
    <row r="913168" hidden="1" x14ac:dyDescent="0.2"/>
    <row r="913169" hidden="1" x14ac:dyDescent="0.2"/>
    <row r="913170" hidden="1" x14ac:dyDescent="0.2"/>
    <row r="913171" hidden="1" x14ac:dyDescent="0.2"/>
    <row r="913172" hidden="1" x14ac:dyDescent="0.2"/>
    <row r="913173" hidden="1" x14ac:dyDescent="0.2"/>
    <row r="913174" hidden="1" x14ac:dyDescent="0.2"/>
    <row r="913175" hidden="1" x14ac:dyDescent="0.2"/>
    <row r="913176" hidden="1" x14ac:dyDescent="0.2"/>
    <row r="913177" hidden="1" x14ac:dyDescent="0.2"/>
    <row r="913178" hidden="1" x14ac:dyDescent="0.2"/>
    <row r="913179" hidden="1" x14ac:dyDescent="0.2"/>
    <row r="913180" hidden="1" x14ac:dyDescent="0.2"/>
    <row r="913181" hidden="1" x14ac:dyDescent="0.2"/>
    <row r="913182" hidden="1" x14ac:dyDescent="0.2"/>
    <row r="913183" hidden="1" x14ac:dyDescent="0.2"/>
    <row r="913184" hidden="1" x14ac:dyDescent="0.2"/>
    <row r="913185" hidden="1" x14ac:dyDescent="0.2"/>
    <row r="913186" hidden="1" x14ac:dyDescent="0.2"/>
    <row r="913187" hidden="1" x14ac:dyDescent="0.2"/>
    <row r="913188" hidden="1" x14ac:dyDescent="0.2"/>
    <row r="913189" hidden="1" x14ac:dyDescent="0.2"/>
    <row r="913190" hidden="1" x14ac:dyDescent="0.2"/>
    <row r="913191" hidden="1" x14ac:dyDescent="0.2"/>
    <row r="913192" hidden="1" x14ac:dyDescent="0.2"/>
    <row r="913193" hidden="1" x14ac:dyDescent="0.2"/>
    <row r="913194" hidden="1" x14ac:dyDescent="0.2"/>
    <row r="913195" hidden="1" x14ac:dyDescent="0.2"/>
    <row r="913196" hidden="1" x14ac:dyDescent="0.2"/>
    <row r="913197" hidden="1" x14ac:dyDescent="0.2"/>
    <row r="913198" hidden="1" x14ac:dyDescent="0.2"/>
    <row r="913199" hidden="1" x14ac:dyDescent="0.2"/>
    <row r="913200" hidden="1" x14ac:dyDescent="0.2"/>
    <row r="913201" hidden="1" x14ac:dyDescent="0.2"/>
    <row r="913202" hidden="1" x14ac:dyDescent="0.2"/>
    <row r="913203" hidden="1" x14ac:dyDescent="0.2"/>
    <row r="913204" hidden="1" x14ac:dyDescent="0.2"/>
    <row r="913205" hidden="1" x14ac:dyDescent="0.2"/>
    <row r="913206" hidden="1" x14ac:dyDescent="0.2"/>
    <row r="913207" hidden="1" x14ac:dyDescent="0.2"/>
    <row r="913208" hidden="1" x14ac:dyDescent="0.2"/>
    <row r="913209" hidden="1" x14ac:dyDescent="0.2"/>
    <row r="913210" hidden="1" x14ac:dyDescent="0.2"/>
    <row r="913211" hidden="1" x14ac:dyDescent="0.2"/>
    <row r="913212" hidden="1" x14ac:dyDescent="0.2"/>
    <row r="913213" hidden="1" x14ac:dyDescent="0.2"/>
    <row r="913214" hidden="1" x14ac:dyDescent="0.2"/>
    <row r="913215" hidden="1" x14ac:dyDescent="0.2"/>
    <row r="913216" hidden="1" x14ac:dyDescent="0.2"/>
    <row r="913217" hidden="1" x14ac:dyDescent="0.2"/>
    <row r="913218" hidden="1" x14ac:dyDescent="0.2"/>
    <row r="913219" hidden="1" x14ac:dyDescent="0.2"/>
    <row r="913220" hidden="1" x14ac:dyDescent="0.2"/>
    <row r="913221" hidden="1" x14ac:dyDescent="0.2"/>
    <row r="913222" hidden="1" x14ac:dyDescent="0.2"/>
    <row r="913223" hidden="1" x14ac:dyDescent="0.2"/>
    <row r="913224" hidden="1" x14ac:dyDescent="0.2"/>
    <row r="913225" hidden="1" x14ac:dyDescent="0.2"/>
    <row r="913226" hidden="1" x14ac:dyDescent="0.2"/>
    <row r="913227" hidden="1" x14ac:dyDescent="0.2"/>
    <row r="913228" hidden="1" x14ac:dyDescent="0.2"/>
    <row r="913229" hidden="1" x14ac:dyDescent="0.2"/>
    <row r="913230" hidden="1" x14ac:dyDescent="0.2"/>
    <row r="913231" hidden="1" x14ac:dyDescent="0.2"/>
    <row r="913232" hidden="1" x14ac:dyDescent="0.2"/>
    <row r="913233" hidden="1" x14ac:dyDescent="0.2"/>
    <row r="913234" hidden="1" x14ac:dyDescent="0.2"/>
    <row r="913235" hidden="1" x14ac:dyDescent="0.2"/>
    <row r="913236" hidden="1" x14ac:dyDescent="0.2"/>
    <row r="913237" hidden="1" x14ac:dyDescent="0.2"/>
    <row r="913238" hidden="1" x14ac:dyDescent="0.2"/>
    <row r="913239" hidden="1" x14ac:dyDescent="0.2"/>
    <row r="913240" hidden="1" x14ac:dyDescent="0.2"/>
    <row r="913241" hidden="1" x14ac:dyDescent="0.2"/>
    <row r="913242" hidden="1" x14ac:dyDescent="0.2"/>
    <row r="913243" hidden="1" x14ac:dyDescent="0.2"/>
    <row r="913244" hidden="1" x14ac:dyDescent="0.2"/>
    <row r="913245" hidden="1" x14ac:dyDescent="0.2"/>
    <row r="913246" hidden="1" x14ac:dyDescent="0.2"/>
    <row r="913247" hidden="1" x14ac:dyDescent="0.2"/>
    <row r="913248" hidden="1" x14ac:dyDescent="0.2"/>
    <row r="913249" hidden="1" x14ac:dyDescent="0.2"/>
    <row r="913250" hidden="1" x14ac:dyDescent="0.2"/>
    <row r="913251" hidden="1" x14ac:dyDescent="0.2"/>
    <row r="913252" hidden="1" x14ac:dyDescent="0.2"/>
    <row r="913253" hidden="1" x14ac:dyDescent="0.2"/>
    <row r="913254" hidden="1" x14ac:dyDescent="0.2"/>
    <row r="913255" hidden="1" x14ac:dyDescent="0.2"/>
    <row r="913256" hidden="1" x14ac:dyDescent="0.2"/>
    <row r="913257" hidden="1" x14ac:dyDescent="0.2"/>
    <row r="913258" hidden="1" x14ac:dyDescent="0.2"/>
    <row r="913259" hidden="1" x14ac:dyDescent="0.2"/>
    <row r="913260" hidden="1" x14ac:dyDescent="0.2"/>
    <row r="913261" hidden="1" x14ac:dyDescent="0.2"/>
    <row r="913262" hidden="1" x14ac:dyDescent="0.2"/>
    <row r="913263" hidden="1" x14ac:dyDescent="0.2"/>
    <row r="913264" hidden="1" x14ac:dyDescent="0.2"/>
    <row r="913265" hidden="1" x14ac:dyDescent="0.2"/>
    <row r="913266" hidden="1" x14ac:dyDescent="0.2"/>
    <row r="913267" hidden="1" x14ac:dyDescent="0.2"/>
    <row r="913268" hidden="1" x14ac:dyDescent="0.2"/>
    <row r="913269" hidden="1" x14ac:dyDescent="0.2"/>
    <row r="913270" hidden="1" x14ac:dyDescent="0.2"/>
    <row r="913271" hidden="1" x14ac:dyDescent="0.2"/>
    <row r="913272" hidden="1" x14ac:dyDescent="0.2"/>
    <row r="913273" hidden="1" x14ac:dyDescent="0.2"/>
    <row r="913274" hidden="1" x14ac:dyDescent="0.2"/>
    <row r="913275" hidden="1" x14ac:dyDescent="0.2"/>
    <row r="913276" hidden="1" x14ac:dyDescent="0.2"/>
    <row r="913277" hidden="1" x14ac:dyDescent="0.2"/>
    <row r="913278" hidden="1" x14ac:dyDescent="0.2"/>
    <row r="913279" hidden="1" x14ac:dyDescent="0.2"/>
    <row r="913280" hidden="1" x14ac:dyDescent="0.2"/>
    <row r="913281" hidden="1" x14ac:dyDescent="0.2"/>
    <row r="913282" hidden="1" x14ac:dyDescent="0.2"/>
    <row r="913283" hidden="1" x14ac:dyDescent="0.2"/>
    <row r="913284" hidden="1" x14ac:dyDescent="0.2"/>
    <row r="913285" hidden="1" x14ac:dyDescent="0.2"/>
    <row r="913286" hidden="1" x14ac:dyDescent="0.2"/>
    <row r="913287" hidden="1" x14ac:dyDescent="0.2"/>
    <row r="913288" hidden="1" x14ac:dyDescent="0.2"/>
    <row r="913289" hidden="1" x14ac:dyDescent="0.2"/>
    <row r="913290" hidden="1" x14ac:dyDescent="0.2"/>
    <row r="913291" hidden="1" x14ac:dyDescent="0.2"/>
    <row r="913292" hidden="1" x14ac:dyDescent="0.2"/>
    <row r="913293" hidden="1" x14ac:dyDescent="0.2"/>
    <row r="913294" hidden="1" x14ac:dyDescent="0.2"/>
    <row r="913295" hidden="1" x14ac:dyDescent="0.2"/>
    <row r="913296" hidden="1" x14ac:dyDescent="0.2"/>
    <row r="913297" hidden="1" x14ac:dyDescent="0.2"/>
    <row r="913298" hidden="1" x14ac:dyDescent="0.2"/>
    <row r="913299" hidden="1" x14ac:dyDescent="0.2"/>
    <row r="913300" hidden="1" x14ac:dyDescent="0.2"/>
    <row r="913301" hidden="1" x14ac:dyDescent="0.2"/>
    <row r="913302" hidden="1" x14ac:dyDescent="0.2"/>
    <row r="913303" hidden="1" x14ac:dyDescent="0.2"/>
    <row r="913304" hidden="1" x14ac:dyDescent="0.2"/>
    <row r="913305" hidden="1" x14ac:dyDescent="0.2"/>
    <row r="913306" hidden="1" x14ac:dyDescent="0.2"/>
    <row r="913307" hidden="1" x14ac:dyDescent="0.2"/>
    <row r="913308" hidden="1" x14ac:dyDescent="0.2"/>
    <row r="913309" hidden="1" x14ac:dyDescent="0.2"/>
    <row r="913310" hidden="1" x14ac:dyDescent="0.2"/>
    <row r="913311" hidden="1" x14ac:dyDescent="0.2"/>
    <row r="913312" hidden="1" x14ac:dyDescent="0.2"/>
    <row r="913313" hidden="1" x14ac:dyDescent="0.2"/>
    <row r="913314" hidden="1" x14ac:dyDescent="0.2"/>
    <row r="913315" hidden="1" x14ac:dyDescent="0.2"/>
    <row r="913316" hidden="1" x14ac:dyDescent="0.2"/>
    <row r="913317" hidden="1" x14ac:dyDescent="0.2"/>
    <row r="913318" hidden="1" x14ac:dyDescent="0.2"/>
    <row r="913319" hidden="1" x14ac:dyDescent="0.2"/>
    <row r="913320" hidden="1" x14ac:dyDescent="0.2"/>
    <row r="913321" hidden="1" x14ac:dyDescent="0.2"/>
    <row r="913322" hidden="1" x14ac:dyDescent="0.2"/>
    <row r="913323" hidden="1" x14ac:dyDescent="0.2"/>
    <row r="913324" hidden="1" x14ac:dyDescent="0.2"/>
    <row r="913325" hidden="1" x14ac:dyDescent="0.2"/>
    <row r="913326" hidden="1" x14ac:dyDescent="0.2"/>
    <row r="913327" hidden="1" x14ac:dyDescent="0.2"/>
    <row r="913328" hidden="1" x14ac:dyDescent="0.2"/>
    <row r="913329" hidden="1" x14ac:dyDescent="0.2"/>
    <row r="913330" hidden="1" x14ac:dyDescent="0.2"/>
    <row r="913331" hidden="1" x14ac:dyDescent="0.2"/>
    <row r="913332" hidden="1" x14ac:dyDescent="0.2"/>
    <row r="913333" hidden="1" x14ac:dyDescent="0.2"/>
    <row r="913334" hidden="1" x14ac:dyDescent="0.2"/>
    <row r="913335" hidden="1" x14ac:dyDescent="0.2"/>
    <row r="913336" hidden="1" x14ac:dyDescent="0.2"/>
    <row r="913337" hidden="1" x14ac:dyDescent="0.2"/>
    <row r="913338" hidden="1" x14ac:dyDescent="0.2"/>
    <row r="913339" hidden="1" x14ac:dyDescent="0.2"/>
    <row r="913340" hidden="1" x14ac:dyDescent="0.2"/>
    <row r="913341" hidden="1" x14ac:dyDescent="0.2"/>
    <row r="913342" hidden="1" x14ac:dyDescent="0.2"/>
    <row r="913343" hidden="1" x14ac:dyDescent="0.2"/>
    <row r="913344" hidden="1" x14ac:dyDescent="0.2"/>
    <row r="913345" hidden="1" x14ac:dyDescent="0.2"/>
    <row r="913346" hidden="1" x14ac:dyDescent="0.2"/>
    <row r="913347" hidden="1" x14ac:dyDescent="0.2"/>
    <row r="913348" hidden="1" x14ac:dyDescent="0.2"/>
    <row r="913349" hidden="1" x14ac:dyDescent="0.2"/>
    <row r="913350" hidden="1" x14ac:dyDescent="0.2"/>
    <row r="913351" hidden="1" x14ac:dyDescent="0.2"/>
    <row r="913352" hidden="1" x14ac:dyDescent="0.2"/>
    <row r="913353" hidden="1" x14ac:dyDescent="0.2"/>
    <row r="913354" hidden="1" x14ac:dyDescent="0.2"/>
    <row r="913355" hidden="1" x14ac:dyDescent="0.2"/>
    <row r="913356" hidden="1" x14ac:dyDescent="0.2"/>
    <row r="913357" hidden="1" x14ac:dyDescent="0.2"/>
    <row r="913358" hidden="1" x14ac:dyDescent="0.2"/>
    <row r="913359" hidden="1" x14ac:dyDescent="0.2"/>
    <row r="913360" hidden="1" x14ac:dyDescent="0.2"/>
    <row r="913361" hidden="1" x14ac:dyDescent="0.2"/>
    <row r="913362" hidden="1" x14ac:dyDescent="0.2"/>
    <row r="913363" hidden="1" x14ac:dyDescent="0.2"/>
    <row r="913364" hidden="1" x14ac:dyDescent="0.2"/>
    <row r="913365" hidden="1" x14ac:dyDescent="0.2"/>
    <row r="913366" hidden="1" x14ac:dyDescent="0.2"/>
    <row r="913367" hidden="1" x14ac:dyDescent="0.2"/>
    <row r="913368" hidden="1" x14ac:dyDescent="0.2"/>
    <row r="913369" hidden="1" x14ac:dyDescent="0.2"/>
    <row r="913370" hidden="1" x14ac:dyDescent="0.2"/>
    <row r="913371" hidden="1" x14ac:dyDescent="0.2"/>
    <row r="913372" hidden="1" x14ac:dyDescent="0.2"/>
    <row r="913373" hidden="1" x14ac:dyDescent="0.2"/>
    <row r="913374" hidden="1" x14ac:dyDescent="0.2"/>
    <row r="913375" hidden="1" x14ac:dyDescent="0.2"/>
    <row r="913376" hidden="1" x14ac:dyDescent="0.2"/>
    <row r="913377" hidden="1" x14ac:dyDescent="0.2"/>
    <row r="913378" hidden="1" x14ac:dyDescent="0.2"/>
    <row r="913379" hidden="1" x14ac:dyDescent="0.2"/>
    <row r="913380" hidden="1" x14ac:dyDescent="0.2"/>
    <row r="913381" hidden="1" x14ac:dyDescent="0.2"/>
    <row r="913382" hidden="1" x14ac:dyDescent="0.2"/>
    <row r="913383" hidden="1" x14ac:dyDescent="0.2"/>
    <row r="913384" hidden="1" x14ac:dyDescent="0.2"/>
    <row r="913385" hidden="1" x14ac:dyDescent="0.2"/>
    <row r="913386" hidden="1" x14ac:dyDescent="0.2"/>
    <row r="913387" hidden="1" x14ac:dyDescent="0.2"/>
    <row r="913388" hidden="1" x14ac:dyDescent="0.2"/>
    <row r="913389" hidden="1" x14ac:dyDescent="0.2"/>
    <row r="913390" hidden="1" x14ac:dyDescent="0.2"/>
    <row r="913391" hidden="1" x14ac:dyDescent="0.2"/>
    <row r="913392" hidden="1" x14ac:dyDescent="0.2"/>
    <row r="913393" hidden="1" x14ac:dyDescent="0.2"/>
    <row r="913394" hidden="1" x14ac:dyDescent="0.2"/>
    <row r="913395" hidden="1" x14ac:dyDescent="0.2"/>
    <row r="913396" hidden="1" x14ac:dyDescent="0.2"/>
    <row r="913397" hidden="1" x14ac:dyDescent="0.2"/>
    <row r="913398" hidden="1" x14ac:dyDescent="0.2"/>
    <row r="913399" hidden="1" x14ac:dyDescent="0.2"/>
    <row r="913400" hidden="1" x14ac:dyDescent="0.2"/>
    <row r="913401" hidden="1" x14ac:dyDescent="0.2"/>
    <row r="913402" hidden="1" x14ac:dyDescent="0.2"/>
    <row r="913403" hidden="1" x14ac:dyDescent="0.2"/>
    <row r="913404" hidden="1" x14ac:dyDescent="0.2"/>
    <row r="913405" hidden="1" x14ac:dyDescent="0.2"/>
    <row r="913406" hidden="1" x14ac:dyDescent="0.2"/>
    <row r="913407" hidden="1" x14ac:dyDescent="0.2"/>
    <row r="913408" hidden="1" x14ac:dyDescent="0.2"/>
    <row r="913409" hidden="1" x14ac:dyDescent="0.2"/>
    <row r="913410" hidden="1" x14ac:dyDescent="0.2"/>
    <row r="913411" hidden="1" x14ac:dyDescent="0.2"/>
    <row r="913412" hidden="1" x14ac:dyDescent="0.2"/>
    <row r="913413" hidden="1" x14ac:dyDescent="0.2"/>
    <row r="913414" hidden="1" x14ac:dyDescent="0.2"/>
    <row r="913415" hidden="1" x14ac:dyDescent="0.2"/>
    <row r="913416" hidden="1" x14ac:dyDescent="0.2"/>
    <row r="913417" hidden="1" x14ac:dyDescent="0.2"/>
    <row r="913418" hidden="1" x14ac:dyDescent="0.2"/>
    <row r="913419" hidden="1" x14ac:dyDescent="0.2"/>
    <row r="913420" hidden="1" x14ac:dyDescent="0.2"/>
    <row r="913421" hidden="1" x14ac:dyDescent="0.2"/>
    <row r="913422" hidden="1" x14ac:dyDescent="0.2"/>
    <row r="913423" hidden="1" x14ac:dyDescent="0.2"/>
    <row r="913424" hidden="1" x14ac:dyDescent="0.2"/>
    <row r="913425" hidden="1" x14ac:dyDescent="0.2"/>
    <row r="913426" hidden="1" x14ac:dyDescent="0.2"/>
    <row r="913427" hidden="1" x14ac:dyDescent="0.2"/>
    <row r="913428" hidden="1" x14ac:dyDescent="0.2"/>
    <row r="913429" hidden="1" x14ac:dyDescent="0.2"/>
    <row r="913430" hidden="1" x14ac:dyDescent="0.2"/>
    <row r="913431" hidden="1" x14ac:dyDescent="0.2"/>
    <row r="913432" hidden="1" x14ac:dyDescent="0.2"/>
    <row r="913433" hidden="1" x14ac:dyDescent="0.2"/>
    <row r="913434" hidden="1" x14ac:dyDescent="0.2"/>
    <row r="913435" hidden="1" x14ac:dyDescent="0.2"/>
    <row r="913436" hidden="1" x14ac:dyDescent="0.2"/>
    <row r="913437" hidden="1" x14ac:dyDescent="0.2"/>
    <row r="913438" hidden="1" x14ac:dyDescent="0.2"/>
    <row r="913439" hidden="1" x14ac:dyDescent="0.2"/>
    <row r="913440" hidden="1" x14ac:dyDescent="0.2"/>
    <row r="913441" hidden="1" x14ac:dyDescent="0.2"/>
    <row r="913442" hidden="1" x14ac:dyDescent="0.2"/>
    <row r="913443" hidden="1" x14ac:dyDescent="0.2"/>
    <row r="913444" hidden="1" x14ac:dyDescent="0.2"/>
    <row r="913445" hidden="1" x14ac:dyDescent="0.2"/>
    <row r="913446" hidden="1" x14ac:dyDescent="0.2"/>
    <row r="913447" hidden="1" x14ac:dyDescent="0.2"/>
    <row r="913448" hidden="1" x14ac:dyDescent="0.2"/>
    <row r="913449" hidden="1" x14ac:dyDescent="0.2"/>
    <row r="913450" hidden="1" x14ac:dyDescent="0.2"/>
    <row r="913451" hidden="1" x14ac:dyDescent="0.2"/>
    <row r="913452" hidden="1" x14ac:dyDescent="0.2"/>
    <row r="913453" hidden="1" x14ac:dyDescent="0.2"/>
    <row r="913454" hidden="1" x14ac:dyDescent="0.2"/>
    <row r="913455" hidden="1" x14ac:dyDescent="0.2"/>
    <row r="913456" hidden="1" x14ac:dyDescent="0.2"/>
    <row r="913457" hidden="1" x14ac:dyDescent="0.2"/>
    <row r="913458" hidden="1" x14ac:dyDescent="0.2"/>
    <row r="913459" hidden="1" x14ac:dyDescent="0.2"/>
    <row r="913460" hidden="1" x14ac:dyDescent="0.2"/>
    <row r="913461" hidden="1" x14ac:dyDescent="0.2"/>
    <row r="913462" hidden="1" x14ac:dyDescent="0.2"/>
    <row r="913463" hidden="1" x14ac:dyDescent="0.2"/>
    <row r="913464" hidden="1" x14ac:dyDescent="0.2"/>
    <row r="913465" hidden="1" x14ac:dyDescent="0.2"/>
    <row r="913466" hidden="1" x14ac:dyDescent="0.2"/>
    <row r="913467" hidden="1" x14ac:dyDescent="0.2"/>
    <row r="913468" hidden="1" x14ac:dyDescent="0.2"/>
    <row r="913469" hidden="1" x14ac:dyDescent="0.2"/>
    <row r="913470" hidden="1" x14ac:dyDescent="0.2"/>
    <row r="913471" hidden="1" x14ac:dyDescent="0.2"/>
    <row r="913472" hidden="1" x14ac:dyDescent="0.2"/>
    <row r="913473" hidden="1" x14ac:dyDescent="0.2"/>
    <row r="913474" hidden="1" x14ac:dyDescent="0.2"/>
    <row r="913475" hidden="1" x14ac:dyDescent="0.2"/>
    <row r="913476" hidden="1" x14ac:dyDescent="0.2"/>
    <row r="913477" hidden="1" x14ac:dyDescent="0.2"/>
    <row r="913478" hidden="1" x14ac:dyDescent="0.2"/>
    <row r="913479" hidden="1" x14ac:dyDescent="0.2"/>
    <row r="913480" hidden="1" x14ac:dyDescent="0.2"/>
    <row r="913481" hidden="1" x14ac:dyDescent="0.2"/>
    <row r="913482" hidden="1" x14ac:dyDescent="0.2"/>
    <row r="913483" hidden="1" x14ac:dyDescent="0.2"/>
    <row r="913484" hidden="1" x14ac:dyDescent="0.2"/>
    <row r="913485" hidden="1" x14ac:dyDescent="0.2"/>
    <row r="913486" hidden="1" x14ac:dyDescent="0.2"/>
    <row r="913487" hidden="1" x14ac:dyDescent="0.2"/>
    <row r="913488" hidden="1" x14ac:dyDescent="0.2"/>
    <row r="913489" hidden="1" x14ac:dyDescent="0.2"/>
    <row r="913490" hidden="1" x14ac:dyDescent="0.2"/>
    <row r="913491" hidden="1" x14ac:dyDescent="0.2"/>
    <row r="913492" hidden="1" x14ac:dyDescent="0.2"/>
    <row r="913493" hidden="1" x14ac:dyDescent="0.2"/>
    <row r="913494" hidden="1" x14ac:dyDescent="0.2"/>
    <row r="913495" hidden="1" x14ac:dyDescent="0.2"/>
    <row r="913496" hidden="1" x14ac:dyDescent="0.2"/>
    <row r="913497" hidden="1" x14ac:dyDescent="0.2"/>
    <row r="913498" hidden="1" x14ac:dyDescent="0.2"/>
    <row r="913499" hidden="1" x14ac:dyDescent="0.2"/>
    <row r="913500" hidden="1" x14ac:dyDescent="0.2"/>
    <row r="913501" hidden="1" x14ac:dyDescent="0.2"/>
    <row r="913502" hidden="1" x14ac:dyDescent="0.2"/>
    <row r="913503" hidden="1" x14ac:dyDescent="0.2"/>
    <row r="913504" hidden="1" x14ac:dyDescent="0.2"/>
    <row r="913505" hidden="1" x14ac:dyDescent="0.2"/>
    <row r="913506" hidden="1" x14ac:dyDescent="0.2"/>
    <row r="913507" hidden="1" x14ac:dyDescent="0.2"/>
    <row r="913508" hidden="1" x14ac:dyDescent="0.2"/>
    <row r="913509" hidden="1" x14ac:dyDescent="0.2"/>
    <row r="913510" hidden="1" x14ac:dyDescent="0.2"/>
    <row r="913511" hidden="1" x14ac:dyDescent="0.2"/>
    <row r="913512" hidden="1" x14ac:dyDescent="0.2"/>
    <row r="913513" hidden="1" x14ac:dyDescent="0.2"/>
    <row r="913514" hidden="1" x14ac:dyDescent="0.2"/>
    <row r="913515" hidden="1" x14ac:dyDescent="0.2"/>
    <row r="913516" hidden="1" x14ac:dyDescent="0.2"/>
    <row r="913517" hidden="1" x14ac:dyDescent="0.2"/>
    <row r="913518" hidden="1" x14ac:dyDescent="0.2"/>
    <row r="913519" hidden="1" x14ac:dyDescent="0.2"/>
    <row r="913520" hidden="1" x14ac:dyDescent="0.2"/>
    <row r="913521" hidden="1" x14ac:dyDescent="0.2"/>
    <row r="913522" hidden="1" x14ac:dyDescent="0.2"/>
    <row r="913523" hidden="1" x14ac:dyDescent="0.2"/>
    <row r="913524" hidden="1" x14ac:dyDescent="0.2"/>
    <row r="913525" hidden="1" x14ac:dyDescent="0.2"/>
    <row r="913526" hidden="1" x14ac:dyDescent="0.2"/>
    <row r="913527" hidden="1" x14ac:dyDescent="0.2"/>
    <row r="913528" hidden="1" x14ac:dyDescent="0.2"/>
    <row r="913529" hidden="1" x14ac:dyDescent="0.2"/>
    <row r="913530" hidden="1" x14ac:dyDescent="0.2"/>
    <row r="913531" hidden="1" x14ac:dyDescent="0.2"/>
    <row r="913532" hidden="1" x14ac:dyDescent="0.2"/>
    <row r="913533" hidden="1" x14ac:dyDescent="0.2"/>
    <row r="913534" hidden="1" x14ac:dyDescent="0.2"/>
    <row r="913535" hidden="1" x14ac:dyDescent="0.2"/>
    <row r="913536" hidden="1" x14ac:dyDescent="0.2"/>
    <row r="913537" hidden="1" x14ac:dyDescent="0.2"/>
    <row r="913538" hidden="1" x14ac:dyDescent="0.2"/>
    <row r="913539" hidden="1" x14ac:dyDescent="0.2"/>
    <row r="913540" hidden="1" x14ac:dyDescent="0.2"/>
    <row r="913541" hidden="1" x14ac:dyDescent="0.2"/>
    <row r="913542" hidden="1" x14ac:dyDescent="0.2"/>
    <row r="913543" hidden="1" x14ac:dyDescent="0.2"/>
    <row r="913544" hidden="1" x14ac:dyDescent="0.2"/>
    <row r="913545" hidden="1" x14ac:dyDescent="0.2"/>
    <row r="913546" hidden="1" x14ac:dyDescent="0.2"/>
    <row r="913547" hidden="1" x14ac:dyDescent="0.2"/>
    <row r="913548" hidden="1" x14ac:dyDescent="0.2"/>
    <row r="913549" hidden="1" x14ac:dyDescent="0.2"/>
    <row r="913550" hidden="1" x14ac:dyDescent="0.2"/>
    <row r="913551" hidden="1" x14ac:dyDescent="0.2"/>
    <row r="913552" hidden="1" x14ac:dyDescent="0.2"/>
    <row r="913553" hidden="1" x14ac:dyDescent="0.2"/>
    <row r="913554" hidden="1" x14ac:dyDescent="0.2"/>
    <row r="913555" hidden="1" x14ac:dyDescent="0.2"/>
    <row r="913556" hidden="1" x14ac:dyDescent="0.2"/>
    <row r="913557" hidden="1" x14ac:dyDescent="0.2"/>
    <row r="913558" hidden="1" x14ac:dyDescent="0.2"/>
    <row r="913559" hidden="1" x14ac:dyDescent="0.2"/>
    <row r="913560" hidden="1" x14ac:dyDescent="0.2"/>
    <row r="913561" hidden="1" x14ac:dyDescent="0.2"/>
    <row r="913562" hidden="1" x14ac:dyDescent="0.2"/>
    <row r="913563" hidden="1" x14ac:dyDescent="0.2"/>
    <row r="913564" hidden="1" x14ac:dyDescent="0.2"/>
    <row r="913565" hidden="1" x14ac:dyDescent="0.2"/>
    <row r="913566" hidden="1" x14ac:dyDescent="0.2"/>
    <row r="913567" hidden="1" x14ac:dyDescent="0.2"/>
    <row r="913568" hidden="1" x14ac:dyDescent="0.2"/>
    <row r="913569" hidden="1" x14ac:dyDescent="0.2"/>
    <row r="913570" hidden="1" x14ac:dyDescent="0.2"/>
    <row r="913571" hidden="1" x14ac:dyDescent="0.2"/>
    <row r="913572" hidden="1" x14ac:dyDescent="0.2"/>
    <row r="913573" hidden="1" x14ac:dyDescent="0.2"/>
    <row r="913574" hidden="1" x14ac:dyDescent="0.2"/>
    <row r="913575" hidden="1" x14ac:dyDescent="0.2"/>
    <row r="913576" hidden="1" x14ac:dyDescent="0.2"/>
    <row r="913577" hidden="1" x14ac:dyDescent="0.2"/>
    <row r="913578" hidden="1" x14ac:dyDescent="0.2"/>
    <row r="913579" hidden="1" x14ac:dyDescent="0.2"/>
    <row r="913580" hidden="1" x14ac:dyDescent="0.2"/>
    <row r="913581" hidden="1" x14ac:dyDescent="0.2"/>
    <row r="913582" hidden="1" x14ac:dyDescent="0.2"/>
    <row r="913583" hidden="1" x14ac:dyDescent="0.2"/>
    <row r="913584" hidden="1" x14ac:dyDescent="0.2"/>
    <row r="913585" hidden="1" x14ac:dyDescent="0.2"/>
    <row r="913586" hidden="1" x14ac:dyDescent="0.2"/>
    <row r="913587" hidden="1" x14ac:dyDescent="0.2"/>
    <row r="913588" hidden="1" x14ac:dyDescent="0.2"/>
    <row r="913589" hidden="1" x14ac:dyDescent="0.2"/>
    <row r="913590" hidden="1" x14ac:dyDescent="0.2"/>
    <row r="913591" hidden="1" x14ac:dyDescent="0.2"/>
    <row r="913592" hidden="1" x14ac:dyDescent="0.2"/>
    <row r="913593" hidden="1" x14ac:dyDescent="0.2"/>
    <row r="913594" hidden="1" x14ac:dyDescent="0.2"/>
    <row r="913595" hidden="1" x14ac:dyDescent="0.2"/>
    <row r="913596" hidden="1" x14ac:dyDescent="0.2"/>
    <row r="913597" hidden="1" x14ac:dyDescent="0.2"/>
    <row r="913598" hidden="1" x14ac:dyDescent="0.2"/>
    <row r="913599" hidden="1" x14ac:dyDescent="0.2"/>
    <row r="913600" hidden="1" x14ac:dyDescent="0.2"/>
    <row r="913601" hidden="1" x14ac:dyDescent="0.2"/>
    <row r="913602" hidden="1" x14ac:dyDescent="0.2"/>
    <row r="913603" hidden="1" x14ac:dyDescent="0.2"/>
    <row r="913604" hidden="1" x14ac:dyDescent="0.2"/>
    <row r="913605" hidden="1" x14ac:dyDescent="0.2"/>
    <row r="913606" hidden="1" x14ac:dyDescent="0.2"/>
    <row r="913607" hidden="1" x14ac:dyDescent="0.2"/>
    <row r="913608" hidden="1" x14ac:dyDescent="0.2"/>
    <row r="913609" hidden="1" x14ac:dyDescent="0.2"/>
    <row r="913610" hidden="1" x14ac:dyDescent="0.2"/>
    <row r="913611" hidden="1" x14ac:dyDescent="0.2"/>
    <row r="913612" hidden="1" x14ac:dyDescent="0.2"/>
    <row r="913613" hidden="1" x14ac:dyDescent="0.2"/>
    <row r="913614" hidden="1" x14ac:dyDescent="0.2"/>
    <row r="913615" hidden="1" x14ac:dyDescent="0.2"/>
    <row r="913616" hidden="1" x14ac:dyDescent="0.2"/>
    <row r="913617" hidden="1" x14ac:dyDescent="0.2"/>
    <row r="913618" hidden="1" x14ac:dyDescent="0.2"/>
    <row r="913619" hidden="1" x14ac:dyDescent="0.2"/>
    <row r="913620" hidden="1" x14ac:dyDescent="0.2"/>
    <row r="913621" hidden="1" x14ac:dyDescent="0.2"/>
    <row r="913622" hidden="1" x14ac:dyDescent="0.2"/>
    <row r="913623" hidden="1" x14ac:dyDescent="0.2"/>
    <row r="913624" hidden="1" x14ac:dyDescent="0.2"/>
    <row r="913625" hidden="1" x14ac:dyDescent="0.2"/>
    <row r="913626" hidden="1" x14ac:dyDescent="0.2"/>
    <row r="913627" hidden="1" x14ac:dyDescent="0.2"/>
    <row r="913628" hidden="1" x14ac:dyDescent="0.2"/>
    <row r="913629" hidden="1" x14ac:dyDescent="0.2"/>
    <row r="913630" hidden="1" x14ac:dyDescent="0.2"/>
    <row r="913631" hidden="1" x14ac:dyDescent="0.2"/>
    <row r="913632" hidden="1" x14ac:dyDescent="0.2"/>
    <row r="913633" hidden="1" x14ac:dyDescent="0.2"/>
    <row r="913634" hidden="1" x14ac:dyDescent="0.2"/>
    <row r="913635" hidden="1" x14ac:dyDescent="0.2"/>
    <row r="913636" hidden="1" x14ac:dyDescent="0.2"/>
    <row r="913637" hidden="1" x14ac:dyDescent="0.2"/>
    <row r="913638" hidden="1" x14ac:dyDescent="0.2"/>
    <row r="913639" hidden="1" x14ac:dyDescent="0.2"/>
    <row r="913640" hidden="1" x14ac:dyDescent="0.2"/>
    <row r="913641" hidden="1" x14ac:dyDescent="0.2"/>
    <row r="913642" hidden="1" x14ac:dyDescent="0.2"/>
    <row r="913643" hidden="1" x14ac:dyDescent="0.2"/>
    <row r="913644" hidden="1" x14ac:dyDescent="0.2"/>
    <row r="913645" hidden="1" x14ac:dyDescent="0.2"/>
    <row r="913646" hidden="1" x14ac:dyDescent="0.2"/>
    <row r="913647" hidden="1" x14ac:dyDescent="0.2"/>
    <row r="913648" hidden="1" x14ac:dyDescent="0.2"/>
    <row r="913649" hidden="1" x14ac:dyDescent="0.2"/>
    <row r="913650" hidden="1" x14ac:dyDescent="0.2"/>
    <row r="913651" hidden="1" x14ac:dyDescent="0.2"/>
    <row r="913652" hidden="1" x14ac:dyDescent="0.2"/>
    <row r="913653" hidden="1" x14ac:dyDescent="0.2"/>
    <row r="913654" hidden="1" x14ac:dyDescent="0.2"/>
    <row r="913655" hidden="1" x14ac:dyDescent="0.2"/>
    <row r="913656" hidden="1" x14ac:dyDescent="0.2"/>
    <row r="913657" hidden="1" x14ac:dyDescent="0.2"/>
    <row r="913658" hidden="1" x14ac:dyDescent="0.2"/>
    <row r="913659" hidden="1" x14ac:dyDescent="0.2"/>
    <row r="913660" hidden="1" x14ac:dyDescent="0.2"/>
    <row r="913661" hidden="1" x14ac:dyDescent="0.2"/>
    <row r="913662" hidden="1" x14ac:dyDescent="0.2"/>
    <row r="913663" hidden="1" x14ac:dyDescent="0.2"/>
    <row r="913664" hidden="1" x14ac:dyDescent="0.2"/>
    <row r="913665" hidden="1" x14ac:dyDescent="0.2"/>
    <row r="913666" hidden="1" x14ac:dyDescent="0.2"/>
    <row r="913667" hidden="1" x14ac:dyDescent="0.2"/>
    <row r="913668" hidden="1" x14ac:dyDescent="0.2"/>
    <row r="913669" hidden="1" x14ac:dyDescent="0.2"/>
    <row r="913670" hidden="1" x14ac:dyDescent="0.2"/>
    <row r="913671" hidden="1" x14ac:dyDescent="0.2"/>
    <row r="913672" hidden="1" x14ac:dyDescent="0.2"/>
    <row r="913673" hidden="1" x14ac:dyDescent="0.2"/>
    <row r="913674" hidden="1" x14ac:dyDescent="0.2"/>
    <row r="913675" hidden="1" x14ac:dyDescent="0.2"/>
    <row r="913676" hidden="1" x14ac:dyDescent="0.2"/>
    <row r="913677" hidden="1" x14ac:dyDescent="0.2"/>
    <row r="913678" hidden="1" x14ac:dyDescent="0.2"/>
    <row r="913679" hidden="1" x14ac:dyDescent="0.2"/>
    <row r="913680" hidden="1" x14ac:dyDescent="0.2"/>
    <row r="913681" hidden="1" x14ac:dyDescent="0.2"/>
    <row r="913682" hidden="1" x14ac:dyDescent="0.2"/>
    <row r="913683" hidden="1" x14ac:dyDescent="0.2"/>
    <row r="913684" hidden="1" x14ac:dyDescent="0.2"/>
    <row r="913685" hidden="1" x14ac:dyDescent="0.2"/>
    <row r="913686" hidden="1" x14ac:dyDescent="0.2"/>
    <row r="913687" hidden="1" x14ac:dyDescent="0.2"/>
    <row r="913688" hidden="1" x14ac:dyDescent="0.2"/>
    <row r="913689" hidden="1" x14ac:dyDescent="0.2"/>
    <row r="913690" hidden="1" x14ac:dyDescent="0.2"/>
    <row r="913691" hidden="1" x14ac:dyDescent="0.2"/>
    <row r="913692" hidden="1" x14ac:dyDescent="0.2"/>
    <row r="913693" hidden="1" x14ac:dyDescent="0.2"/>
    <row r="913694" hidden="1" x14ac:dyDescent="0.2"/>
    <row r="913695" hidden="1" x14ac:dyDescent="0.2"/>
    <row r="913696" hidden="1" x14ac:dyDescent="0.2"/>
    <row r="913697" hidden="1" x14ac:dyDescent="0.2"/>
    <row r="913698" hidden="1" x14ac:dyDescent="0.2"/>
    <row r="913699" hidden="1" x14ac:dyDescent="0.2"/>
    <row r="913700" hidden="1" x14ac:dyDescent="0.2"/>
    <row r="913701" hidden="1" x14ac:dyDescent="0.2"/>
    <row r="913702" hidden="1" x14ac:dyDescent="0.2"/>
    <row r="913703" hidden="1" x14ac:dyDescent="0.2"/>
    <row r="913704" hidden="1" x14ac:dyDescent="0.2"/>
    <row r="913705" hidden="1" x14ac:dyDescent="0.2"/>
    <row r="913706" hidden="1" x14ac:dyDescent="0.2"/>
    <row r="913707" hidden="1" x14ac:dyDescent="0.2"/>
    <row r="913708" hidden="1" x14ac:dyDescent="0.2"/>
    <row r="913709" hidden="1" x14ac:dyDescent="0.2"/>
    <row r="913710" hidden="1" x14ac:dyDescent="0.2"/>
    <row r="913711" hidden="1" x14ac:dyDescent="0.2"/>
    <row r="913712" hidden="1" x14ac:dyDescent="0.2"/>
    <row r="913713" hidden="1" x14ac:dyDescent="0.2"/>
    <row r="913714" hidden="1" x14ac:dyDescent="0.2"/>
    <row r="913715" hidden="1" x14ac:dyDescent="0.2"/>
    <row r="913716" hidden="1" x14ac:dyDescent="0.2"/>
    <row r="913717" hidden="1" x14ac:dyDescent="0.2"/>
    <row r="913718" hidden="1" x14ac:dyDescent="0.2"/>
    <row r="913719" hidden="1" x14ac:dyDescent="0.2"/>
    <row r="913720" hidden="1" x14ac:dyDescent="0.2"/>
    <row r="913721" hidden="1" x14ac:dyDescent="0.2"/>
    <row r="913722" hidden="1" x14ac:dyDescent="0.2"/>
    <row r="913723" hidden="1" x14ac:dyDescent="0.2"/>
    <row r="913724" hidden="1" x14ac:dyDescent="0.2"/>
    <row r="913725" hidden="1" x14ac:dyDescent="0.2"/>
    <row r="913726" hidden="1" x14ac:dyDescent="0.2"/>
    <row r="913727" hidden="1" x14ac:dyDescent="0.2"/>
    <row r="913728" hidden="1" x14ac:dyDescent="0.2"/>
    <row r="913729" hidden="1" x14ac:dyDescent="0.2"/>
    <row r="913730" hidden="1" x14ac:dyDescent="0.2"/>
    <row r="913731" hidden="1" x14ac:dyDescent="0.2"/>
    <row r="913732" hidden="1" x14ac:dyDescent="0.2"/>
    <row r="913733" hidden="1" x14ac:dyDescent="0.2"/>
    <row r="913734" hidden="1" x14ac:dyDescent="0.2"/>
    <row r="913735" hidden="1" x14ac:dyDescent="0.2"/>
    <row r="913736" hidden="1" x14ac:dyDescent="0.2"/>
    <row r="913737" hidden="1" x14ac:dyDescent="0.2"/>
    <row r="913738" hidden="1" x14ac:dyDescent="0.2"/>
    <row r="913739" hidden="1" x14ac:dyDescent="0.2"/>
    <row r="913740" hidden="1" x14ac:dyDescent="0.2"/>
    <row r="913741" hidden="1" x14ac:dyDescent="0.2"/>
    <row r="913742" hidden="1" x14ac:dyDescent="0.2"/>
    <row r="913743" hidden="1" x14ac:dyDescent="0.2"/>
    <row r="913744" hidden="1" x14ac:dyDescent="0.2"/>
    <row r="913745" hidden="1" x14ac:dyDescent="0.2"/>
    <row r="913746" hidden="1" x14ac:dyDescent="0.2"/>
    <row r="913747" hidden="1" x14ac:dyDescent="0.2"/>
    <row r="913748" hidden="1" x14ac:dyDescent="0.2"/>
    <row r="913749" hidden="1" x14ac:dyDescent="0.2"/>
    <row r="913750" hidden="1" x14ac:dyDescent="0.2"/>
    <row r="913751" hidden="1" x14ac:dyDescent="0.2"/>
    <row r="913752" hidden="1" x14ac:dyDescent="0.2"/>
    <row r="913753" hidden="1" x14ac:dyDescent="0.2"/>
    <row r="913754" hidden="1" x14ac:dyDescent="0.2"/>
    <row r="913755" hidden="1" x14ac:dyDescent="0.2"/>
    <row r="913756" hidden="1" x14ac:dyDescent="0.2"/>
    <row r="913757" hidden="1" x14ac:dyDescent="0.2"/>
    <row r="913758" hidden="1" x14ac:dyDescent="0.2"/>
    <row r="913759" hidden="1" x14ac:dyDescent="0.2"/>
    <row r="913760" hidden="1" x14ac:dyDescent="0.2"/>
    <row r="913761" hidden="1" x14ac:dyDescent="0.2"/>
    <row r="913762" hidden="1" x14ac:dyDescent="0.2"/>
    <row r="913763" hidden="1" x14ac:dyDescent="0.2"/>
    <row r="913764" hidden="1" x14ac:dyDescent="0.2"/>
    <row r="913765" hidden="1" x14ac:dyDescent="0.2"/>
    <row r="913766" hidden="1" x14ac:dyDescent="0.2"/>
    <row r="913767" hidden="1" x14ac:dyDescent="0.2"/>
    <row r="913768" hidden="1" x14ac:dyDescent="0.2"/>
    <row r="913769" hidden="1" x14ac:dyDescent="0.2"/>
    <row r="913770" hidden="1" x14ac:dyDescent="0.2"/>
    <row r="913771" hidden="1" x14ac:dyDescent="0.2"/>
    <row r="913772" hidden="1" x14ac:dyDescent="0.2"/>
    <row r="913773" hidden="1" x14ac:dyDescent="0.2"/>
    <row r="913774" hidden="1" x14ac:dyDescent="0.2"/>
    <row r="913775" hidden="1" x14ac:dyDescent="0.2"/>
    <row r="913776" hidden="1" x14ac:dyDescent="0.2"/>
    <row r="913777" hidden="1" x14ac:dyDescent="0.2"/>
    <row r="913778" hidden="1" x14ac:dyDescent="0.2"/>
    <row r="913779" hidden="1" x14ac:dyDescent="0.2"/>
    <row r="913780" hidden="1" x14ac:dyDescent="0.2"/>
    <row r="913781" hidden="1" x14ac:dyDescent="0.2"/>
    <row r="913782" hidden="1" x14ac:dyDescent="0.2"/>
    <row r="913783" hidden="1" x14ac:dyDescent="0.2"/>
    <row r="913784" hidden="1" x14ac:dyDescent="0.2"/>
    <row r="913785" hidden="1" x14ac:dyDescent="0.2"/>
    <row r="913786" hidden="1" x14ac:dyDescent="0.2"/>
    <row r="913787" hidden="1" x14ac:dyDescent="0.2"/>
    <row r="913788" hidden="1" x14ac:dyDescent="0.2"/>
    <row r="913789" hidden="1" x14ac:dyDescent="0.2"/>
    <row r="913790" hidden="1" x14ac:dyDescent="0.2"/>
    <row r="913791" hidden="1" x14ac:dyDescent="0.2"/>
    <row r="913792" hidden="1" x14ac:dyDescent="0.2"/>
    <row r="913793" hidden="1" x14ac:dyDescent="0.2"/>
    <row r="913794" hidden="1" x14ac:dyDescent="0.2"/>
    <row r="913795" hidden="1" x14ac:dyDescent="0.2"/>
    <row r="913796" hidden="1" x14ac:dyDescent="0.2"/>
    <row r="913797" hidden="1" x14ac:dyDescent="0.2"/>
    <row r="913798" hidden="1" x14ac:dyDescent="0.2"/>
    <row r="913799" hidden="1" x14ac:dyDescent="0.2"/>
    <row r="913800" hidden="1" x14ac:dyDescent="0.2"/>
    <row r="913801" hidden="1" x14ac:dyDescent="0.2"/>
    <row r="913802" hidden="1" x14ac:dyDescent="0.2"/>
    <row r="913803" hidden="1" x14ac:dyDescent="0.2"/>
    <row r="913804" hidden="1" x14ac:dyDescent="0.2"/>
    <row r="913805" hidden="1" x14ac:dyDescent="0.2"/>
    <row r="913806" hidden="1" x14ac:dyDescent="0.2"/>
    <row r="913807" hidden="1" x14ac:dyDescent="0.2"/>
    <row r="913808" hidden="1" x14ac:dyDescent="0.2"/>
    <row r="913809" hidden="1" x14ac:dyDescent="0.2"/>
    <row r="913810" hidden="1" x14ac:dyDescent="0.2"/>
    <row r="913811" hidden="1" x14ac:dyDescent="0.2"/>
    <row r="913812" hidden="1" x14ac:dyDescent="0.2"/>
    <row r="913813" hidden="1" x14ac:dyDescent="0.2"/>
    <row r="913814" hidden="1" x14ac:dyDescent="0.2"/>
    <row r="913815" hidden="1" x14ac:dyDescent="0.2"/>
    <row r="913816" hidden="1" x14ac:dyDescent="0.2"/>
    <row r="913817" hidden="1" x14ac:dyDescent="0.2"/>
    <row r="913818" hidden="1" x14ac:dyDescent="0.2"/>
    <row r="913819" hidden="1" x14ac:dyDescent="0.2"/>
    <row r="913820" hidden="1" x14ac:dyDescent="0.2"/>
    <row r="913821" hidden="1" x14ac:dyDescent="0.2"/>
    <row r="913822" hidden="1" x14ac:dyDescent="0.2"/>
    <row r="913823" hidden="1" x14ac:dyDescent="0.2"/>
    <row r="913824" hidden="1" x14ac:dyDescent="0.2"/>
    <row r="913825" hidden="1" x14ac:dyDescent="0.2"/>
    <row r="913826" hidden="1" x14ac:dyDescent="0.2"/>
    <row r="913827" hidden="1" x14ac:dyDescent="0.2"/>
    <row r="913828" hidden="1" x14ac:dyDescent="0.2"/>
    <row r="913829" hidden="1" x14ac:dyDescent="0.2"/>
    <row r="913830" hidden="1" x14ac:dyDescent="0.2"/>
    <row r="913831" hidden="1" x14ac:dyDescent="0.2"/>
    <row r="913832" hidden="1" x14ac:dyDescent="0.2"/>
    <row r="913833" hidden="1" x14ac:dyDescent="0.2"/>
    <row r="913834" hidden="1" x14ac:dyDescent="0.2"/>
    <row r="913835" hidden="1" x14ac:dyDescent="0.2"/>
    <row r="913836" hidden="1" x14ac:dyDescent="0.2"/>
    <row r="913837" hidden="1" x14ac:dyDescent="0.2"/>
    <row r="913838" hidden="1" x14ac:dyDescent="0.2"/>
    <row r="913839" hidden="1" x14ac:dyDescent="0.2"/>
    <row r="913840" hidden="1" x14ac:dyDescent="0.2"/>
    <row r="913841" hidden="1" x14ac:dyDescent="0.2"/>
    <row r="913842" hidden="1" x14ac:dyDescent="0.2"/>
    <row r="913843" hidden="1" x14ac:dyDescent="0.2"/>
    <row r="913844" hidden="1" x14ac:dyDescent="0.2"/>
    <row r="913845" hidden="1" x14ac:dyDescent="0.2"/>
    <row r="913846" hidden="1" x14ac:dyDescent="0.2"/>
    <row r="913847" hidden="1" x14ac:dyDescent="0.2"/>
    <row r="913848" hidden="1" x14ac:dyDescent="0.2"/>
    <row r="913849" hidden="1" x14ac:dyDescent="0.2"/>
    <row r="913850" hidden="1" x14ac:dyDescent="0.2"/>
    <row r="913851" hidden="1" x14ac:dyDescent="0.2"/>
    <row r="913852" hidden="1" x14ac:dyDescent="0.2"/>
    <row r="913853" hidden="1" x14ac:dyDescent="0.2"/>
    <row r="913854" hidden="1" x14ac:dyDescent="0.2"/>
    <row r="913855" hidden="1" x14ac:dyDescent="0.2"/>
    <row r="913856" hidden="1" x14ac:dyDescent="0.2"/>
    <row r="913857" hidden="1" x14ac:dyDescent="0.2"/>
    <row r="913858" hidden="1" x14ac:dyDescent="0.2"/>
    <row r="913859" hidden="1" x14ac:dyDescent="0.2"/>
    <row r="913860" hidden="1" x14ac:dyDescent="0.2"/>
    <row r="913861" hidden="1" x14ac:dyDescent="0.2"/>
    <row r="913862" hidden="1" x14ac:dyDescent="0.2"/>
    <row r="913863" hidden="1" x14ac:dyDescent="0.2"/>
    <row r="913864" hidden="1" x14ac:dyDescent="0.2"/>
    <row r="913865" hidden="1" x14ac:dyDescent="0.2"/>
    <row r="913866" hidden="1" x14ac:dyDescent="0.2"/>
    <row r="913867" hidden="1" x14ac:dyDescent="0.2"/>
    <row r="913868" hidden="1" x14ac:dyDescent="0.2"/>
    <row r="913869" hidden="1" x14ac:dyDescent="0.2"/>
    <row r="913870" hidden="1" x14ac:dyDescent="0.2"/>
    <row r="913871" hidden="1" x14ac:dyDescent="0.2"/>
    <row r="913872" hidden="1" x14ac:dyDescent="0.2"/>
    <row r="913873" hidden="1" x14ac:dyDescent="0.2"/>
    <row r="913874" hidden="1" x14ac:dyDescent="0.2"/>
    <row r="913875" hidden="1" x14ac:dyDescent="0.2"/>
    <row r="913876" hidden="1" x14ac:dyDescent="0.2"/>
    <row r="913877" hidden="1" x14ac:dyDescent="0.2"/>
    <row r="913878" hidden="1" x14ac:dyDescent="0.2"/>
    <row r="913879" hidden="1" x14ac:dyDescent="0.2"/>
    <row r="913880" hidden="1" x14ac:dyDescent="0.2"/>
    <row r="913881" hidden="1" x14ac:dyDescent="0.2"/>
    <row r="913882" hidden="1" x14ac:dyDescent="0.2"/>
    <row r="913883" hidden="1" x14ac:dyDescent="0.2"/>
    <row r="913884" hidden="1" x14ac:dyDescent="0.2"/>
    <row r="913885" hidden="1" x14ac:dyDescent="0.2"/>
    <row r="913886" hidden="1" x14ac:dyDescent="0.2"/>
    <row r="913887" hidden="1" x14ac:dyDescent="0.2"/>
    <row r="913888" hidden="1" x14ac:dyDescent="0.2"/>
    <row r="913889" hidden="1" x14ac:dyDescent="0.2"/>
    <row r="913890" hidden="1" x14ac:dyDescent="0.2"/>
    <row r="913891" hidden="1" x14ac:dyDescent="0.2"/>
    <row r="913892" hidden="1" x14ac:dyDescent="0.2"/>
    <row r="913893" hidden="1" x14ac:dyDescent="0.2"/>
    <row r="913894" hidden="1" x14ac:dyDescent="0.2"/>
    <row r="913895" hidden="1" x14ac:dyDescent="0.2"/>
    <row r="913896" hidden="1" x14ac:dyDescent="0.2"/>
    <row r="913897" hidden="1" x14ac:dyDescent="0.2"/>
    <row r="913898" hidden="1" x14ac:dyDescent="0.2"/>
    <row r="913899" hidden="1" x14ac:dyDescent="0.2"/>
    <row r="913900" hidden="1" x14ac:dyDescent="0.2"/>
    <row r="913901" hidden="1" x14ac:dyDescent="0.2"/>
    <row r="913902" hidden="1" x14ac:dyDescent="0.2"/>
    <row r="913903" hidden="1" x14ac:dyDescent="0.2"/>
    <row r="913904" hidden="1" x14ac:dyDescent="0.2"/>
    <row r="913905" hidden="1" x14ac:dyDescent="0.2"/>
    <row r="913906" hidden="1" x14ac:dyDescent="0.2"/>
    <row r="913907" hidden="1" x14ac:dyDescent="0.2"/>
    <row r="913908" hidden="1" x14ac:dyDescent="0.2"/>
    <row r="913909" hidden="1" x14ac:dyDescent="0.2"/>
    <row r="913910" hidden="1" x14ac:dyDescent="0.2"/>
    <row r="913911" hidden="1" x14ac:dyDescent="0.2"/>
    <row r="913912" hidden="1" x14ac:dyDescent="0.2"/>
    <row r="913913" hidden="1" x14ac:dyDescent="0.2"/>
    <row r="913914" hidden="1" x14ac:dyDescent="0.2"/>
    <row r="913915" hidden="1" x14ac:dyDescent="0.2"/>
    <row r="913916" hidden="1" x14ac:dyDescent="0.2"/>
    <row r="913917" hidden="1" x14ac:dyDescent="0.2"/>
    <row r="913918" hidden="1" x14ac:dyDescent="0.2"/>
    <row r="913919" hidden="1" x14ac:dyDescent="0.2"/>
    <row r="913920" hidden="1" x14ac:dyDescent="0.2"/>
    <row r="913921" hidden="1" x14ac:dyDescent="0.2"/>
    <row r="913922" hidden="1" x14ac:dyDescent="0.2"/>
    <row r="913923" hidden="1" x14ac:dyDescent="0.2"/>
    <row r="913924" hidden="1" x14ac:dyDescent="0.2"/>
    <row r="913925" hidden="1" x14ac:dyDescent="0.2"/>
    <row r="913926" hidden="1" x14ac:dyDescent="0.2"/>
    <row r="913927" hidden="1" x14ac:dyDescent="0.2"/>
    <row r="913928" hidden="1" x14ac:dyDescent="0.2"/>
    <row r="913929" hidden="1" x14ac:dyDescent="0.2"/>
    <row r="913930" hidden="1" x14ac:dyDescent="0.2"/>
    <row r="913931" hidden="1" x14ac:dyDescent="0.2"/>
    <row r="913932" hidden="1" x14ac:dyDescent="0.2"/>
    <row r="913933" hidden="1" x14ac:dyDescent="0.2"/>
    <row r="913934" hidden="1" x14ac:dyDescent="0.2"/>
    <row r="913935" hidden="1" x14ac:dyDescent="0.2"/>
    <row r="913936" hidden="1" x14ac:dyDescent="0.2"/>
    <row r="913937" hidden="1" x14ac:dyDescent="0.2"/>
    <row r="913938" hidden="1" x14ac:dyDescent="0.2"/>
    <row r="913939" hidden="1" x14ac:dyDescent="0.2"/>
    <row r="913940" hidden="1" x14ac:dyDescent="0.2"/>
    <row r="913941" hidden="1" x14ac:dyDescent="0.2"/>
    <row r="913942" hidden="1" x14ac:dyDescent="0.2"/>
    <row r="913943" hidden="1" x14ac:dyDescent="0.2"/>
    <row r="913944" hidden="1" x14ac:dyDescent="0.2"/>
    <row r="913945" hidden="1" x14ac:dyDescent="0.2"/>
    <row r="913946" hidden="1" x14ac:dyDescent="0.2"/>
    <row r="913947" hidden="1" x14ac:dyDescent="0.2"/>
    <row r="913948" hidden="1" x14ac:dyDescent="0.2"/>
    <row r="913949" hidden="1" x14ac:dyDescent="0.2"/>
    <row r="913950" hidden="1" x14ac:dyDescent="0.2"/>
    <row r="913951" hidden="1" x14ac:dyDescent="0.2"/>
    <row r="913952" hidden="1" x14ac:dyDescent="0.2"/>
    <row r="913953" hidden="1" x14ac:dyDescent="0.2"/>
    <row r="913954" hidden="1" x14ac:dyDescent="0.2"/>
    <row r="913955" hidden="1" x14ac:dyDescent="0.2"/>
    <row r="913956" hidden="1" x14ac:dyDescent="0.2"/>
    <row r="913957" hidden="1" x14ac:dyDescent="0.2"/>
    <row r="913958" hidden="1" x14ac:dyDescent="0.2"/>
    <row r="913959" hidden="1" x14ac:dyDescent="0.2"/>
    <row r="913960" hidden="1" x14ac:dyDescent="0.2"/>
    <row r="913961" hidden="1" x14ac:dyDescent="0.2"/>
    <row r="913962" hidden="1" x14ac:dyDescent="0.2"/>
    <row r="913963" hidden="1" x14ac:dyDescent="0.2"/>
    <row r="913964" hidden="1" x14ac:dyDescent="0.2"/>
    <row r="913965" hidden="1" x14ac:dyDescent="0.2"/>
    <row r="913966" hidden="1" x14ac:dyDescent="0.2"/>
    <row r="913967" hidden="1" x14ac:dyDescent="0.2"/>
    <row r="913968" hidden="1" x14ac:dyDescent="0.2"/>
    <row r="913969" hidden="1" x14ac:dyDescent="0.2"/>
    <row r="913970" hidden="1" x14ac:dyDescent="0.2"/>
    <row r="913971" hidden="1" x14ac:dyDescent="0.2"/>
    <row r="913972" hidden="1" x14ac:dyDescent="0.2"/>
    <row r="913973" hidden="1" x14ac:dyDescent="0.2"/>
    <row r="913974" hidden="1" x14ac:dyDescent="0.2"/>
    <row r="913975" hidden="1" x14ac:dyDescent="0.2"/>
    <row r="913976" hidden="1" x14ac:dyDescent="0.2"/>
    <row r="913977" hidden="1" x14ac:dyDescent="0.2"/>
    <row r="913978" hidden="1" x14ac:dyDescent="0.2"/>
    <row r="913979" hidden="1" x14ac:dyDescent="0.2"/>
    <row r="913980" hidden="1" x14ac:dyDescent="0.2"/>
    <row r="913981" hidden="1" x14ac:dyDescent="0.2"/>
    <row r="913982" hidden="1" x14ac:dyDescent="0.2"/>
    <row r="913983" hidden="1" x14ac:dyDescent="0.2"/>
    <row r="913984" hidden="1" x14ac:dyDescent="0.2"/>
    <row r="913985" hidden="1" x14ac:dyDescent="0.2"/>
    <row r="913986" hidden="1" x14ac:dyDescent="0.2"/>
    <row r="913987" hidden="1" x14ac:dyDescent="0.2"/>
    <row r="913988" hidden="1" x14ac:dyDescent="0.2"/>
    <row r="913989" hidden="1" x14ac:dyDescent="0.2"/>
    <row r="913990" hidden="1" x14ac:dyDescent="0.2"/>
    <row r="913991" hidden="1" x14ac:dyDescent="0.2"/>
    <row r="913992" hidden="1" x14ac:dyDescent="0.2"/>
    <row r="913993" hidden="1" x14ac:dyDescent="0.2"/>
    <row r="913994" hidden="1" x14ac:dyDescent="0.2"/>
    <row r="913995" hidden="1" x14ac:dyDescent="0.2"/>
    <row r="913996" hidden="1" x14ac:dyDescent="0.2"/>
    <row r="913997" hidden="1" x14ac:dyDescent="0.2"/>
    <row r="913998" hidden="1" x14ac:dyDescent="0.2"/>
    <row r="913999" hidden="1" x14ac:dyDescent="0.2"/>
    <row r="914000" hidden="1" x14ac:dyDescent="0.2"/>
    <row r="914001" hidden="1" x14ac:dyDescent="0.2"/>
    <row r="914002" hidden="1" x14ac:dyDescent="0.2"/>
    <row r="914003" hidden="1" x14ac:dyDescent="0.2"/>
    <row r="914004" hidden="1" x14ac:dyDescent="0.2"/>
    <row r="914005" hidden="1" x14ac:dyDescent="0.2"/>
    <row r="914006" hidden="1" x14ac:dyDescent="0.2"/>
    <row r="914007" hidden="1" x14ac:dyDescent="0.2"/>
    <row r="914008" hidden="1" x14ac:dyDescent="0.2"/>
    <row r="914009" hidden="1" x14ac:dyDescent="0.2"/>
    <row r="914010" hidden="1" x14ac:dyDescent="0.2"/>
    <row r="914011" hidden="1" x14ac:dyDescent="0.2"/>
    <row r="914012" hidden="1" x14ac:dyDescent="0.2"/>
    <row r="914013" hidden="1" x14ac:dyDescent="0.2"/>
    <row r="914014" hidden="1" x14ac:dyDescent="0.2"/>
    <row r="914015" hidden="1" x14ac:dyDescent="0.2"/>
    <row r="914016" hidden="1" x14ac:dyDescent="0.2"/>
    <row r="914017" hidden="1" x14ac:dyDescent="0.2"/>
    <row r="914018" hidden="1" x14ac:dyDescent="0.2"/>
    <row r="914019" hidden="1" x14ac:dyDescent="0.2"/>
    <row r="914020" hidden="1" x14ac:dyDescent="0.2"/>
    <row r="914021" hidden="1" x14ac:dyDescent="0.2"/>
    <row r="914022" hidden="1" x14ac:dyDescent="0.2"/>
    <row r="914023" hidden="1" x14ac:dyDescent="0.2"/>
    <row r="914024" hidden="1" x14ac:dyDescent="0.2"/>
    <row r="914025" hidden="1" x14ac:dyDescent="0.2"/>
    <row r="914026" hidden="1" x14ac:dyDescent="0.2"/>
    <row r="914027" hidden="1" x14ac:dyDescent="0.2"/>
    <row r="914028" hidden="1" x14ac:dyDescent="0.2"/>
    <row r="914029" hidden="1" x14ac:dyDescent="0.2"/>
    <row r="914030" hidden="1" x14ac:dyDescent="0.2"/>
    <row r="914031" hidden="1" x14ac:dyDescent="0.2"/>
    <row r="914032" hidden="1" x14ac:dyDescent="0.2"/>
    <row r="914033" hidden="1" x14ac:dyDescent="0.2"/>
    <row r="914034" hidden="1" x14ac:dyDescent="0.2"/>
    <row r="914035" hidden="1" x14ac:dyDescent="0.2"/>
    <row r="914036" hidden="1" x14ac:dyDescent="0.2"/>
    <row r="914037" hidden="1" x14ac:dyDescent="0.2"/>
    <row r="914038" hidden="1" x14ac:dyDescent="0.2"/>
    <row r="914039" hidden="1" x14ac:dyDescent="0.2"/>
    <row r="914040" hidden="1" x14ac:dyDescent="0.2"/>
    <row r="914041" hidden="1" x14ac:dyDescent="0.2"/>
    <row r="914042" hidden="1" x14ac:dyDescent="0.2"/>
    <row r="914043" hidden="1" x14ac:dyDescent="0.2"/>
    <row r="914044" hidden="1" x14ac:dyDescent="0.2"/>
    <row r="914045" hidden="1" x14ac:dyDescent="0.2"/>
    <row r="914046" hidden="1" x14ac:dyDescent="0.2"/>
    <row r="914047" hidden="1" x14ac:dyDescent="0.2"/>
    <row r="914048" hidden="1" x14ac:dyDescent="0.2"/>
    <row r="914049" hidden="1" x14ac:dyDescent="0.2"/>
    <row r="914050" hidden="1" x14ac:dyDescent="0.2"/>
    <row r="914051" hidden="1" x14ac:dyDescent="0.2"/>
    <row r="914052" hidden="1" x14ac:dyDescent="0.2"/>
    <row r="914053" hidden="1" x14ac:dyDescent="0.2"/>
    <row r="914054" hidden="1" x14ac:dyDescent="0.2"/>
    <row r="914055" hidden="1" x14ac:dyDescent="0.2"/>
    <row r="914056" hidden="1" x14ac:dyDescent="0.2"/>
    <row r="914057" hidden="1" x14ac:dyDescent="0.2"/>
    <row r="914058" hidden="1" x14ac:dyDescent="0.2"/>
    <row r="914059" hidden="1" x14ac:dyDescent="0.2"/>
    <row r="914060" hidden="1" x14ac:dyDescent="0.2"/>
    <row r="914061" hidden="1" x14ac:dyDescent="0.2"/>
    <row r="914062" hidden="1" x14ac:dyDescent="0.2"/>
    <row r="914063" hidden="1" x14ac:dyDescent="0.2"/>
    <row r="914064" hidden="1" x14ac:dyDescent="0.2"/>
    <row r="914065" hidden="1" x14ac:dyDescent="0.2"/>
    <row r="914066" hidden="1" x14ac:dyDescent="0.2"/>
    <row r="914067" hidden="1" x14ac:dyDescent="0.2"/>
    <row r="914068" hidden="1" x14ac:dyDescent="0.2"/>
    <row r="914069" hidden="1" x14ac:dyDescent="0.2"/>
    <row r="914070" hidden="1" x14ac:dyDescent="0.2"/>
    <row r="914071" hidden="1" x14ac:dyDescent="0.2"/>
    <row r="914072" hidden="1" x14ac:dyDescent="0.2"/>
    <row r="914073" hidden="1" x14ac:dyDescent="0.2"/>
    <row r="914074" hidden="1" x14ac:dyDescent="0.2"/>
    <row r="914075" hidden="1" x14ac:dyDescent="0.2"/>
    <row r="914076" hidden="1" x14ac:dyDescent="0.2"/>
    <row r="914077" hidden="1" x14ac:dyDescent="0.2"/>
    <row r="914078" hidden="1" x14ac:dyDescent="0.2"/>
    <row r="914079" hidden="1" x14ac:dyDescent="0.2"/>
    <row r="914080" hidden="1" x14ac:dyDescent="0.2"/>
    <row r="914081" hidden="1" x14ac:dyDescent="0.2"/>
    <row r="914082" hidden="1" x14ac:dyDescent="0.2"/>
    <row r="914083" hidden="1" x14ac:dyDescent="0.2"/>
    <row r="914084" hidden="1" x14ac:dyDescent="0.2"/>
    <row r="914085" hidden="1" x14ac:dyDescent="0.2"/>
    <row r="914086" hidden="1" x14ac:dyDescent="0.2"/>
    <row r="914087" hidden="1" x14ac:dyDescent="0.2"/>
    <row r="914088" hidden="1" x14ac:dyDescent="0.2"/>
    <row r="914089" hidden="1" x14ac:dyDescent="0.2"/>
    <row r="914090" hidden="1" x14ac:dyDescent="0.2"/>
    <row r="914091" hidden="1" x14ac:dyDescent="0.2"/>
    <row r="914092" hidden="1" x14ac:dyDescent="0.2"/>
    <row r="914093" hidden="1" x14ac:dyDescent="0.2"/>
    <row r="914094" hidden="1" x14ac:dyDescent="0.2"/>
    <row r="914095" hidden="1" x14ac:dyDescent="0.2"/>
    <row r="914096" hidden="1" x14ac:dyDescent="0.2"/>
    <row r="914097" hidden="1" x14ac:dyDescent="0.2"/>
    <row r="914098" hidden="1" x14ac:dyDescent="0.2"/>
    <row r="914099" hidden="1" x14ac:dyDescent="0.2"/>
    <row r="914100" hidden="1" x14ac:dyDescent="0.2"/>
    <row r="914101" hidden="1" x14ac:dyDescent="0.2"/>
    <row r="914102" hidden="1" x14ac:dyDescent="0.2"/>
    <row r="914103" hidden="1" x14ac:dyDescent="0.2"/>
    <row r="914104" hidden="1" x14ac:dyDescent="0.2"/>
    <row r="914105" hidden="1" x14ac:dyDescent="0.2"/>
    <row r="914106" hidden="1" x14ac:dyDescent="0.2"/>
    <row r="914107" hidden="1" x14ac:dyDescent="0.2"/>
    <row r="914108" hidden="1" x14ac:dyDescent="0.2"/>
    <row r="914109" hidden="1" x14ac:dyDescent="0.2"/>
    <row r="914110" hidden="1" x14ac:dyDescent="0.2"/>
    <row r="914111" hidden="1" x14ac:dyDescent="0.2"/>
    <row r="914112" hidden="1" x14ac:dyDescent="0.2"/>
    <row r="914113" hidden="1" x14ac:dyDescent="0.2"/>
    <row r="914114" hidden="1" x14ac:dyDescent="0.2"/>
    <row r="914115" hidden="1" x14ac:dyDescent="0.2"/>
    <row r="914116" hidden="1" x14ac:dyDescent="0.2"/>
    <row r="914117" hidden="1" x14ac:dyDescent="0.2"/>
    <row r="914118" hidden="1" x14ac:dyDescent="0.2"/>
    <row r="914119" hidden="1" x14ac:dyDescent="0.2"/>
    <row r="914120" hidden="1" x14ac:dyDescent="0.2"/>
    <row r="914121" hidden="1" x14ac:dyDescent="0.2"/>
    <row r="914122" hidden="1" x14ac:dyDescent="0.2"/>
    <row r="914123" hidden="1" x14ac:dyDescent="0.2"/>
    <row r="914124" hidden="1" x14ac:dyDescent="0.2"/>
    <row r="914125" hidden="1" x14ac:dyDescent="0.2"/>
    <row r="914126" hidden="1" x14ac:dyDescent="0.2"/>
    <row r="914127" hidden="1" x14ac:dyDescent="0.2"/>
    <row r="914128" hidden="1" x14ac:dyDescent="0.2"/>
    <row r="914129" hidden="1" x14ac:dyDescent="0.2"/>
    <row r="914130" hidden="1" x14ac:dyDescent="0.2"/>
    <row r="914131" hidden="1" x14ac:dyDescent="0.2"/>
    <row r="914132" hidden="1" x14ac:dyDescent="0.2"/>
    <row r="914133" hidden="1" x14ac:dyDescent="0.2"/>
    <row r="914134" hidden="1" x14ac:dyDescent="0.2"/>
    <row r="914135" hidden="1" x14ac:dyDescent="0.2"/>
    <row r="914136" hidden="1" x14ac:dyDescent="0.2"/>
    <row r="914137" hidden="1" x14ac:dyDescent="0.2"/>
    <row r="914138" hidden="1" x14ac:dyDescent="0.2"/>
    <row r="914139" hidden="1" x14ac:dyDescent="0.2"/>
    <row r="914140" hidden="1" x14ac:dyDescent="0.2"/>
    <row r="914141" hidden="1" x14ac:dyDescent="0.2"/>
    <row r="914142" hidden="1" x14ac:dyDescent="0.2"/>
    <row r="914143" hidden="1" x14ac:dyDescent="0.2"/>
    <row r="914144" hidden="1" x14ac:dyDescent="0.2"/>
    <row r="914145" hidden="1" x14ac:dyDescent="0.2"/>
    <row r="914146" hidden="1" x14ac:dyDescent="0.2"/>
    <row r="914147" hidden="1" x14ac:dyDescent="0.2"/>
    <row r="914148" hidden="1" x14ac:dyDescent="0.2"/>
    <row r="914149" hidden="1" x14ac:dyDescent="0.2"/>
    <row r="914150" hidden="1" x14ac:dyDescent="0.2"/>
    <row r="914151" hidden="1" x14ac:dyDescent="0.2"/>
    <row r="914152" hidden="1" x14ac:dyDescent="0.2"/>
    <row r="914153" hidden="1" x14ac:dyDescent="0.2"/>
    <row r="914154" hidden="1" x14ac:dyDescent="0.2"/>
    <row r="914155" hidden="1" x14ac:dyDescent="0.2"/>
    <row r="914156" hidden="1" x14ac:dyDescent="0.2"/>
    <row r="914157" hidden="1" x14ac:dyDescent="0.2"/>
    <row r="914158" hidden="1" x14ac:dyDescent="0.2"/>
    <row r="914159" hidden="1" x14ac:dyDescent="0.2"/>
    <row r="914160" hidden="1" x14ac:dyDescent="0.2"/>
    <row r="914161" hidden="1" x14ac:dyDescent="0.2"/>
    <row r="914162" hidden="1" x14ac:dyDescent="0.2"/>
    <row r="914163" hidden="1" x14ac:dyDescent="0.2"/>
    <row r="914164" hidden="1" x14ac:dyDescent="0.2"/>
    <row r="914165" hidden="1" x14ac:dyDescent="0.2"/>
    <row r="914166" hidden="1" x14ac:dyDescent="0.2"/>
    <row r="914167" hidden="1" x14ac:dyDescent="0.2"/>
    <row r="914168" hidden="1" x14ac:dyDescent="0.2"/>
    <row r="914169" hidden="1" x14ac:dyDescent="0.2"/>
    <row r="914170" hidden="1" x14ac:dyDescent="0.2"/>
    <row r="914171" hidden="1" x14ac:dyDescent="0.2"/>
    <row r="914172" hidden="1" x14ac:dyDescent="0.2"/>
    <row r="914173" hidden="1" x14ac:dyDescent="0.2"/>
    <row r="914174" hidden="1" x14ac:dyDescent="0.2"/>
    <row r="914175" hidden="1" x14ac:dyDescent="0.2"/>
    <row r="914176" hidden="1" x14ac:dyDescent="0.2"/>
    <row r="914177" hidden="1" x14ac:dyDescent="0.2"/>
    <row r="914178" hidden="1" x14ac:dyDescent="0.2"/>
    <row r="914179" hidden="1" x14ac:dyDescent="0.2"/>
    <row r="914180" hidden="1" x14ac:dyDescent="0.2"/>
    <row r="914181" hidden="1" x14ac:dyDescent="0.2"/>
    <row r="914182" hidden="1" x14ac:dyDescent="0.2"/>
    <row r="914183" hidden="1" x14ac:dyDescent="0.2"/>
    <row r="914184" hidden="1" x14ac:dyDescent="0.2"/>
    <row r="914185" hidden="1" x14ac:dyDescent="0.2"/>
    <row r="914186" hidden="1" x14ac:dyDescent="0.2"/>
    <row r="914187" hidden="1" x14ac:dyDescent="0.2"/>
    <row r="914188" hidden="1" x14ac:dyDescent="0.2"/>
    <row r="914189" hidden="1" x14ac:dyDescent="0.2"/>
    <row r="914190" hidden="1" x14ac:dyDescent="0.2"/>
    <row r="914191" hidden="1" x14ac:dyDescent="0.2"/>
    <row r="914192" hidden="1" x14ac:dyDescent="0.2"/>
    <row r="914193" hidden="1" x14ac:dyDescent="0.2"/>
    <row r="914194" hidden="1" x14ac:dyDescent="0.2"/>
    <row r="914195" hidden="1" x14ac:dyDescent="0.2"/>
    <row r="914196" hidden="1" x14ac:dyDescent="0.2"/>
    <row r="914197" hidden="1" x14ac:dyDescent="0.2"/>
    <row r="914198" hidden="1" x14ac:dyDescent="0.2"/>
    <row r="914199" hidden="1" x14ac:dyDescent="0.2"/>
    <row r="914200" hidden="1" x14ac:dyDescent="0.2"/>
    <row r="914201" hidden="1" x14ac:dyDescent="0.2"/>
    <row r="914202" hidden="1" x14ac:dyDescent="0.2"/>
    <row r="914203" hidden="1" x14ac:dyDescent="0.2"/>
    <row r="914204" hidden="1" x14ac:dyDescent="0.2"/>
    <row r="914205" hidden="1" x14ac:dyDescent="0.2"/>
    <row r="914206" hidden="1" x14ac:dyDescent="0.2"/>
    <row r="914207" hidden="1" x14ac:dyDescent="0.2"/>
    <row r="914208" hidden="1" x14ac:dyDescent="0.2"/>
    <row r="914209" hidden="1" x14ac:dyDescent="0.2"/>
    <row r="914210" hidden="1" x14ac:dyDescent="0.2"/>
    <row r="914211" hidden="1" x14ac:dyDescent="0.2"/>
    <row r="914212" hidden="1" x14ac:dyDescent="0.2"/>
    <row r="914213" hidden="1" x14ac:dyDescent="0.2"/>
    <row r="914214" hidden="1" x14ac:dyDescent="0.2"/>
    <row r="914215" hidden="1" x14ac:dyDescent="0.2"/>
    <row r="914216" hidden="1" x14ac:dyDescent="0.2"/>
    <row r="914217" hidden="1" x14ac:dyDescent="0.2"/>
    <row r="914218" hidden="1" x14ac:dyDescent="0.2"/>
    <row r="914219" hidden="1" x14ac:dyDescent="0.2"/>
    <row r="914220" hidden="1" x14ac:dyDescent="0.2"/>
    <row r="914221" hidden="1" x14ac:dyDescent="0.2"/>
    <row r="914222" hidden="1" x14ac:dyDescent="0.2"/>
    <row r="914223" hidden="1" x14ac:dyDescent="0.2"/>
    <row r="914224" hidden="1" x14ac:dyDescent="0.2"/>
    <row r="914225" hidden="1" x14ac:dyDescent="0.2"/>
    <row r="914226" hidden="1" x14ac:dyDescent="0.2"/>
    <row r="914227" hidden="1" x14ac:dyDescent="0.2"/>
    <row r="914228" hidden="1" x14ac:dyDescent="0.2"/>
    <row r="914229" hidden="1" x14ac:dyDescent="0.2"/>
    <row r="914230" hidden="1" x14ac:dyDescent="0.2"/>
    <row r="914231" hidden="1" x14ac:dyDescent="0.2"/>
    <row r="914232" hidden="1" x14ac:dyDescent="0.2"/>
    <row r="914233" hidden="1" x14ac:dyDescent="0.2"/>
    <row r="914234" hidden="1" x14ac:dyDescent="0.2"/>
    <row r="914235" hidden="1" x14ac:dyDescent="0.2"/>
    <row r="914236" hidden="1" x14ac:dyDescent="0.2"/>
    <row r="914237" hidden="1" x14ac:dyDescent="0.2"/>
    <row r="914238" hidden="1" x14ac:dyDescent="0.2"/>
    <row r="914239" hidden="1" x14ac:dyDescent="0.2"/>
    <row r="914240" hidden="1" x14ac:dyDescent="0.2"/>
    <row r="914241" hidden="1" x14ac:dyDescent="0.2"/>
    <row r="914242" hidden="1" x14ac:dyDescent="0.2"/>
    <row r="914243" hidden="1" x14ac:dyDescent="0.2"/>
    <row r="914244" hidden="1" x14ac:dyDescent="0.2"/>
    <row r="914245" hidden="1" x14ac:dyDescent="0.2"/>
    <row r="914246" hidden="1" x14ac:dyDescent="0.2"/>
    <row r="914247" hidden="1" x14ac:dyDescent="0.2"/>
    <row r="914248" hidden="1" x14ac:dyDescent="0.2"/>
    <row r="914249" hidden="1" x14ac:dyDescent="0.2"/>
    <row r="914250" hidden="1" x14ac:dyDescent="0.2"/>
    <row r="914251" hidden="1" x14ac:dyDescent="0.2"/>
    <row r="914252" hidden="1" x14ac:dyDescent="0.2"/>
    <row r="914253" hidden="1" x14ac:dyDescent="0.2"/>
    <row r="914254" hidden="1" x14ac:dyDescent="0.2"/>
    <row r="914255" hidden="1" x14ac:dyDescent="0.2"/>
    <row r="914256" hidden="1" x14ac:dyDescent="0.2"/>
    <row r="914257" hidden="1" x14ac:dyDescent="0.2"/>
    <row r="914258" hidden="1" x14ac:dyDescent="0.2"/>
    <row r="914259" hidden="1" x14ac:dyDescent="0.2"/>
    <row r="914260" hidden="1" x14ac:dyDescent="0.2"/>
    <row r="914261" hidden="1" x14ac:dyDescent="0.2"/>
    <row r="914262" hidden="1" x14ac:dyDescent="0.2"/>
    <row r="914263" hidden="1" x14ac:dyDescent="0.2"/>
    <row r="914264" hidden="1" x14ac:dyDescent="0.2"/>
    <row r="914265" hidden="1" x14ac:dyDescent="0.2"/>
    <row r="914266" hidden="1" x14ac:dyDescent="0.2"/>
    <row r="914267" hidden="1" x14ac:dyDescent="0.2"/>
    <row r="914268" hidden="1" x14ac:dyDescent="0.2"/>
    <row r="914269" hidden="1" x14ac:dyDescent="0.2"/>
    <row r="914270" hidden="1" x14ac:dyDescent="0.2"/>
    <row r="914271" hidden="1" x14ac:dyDescent="0.2"/>
    <row r="914272" hidden="1" x14ac:dyDescent="0.2"/>
    <row r="914273" hidden="1" x14ac:dyDescent="0.2"/>
    <row r="914274" hidden="1" x14ac:dyDescent="0.2"/>
    <row r="914275" hidden="1" x14ac:dyDescent="0.2"/>
    <row r="914276" hidden="1" x14ac:dyDescent="0.2"/>
    <row r="914277" hidden="1" x14ac:dyDescent="0.2"/>
    <row r="914278" hidden="1" x14ac:dyDescent="0.2"/>
    <row r="914279" hidden="1" x14ac:dyDescent="0.2"/>
    <row r="914280" hidden="1" x14ac:dyDescent="0.2"/>
    <row r="914281" hidden="1" x14ac:dyDescent="0.2"/>
    <row r="914282" hidden="1" x14ac:dyDescent="0.2"/>
    <row r="914283" hidden="1" x14ac:dyDescent="0.2"/>
    <row r="914284" hidden="1" x14ac:dyDescent="0.2"/>
    <row r="914285" hidden="1" x14ac:dyDescent="0.2"/>
    <row r="914286" hidden="1" x14ac:dyDescent="0.2"/>
    <row r="914287" hidden="1" x14ac:dyDescent="0.2"/>
    <row r="914288" hidden="1" x14ac:dyDescent="0.2"/>
    <row r="914289" hidden="1" x14ac:dyDescent="0.2"/>
    <row r="914290" hidden="1" x14ac:dyDescent="0.2"/>
    <row r="914291" hidden="1" x14ac:dyDescent="0.2"/>
    <row r="914292" hidden="1" x14ac:dyDescent="0.2"/>
    <row r="914293" hidden="1" x14ac:dyDescent="0.2"/>
    <row r="914294" hidden="1" x14ac:dyDescent="0.2"/>
    <row r="914295" hidden="1" x14ac:dyDescent="0.2"/>
    <row r="914296" hidden="1" x14ac:dyDescent="0.2"/>
    <row r="914297" hidden="1" x14ac:dyDescent="0.2"/>
    <row r="914298" hidden="1" x14ac:dyDescent="0.2"/>
    <row r="914299" hidden="1" x14ac:dyDescent="0.2"/>
    <row r="914300" hidden="1" x14ac:dyDescent="0.2"/>
    <row r="914301" hidden="1" x14ac:dyDescent="0.2"/>
    <row r="914302" hidden="1" x14ac:dyDescent="0.2"/>
    <row r="914303" hidden="1" x14ac:dyDescent="0.2"/>
    <row r="914304" hidden="1" x14ac:dyDescent="0.2"/>
    <row r="914305" hidden="1" x14ac:dyDescent="0.2"/>
    <row r="914306" hidden="1" x14ac:dyDescent="0.2"/>
    <row r="914307" hidden="1" x14ac:dyDescent="0.2"/>
    <row r="914308" hidden="1" x14ac:dyDescent="0.2"/>
    <row r="914309" hidden="1" x14ac:dyDescent="0.2"/>
    <row r="914310" hidden="1" x14ac:dyDescent="0.2"/>
    <row r="914311" hidden="1" x14ac:dyDescent="0.2"/>
    <row r="914312" hidden="1" x14ac:dyDescent="0.2"/>
    <row r="914313" hidden="1" x14ac:dyDescent="0.2"/>
    <row r="914314" hidden="1" x14ac:dyDescent="0.2"/>
    <row r="914315" hidden="1" x14ac:dyDescent="0.2"/>
    <row r="914316" hidden="1" x14ac:dyDescent="0.2"/>
    <row r="914317" hidden="1" x14ac:dyDescent="0.2"/>
    <row r="914318" hidden="1" x14ac:dyDescent="0.2"/>
    <row r="914319" hidden="1" x14ac:dyDescent="0.2"/>
    <row r="914320" hidden="1" x14ac:dyDescent="0.2"/>
    <row r="914321" hidden="1" x14ac:dyDescent="0.2"/>
    <row r="914322" hidden="1" x14ac:dyDescent="0.2"/>
    <row r="914323" hidden="1" x14ac:dyDescent="0.2"/>
    <row r="914324" hidden="1" x14ac:dyDescent="0.2"/>
    <row r="914325" hidden="1" x14ac:dyDescent="0.2"/>
    <row r="914326" hidden="1" x14ac:dyDescent="0.2"/>
    <row r="914327" hidden="1" x14ac:dyDescent="0.2"/>
    <row r="914328" hidden="1" x14ac:dyDescent="0.2"/>
    <row r="914329" hidden="1" x14ac:dyDescent="0.2"/>
    <row r="914330" hidden="1" x14ac:dyDescent="0.2"/>
    <row r="914331" hidden="1" x14ac:dyDescent="0.2"/>
    <row r="914332" hidden="1" x14ac:dyDescent="0.2"/>
    <row r="914333" hidden="1" x14ac:dyDescent="0.2"/>
    <row r="914334" hidden="1" x14ac:dyDescent="0.2"/>
    <row r="914335" hidden="1" x14ac:dyDescent="0.2"/>
    <row r="914336" hidden="1" x14ac:dyDescent="0.2"/>
    <row r="914337" hidden="1" x14ac:dyDescent="0.2"/>
    <row r="914338" hidden="1" x14ac:dyDescent="0.2"/>
    <row r="914339" hidden="1" x14ac:dyDescent="0.2"/>
    <row r="914340" hidden="1" x14ac:dyDescent="0.2"/>
    <row r="914341" hidden="1" x14ac:dyDescent="0.2"/>
    <row r="914342" hidden="1" x14ac:dyDescent="0.2"/>
    <row r="914343" hidden="1" x14ac:dyDescent="0.2"/>
    <row r="914344" hidden="1" x14ac:dyDescent="0.2"/>
    <row r="914345" hidden="1" x14ac:dyDescent="0.2"/>
    <row r="914346" hidden="1" x14ac:dyDescent="0.2"/>
    <row r="914347" hidden="1" x14ac:dyDescent="0.2"/>
    <row r="914348" hidden="1" x14ac:dyDescent="0.2"/>
    <row r="914349" hidden="1" x14ac:dyDescent="0.2"/>
    <row r="914350" hidden="1" x14ac:dyDescent="0.2"/>
    <row r="914351" hidden="1" x14ac:dyDescent="0.2"/>
    <row r="914352" hidden="1" x14ac:dyDescent="0.2"/>
    <row r="914353" hidden="1" x14ac:dyDescent="0.2"/>
    <row r="914354" hidden="1" x14ac:dyDescent="0.2"/>
    <row r="914355" hidden="1" x14ac:dyDescent="0.2"/>
    <row r="914356" hidden="1" x14ac:dyDescent="0.2"/>
    <row r="914357" hidden="1" x14ac:dyDescent="0.2"/>
    <row r="914358" hidden="1" x14ac:dyDescent="0.2"/>
    <row r="914359" hidden="1" x14ac:dyDescent="0.2"/>
    <row r="914360" hidden="1" x14ac:dyDescent="0.2"/>
    <row r="914361" hidden="1" x14ac:dyDescent="0.2"/>
    <row r="914362" hidden="1" x14ac:dyDescent="0.2"/>
    <row r="914363" hidden="1" x14ac:dyDescent="0.2"/>
    <row r="914364" hidden="1" x14ac:dyDescent="0.2"/>
    <row r="914365" hidden="1" x14ac:dyDescent="0.2"/>
    <row r="914366" hidden="1" x14ac:dyDescent="0.2"/>
    <row r="914367" hidden="1" x14ac:dyDescent="0.2"/>
    <row r="914368" hidden="1" x14ac:dyDescent="0.2"/>
    <row r="914369" hidden="1" x14ac:dyDescent="0.2"/>
    <row r="914370" hidden="1" x14ac:dyDescent="0.2"/>
    <row r="914371" hidden="1" x14ac:dyDescent="0.2"/>
    <row r="914372" hidden="1" x14ac:dyDescent="0.2"/>
    <row r="914373" hidden="1" x14ac:dyDescent="0.2"/>
    <row r="914374" hidden="1" x14ac:dyDescent="0.2"/>
    <row r="914375" hidden="1" x14ac:dyDescent="0.2"/>
    <row r="914376" hidden="1" x14ac:dyDescent="0.2"/>
    <row r="914377" hidden="1" x14ac:dyDescent="0.2"/>
    <row r="914378" hidden="1" x14ac:dyDescent="0.2"/>
    <row r="914379" hidden="1" x14ac:dyDescent="0.2"/>
    <row r="914380" hidden="1" x14ac:dyDescent="0.2"/>
    <row r="914381" hidden="1" x14ac:dyDescent="0.2"/>
    <row r="914382" hidden="1" x14ac:dyDescent="0.2"/>
    <row r="914383" hidden="1" x14ac:dyDescent="0.2"/>
    <row r="914384" hidden="1" x14ac:dyDescent="0.2"/>
    <row r="914385" hidden="1" x14ac:dyDescent="0.2"/>
    <row r="914386" hidden="1" x14ac:dyDescent="0.2"/>
    <row r="914387" hidden="1" x14ac:dyDescent="0.2"/>
    <row r="914388" hidden="1" x14ac:dyDescent="0.2"/>
    <row r="914389" hidden="1" x14ac:dyDescent="0.2"/>
    <row r="914390" hidden="1" x14ac:dyDescent="0.2"/>
    <row r="914391" hidden="1" x14ac:dyDescent="0.2"/>
    <row r="914392" hidden="1" x14ac:dyDescent="0.2"/>
    <row r="914393" hidden="1" x14ac:dyDescent="0.2"/>
    <row r="914394" hidden="1" x14ac:dyDescent="0.2"/>
    <row r="914395" hidden="1" x14ac:dyDescent="0.2"/>
    <row r="914396" hidden="1" x14ac:dyDescent="0.2"/>
    <row r="914397" hidden="1" x14ac:dyDescent="0.2"/>
    <row r="914398" hidden="1" x14ac:dyDescent="0.2"/>
    <row r="914399" hidden="1" x14ac:dyDescent="0.2"/>
    <row r="914400" hidden="1" x14ac:dyDescent="0.2"/>
    <row r="914401" hidden="1" x14ac:dyDescent="0.2"/>
    <row r="914402" hidden="1" x14ac:dyDescent="0.2"/>
    <row r="914403" hidden="1" x14ac:dyDescent="0.2"/>
    <row r="914404" hidden="1" x14ac:dyDescent="0.2"/>
    <row r="914405" hidden="1" x14ac:dyDescent="0.2"/>
    <row r="914406" hidden="1" x14ac:dyDescent="0.2"/>
    <row r="914407" hidden="1" x14ac:dyDescent="0.2"/>
    <row r="914408" hidden="1" x14ac:dyDescent="0.2"/>
    <row r="914409" hidden="1" x14ac:dyDescent="0.2"/>
    <row r="914410" hidden="1" x14ac:dyDescent="0.2"/>
    <row r="914411" hidden="1" x14ac:dyDescent="0.2"/>
    <row r="914412" hidden="1" x14ac:dyDescent="0.2"/>
    <row r="914413" hidden="1" x14ac:dyDescent="0.2"/>
    <row r="914414" hidden="1" x14ac:dyDescent="0.2"/>
    <row r="914415" hidden="1" x14ac:dyDescent="0.2"/>
    <row r="914416" hidden="1" x14ac:dyDescent="0.2"/>
    <row r="914417" hidden="1" x14ac:dyDescent="0.2"/>
    <row r="914418" hidden="1" x14ac:dyDescent="0.2"/>
    <row r="914419" hidden="1" x14ac:dyDescent="0.2"/>
    <row r="914420" hidden="1" x14ac:dyDescent="0.2"/>
    <row r="914421" hidden="1" x14ac:dyDescent="0.2"/>
    <row r="914422" hidden="1" x14ac:dyDescent="0.2"/>
    <row r="914423" hidden="1" x14ac:dyDescent="0.2"/>
    <row r="914424" hidden="1" x14ac:dyDescent="0.2"/>
    <row r="914425" hidden="1" x14ac:dyDescent="0.2"/>
    <row r="914426" hidden="1" x14ac:dyDescent="0.2"/>
    <row r="914427" hidden="1" x14ac:dyDescent="0.2"/>
    <row r="914428" hidden="1" x14ac:dyDescent="0.2"/>
    <row r="914429" hidden="1" x14ac:dyDescent="0.2"/>
    <row r="914430" hidden="1" x14ac:dyDescent="0.2"/>
    <row r="914431" hidden="1" x14ac:dyDescent="0.2"/>
    <row r="914432" hidden="1" x14ac:dyDescent="0.2"/>
    <row r="914433" hidden="1" x14ac:dyDescent="0.2"/>
    <row r="914434" hidden="1" x14ac:dyDescent="0.2"/>
    <row r="914435" hidden="1" x14ac:dyDescent="0.2"/>
    <row r="914436" hidden="1" x14ac:dyDescent="0.2"/>
    <row r="914437" hidden="1" x14ac:dyDescent="0.2"/>
    <row r="914438" hidden="1" x14ac:dyDescent="0.2"/>
    <row r="914439" hidden="1" x14ac:dyDescent="0.2"/>
    <row r="914440" hidden="1" x14ac:dyDescent="0.2"/>
    <row r="914441" hidden="1" x14ac:dyDescent="0.2"/>
    <row r="914442" hidden="1" x14ac:dyDescent="0.2"/>
    <row r="914443" hidden="1" x14ac:dyDescent="0.2"/>
    <row r="914444" hidden="1" x14ac:dyDescent="0.2"/>
    <row r="914445" hidden="1" x14ac:dyDescent="0.2"/>
    <row r="914446" hidden="1" x14ac:dyDescent="0.2"/>
    <row r="914447" hidden="1" x14ac:dyDescent="0.2"/>
    <row r="914448" hidden="1" x14ac:dyDescent="0.2"/>
    <row r="914449" hidden="1" x14ac:dyDescent="0.2"/>
    <row r="914450" hidden="1" x14ac:dyDescent="0.2"/>
    <row r="914451" hidden="1" x14ac:dyDescent="0.2"/>
    <row r="914452" hidden="1" x14ac:dyDescent="0.2"/>
    <row r="914453" hidden="1" x14ac:dyDescent="0.2"/>
    <row r="914454" hidden="1" x14ac:dyDescent="0.2"/>
    <row r="914455" hidden="1" x14ac:dyDescent="0.2"/>
    <row r="914456" hidden="1" x14ac:dyDescent="0.2"/>
    <row r="914457" hidden="1" x14ac:dyDescent="0.2"/>
    <row r="914458" hidden="1" x14ac:dyDescent="0.2"/>
    <row r="914459" hidden="1" x14ac:dyDescent="0.2"/>
    <row r="914460" hidden="1" x14ac:dyDescent="0.2"/>
    <row r="914461" hidden="1" x14ac:dyDescent="0.2"/>
    <row r="914462" hidden="1" x14ac:dyDescent="0.2"/>
    <row r="914463" hidden="1" x14ac:dyDescent="0.2"/>
    <row r="914464" hidden="1" x14ac:dyDescent="0.2"/>
    <row r="914465" hidden="1" x14ac:dyDescent="0.2"/>
    <row r="914466" hidden="1" x14ac:dyDescent="0.2"/>
    <row r="914467" hidden="1" x14ac:dyDescent="0.2"/>
    <row r="914468" hidden="1" x14ac:dyDescent="0.2"/>
    <row r="914469" hidden="1" x14ac:dyDescent="0.2"/>
    <row r="914470" hidden="1" x14ac:dyDescent="0.2"/>
    <row r="914471" hidden="1" x14ac:dyDescent="0.2"/>
    <row r="914472" hidden="1" x14ac:dyDescent="0.2"/>
    <row r="914473" hidden="1" x14ac:dyDescent="0.2"/>
    <row r="914474" hidden="1" x14ac:dyDescent="0.2"/>
    <row r="914475" hidden="1" x14ac:dyDescent="0.2"/>
    <row r="914476" hidden="1" x14ac:dyDescent="0.2"/>
    <row r="914477" hidden="1" x14ac:dyDescent="0.2"/>
    <row r="914478" hidden="1" x14ac:dyDescent="0.2"/>
    <row r="914479" hidden="1" x14ac:dyDescent="0.2"/>
    <row r="914480" hidden="1" x14ac:dyDescent="0.2"/>
    <row r="914481" hidden="1" x14ac:dyDescent="0.2"/>
    <row r="914482" hidden="1" x14ac:dyDescent="0.2"/>
    <row r="914483" hidden="1" x14ac:dyDescent="0.2"/>
    <row r="914484" hidden="1" x14ac:dyDescent="0.2"/>
    <row r="914485" hidden="1" x14ac:dyDescent="0.2"/>
    <row r="914486" hidden="1" x14ac:dyDescent="0.2"/>
    <row r="914487" hidden="1" x14ac:dyDescent="0.2"/>
    <row r="914488" hidden="1" x14ac:dyDescent="0.2"/>
    <row r="914489" hidden="1" x14ac:dyDescent="0.2"/>
    <row r="914490" hidden="1" x14ac:dyDescent="0.2"/>
    <row r="914491" hidden="1" x14ac:dyDescent="0.2"/>
    <row r="914492" hidden="1" x14ac:dyDescent="0.2"/>
    <row r="914493" hidden="1" x14ac:dyDescent="0.2"/>
    <row r="914494" hidden="1" x14ac:dyDescent="0.2"/>
    <row r="914495" hidden="1" x14ac:dyDescent="0.2"/>
    <row r="914496" hidden="1" x14ac:dyDescent="0.2"/>
    <row r="914497" hidden="1" x14ac:dyDescent="0.2"/>
    <row r="914498" hidden="1" x14ac:dyDescent="0.2"/>
    <row r="914499" hidden="1" x14ac:dyDescent="0.2"/>
    <row r="914500" hidden="1" x14ac:dyDescent="0.2"/>
    <row r="914501" hidden="1" x14ac:dyDescent="0.2"/>
    <row r="914502" hidden="1" x14ac:dyDescent="0.2"/>
    <row r="914503" hidden="1" x14ac:dyDescent="0.2"/>
    <row r="914504" hidden="1" x14ac:dyDescent="0.2"/>
    <row r="914505" hidden="1" x14ac:dyDescent="0.2"/>
    <row r="914506" hidden="1" x14ac:dyDescent="0.2"/>
    <row r="914507" hidden="1" x14ac:dyDescent="0.2"/>
    <row r="914508" hidden="1" x14ac:dyDescent="0.2"/>
    <row r="914509" hidden="1" x14ac:dyDescent="0.2"/>
    <row r="914510" hidden="1" x14ac:dyDescent="0.2"/>
    <row r="914511" hidden="1" x14ac:dyDescent="0.2"/>
    <row r="914512" hidden="1" x14ac:dyDescent="0.2"/>
    <row r="914513" hidden="1" x14ac:dyDescent="0.2"/>
    <row r="914514" hidden="1" x14ac:dyDescent="0.2"/>
    <row r="914515" hidden="1" x14ac:dyDescent="0.2"/>
    <row r="914516" hidden="1" x14ac:dyDescent="0.2"/>
    <row r="914517" hidden="1" x14ac:dyDescent="0.2"/>
    <row r="914518" hidden="1" x14ac:dyDescent="0.2"/>
    <row r="914519" hidden="1" x14ac:dyDescent="0.2"/>
    <row r="914520" hidden="1" x14ac:dyDescent="0.2"/>
    <row r="914521" hidden="1" x14ac:dyDescent="0.2"/>
    <row r="914522" hidden="1" x14ac:dyDescent="0.2"/>
    <row r="914523" hidden="1" x14ac:dyDescent="0.2"/>
    <row r="914524" hidden="1" x14ac:dyDescent="0.2"/>
    <row r="914525" hidden="1" x14ac:dyDescent="0.2"/>
    <row r="914526" hidden="1" x14ac:dyDescent="0.2"/>
    <row r="914527" hidden="1" x14ac:dyDescent="0.2"/>
    <row r="914528" hidden="1" x14ac:dyDescent="0.2"/>
    <row r="914529" hidden="1" x14ac:dyDescent="0.2"/>
    <row r="914530" hidden="1" x14ac:dyDescent="0.2"/>
    <row r="914531" hidden="1" x14ac:dyDescent="0.2"/>
    <row r="914532" hidden="1" x14ac:dyDescent="0.2"/>
    <row r="914533" hidden="1" x14ac:dyDescent="0.2"/>
    <row r="914534" hidden="1" x14ac:dyDescent="0.2"/>
    <row r="914535" hidden="1" x14ac:dyDescent="0.2"/>
    <row r="914536" hidden="1" x14ac:dyDescent="0.2"/>
    <row r="914537" hidden="1" x14ac:dyDescent="0.2"/>
    <row r="914538" hidden="1" x14ac:dyDescent="0.2"/>
    <row r="914539" hidden="1" x14ac:dyDescent="0.2"/>
    <row r="914540" hidden="1" x14ac:dyDescent="0.2"/>
    <row r="914541" hidden="1" x14ac:dyDescent="0.2"/>
    <row r="914542" hidden="1" x14ac:dyDescent="0.2"/>
    <row r="914543" hidden="1" x14ac:dyDescent="0.2"/>
    <row r="914544" hidden="1" x14ac:dyDescent="0.2"/>
    <row r="914545" hidden="1" x14ac:dyDescent="0.2"/>
    <row r="914546" hidden="1" x14ac:dyDescent="0.2"/>
    <row r="914547" hidden="1" x14ac:dyDescent="0.2"/>
    <row r="914548" hidden="1" x14ac:dyDescent="0.2"/>
    <row r="914549" hidden="1" x14ac:dyDescent="0.2"/>
    <row r="914550" hidden="1" x14ac:dyDescent="0.2"/>
    <row r="914551" hidden="1" x14ac:dyDescent="0.2"/>
    <row r="914552" hidden="1" x14ac:dyDescent="0.2"/>
    <row r="914553" hidden="1" x14ac:dyDescent="0.2"/>
    <row r="914554" hidden="1" x14ac:dyDescent="0.2"/>
    <row r="914555" hidden="1" x14ac:dyDescent="0.2"/>
    <row r="914556" hidden="1" x14ac:dyDescent="0.2"/>
    <row r="914557" hidden="1" x14ac:dyDescent="0.2"/>
    <row r="914558" hidden="1" x14ac:dyDescent="0.2"/>
    <row r="914559" hidden="1" x14ac:dyDescent="0.2"/>
    <row r="914560" hidden="1" x14ac:dyDescent="0.2"/>
    <row r="914561" hidden="1" x14ac:dyDescent="0.2"/>
    <row r="914562" hidden="1" x14ac:dyDescent="0.2"/>
    <row r="914563" hidden="1" x14ac:dyDescent="0.2"/>
    <row r="914564" hidden="1" x14ac:dyDescent="0.2"/>
    <row r="914565" hidden="1" x14ac:dyDescent="0.2"/>
    <row r="914566" hidden="1" x14ac:dyDescent="0.2"/>
    <row r="914567" hidden="1" x14ac:dyDescent="0.2"/>
    <row r="914568" hidden="1" x14ac:dyDescent="0.2"/>
    <row r="914569" hidden="1" x14ac:dyDescent="0.2"/>
    <row r="914570" hidden="1" x14ac:dyDescent="0.2"/>
    <row r="914571" hidden="1" x14ac:dyDescent="0.2"/>
    <row r="914572" hidden="1" x14ac:dyDescent="0.2"/>
    <row r="914573" hidden="1" x14ac:dyDescent="0.2"/>
    <row r="914574" hidden="1" x14ac:dyDescent="0.2"/>
    <row r="914575" hidden="1" x14ac:dyDescent="0.2"/>
    <row r="914576" hidden="1" x14ac:dyDescent="0.2"/>
    <row r="914577" hidden="1" x14ac:dyDescent="0.2"/>
    <row r="914578" hidden="1" x14ac:dyDescent="0.2"/>
    <row r="914579" hidden="1" x14ac:dyDescent="0.2"/>
    <row r="914580" hidden="1" x14ac:dyDescent="0.2"/>
    <row r="914581" hidden="1" x14ac:dyDescent="0.2"/>
    <row r="914582" hidden="1" x14ac:dyDescent="0.2"/>
    <row r="914583" hidden="1" x14ac:dyDescent="0.2"/>
    <row r="914584" hidden="1" x14ac:dyDescent="0.2"/>
    <row r="914585" hidden="1" x14ac:dyDescent="0.2"/>
    <row r="914586" hidden="1" x14ac:dyDescent="0.2"/>
    <row r="914587" hidden="1" x14ac:dyDescent="0.2"/>
    <row r="914588" hidden="1" x14ac:dyDescent="0.2"/>
    <row r="914589" hidden="1" x14ac:dyDescent="0.2"/>
    <row r="914590" hidden="1" x14ac:dyDescent="0.2"/>
    <row r="914591" hidden="1" x14ac:dyDescent="0.2"/>
    <row r="914592" hidden="1" x14ac:dyDescent="0.2"/>
    <row r="914593" hidden="1" x14ac:dyDescent="0.2"/>
    <row r="914594" hidden="1" x14ac:dyDescent="0.2"/>
    <row r="914595" hidden="1" x14ac:dyDescent="0.2"/>
    <row r="914596" hidden="1" x14ac:dyDescent="0.2"/>
    <row r="914597" hidden="1" x14ac:dyDescent="0.2"/>
    <row r="914598" hidden="1" x14ac:dyDescent="0.2"/>
    <row r="914599" hidden="1" x14ac:dyDescent="0.2"/>
    <row r="914600" hidden="1" x14ac:dyDescent="0.2"/>
    <row r="914601" hidden="1" x14ac:dyDescent="0.2"/>
    <row r="914602" hidden="1" x14ac:dyDescent="0.2"/>
    <row r="914603" hidden="1" x14ac:dyDescent="0.2"/>
    <row r="914604" hidden="1" x14ac:dyDescent="0.2"/>
    <row r="914605" hidden="1" x14ac:dyDescent="0.2"/>
    <row r="914606" hidden="1" x14ac:dyDescent="0.2"/>
    <row r="914607" hidden="1" x14ac:dyDescent="0.2"/>
    <row r="914608" hidden="1" x14ac:dyDescent="0.2"/>
    <row r="914609" hidden="1" x14ac:dyDescent="0.2"/>
    <row r="914610" hidden="1" x14ac:dyDescent="0.2"/>
    <row r="914611" hidden="1" x14ac:dyDescent="0.2"/>
    <row r="914612" hidden="1" x14ac:dyDescent="0.2"/>
    <row r="914613" hidden="1" x14ac:dyDescent="0.2"/>
    <row r="914614" hidden="1" x14ac:dyDescent="0.2"/>
    <row r="914615" hidden="1" x14ac:dyDescent="0.2"/>
    <row r="914616" hidden="1" x14ac:dyDescent="0.2"/>
    <row r="914617" hidden="1" x14ac:dyDescent="0.2"/>
    <row r="914618" hidden="1" x14ac:dyDescent="0.2"/>
    <row r="914619" hidden="1" x14ac:dyDescent="0.2"/>
    <row r="914620" hidden="1" x14ac:dyDescent="0.2"/>
    <row r="914621" hidden="1" x14ac:dyDescent="0.2"/>
    <row r="914622" hidden="1" x14ac:dyDescent="0.2"/>
    <row r="914623" hidden="1" x14ac:dyDescent="0.2"/>
    <row r="914624" hidden="1" x14ac:dyDescent="0.2"/>
    <row r="914625" hidden="1" x14ac:dyDescent="0.2"/>
    <row r="914626" hidden="1" x14ac:dyDescent="0.2"/>
    <row r="914627" hidden="1" x14ac:dyDescent="0.2"/>
    <row r="914628" hidden="1" x14ac:dyDescent="0.2"/>
    <row r="914629" hidden="1" x14ac:dyDescent="0.2"/>
    <row r="914630" hidden="1" x14ac:dyDescent="0.2"/>
    <row r="914631" hidden="1" x14ac:dyDescent="0.2"/>
    <row r="914632" hidden="1" x14ac:dyDescent="0.2"/>
    <row r="914633" hidden="1" x14ac:dyDescent="0.2"/>
    <row r="914634" hidden="1" x14ac:dyDescent="0.2"/>
    <row r="914635" hidden="1" x14ac:dyDescent="0.2"/>
    <row r="914636" hidden="1" x14ac:dyDescent="0.2"/>
    <row r="914637" hidden="1" x14ac:dyDescent="0.2"/>
    <row r="914638" hidden="1" x14ac:dyDescent="0.2"/>
    <row r="914639" hidden="1" x14ac:dyDescent="0.2"/>
    <row r="914640" hidden="1" x14ac:dyDescent="0.2"/>
    <row r="914641" hidden="1" x14ac:dyDescent="0.2"/>
    <row r="914642" hidden="1" x14ac:dyDescent="0.2"/>
    <row r="914643" hidden="1" x14ac:dyDescent="0.2"/>
    <row r="914644" hidden="1" x14ac:dyDescent="0.2"/>
    <row r="914645" hidden="1" x14ac:dyDescent="0.2"/>
    <row r="914646" hidden="1" x14ac:dyDescent="0.2"/>
    <row r="914647" hidden="1" x14ac:dyDescent="0.2"/>
    <row r="914648" hidden="1" x14ac:dyDescent="0.2"/>
    <row r="914649" hidden="1" x14ac:dyDescent="0.2"/>
    <row r="914650" hidden="1" x14ac:dyDescent="0.2"/>
    <row r="914651" hidden="1" x14ac:dyDescent="0.2"/>
    <row r="914652" hidden="1" x14ac:dyDescent="0.2"/>
    <row r="914653" hidden="1" x14ac:dyDescent="0.2"/>
    <row r="914654" hidden="1" x14ac:dyDescent="0.2"/>
    <row r="914655" hidden="1" x14ac:dyDescent="0.2"/>
    <row r="914656" hidden="1" x14ac:dyDescent="0.2"/>
    <row r="914657" hidden="1" x14ac:dyDescent="0.2"/>
    <row r="914658" hidden="1" x14ac:dyDescent="0.2"/>
    <row r="914659" hidden="1" x14ac:dyDescent="0.2"/>
    <row r="914660" hidden="1" x14ac:dyDescent="0.2"/>
    <row r="914661" hidden="1" x14ac:dyDescent="0.2"/>
    <row r="914662" hidden="1" x14ac:dyDescent="0.2"/>
    <row r="914663" hidden="1" x14ac:dyDescent="0.2"/>
    <row r="914664" hidden="1" x14ac:dyDescent="0.2"/>
    <row r="914665" hidden="1" x14ac:dyDescent="0.2"/>
    <row r="914666" hidden="1" x14ac:dyDescent="0.2"/>
    <row r="914667" hidden="1" x14ac:dyDescent="0.2"/>
    <row r="914668" hidden="1" x14ac:dyDescent="0.2"/>
    <row r="914669" hidden="1" x14ac:dyDescent="0.2"/>
    <row r="914670" hidden="1" x14ac:dyDescent="0.2"/>
    <row r="914671" hidden="1" x14ac:dyDescent="0.2"/>
    <row r="914672" hidden="1" x14ac:dyDescent="0.2"/>
    <row r="914673" hidden="1" x14ac:dyDescent="0.2"/>
    <row r="914674" hidden="1" x14ac:dyDescent="0.2"/>
    <row r="914675" hidden="1" x14ac:dyDescent="0.2"/>
    <row r="914676" hidden="1" x14ac:dyDescent="0.2"/>
    <row r="914677" hidden="1" x14ac:dyDescent="0.2"/>
    <row r="914678" hidden="1" x14ac:dyDescent="0.2"/>
    <row r="914679" hidden="1" x14ac:dyDescent="0.2"/>
    <row r="914680" hidden="1" x14ac:dyDescent="0.2"/>
    <row r="914681" hidden="1" x14ac:dyDescent="0.2"/>
    <row r="914682" hidden="1" x14ac:dyDescent="0.2"/>
    <row r="914683" hidden="1" x14ac:dyDescent="0.2"/>
    <row r="914684" hidden="1" x14ac:dyDescent="0.2"/>
    <row r="914685" hidden="1" x14ac:dyDescent="0.2"/>
    <row r="914686" hidden="1" x14ac:dyDescent="0.2"/>
    <row r="914687" hidden="1" x14ac:dyDescent="0.2"/>
    <row r="914688" hidden="1" x14ac:dyDescent="0.2"/>
    <row r="914689" hidden="1" x14ac:dyDescent="0.2"/>
    <row r="914690" hidden="1" x14ac:dyDescent="0.2"/>
    <row r="914691" hidden="1" x14ac:dyDescent="0.2"/>
    <row r="914692" hidden="1" x14ac:dyDescent="0.2"/>
    <row r="914693" hidden="1" x14ac:dyDescent="0.2"/>
    <row r="914694" hidden="1" x14ac:dyDescent="0.2"/>
    <row r="914695" hidden="1" x14ac:dyDescent="0.2"/>
    <row r="914696" hidden="1" x14ac:dyDescent="0.2"/>
    <row r="914697" hidden="1" x14ac:dyDescent="0.2"/>
    <row r="914698" hidden="1" x14ac:dyDescent="0.2"/>
    <row r="914699" hidden="1" x14ac:dyDescent="0.2"/>
    <row r="914700" hidden="1" x14ac:dyDescent="0.2"/>
    <row r="914701" hidden="1" x14ac:dyDescent="0.2"/>
    <row r="914702" hidden="1" x14ac:dyDescent="0.2"/>
    <row r="914703" hidden="1" x14ac:dyDescent="0.2"/>
    <row r="914704" hidden="1" x14ac:dyDescent="0.2"/>
    <row r="914705" hidden="1" x14ac:dyDescent="0.2"/>
    <row r="914706" hidden="1" x14ac:dyDescent="0.2"/>
    <row r="914707" hidden="1" x14ac:dyDescent="0.2"/>
    <row r="914708" hidden="1" x14ac:dyDescent="0.2"/>
    <row r="914709" hidden="1" x14ac:dyDescent="0.2"/>
    <row r="914710" hidden="1" x14ac:dyDescent="0.2"/>
    <row r="914711" hidden="1" x14ac:dyDescent="0.2"/>
    <row r="914712" hidden="1" x14ac:dyDescent="0.2"/>
    <row r="914713" hidden="1" x14ac:dyDescent="0.2"/>
    <row r="914714" hidden="1" x14ac:dyDescent="0.2"/>
    <row r="914715" hidden="1" x14ac:dyDescent="0.2"/>
    <row r="914716" hidden="1" x14ac:dyDescent="0.2"/>
    <row r="914717" hidden="1" x14ac:dyDescent="0.2"/>
    <row r="914718" hidden="1" x14ac:dyDescent="0.2"/>
    <row r="914719" hidden="1" x14ac:dyDescent="0.2"/>
    <row r="914720" hidden="1" x14ac:dyDescent="0.2"/>
    <row r="914721" hidden="1" x14ac:dyDescent="0.2"/>
    <row r="914722" hidden="1" x14ac:dyDescent="0.2"/>
    <row r="914723" hidden="1" x14ac:dyDescent="0.2"/>
    <row r="914724" hidden="1" x14ac:dyDescent="0.2"/>
    <row r="914725" hidden="1" x14ac:dyDescent="0.2"/>
    <row r="914726" hidden="1" x14ac:dyDescent="0.2"/>
    <row r="914727" hidden="1" x14ac:dyDescent="0.2"/>
    <row r="914728" hidden="1" x14ac:dyDescent="0.2"/>
    <row r="914729" hidden="1" x14ac:dyDescent="0.2"/>
    <row r="914730" hidden="1" x14ac:dyDescent="0.2"/>
    <row r="914731" hidden="1" x14ac:dyDescent="0.2"/>
    <row r="914732" hidden="1" x14ac:dyDescent="0.2"/>
    <row r="914733" hidden="1" x14ac:dyDescent="0.2"/>
    <row r="914734" hidden="1" x14ac:dyDescent="0.2"/>
    <row r="914735" hidden="1" x14ac:dyDescent="0.2"/>
    <row r="914736" hidden="1" x14ac:dyDescent="0.2"/>
    <row r="914737" hidden="1" x14ac:dyDescent="0.2"/>
    <row r="914738" hidden="1" x14ac:dyDescent="0.2"/>
    <row r="914739" hidden="1" x14ac:dyDescent="0.2"/>
    <row r="914740" hidden="1" x14ac:dyDescent="0.2"/>
    <row r="914741" hidden="1" x14ac:dyDescent="0.2"/>
    <row r="914742" hidden="1" x14ac:dyDescent="0.2"/>
    <row r="914743" hidden="1" x14ac:dyDescent="0.2"/>
    <row r="914744" hidden="1" x14ac:dyDescent="0.2"/>
    <row r="914745" hidden="1" x14ac:dyDescent="0.2"/>
    <row r="914746" hidden="1" x14ac:dyDescent="0.2"/>
    <row r="914747" hidden="1" x14ac:dyDescent="0.2"/>
    <row r="914748" hidden="1" x14ac:dyDescent="0.2"/>
    <row r="914749" hidden="1" x14ac:dyDescent="0.2"/>
    <row r="914750" hidden="1" x14ac:dyDescent="0.2"/>
    <row r="914751" hidden="1" x14ac:dyDescent="0.2"/>
    <row r="914752" hidden="1" x14ac:dyDescent="0.2"/>
    <row r="914753" hidden="1" x14ac:dyDescent="0.2"/>
    <row r="914754" hidden="1" x14ac:dyDescent="0.2"/>
    <row r="914755" hidden="1" x14ac:dyDescent="0.2"/>
    <row r="914756" hidden="1" x14ac:dyDescent="0.2"/>
    <row r="914757" hidden="1" x14ac:dyDescent="0.2"/>
    <row r="914758" hidden="1" x14ac:dyDescent="0.2"/>
    <row r="914759" hidden="1" x14ac:dyDescent="0.2"/>
    <row r="914760" hidden="1" x14ac:dyDescent="0.2"/>
    <row r="914761" hidden="1" x14ac:dyDescent="0.2"/>
    <row r="914762" hidden="1" x14ac:dyDescent="0.2"/>
    <row r="914763" hidden="1" x14ac:dyDescent="0.2"/>
    <row r="914764" hidden="1" x14ac:dyDescent="0.2"/>
    <row r="914765" hidden="1" x14ac:dyDescent="0.2"/>
    <row r="914766" hidden="1" x14ac:dyDescent="0.2"/>
    <row r="914767" hidden="1" x14ac:dyDescent="0.2"/>
    <row r="914768" hidden="1" x14ac:dyDescent="0.2"/>
    <row r="914769" hidden="1" x14ac:dyDescent="0.2"/>
    <row r="914770" hidden="1" x14ac:dyDescent="0.2"/>
    <row r="914771" hidden="1" x14ac:dyDescent="0.2"/>
    <row r="914772" hidden="1" x14ac:dyDescent="0.2"/>
    <row r="914773" hidden="1" x14ac:dyDescent="0.2"/>
    <row r="914774" hidden="1" x14ac:dyDescent="0.2"/>
    <row r="914775" hidden="1" x14ac:dyDescent="0.2"/>
    <row r="914776" hidden="1" x14ac:dyDescent="0.2"/>
    <row r="914777" hidden="1" x14ac:dyDescent="0.2"/>
    <row r="914778" hidden="1" x14ac:dyDescent="0.2"/>
    <row r="914779" hidden="1" x14ac:dyDescent="0.2"/>
    <row r="914780" hidden="1" x14ac:dyDescent="0.2"/>
    <row r="914781" hidden="1" x14ac:dyDescent="0.2"/>
    <row r="914782" hidden="1" x14ac:dyDescent="0.2"/>
    <row r="914783" hidden="1" x14ac:dyDescent="0.2"/>
    <row r="914784" hidden="1" x14ac:dyDescent="0.2"/>
    <row r="914785" hidden="1" x14ac:dyDescent="0.2"/>
    <row r="914786" hidden="1" x14ac:dyDescent="0.2"/>
    <row r="914787" hidden="1" x14ac:dyDescent="0.2"/>
    <row r="914788" hidden="1" x14ac:dyDescent="0.2"/>
    <row r="914789" hidden="1" x14ac:dyDescent="0.2"/>
    <row r="914790" hidden="1" x14ac:dyDescent="0.2"/>
    <row r="914791" hidden="1" x14ac:dyDescent="0.2"/>
    <row r="914792" hidden="1" x14ac:dyDescent="0.2"/>
    <row r="914793" hidden="1" x14ac:dyDescent="0.2"/>
    <row r="914794" hidden="1" x14ac:dyDescent="0.2"/>
    <row r="914795" hidden="1" x14ac:dyDescent="0.2"/>
    <row r="914796" hidden="1" x14ac:dyDescent="0.2"/>
    <row r="914797" hidden="1" x14ac:dyDescent="0.2"/>
    <row r="914798" hidden="1" x14ac:dyDescent="0.2"/>
    <row r="914799" hidden="1" x14ac:dyDescent="0.2"/>
    <row r="914800" hidden="1" x14ac:dyDescent="0.2"/>
    <row r="914801" hidden="1" x14ac:dyDescent="0.2"/>
    <row r="914802" hidden="1" x14ac:dyDescent="0.2"/>
    <row r="914803" hidden="1" x14ac:dyDescent="0.2"/>
    <row r="914804" hidden="1" x14ac:dyDescent="0.2"/>
    <row r="914805" hidden="1" x14ac:dyDescent="0.2"/>
    <row r="914806" hidden="1" x14ac:dyDescent="0.2"/>
    <row r="914807" hidden="1" x14ac:dyDescent="0.2"/>
    <row r="914808" hidden="1" x14ac:dyDescent="0.2"/>
    <row r="914809" hidden="1" x14ac:dyDescent="0.2"/>
    <row r="914810" hidden="1" x14ac:dyDescent="0.2"/>
    <row r="914811" hidden="1" x14ac:dyDescent="0.2"/>
    <row r="914812" hidden="1" x14ac:dyDescent="0.2"/>
    <row r="914813" hidden="1" x14ac:dyDescent="0.2"/>
    <row r="914814" hidden="1" x14ac:dyDescent="0.2"/>
    <row r="914815" hidden="1" x14ac:dyDescent="0.2"/>
    <row r="914816" hidden="1" x14ac:dyDescent="0.2"/>
    <row r="914817" hidden="1" x14ac:dyDescent="0.2"/>
    <row r="914818" hidden="1" x14ac:dyDescent="0.2"/>
    <row r="914819" hidden="1" x14ac:dyDescent="0.2"/>
    <row r="914820" hidden="1" x14ac:dyDescent="0.2"/>
    <row r="914821" hidden="1" x14ac:dyDescent="0.2"/>
    <row r="914822" hidden="1" x14ac:dyDescent="0.2"/>
    <row r="914823" hidden="1" x14ac:dyDescent="0.2"/>
    <row r="914824" hidden="1" x14ac:dyDescent="0.2"/>
    <row r="914825" hidden="1" x14ac:dyDescent="0.2"/>
    <row r="914826" hidden="1" x14ac:dyDescent="0.2"/>
    <row r="914827" hidden="1" x14ac:dyDescent="0.2"/>
    <row r="914828" hidden="1" x14ac:dyDescent="0.2"/>
    <row r="914829" hidden="1" x14ac:dyDescent="0.2"/>
    <row r="914830" hidden="1" x14ac:dyDescent="0.2"/>
    <row r="914831" hidden="1" x14ac:dyDescent="0.2"/>
    <row r="914832" hidden="1" x14ac:dyDescent="0.2"/>
    <row r="914833" hidden="1" x14ac:dyDescent="0.2"/>
    <row r="914834" hidden="1" x14ac:dyDescent="0.2"/>
    <row r="914835" hidden="1" x14ac:dyDescent="0.2"/>
    <row r="914836" hidden="1" x14ac:dyDescent="0.2"/>
    <row r="914837" hidden="1" x14ac:dyDescent="0.2"/>
    <row r="914838" hidden="1" x14ac:dyDescent="0.2"/>
    <row r="914839" hidden="1" x14ac:dyDescent="0.2"/>
    <row r="914840" hidden="1" x14ac:dyDescent="0.2"/>
    <row r="914841" hidden="1" x14ac:dyDescent="0.2"/>
    <row r="914842" hidden="1" x14ac:dyDescent="0.2"/>
    <row r="914843" hidden="1" x14ac:dyDescent="0.2"/>
    <row r="914844" hidden="1" x14ac:dyDescent="0.2"/>
    <row r="914845" hidden="1" x14ac:dyDescent="0.2"/>
    <row r="914846" hidden="1" x14ac:dyDescent="0.2"/>
    <row r="914847" hidden="1" x14ac:dyDescent="0.2"/>
    <row r="914848" hidden="1" x14ac:dyDescent="0.2"/>
    <row r="914849" hidden="1" x14ac:dyDescent="0.2"/>
    <row r="914850" hidden="1" x14ac:dyDescent="0.2"/>
    <row r="914851" hidden="1" x14ac:dyDescent="0.2"/>
    <row r="914852" hidden="1" x14ac:dyDescent="0.2"/>
    <row r="914853" hidden="1" x14ac:dyDescent="0.2"/>
    <row r="914854" hidden="1" x14ac:dyDescent="0.2"/>
    <row r="914855" hidden="1" x14ac:dyDescent="0.2"/>
    <row r="914856" hidden="1" x14ac:dyDescent="0.2"/>
    <row r="914857" hidden="1" x14ac:dyDescent="0.2"/>
    <row r="914858" hidden="1" x14ac:dyDescent="0.2"/>
    <row r="914859" hidden="1" x14ac:dyDescent="0.2"/>
    <row r="914860" hidden="1" x14ac:dyDescent="0.2"/>
    <row r="914861" hidden="1" x14ac:dyDescent="0.2"/>
    <row r="914862" hidden="1" x14ac:dyDescent="0.2"/>
    <row r="914863" hidden="1" x14ac:dyDescent="0.2"/>
    <row r="914864" hidden="1" x14ac:dyDescent="0.2"/>
    <row r="914865" hidden="1" x14ac:dyDescent="0.2"/>
    <row r="914866" hidden="1" x14ac:dyDescent="0.2"/>
    <row r="914867" hidden="1" x14ac:dyDescent="0.2"/>
    <row r="914868" hidden="1" x14ac:dyDescent="0.2"/>
    <row r="914869" hidden="1" x14ac:dyDescent="0.2"/>
    <row r="914870" hidden="1" x14ac:dyDescent="0.2"/>
    <row r="914871" hidden="1" x14ac:dyDescent="0.2"/>
    <row r="914872" hidden="1" x14ac:dyDescent="0.2"/>
    <row r="914873" hidden="1" x14ac:dyDescent="0.2"/>
    <row r="914874" hidden="1" x14ac:dyDescent="0.2"/>
    <row r="914875" hidden="1" x14ac:dyDescent="0.2"/>
    <row r="914876" hidden="1" x14ac:dyDescent="0.2"/>
    <row r="914877" hidden="1" x14ac:dyDescent="0.2"/>
    <row r="914878" hidden="1" x14ac:dyDescent="0.2"/>
    <row r="914879" hidden="1" x14ac:dyDescent="0.2"/>
    <row r="914880" hidden="1" x14ac:dyDescent="0.2"/>
    <row r="914881" hidden="1" x14ac:dyDescent="0.2"/>
    <row r="914882" hidden="1" x14ac:dyDescent="0.2"/>
    <row r="914883" hidden="1" x14ac:dyDescent="0.2"/>
    <row r="914884" hidden="1" x14ac:dyDescent="0.2"/>
    <row r="914885" hidden="1" x14ac:dyDescent="0.2"/>
    <row r="914886" hidden="1" x14ac:dyDescent="0.2"/>
    <row r="914887" hidden="1" x14ac:dyDescent="0.2"/>
    <row r="914888" hidden="1" x14ac:dyDescent="0.2"/>
    <row r="914889" hidden="1" x14ac:dyDescent="0.2"/>
    <row r="914890" hidden="1" x14ac:dyDescent="0.2"/>
    <row r="914891" hidden="1" x14ac:dyDescent="0.2"/>
    <row r="914892" hidden="1" x14ac:dyDescent="0.2"/>
    <row r="914893" hidden="1" x14ac:dyDescent="0.2"/>
    <row r="914894" hidden="1" x14ac:dyDescent="0.2"/>
    <row r="914895" hidden="1" x14ac:dyDescent="0.2"/>
    <row r="914896" hidden="1" x14ac:dyDescent="0.2"/>
    <row r="914897" hidden="1" x14ac:dyDescent="0.2"/>
    <row r="914898" hidden="1" x14ac:dyDescent="0.2"/>
    <row r="914899" hidden="1" x14ac:dyDescent="0.2"/>
    <row r="914900" hidden="1" x14ac:dyDescent="0.2"/>
    <row r="914901" hidden="1" x14ac:dyDescent="0.2"/>
    <row r="914902" hidden="1" x14ac:dyDescent="0.2"/>
    <row r="914903" hidden="1" x14ac:dyDescent="0.2"/>
    <row r="914904" hidden="1" x14ac:dyDescent="0.2"/>
    <row r="914905" hidden="1" x14ac:dyDescent="0.2"/>
    <row r="914906" hidden="1" x14ac:dyDescent="0.2"/>
    <row r="914907" hidden="1" x14ac:dyDescent="0.2"/>
    <row r="914908" hidden="1" x14ac:dyDescent="0.2"/>
    <row r="914909" hidden="1" x14ac:dyDescent="0.2"/>
    <row r="914910" hidden="1" x14ac:dyDescent="0.2"/>
    <row r="914911" hidden="1" x14ac:dyDescent="0.2"/>
    <row r="914912" hidden="1" x14ac:dyDescent="0.2"/>
    <row r="914913" hidden="1" x14ac:dyDescent="0.2"/>
    <row r="914914" hidden="1" x14ac:dyDescent="0.2"/>
    <row r="914915" hidden="1" x14ac:dyDescent="0.2"/>
    <row r="914916" hidden="1" x14ac:dyDescent="0.2"/>
    <row r="914917" hidden="1" x14ac:dyDescent="0.2"/>
    <row r="914918" hidden="1" x14ac:dyDescent="0.2"/>
    <row r="914919" hidden="1" x14ac:dyDescent="0.2"/>
    <row r="914920" hidden="1" x14ac:dyDescent="0.2"/>
    <row r="914921" hidden="1" x14ac:dyDescent="0.2"/>
    <row r="914922" hidden="1" x14ac:dyDescent="0.2"/>
    <row r="914923" hidden="1" x14ac:dyDescent="0.2"/>
    <row r="914924" hidden="1" x14ac:dyDescent="0.2"/>
    <row r="914925" hidden="1" x14ac:dyDescent="0.2"/>
    <row r="914926" hidden="1" x14ac:dyDescent="0.2"/>
    <row r="914927" hidden="1" x14ac:dyDescent="0.2"/>
    <row r="914928" hidden="1" x14ac:dyDescent="0.2"/>
    <row r="914929" hidden="1" x14ac:dyDescent="0.2"/>
    <row r="914930" hidden="1" x14ac:dyDescent="0.2"/>
    <row r="914931" hidden="1" x14ac:dyDescent="0.2"/>
    <row r="914932" hidden="1" x14ac:dyDescent="0.2"/>
    <row r="914933" hidden="1" x14ac:dyDescent="0.2"/>
    <row r="914934" hidden="1" x14ac:dyDescent="0.2"/>
    <row r="914935" hidden="1" x14ac:dyDescent="0.2"/>
    <row r="914936" hidden="1" x14ac:dyDescent="0.2"/>
    <row r="914937" hidden="1" x14ac:dyDescent="0.2"/>
    <row r="914938" hidden="1" x14ac:dyDescent="0.2"/>
    <row r="914939" hidden="1" x14ac:dyDescent="0.2"/>
    <row r="914940" hidden="1" x14ac:dyDescent="0.2"/>
    <row r="914941" hidden="1" x14ac:dyDescent="0.2"/>
    <row r="914942" hidden="1" x14ac:dyDescent="0.2"/>
    <row r="914943" hidden="1" x14ac:dyDescent="0.2"/>
    <row r="914944" hidden="1" x14ac:dyDescent="0.2"/>
    <row r="914945" hidden="1" x14ac:dyDescent="0.2"/>
    <row r="914946" hidden="1" x14ac:dyDescent="0.2"/>
    <row r="914947" hidden="1" x14ac:dyDescent="0.2"/>
    <row r="914948" hidden="1" x14ac:dyDescent="0.2"/>
    <row r="914949" hidden="1" x14ac:dyDescent="0.2"/>
    <row r="914950" hidden="1" x14ac:dyDescent="0.2"/>
    <row r="914951" hidden="1" x14ac:dyDescent="0.2"/>
    <row r="914952" hidden="1" x14ac:dyDescent="0.2"/>
    <row r="914953" hidden="1" x14ac:dyDescent="0.2"/>
    <row r="914954" hidden="1" x14ac:dyDescent="0.2"/>
    <row r="914955" hidden="1" x14ac:dyDescent="0.2"/>
    <row r="914956" hidden="1" x14ac:dyDescent="0.2"/>
    <row r="914957" hidden="1" x14ac:dyDescent="0.2"/>
    <row r="914958" hidden="1" x14ac:dyDescent="0.2"/>
    <row r="914959" hidden="1" x14ac:dyDescent="0.2"/>
    <row r="914960" hidden="1" x14ac:dyDescent="0.2"/>
    <row r="914961" hidden="1" x14ac:dyDescent="0.2"/>
    <row r="914962" hidden="1" x14ac:dyDescent="0.2"/>
    <row r="914963" hidden="1" x14ac:dyDescent="0.2"/>
    <row r="914964" hidden="1" x14ac:dyDescent="0.2"/>
    <row r="914965" hidden="1" x14ac:dyDescent="0.2"/>
    <row r="914966" hidden="1" x14ac:dyDescent="0.2"/>
    <row r="914967" hidden="1" x14ac:dyDescent="0.2"/>
    <row r="914968" hidden="1" x14ac:dyDescent="0.2"/>
    <row r="914969" hidden="1" x14ac:dyDescent="0.2"/>
    <row r="914970" hidden="1" x14ac:dyDescent="0.2"/>
    <row r="914971" hidden="1" x14ac:dyDescent="0.2"/>
    <row r="914972" hidden="1" x14ac:dyDescent="0.2"/>
    <row r="914973" hidden="1" x14ac:dyDescent="0.2"/>
    <row r="914974" hidden="1" x14ac:dyDescent="0.2"/>
    <row r="914975" hidden="1" x14ac:dyDescent="0.2"/>
    <row r="914976" hidden="1" x14ac:dyDescent="0.2"/>
    <row r="914977" hidden="1" x14ac:dyDescent="0.2"/>
    <row r="914978" hidden="1" x14ac:dyDescent="0.2"/>
    <row r="914979" hidden="1" x14ac:dyDescent="0.2"/>
    <row r="914980" hidden="1" x14ac:dyDescent="0.2"/>
    <row r="914981" hidden="1" x14ac:dyDescent="0.2"/>
    <row r="914982" hidden="1" x14ac:dyDescent="0.2"/>
    <row r="914983" hidden="1" x14ac:dyDescent="0.2"/>
    <row r="914984" hidden="1" x14ac:dyDescent="0.2"/>
    <row r="914985" hidden="1" x14ac:dyDescent="0.2"/>
    <row r="914986" hidden="1" x14ac:dyDescent="0.2"/>
    <row r="914987" hidden="1" x14ac:dyDescent="0.2"/>
    <row r="914988" hidden="1" x14ac:dyDescent="0.2"/>
    <row r="914989" hidden="1" x14ac:dyDescent="0.2"/>
    <row r="914990" hidden="1" x14ac:dyDescent="0.2"/>
    <row r="914991" hidden="1" x14ac:dyDescent="0.2"/>
    <row r="914992" hidden="1" x14ac:dyDescent="0.2"/>
    <row r="914993" hidden="1" x14ac:dyDescent="0.2"/>
    <row r="914994" hidden="1" x14ac:dyDescent="0.2"/>
    <row r="914995" hidden="1" x14ac:dyDescent="0.2"/>
    <row r="914996" hidden="1" x14ac:dyDescent="0.2"/>
    <row r="914997" hidden="1" x14ac:dyDescent="0.2"/>
    <row r="914998" hidden="1" x14ac:dyDescent="0.2"/>
    <row r="914999" hidden="1" x14ac:dyDescent="0.2"/>
    <row r="915000" hidden="1" x14ac:dyDescent="0.2"/>
    <row r="915001" hidden="1" x14ac:dyDescent="0.2"/>
    <row r="915002" hidden="1" x14ac:dyDescent="0.2"/>
    <row r="915003" hidden="1" x14ac:dyDescent="0.2"/>
    <row r="915004" hidden="1" x14ac:dyDescent="0.2"/>
    <row r="915005" hidden="1" x14ac:dyDescent="0.2"/>
    <row r="915006" hidden="1" x14ac:dyDescent="0.2"/>
    <row r="915007" hidden="1" x14ac:dyDescent="0.2"/>
    <row r="915008" hidden="1" x14ac:dyDescent="0.2"/>
    <row r="915009" hidden="1" x14ac:dyDescent="0.2"/>
    <row r="915010" hidden="1" x14ac:dyDescent="0.2"/>
    <row r="915011" hidden="1" x14ac:dyDescent="0.2"/>
    <row r="915012" hidden="1" x14ac:dyDescent="0.2"/>
    <row r="915013" hidden="1" x14ac:dyDescent="0.2"/>
    <row r="915014" hidden="1" x14ac:dyDescent="0.2"/>
    <row r="915015" hidden="1" x14ac:dyDescent="0.2"/>
    <row r="915016" hidden="1" x14ac:dyDescent="0.2"/>
    <row r="915017" hidden="1" x14ac:dyDescent="0.2"/>
    <row r="915018" hidden="1" x14ac:dyDescent="0.2"/>
    <row r="915019" hidden="1" x14ac:dyDescent="0.2"/>
    <row r="915020" hidden="1" x14ac:dyDescent="0.2"/>
    <row r="915021" hidden="1" x14ac:dyDescent="0.2"/>
    <row r="915022" hidden="1" x14ac:dyDescent="0.2"/>
    <row r="915023" hidden="1" x14ac:dyDescent="0.2"/>
    <row r="915024" hidden="1" x14ac:dyDescent="0.2"/>
    <row r="915025" hidden="1" x14ac:dyDescent="0.2"/>
    <row r="915026" hidden="1" x14ac:dyDescent="0.2"/>
    <row r="915027" hidden="1" x14ac:dyDescent="0.2"/>
    <row r="915028" hidden="1" x14ac:dyDescent="0.2"/>
    <row r="915029" hidden="1" x14ac:dyDescent="0.2"/>
    <row r="915030" hidden="1" x14ac:dyDescent="0.2"/>
    <row r="915031" hidden="1" x14ac:dyDescent="0.2"/>
    <row r="915032" hidden="1" x14ac:dyDescent="0.2"/>
    <row r="915033" hidden="1" x14ac:dyDescent="0.2"/>
    <row r="915034" hidden="1" x14ac:dyDescent="0.2"/>
    <row r="915035" hidden="1" x14ac:dyDescent="0.2"/>
    <row r="915036" hidden="1" x14ac:dyDescent="0.2"/>
    <row r="915037" hidden="1" x14ac:dyDescent="0.2"/>
    <row r="915038" hidden="1" x14ac:dyDescent="0.2"/>
    <row r="915039" hidden="1" x14ac:dyDescent="0.2"/>
    <row r="915040" hidden="1" x14ac:dyDescent="0.2"/>
    <row r="915041" hidden="1" x14ac:dyDescent="0.2"/>
    <row r="915042" hidden="1" x14ac:dyDescent="0.2"/>
    <row r="915043" hidden="1" x14ac:dyDescent="0.2"/>
    <row r="915044" hidden="1" x14ac:dyDescent="0.2"/>
    <row r="915045" hidden="1" x14ac:dyDescent="0.2"/>
    <row r="915046" hidden="1" x14ac:dyDescent="0.2"/>
    <row r="915047" hidden="1" x14ac:dyDescent="0.2"/>
    <row r="915048" hidden="1" x14ac:dyDescent="0.2"/>
    <row r="915049" hidden="1" x14ac:dyDescent="0.2"/>
    <row r="915050" hidden="1" x14ac:dyDescent="0.2"/>
    <row r="915051" hidden="1" x14ac:dyDescent="0.2"/>
    <row r="915052" hidden="1" x14ac:dyDescent="0.2"/>
    <row r="915053" hidden="1" x14ac:dyDescent="0.2"/>
    <row r="915054" hidden="1" x14ac:dyDescent="0.2"/>
    <row r="915055" hidden="1" x14ac:dyDescent="0.2"/>
    <row r="915056" hidden="1" x14ac:dyDescent="0.2"/>
    <row r="915057" hidden="1" x14ac:dyDescent="0.2"/>
    <row r="915058" hidden="1" x14ac:dyDescent="0.2"/>
    <row r="915059" hidden="1" x14ac:dyDescent="0.2"/>
    <row r="915060" hidden="1" x14ac:dyDescent="0.2"/>
    <row r="915061" hidden="1" x14ac:dyDescent="0.2"/>
    <row r="915062" hidden="1" x14ac:dyDescent="0.2"/>
    <row r="915063" hidden="1" x14ac:dyDescent="0.2"/>
    <row r="915064" hidden="1" x14ac:dyDescent="0.2"/>
    <row r="915065" hidden="1" x14ac:dyDescent="0.2"/>
    <row r="915066" hidden="1" x14ac:dyDescent="0.2"/>
    <row r="915067" hidden="1" x14ac:dyDescent="0.2"/>
    <row r="915068" hidden="1" x14ac:dyDescent="0.2"/>
    <row r="915069" hidden="1" x14ac:dyDescent="0.2"/>
    <row r="915070" hidden="1" x14ac:dyDescent="0.2"/>
    <row r="915071" hidden="1" x14ac:dyDescent="0.2"/>
    <row r="915072" hidden="1" x14ac:dyDescent="0.2"/>
    <row r="915073" hidden="1" x14ac:dyDescent="0.2"/>
    <row r="915074" hidden="1" x14ac:dyDescent="0.2"/>
    <row r="915075" hidden="1" x14ac:dyDescent="0.2"/>
    <row r="915076" hidden="1" x14ac:dyDescent="0.2"/>
    <row r="915077" hidden="1" x14ac:dyDescent="0.2"/>
    <row r="915078" hidden="1" x14ac:dyDescent="0.2"/>
    <row r="915079" hidden="1" x14ac:dyDescent="0.2"/>
    <row r="915080" hidden="1" x14ac:dyDescent="0.2"/>
    <row r="915081" hidden="1" x14ac:dyDescent="0.2"/>
    <row r="915082" hidden="1" x14ac:dyDescent="0.2"/>
    <row r="915083" hidden="1" x14ac:dyDescent="0.2"/>
    <row r="915084" hidden="1" x14ac:dyDescent="0.2"/>
    <row r="915085" hidden="1" x14ac:dyDescent="0.2"/>
    <row r="915086" hidden="1" x14ac:dyDescent="0.2"/>
    <row r="915087" hidden="1" x14ac:dyDescent="0.2"/>
    <row r="915088" hidden="1" x14ac:dyDescent="0.2"/>
    <row r="915089" hidden="1" x14ac:dyDescent="0.2"/>
    <row r="915090" hidden="1" x14ac:dyDescent="0.2"/>
    <row r="915091" hidden="1" x14ac:dyDescent="0.2"/>
    <row r="915092" hidden="1" x14ac:dyDescent="0.2"/>
    <row r="915093" hidden="1" x14ac:dyDescent="0.2"/>
    <row r="915094" hidden="1" x14ac:dyDescent="0.2"/>
    <row r="915095" hidden="1" x14ac:dyDescent="0.2"/>
    <row r="915096" hidden="1" x14ac:dyDescent="0.2"/>
    <row r="915097" hidden="1" x14ac:dyDescent="0.2"/>
    <row r="915098" hidden="1" x14ac:dyDescent="0.2"/>
    <row r="915099" hidden="1" x14ac:dyDescent="0.2"/>
    <row r="915100" hidden="1" x14ac:dyDescent="0.2"/>
    <row r="915101" hidden="1" x14ac:dyDescent="0.2"/>
    <row r="915102" hidden="1" x14ac:dyDescent="0.2"/>
    <row r="915103" hidden="1" x14ac:dyDescent="0.2"/>
    <row r="915104" hidden="1" x14ac:dyDescent="0.2"/>
    <row r="915105" hidden="1" x14ac:dyDescent="0.2"/>
    <row r="915106" hidden="1" x14ac:dyDescent="0.2"/>
    <row r="915107" hidden="1" x14ac:dyDescent="0.2"/>
    <row r="915108" hidden="1" x14ac:dyDescent="0.2"/>
    <row r="915109" hidden="1" x14ac:dyDescent="0.2"/>
    <row r="915110" hidden="1" x14ac:dyDescent="0.2"/>
    <row r="915111" hidden="1" x14ac:dyDescent="0.2"/>
    <row r="915112" hidden="1" x14ac:dyDescent="0.2"/>
    <row r="915113" hidden="1" x14ac:dyDescent="0.2"/>
    <row r="915114" hidden="1" x14ac:dyDescent="0.2"/>
    <row r="915115" hidden="1" x14ac:dyDescent="0.2"/>
    <row r="915116" hidden="1" x14ac:dyDescent="0.2"/>
    <row r="915117" hidden="1" x14ac:dyDescent="0.2"/>
    <row r="915118" hidden="1" x14ac:dyDescent="0.2"/>
    <row r="915119" hidden="1" x14ac:dyDescent="0.2"/>
    <row r="915120" hidden="1" x14ac:dyDescent="0.2"/>
    <row r="915121" hidden="1" x14ac:dyDescent="0.2"/>
    <row r="915122" hidden="1" x14ac:dyDescent="0.2"/>
    <row r="915123" hidden="1" x14ac:dyDescent="0.2"/>
    <row r="915124" hidden="1" x14ac:dyDescent="0.2"/>
    <row r="915125" hidden="1" x14ac:dyDescent="0.2"/>
    <row r="915126" hidden="1" x14ac:dyDescent="0.2"/>
    <row r="915127" hidden="1" x14ac:dyDescent="0.2"/>
    <row r="915128" hidden="1" x14ac:dyDescent="0.2"/>
    <row r="915129" hidden="1" x14ac:dyDescent="0.2"/>
    <row r="915130" hidden="1" x14ac:dyDescent="0.2"/>
    <row r="915131" hidden="1" x14ac:dyDescent="0.2"/>
    <row r="915132" hidden="1" x14ac:dyDescent="0.2"/>
    <row r="915133" hidden="1" x14ac:dyDescent="0.2"/>
    <row r="915134" hidden="1" x14ac:dyDescent="0.2"/>
    <row r="915135" hidden="1" x14ac:dyDescent="0.2"/>
    <row r="915136" hidden="1" x14ac:dyDescent="0.2"/>
    <row r="915137" hidden="1" x14ac:dyDescent="0.2"/>
    <row r="915138" hidden="1" x14ac:dyDescent="0.2"/>
    <row r="915139" hidden="1" x14ac:dyDescent="0.2"/>
    <row r="915140" hidden="1" x14ac:dyDescent="0.2"/>
    <row r="915141" hidden="1" x14ac:dyDescent="0.2"/>
    <row r="915142" hidden="1" x14ac:dyDescent="0.2"/>
    <row r="915143" hidden="1" x14ac:dyDescent="0.2"/>
    <row r="915144" hidden="1" x14ac:dyDescent="0.2"/>
    <row r="915145" hidden="1" x14ac:dyDescent="0.2"/>
    <row r="915146" hidden="1" x14ac:dyDescent="0.2"/>
    <row r="915147" hidden="1" x14ac:dyDescent="0.2"/>
    <row r="915148" hidden="1" x14ac:dyDescent="0.2"/>
    <row r="915149" hidden="1" x14ac:dyDescent="0.2"/>
    <row r="915150" hidden="1" x14ac:dyDescent="0.2"/>
    <row r="915151" hidden="1" x14ac:dyDescent="0.2"/>
    <row r="915152" hidden="1" x14ac:dyDescent="0.2"/>
    <row r="915153" hidden="1" x14ac:dyDescent="0.2"/>
    <row r="915154" hidden="1" x14ac:dyDescent="0.2"/>
    <row r="915155" hidden="1" x14ac:dyDescent="0.2"/>
    <row r="915156" hidden="1" x14ac:dyDescent="0.2"/>
    <row r="915157" hidden="1" x14ac:dyDescent="0.2"/>
    <row r="915158" hidden="1" x14ac:dyDescent="0.2"/>
    <row r="915159" hidden="1" x14ac:dyDescent="0.2"/>
    <row r="915160" hidden="1" x14ac:dyDescent="0.2"/>
    <row r="915161" hidden="1" x14ac:dyDescent="0.2"/>
    <row r="915162" hidden="1" x14ac:dyDescent="0.2"/>
    <row r="915163" hidden="1" x14ac:dyDescent="0.2"/>
    <row r="915164" hidden="1" x14ac:dyDescent="0.2"/>
    <row r="915165" hidden="1" x14ac:dyDescent="0.2"/>
    <row r="915166" hidden="1" x14ac:dyDescent="0.2"/>
    <row r="915167" hidden="1" x14ac:dyDescent="0.2"/>
    <row r="915168" hidden="1" x14ac:dyDescent="0.2"/>
    <row r="915169" hidden="1" x14ac:dyDescent="0.2"/>
    <row r="915170" hidden="1" x14ac:dyDescent="0.2"/>
    <row r="915171" hidden="1" x14ac:dyDescent="0.2"/>
    <row r="915172" hidden="1" x14ac:dyDescent="0.2"/>
    <row r="915173" hidden="1" x14ac:dyDescent="0.2"/>
    <row r="915174" hidden="1" x14ac:dyDescent="0.2"/>
    <row r="915175" hidden="1" x14ac:dyDescent="0.2"/>
    <row r="915176" hidden="1" x14ac:dyDescent="0.2"/>
    <row r="915177" hidden="1" x14ac:dyDescent="0.2"/>
    <row r="915178" hidden="1" x14ac:dyDescent="0.2"/>
    <row r="915179" hidden="1" x14ac:dyDescent="0.2"/>
    <row r="915180" hidden="1" x14ac:dyDescent="0.2"/>
    <row r="915181" hidden="1" x14ac:dyDescent="0.2"/>
    <row r="915182" hidden="1" x14ac:dyDescent="0.2"/>
    <row r="915183" hidden="1" x14ac:dyDescent="0.2"/>
    <row r="915184" hidden="1" x14ac:dyDescent="0.2"/>
    <row r="915185" hidden="1" x14ac:dyDescent="0.2"/>
    <row r="915186" hidden="1" x14ac:dyDescent="0.2"/>
    <row r="915187" hidden="1" x14ac:dyDescent="0.2"/>
    <row r="915188" hidden="1" x14ac:dyDescent="0.2"/>
    <row r="915189" hidden="1" x14ac:dyDescent="0.2"/>
    <row r="915190" hidden="1" x14ac:dyDescent="0.2"/>
    <row r="915191" hidden="1" x14ac:dyDescent="0.2"/>
    <row r="915192" hidden="1" x14ac:dyDescent="0.2"/>
    <row r="915193" hidden="1" x14ac:dyDescent="0.2"/>
    <row r="915194" hidden="1" x14ac:dyDescent="0.2"/>
    <row r="915195" hidden="1" x14ac:dyDescent="0.2"/>
    <row r="915196" hidden="1" x14ac:dyDescent="0.2"/>
    <row r="915197" hidden="1" x14ac:dyDescent="0.2"/>
    <row r="915198" hidden="1" x14ac:dyDescent="0.2"/>
    <row r="915199" hidden="1" x14ac:dyDescent="0.2"/>
    <row r="915200" hidden="1" x14ac:dyDescent="0.2"/>
    <row r="915201" hidden="1" x14ac:dyDescent="0.2"/>
    <row r="915202" hidden="1" x14ac:dyDescent="0.2"/>
    <row r="915203" hidden="1" x14ac:dyDescent="0.2"/>
    <row r="915204" hidden="1" x14ac:dyDescent="0.2"/>
    <row r="915205" hidden="1" x14ac:dyDescent="0.2"/>
    <row r="915206" hidden="1" x14ac:dyDescent="0.2"/>
    <row r="915207" hidden="1" x14ac:dyDescent="0.2"/>
    <row r="915208" hidden="1" x14ac:dyDescent="0.2"/>
    <row r="915209" hidden="1" x14ac:dyDescent="0.2"/>
    <row r="915210" hidden="1" x14ac:dyDescent="0.2"/>
    <row r="915211" hidden="1" x14ac:dyDescent="0.2"/>
    <row r="915212" hidden="1" x14ac:dyDescent="0.2"/>
    <row r="915213" hidden="1" x14ac:dyDescent="0.2"/>
    <row r="915214" hidden="1" x14ac:dyDescent="0.2"/>
    <row r="915215" hidden="1" x14ac:dyDescent="0.2"/>
    <row r="915216" hidden="1" x14ac:dyDescent="0.2"/>
    <row r="915217" hidden="1" x14ac:dyDescent="0.2"/>
    <row r="915218" hidden="1" x14ac:dyDescent="0.2"/>
    <row r="915219" hidden="1" x14ac:dyDescent="0.2"/>
    <row r="915220" hidden="1" x14ac:dyDescent="0.2"/>
    <row r="915221" hidden="1" x14ac:dyDescent="0.2"/>
    <row r="915222" hidden="1" x14ac:dyDescent="0.2"/>
    <row r="915223" hidden="1" x14ac:dyDescent="0.2"/>
    <row r="915224" hidden="1" x14ac:dyDescent="0.2"/>
    <row r="915225" hidden="1" x14ac:dyDescent="0.2"/>
    <row r="915226" hidden="1" x14ac:dyDescent="0.2"/>
    <row r="915227" hidden="1" x14ac:dyDescent="0.2"/>
    <row r="915228" hidden="1" x14ac:dyDescent="0.2"/>
    <row r="915229" hidden="1" x14ac:dyDescent="0.2"/>
    <row r="915230" hidden="1" x14ac:dyDescent="0.2"/>
    <row r="915231" hidden="1" x14ac:dyDescent="0.2"/>
    <row r="915232" hidden="1" x14ac:dyDescent="0.2"/>
    <row r="915233" hidden="1" x14ac:dyDescent="0.2"/>
    <row r="915234" hidden="1" x14ac:dyDescent="0.2"/>
    <row r="915235" hidden="1" x14ac:dyDescent="0.2"/>
    <row r="915236" hidden="1" x14ac:dyDescent="0.2"/>
    <row r="915237" hidden="1" x14ac:dyDescent="0.2"/>
    <row r="915238" hidden="1" x14ac:dyDescent="0.2"/>
    <row r="915239" hidden="1" x14ac:dyDescent="0.2"/>
    <row r="915240" hidden="1" x14ac:dyDescent="0.2"/>
    <row r="915241" hidden="1" x14ac:dyDescent="0.2"/>
    <row r="915242" hidden="1" x14ac:dyDescent="0.2"/>
    <row r="915243" hidden="1" x14ac:dyDescent="0.2"/>
    <row r="915244" hidden="1" x14ac:dyDescent="0.2"/>
    <row r="915245" hidden="1" x14ac:dyDescent="0.2"/>
    <row r="915246" hidden="1" x14ac:dyDescent="0.2"/>
    <row r="915247" hidden="1" x14ac:dyDescent="0.2"/>
    <row r="915248" hidden="1" x14ac:dyDescent="0.2"/>
    <row r="915249" hidden="1" x14ac:dyDescent="0.2"/>
    <row r="915250" hidden="1" x14ac:dyDescent="0.2"/>
    <row r="915251" hidden="1" x14ac:dyDescent="0.2"/>
    <row r="915252" hidden="1" x14ac:dyDescent="0.2"/>
    <row r="915253" hidden="1" x14ac:dyDescent="0.2"/>
    <row r="915254" hidden="1" x14ac:dyDescent="0.2"/>
    <row r="915255" hidden="1" x14ac:dyDescent="0.2"/>
    <row r="915256" hidden="1" x14ac:dyDescent="0.2"/>
    <row r="915257" hidden="1" x14ac:dyDescent="0.2"/>
    <row r="915258" hidden="1" x14ac:dyDescent="0.2"/>
    <row r="915259" hidden="1" x14ac:dyDescent="0.2"/>
    <row r="915260" hidden="1" x14ac:dyDescent="0.2"/>
    <row r="915261" hidden="1" x14ac:dyDescent="0.2"/>
    <row r="915262" hidden="1" x14ac:dyDescent="0.2"/>
    <row r="915263" hidden="1" x14ac:dyDescent="0.2"/>
    <row r="915264" hidden="1" x14ac:dyDescent="0.2"/>
    <row r="915265" hidden="1" x14ac:dyDescent="0.2"/>
    <row r="915266" hidden="1" x14ac:dyDescent="0.2"/>
    <row r="915267" hidden="1" x14ac:dyDescent="0.2"/>
    <row r="915268" hidden="1" x14ac:dyDescent="0.2"/>
    <row r="915269" hidden="1" x14ac:dyDescent="0.2"/>
    <row r="915270" hidden="1" x14ac:dyDescent="0.2"/>
    <row r="915271" hidden="1" x14ac:dyDescent="0.2"/>
    <row r="915272" hidden="1" x14ac:dyDescent="0.2"/>
    <row r="915273" hidden="1" x14ac:dyDescent="0.2"/>
    <row r="915274" hidden="1" x14ac:dyDescent="0.2"/>
    <row r="915275" hidden="1" x14ac:dyDescent="0.2"/>
    <row r="915276" hidden="1" x14ac:dyDescent="0.2"/>
    <row r="915277" hidden="1" x14ac:dyDescent="0.2"/>
    <row r="915278" hidden="1" x14ac:dyDescent="0.2"/>
    <row r="915279" hidden="1" x14ac:dyDescent="0.2"/>
    <row r="915280" hidden="1" x14ac:dyDescent="0.2"/>
    <row r="915281" hidden="1" x14ac:dyDescent="0.2"/>
    <row r="915282" hidden="1" x14ac:dyDescent="0.2"/>
    <row r="915283" hidden="1" x14ac:dyDescent="0.2"/>
    <row r="915284" hidden="1" x14ac:dyDescent="0.2"/>
    <row r="915285" hidden="1" x14ac:dyDescent="0.2"/>
    <row r="915286" hidden="1" x14ac:dyDescent="0.2"/>
    <row r="915287" hidden="1" x14ac:dyDescent="0.2"/>
    <row r="915288" hidden="1" x14ac:dyDescent="0.2"/>
    <row r="915289" hidden="1" x14ac:dyDescent="0.2"/>
    <row r="915290" hidden="1" x14ac:dyDescent="0.2"/>
    <row r="915291" hidden="1" x14ac:dyDescent="0.2"/>
    <row r="915292" hidden="1" x14ac:dyDescent="0.2"/>
    <row r="915293" hidden="1" x14ac:dyDescent="0.2"/>
    <row r="915294" hidden="1" x14ac:dyDescent="0.2"/>
    <row r="915295" hidden="1" x14ac:dyDescent="0.2"/>
    <row r="915296" hidden="1" x14ac:dyDescent="0.2"/>
    <row r="915297" hidden="1" x14ac:dyDescent="0.2"/>
    <row r="915298" hidden="1" x14ac:dyDescent="0.2"/>
    <row r="915299" hidden="1" x14ac:dyDescent="0.2"/>
    <row r="915300" hidden="1" x14ac:dyDescent="0.2"/>
    <row r="915301" hidden="1" x14ac:dyDescent="0.2"/>
    <row r="915302" hidden="1" x14ac:dyDescent="0.2"/>
    <row r="915303" hidden="1" x14ac:dyDescent="0.2"/>
    <row r="915304" hidden="1" x14ac:dyDescent="0.2"/>
    <row r="915305" hidden="1" x14ac:dyDescent="0.2"/>
    <row r="915306" hidden="1" x14ac:dyDescent="0.2"/>
    <row r="915307" hidden="1" x14ac:dyDescent="0.2"/>
    <row r="915308" hidden="1" x14ac:dyDescent="0.2"/>
    <row r="915309" hidden="1" x14ac:dyDescent="0.2"/>
    <row r="915310" hidden="1" x14ac:dyDescent="0.2"/>
    <row r="915311" hidden="1" x14ac:dyDescent="0.2"/>
    <row r="915312" hidden="1" x14ac:dyDescent="0.2"/>
    <row r="915313" hidden="1" x14ac:dyDescent="0.2"/>
    <row r="915314" hidden="1" x14ac:dyDescent="0.2"/>
    <row r="915315" hidden="1" x14ac:dyDescent="0.2"/>
    <row r="915316" hidden="1" x14ac:dyDescent="0.2"/>
    <row r="915317" hidden="1" x14ac:dyDescent="0.2"/>
    <row r="915318" hidden="1" x14ac:dyDescent="0.2"/>
    <row r="915319" hidden="1" x14ac:dyDescent="0.2"/>
    <row r="915320" hidden="1" x14ac:dyDescent="0.2"/>
    <row r="915321" hidden="1" x14ac:dyDescent="0.2"/>
    <row r="915322" hidden="1" x14ac:dyDescent="0.2"/>
    <row r="915323" hidden="1" x14ac:dyDescent="0.2"/>
    <row r="915324" hidden="1" x14ac:dyDescent="0.2"/>
    <row r="915325" hidden="1" x14ac:dyDescent="0.2"/>
    <row r="915326" hidden="1" x14ac:dyDescent="0.2"/>
    <row r="915327" hidden="1" x14ac:dyDescent="0.2"/>
    <row r="915328" hidden="1" x14ac:dyDescent="0.2"/>
    <row r="915329" hidden="1" x14ac:dyDescent="0.2"/>
    <row r="915330" hidden="1" x14ac:dyDescent="0.2"/>
    <row r="915331" hidden="1" x14ac:dyDescent="0.2"/>
    <row r="915332" hidden="1" x14ac:dyDescent="0.2"/>
    <row r="915333" hidden="1" x14ac:dyDescent="0.2"/>
    <row r="915334" hidden="1" x14ac:dyDescent="0.2"/>
    <row r="915335" hidden="1" x14ac:dyDescent="0.2"/>
    <row r="915336" hidden="1" x14ac:dyDescent="0.2"/>
    <row r="915337" hidden="1" x14ac:dyDescent="0.2"/>
    <row r="915338" hidden="1" x14ac:dyDescent="0.2"/>
    <row r="915339" hidden="1" x14ac:dyDescent="0.2"/>
    <row r="915340" hidden="1" x14ac:dyDescent="0.2"/>
    <row r="915341" hidden="1" x14ac:dyDescent="0.2"/>
    <row r="915342" hidden="1" x14ac:dyDescent="0.2"/>
    <row r="915343" hidden="1" x14ac:dyDescent="0.2"/>
    <row r="915344" hidden="1" x14ac:dyDescent="0.2"/>
    <row r="915345" hidden="1" x14ac:dyDescent="0.2"/>
    <row r="915346" hidden="1" x14ac:dyDescent="0.2"/>
    <row r="915347" hidden="1" x14ac:dyDescent="0.2"/>
    <row r="915348" hidden="1" x14ac:dyDescent="0.2"/>
    <row r="915349" hidden="1" x14ac:dyDescent="0.2"/>
    <row r="915350" hidden="1" x14ac:dyDescent="0.2"/>
    <row r="915351" hidden="1" x14ac:dyDescent="0.2"/>
    <row r="915352" hidden="1" x14ac:dyDescent="0.2"/>
    <row r="915353" hidden="1" x14ac:dyDescent="0.2"/>
    <row r="915354" hidden="1" x14ac:dyDescent="0.2"/>
    <row r="915355" hidden="1" x14ac:dyDescent="0.2"/>
    <row r="915356" hidden="1" x14ac:dyDescent="0.2"/>
    <row r="915357" hidden="1" x14ac:dyDescent="0.2"/>
    <row r="915358" hidden="1" x14ac:dyDescent="0.2"/>
    <row r="915359" hidden="1" x14ac:dyDescent="0.2"/>
    <row r="915360" hidden="1" x14ac:dyDescent="0.2"/>
    <row r="915361" hidden="1" x14ac:dyDescent="0.2"/>
    <row r="915362" hidden="1" x14ac:dyDescent="0.2"/>
    <row r="915363" hidden="1" x14ac:dyDescent="0.2"/>
    <row r="915364" hidden="1" x14ac:dyDescent="0.2"/>
    <row r="915365" hidden="1" x14ac:dyDescent="0.2"/>
    <row r="915366" hidden="1" x14ac:dyDescent="0.2"/>
    <row r="915367" hidden="1" x14ac:dyDescent="0.2"/>
    <row r="915368" hidden="1" x14ac:dyDescent="0.2"/>
    <row r="915369" hidden="1" x14ac:dyDescent="0.2"/>
    <row r="915370" hidden="1" x14ac:dyDescent="0.2"/>
    <row r="915371" hidden="1" x14ac:dyDescent="0.2"/>
    <row r="915372" hidden="1" x14ac:dyDescent="0.2"/>
    <row r="915373" hidden="1" x14ac:dyDescent="0.2"/>
    <row r="915374" hidden="1" x14ac:dyDescent="0.2"/>
    <row r="915375" hidden="1" x14ac:dyDescent="0.2"/>
    <row r="915376" hidden="1" x14ac:dyDescent="0.2"/>
    <row r="915377" hidden="1" x14ac:dyDescent="0.2"/>
    <row r="915378" hidden="1" x14ac:dyDescent="0.2"/>
    <row r="915379" hidden="1" x14ac:dyDescent="0.2"/>
    <row r="915380" hidden="1" x14ac:dyDescent="0.2"/>
    <row r="915381" hidden="1" x14ac:dyDescent="0.2"/>
    <row r="915382" hidden="1" x14ac:dyDescent="0.2"/>
    <row r="915383" hidden="1" x14ac:dyDescent="0.2"/>
    <row r="915384" hidden="1" x14ac:dyDescent="0.2"/>
    <row r="915385" hidden="1" x14ac:dyDescent="0.2"/>
    <row r="915386" hidden="1" x14ac:dyDescent="0.2"/>
    <row r="915387" hidden="1" x14ac:dyDescent="0.2"/>
    <row r="915388" hidden="1" x14ac:dyDescent="0.2"/>
    <row r="915389" hidden="1" x14ac:dyDescent="0.2"/>
    <row r="915390" hidden="1" x14ac:dyDescent="0.2"/>
    <row r="915391" hidden="1" x14ac:dyDescent="0.2"/>
    <row r="915392" hidden="1" x14ac:dyDescent="0.2"/>
    <row r="915393" hidden="1" x14ac:dyDescent="0.2"/>
    <row r="915394" hidden="1" x14ac:dyDescent="0.2"/>
    <row r="915395" hidden="1" x14ac:dyDescent="0.2"/>
    <row r="915396" hidden="1" x14ac:dyDescent="0.2"/>
    <row r="915397" hidden="1" x14ac:dyDescent="0.2"/>
    <row r="915398" hidden="1" x14ac:dyDescent="0.2"/>
    <row r="915399" hidden="1" x14ac:dyDescent="0.2"/>
    <row r="915400" hidden="1" x14ac:dyDescent="0.2"/>
    <row r="915401" hidden="1" x14ac:dyDescent="0.2"/>
    <row r="915402" hidden="1" x14ac:dyDescent="0.2"/>
    <row r="915403" hidden="1" x14ac:dyDescent="0.2"/>
    <row r="915404" hidden="1" x14ac:dyDescent="0.2"/>
    <row r="915405" hidden="1" x14ac:dyDescent="0.2"/>
    <row r="915406" hidden="1" x14ac:dyDescent="0.2"/>
    <row r="915407" hidden="1" x14ac:dyDescent="0.2"/>
    <row r="915408" hidden="1" x14ac:dyDescent="0.2"/>
    <row r="915409" hidden="1" x14ac:dyDescent="0.2"/>
    <row r="915410" hidden="1" x14ac:dyDescent="0.2"/>
    <row r="915411" hidden="1" x14ac:dyDescent="0.2"/>
    <row r="915412" hidden="1" x14ac:dyDescent="0.2"/>
    <row r="915413" hidden="1" x14ac:dyDescent="0.2"/>
    <row r="915414" hidden="1" x14ac:dyDescent="0.2"/>
    <row r="915415" hidden="1" x14ac:dyDescent="0.2"/>
    <row r="915416" hidden="1" x14ac:dyDescent="0.2"/>
    <row r="915417" hidden="1" x14ac:dyDescent="0.2"/>
    <row r="915418" hidden="1" x14ac:dyDescent="0.2"/>
    <row r="915419" hidden="1" x14ac:dyDescent="0.2"/>
    <row r="915420" hidden="1" x14ac:dyDescent="0.2"/>
    <row r="915421" hidden="1" x14ac:dyDescent="0.2"/>
    <row r="915422" hidden="1" x14ac:dyDescent="0.2"/>
    <row r="915423" hidden="1" x14ac:dyDescent="0.2"/>
    <row r="915424" hidden="1" x14ac:dyDescent="0.2"/>
    <row r="915425" hidden="1" x14ac:dyDescent="0.2"/>
    <row r="915426" hidden="1" x14ac:dyDescent="0.2"/>
    <row r="915427" hidden="1" x14ac:dyDescent="0.2"/>
    <row r="915428" hidden="1" x14ac:dyDescent="0.2"/>
    <row r="915429" hidden="1" x14ac:dyDescent="0.2"/>
    <row r="915430" hidden="1" x14ac:dyDescent="0.2"/>
    <row r="915431" hidden="1" x14ac:dyDescent="0.2"/>
    <row r="915432" hidden="1" x14ac:dyDescent="0.2"/>
    <row r="915433" hidden="1" x14ac:dyDescent="0.2"/>
    <row r="915434" hidden="1" x14ac:dyDescent="0.2"/>
    <row r="915435" hidden="1" x14ac:dyDescent="0.2"/>
    <row r="915436" hidden="1" x14ac:dyDescent="0.2"/>
    <row r="915437" hidden="1" x14ac:dyDescent="0.2"/>
    <row r="915438" hidden="1" x14ac:dyDescent="0.2"/>
    <row r="915439" hidden="1" x14ac:dyDescent="0.2"/>
    <row r="915440" hidden="1" x14ac:dyDescent="0.2"/>
    <row r="915441" hidden="1" x14ac:dyDescent="0.2"/>
    <row r="915442" hidden="1" x14ac:dyDescent="0.2"/>
    <row r="915443" hidden="1" x14ac:dyDescent="0.2"/>
    <row r="915444" hidden="1" x14ac:dyDescent="0.2"/>
    <row r="915445" hidden="1" x14ac:dyDescent="0.2"/>
    <row r="915446" hidden="1" x14ac:dyDescent="0.2"/>
    <row r="915447" hidden="1" x14ac:dyDescent="0.2"/>
    <row r="915448" hidden="1" x14ac:dyDescent="0.2"/>
    <row r="915449" hidden="1" x14ac:dyDescent="0.2"/>
    <row r="915450" hidden="1" x14ac:dyDescent="0.2"/>
    <row r="915451" hidden="1" x14ac:dyDescent="0.2"/>
    <row r="915452" hidden="1" x14ac:dyDescent="0.2"/>
    <row r="915453" hidden="1" x14ac:dyDescent="0.2"/>
    <row r="915454" hidden="1" x14ac:dyDescent="0.2"/>
    <row r="915455" hidden="1" x14ac:dyDescent="0.2"/>
    <row r="915456" hidden="1" x14ac:dyDescent="0.2"/>
    <row r="915457" hidden="1" x14ac:dyDescent="0.2"/>
    <row r="915458" hidden="1" x14ac:dyDescent="0.2"/>
    <row r="915459" hidden="1" x14ac:dyDescent="0.2"/>
    <row r="915460" hidden="1" x14ac:dyDescent="0.2"/>
    <row r="915461" hidden="1" x14ac:dyDescent="0.2"/>
    <row r="915462" hidden="1" x14ac:dyDescent="0.2"/>
    <row r="915463" hidden="1" x14ac:dyDescent="0.2"/>
    <row r="915464" hidden="1" x14ac:dyDescent="0.2"/>
    <row r="915465" hidden="1" x14ac:dyDescent="0.2"/>
    <row r="915466" hidden="1" x14ac:dyDescent="0.2"/>
    <row r="915467" hidden="1" x14ac:dyDescent="0.2"/>
    <row r="915468" hidden="1" x14ac:dyDescent="0.2"/>
    <row r="915469" hidden="1" x14ac:dyDescent="0.2"/>
    <row r="915470" hidden="1" x14ac:dyDescent="0.2"/>
    <row r="915471" hidden="1" x14ac:dyDescent="0.2"/>
    <row r="915472" hidden="1" x14ac:dyDescent="0.2"/>
    <row r="915473" hidden="1" x14ac:dyDescent="0.2"/>
    <row r="915474" hidden="1" x14ac:dyDescent="0.2"/>
    <row r="915475" hidden="1" x14ac:dyDescent="0.2"/>
    <row r="915476" hidden="1" x14ac:dyDescent="0.2"/>
    <row r="915477" hidden="1" x14ac:dyDescent="0.2"/>
    <row r="915478" hidden="1" x14ac:dyDescent="0.2"/>
    <row r="915479" hidden="1" x14ac:dyDescent="0.2"/>
    <row r="915480" hidden="1" x14ac:dyDescent="0.2"/>
    <row r="915481" hidden="1" x14ac:dyDescent="0.2"/>
    <row r="915482" hidden="1" x14ac:dyDescent="0.2"/>
    <row r="915483" hidden="1" x14ac:dyDescent="0.2"/>
    <row r="915484" hidden="1" x14ac:dyDescent="0.2"/>
    <row r="915485" hidden="1" x14ac:dyDescent="0.2"/>
    <row r="915486" hidden="1" x14ac:dyDescent="0.2"/>
    <row r="915487" hidden="1" x14ac:dyDescent="0.2"/>
    <row r="915488" hidden="1" x14ac:dyDescent="0.2"/>
    <row r="915489" hidden="1" x14ac:dyDescent="0.2"/>
    <row r="915490" hidden="1" x14ac:dyDescent="0.2"/>
    <row r="915491" hidden="1" x14ac:dyDescent="0.2"/>
    <row r="915492" hidden="1" x14ac:dyDescent="0.2"/>
    <row r="915493" hidden="1" x14ac:dyDescent="0.2"/>
    <row r="915494" hidden="1" x14ac:dyDescent="0.2"/>
    <row r="915495" hidden="1" x14ac:dyDescent="0.2"/>
    <row r="915496" hidden="1" x14ac:dyDescent="0.2"/>
    <row r="915497" hidden="1" x14ac:dyDescent="0.2"/>
    <row r="915498" hidden="1" x14ac:dyDescent="0.2"/>
    <row r="915499" hidden="1" x14ac:dyDescent="0.2"/>
    <row r="915500" hidden="1" x14ac:dyDescent="0.2"/>
    <row r="915501" hidden="1" x14ac:dyDescent="0.2"/>
    <row r="915502" hidden="1" x14ac:dyDescent="0.2"/>
    <row r="915503" hidden="1" x14ac:dyDescent="0.2"/>
    <row r="915504" hidden="1" x14ac:dyDescent="0.2"/>
    <row r="915505" hidden="1" x14ac:dyDescent="0.2"/>
    <row r="915506" hidden="1" x14ac:dyDescent="0.2"/>
    <row r="915507" hidden="1" x14ac:dyDescent="0.2"/>
    <row r="915508" hidden="1" x14ac:dyDescent="0.2"/>
    <row r="915509" hidden="1" x14ac:dyDescent="0.2"/>
    <row r="915510" hidden="1" x14ac:dyDescent="0.2"/>
    <row r="915511" hidden="1" x14ac:dyDescent="0.2"/>
    <row r="915512" hidden="1" x14ac:dyDescent="0.2"/>
    <row r="915513" hidden="1" x14ac:dyDescent="0.2"/>
    <row r="915514" hidden="1" x14ac:dyDescent="0.2"/>
    <row r="915515" hidden="1" x14ac:dyDescent="0.2"/>
    <row r="915516" hidden="1" x14ac:dyDescent="0.2"/>
    <row r="915517" hidden="1" x14ac:dyDescent="0.2"/>
    <row r="915518" hidden="1" x14ac:dyDescent="0.2"/>
    <row r="915519" hidden="1" x14ac:dyDescent="0.2"/>
    <row r="915520" hidden="1" x14ac:dyDescent="0.2"/>
    <row r="915521" hidden="1" x14ac:dyDescent="0.2"/>
    <row r="915522" hidden="1" x14ac:dyDescent="0.2"/>
    <row r="915523" hidden="1" x14ac:dyDescent="0.2"/>
    <row r="915524" hidden="1" x14ac:dyDescent="0.2"/>
    <row r="915525" hidden="1" x14ac:dyDescent="0.2"/>
    <row r="915526" hidden="1" x14ac:dyDescent="0.2"/>
    <row r="915527" hidden="1" x14ac:dyDescent="0.2"/>
    <row r="915528" hidden="1" x14ac:dyDescent="0.2"/>
    <row r="915529" hidden="1" x14ac:dyDescent="0.2"/>
    <row r="915530" hidden="1" x14ac:dyDescent="0.2"/>
    <row r="915531" hidden="1" x14ac:dyDescent="0.2"/>
    <row r="915532" hidden="1" x14ac:dyDescent="0.2"/>
    <row r="915533" hidden="1" x14ac:dyDescent="0.2"/>
    <row r="915534" hidden="1" x14ac:dyDescent="0.2"/>
    <row r="915535" hidden="1" x14ac:dyDescent="0.2"/>
    <row r="915536" hidden="1" x14ac:dyDescent="0.2"/>
    <row r="915537" hidden="1" x14ac:dyDescent="0.2"/>
    <row r="915538" hidden="1" x14ac:dyDescent="0.2"/>
    <row r="915539" hidden="1" x14ac:dyDescent="0.2"/>
    <row r="915540" hidden="1" x14ac:dyDescent="0.2"/>
    <row r="915541" hidden="1" x14ac:dyDescent="0.2"/>
    <row r="915542" hidden="1" x14ac:dyDescent="0.2"/>
    <row r="915543" hidden="1" x14ac:dyDescent="0.2"/>
    <row r="915544" hidden="1" x14ac:dyDescent="0.2"/>
    <row r="915545" hidden="1" x14ac:dyDescent="0.2"/>
    <row r="915546" hidden="1" x14ac:dyDescent="0.2"/>
    <row r="915547" hidden="1" x14ac:dyDescent="0.2"/>
    <row r="915548" hidden="1" x14ac:dyDescent="0.2"/>
    <row r="915549" hidden="1" x14ac:dyDescent="0.2"/>
    <row r="915550" hidden="1" x14ac:dyDescent="0.2"/>
    <row r="915551" hidden="1" x14ac:dyDescent="0.2"/>
    <row r="915552" hidden="1" x14ac:dyDescent="0.2"/>
    <row r="915553" hidden="1" x14ac:dyDescent="0.2"/>
    <row r="915554" hidden="1" x14ac:dyDescent="0.2"/>
    <row r="915555" hidden="1" x14ac:dyDescent="0.2"/>
    <row r="915556" hidden="1" x14ac:dyDescent="0.2"/>
    <row r="915557" hidden="1" x14ac:dyDescent="0.2"/>
    <row r="915558" hidden="1" x14ac:dyDescent="0.2"/>
    <row r="915559" hidden="1" x14ac:dyDescent="0.2"/>
    <row r="915560" hidden="1" x14ac:dyDescent="0.2"/>
    <row r="915561" hidden="1" x14ac:dyDescent="0.2"/>
    <row r="915562" hidden="1" x14ac:dyDescent="0.2"/>
    <row r="915563" hidden="1" x14ac:dyDescent="0.2"/>
    <row r="915564" hidden="1" x14ac:dyDescent="0.2"/>
    <row r="915565" hidden="1" x14ac:dyDescent="0.2"/>
    <row r="915566" hidden="1" x14ac:dyDescent="0.2"/>
    <row r="915567" hidden="1" x14ac:dyDescent="0.2"/>
    <row r="915568" hidden="1" x14ac:dyDescent="0.2"/>
    <row r="915569" hidden="1" x14ac:dyDescent="0.2"/>
    <row r="915570" hidden="1" x14ac:dyDescent="0.2"/>
    <row r="915571" hidden="1" x14ac:dyDescent="0.2"/>
    <row r="915572" hidden="1" x14ac:dyDescent="0.2"/>
    <row r="915573" hidden="1" x14ac:dyDescent="0.2"/>
    <row r="915574" hidden="1" x14ac:dyDescent="0.2"/>
    <row r="915575" hidden="1" x14ac:dyDescent="0.2"/>
    <row r="915576" hidden="1" x14ac:dyDescent="0.2"/>
    <row r="915577" hidden="1" x14ac:dyDescent="0.2"/>
    <row r="915578" hidden="1" x14ac:dyDescent="0.2"/>
    <row r="915579" hidden="1" x14ac:dyDescent="0.2"/>
    <row r="915580" hidden="1" x14ac:dyDescent="0.2"/>
    <row r="915581" hidden="1" x14ac:dyDescent="0.2"/>
    <row r="915582" hidden="1" x14ac:dyDescent="0.2"/>
    <row r="915583" hidden="1" x14ac:dyDescent="0.2"/>
    <row r="915584" hidden="1" x14ac:dyDescent="0.2"/>
    <row r="915585" hidden="1" x14ac:dyDescent="0.2"/>
    <row r="915586" hidden="1" x14ac:dyDescent="0.2"/>
    <row r="915587" hidden="1" x14ac:dyDescent="0.2"/>
    <row r="915588" hidden="1" x14ac:dyDescent="0.2"/>
    <row r="915589" hidden="1" x14ac:dyDescent="0.2"/>
    <row r="915590" hidden="1" x14ac:dyDescent="0.2"/>
    <row r="915591" hidden="1" x14ac:dyDescent="0.2"/>
    <row r="915592" hidden="1" x14ac:dyDescent="0.2"/>
    <row r="915593" hidden="1" x14ac:dyDescent="0.2"/>
    <row r="915594" hidden="1" x14ac:dyDescent="0.2"/>
    <row r="915595" hidden="1" x14ac:dyDescent="0.2"/>
    <row r="915596" hidden="1" x14ac:dyDescent="0.2"/>
    <row r="915597" hidden="1" x14ac:dyDescent="0.2"/>
    <row r="915598" hidden="1" x14ac:dyDescent="0.2"/>
    <row r="915599" hidden="1" x14ac:dyDescent="0.2"/>
    <row r="915600" hidden="1" x14ac:dyDescent="0.2"/>
    <row r="915601" hidden="1" x14ac:dyDescent="0.2"/>
    <row r="915602" hidden="1" x14ac:dyDescent="0.2"/>
    <row r="915603" hidden="1" x14ac:dyDescent="0.2"/>
    <row r="915604" hidden="1" x14ac:dyDescent="0.2"/>
    <row r="915605" hidden="1" x14ac:dyDescent="0.2"/>
    <row r="915606" hidden="1" x14ac:dyDescent="0.2"/>
    <row r="915607" hidden="1" x14ac:dyDescent="0.2"/>
    <row r="915608" hidden="1" x14ac:dyDescent="0.2"/>
    <row r="915609" hidden="1" x14ac:dyDescent="0.2"/>
    <row r="915610" hidden="1" x14ac:dyDescent="0.2"/>
    <row r="915611" hidden="1" x14ac:dyDescent="0.2"/>
    <row r="915612" hidden="1" x14ac:dyDescent="0.2"/>
    <row r="915613" hidden="1" x14ac:dyDescent="0.2"/>
    <row r="915614" hidden="1" x14ac:dyDescent="0.2"/>
    <row r="915615" hidden="1" x14ac:dyDescent="0.2"/>
    <row r="915616" hidden="1" x14ac:dyDescent="0.2"/>
    <row r="915617" hidden="1" x14ac:dyDescent="0.2"/>
    <row r="915618" hidden="1" x14ac:dyDescent="0.2"/>
    <row r="915619" hidden="1" x14ac:dyDescent="0.2"/>
    <row r="915620" hidden="1" x14ac:dyDescent="0.2"/>
    <row r="915621" hidden="1" x14ac:dyDescent="0.2"/>
    <row r="915622" hidden="1" x14ac:dyDescent="0.2"/>
    <row r="915623" hidden="1" x14ac:dyDescent="0.2"/>
    <row r="915624" hidden="1" x14ac:dyDescent="0.2"/>
    <row r="915625" hidden="1" x14ac:dyDescent="0.2"/>
    <row r="915626" hidden="1" x14ac:dyDescent="0.2"/>
    <row r="915627" hidden="1" x14ac:dyDescent="0.2"/>
    <row r="915628" hidden="1" x14ac:dyDescent="0.2"/>
    <row r="915629" hidden="1" x14ac:dyDescent="0.2"/>
    <row r="915630" hidden="1" x14ac:dyDescent="0.2"/>
    <row r="915631" hidden="1" x14ac:dyDescent="0.2"/>
    <row r="915632" hidden="1" x14ac:dyDescent="0.2"/>
    <row r="915633" hidden="1" x14ac:dyDescent="0.2"/>
    <row r="915634" hidden="1" x14ac:dyDescent="0.2"/>
    <row r="915635" hidden="1" x14ac:dyDescent="0.2"/>
    <row r="915636" hidden="1" x14ac:dyDescent="0.2"/>
    <row r="915637" hidden="1" x14ac:dyDescent="0.2"/>
    <row r="915638" hidden="1" x14ac:dyDescent="0.2"/>
    <row r="915639" hidden="1" x14ac:dyDescent="0.2"/>
    <row r="915640" hidden="1" x14ac:dyDescent="0.2"/>
    <row r="915641" hidden="1" x14ac:dyDescent="0.2"/>
    <row r="915642" hidden="1" x14ac:dyDescent="0.2"/>
    <row r="915643" hidden="1" x14ac:dyDescent="0.2"/>
    <row r="915644" hidden="1" x14ac:dyDescent="0.2"/>
    <row r="915645" hidden="1" x14ac:dyDescent="0.2"/>
    <row r="915646" hidden="1" x14ac:dyDescent="0.2"/>
    <row r="915647" hidden="1" x14ac:dyDescent="0.2"/>
    <row r="915648" hidden="1" x14ac:dyDescent="0.2"/>
    <row r="915649" hidden="1" x14ac:dyDescent="0.2"/>
    <row r="915650" hidden="1" x14ac:dyDescent="0.2"/>
    <row r="915651" hidden="1" x14ac:dyDescent="0.2"/>
    <row r="915652" hidden="1" x14ac:dyDescent="0.2"/>
    <row r="915653" hidden="1" x14ac:dyDescent="0.2"/>
    <row r="915654" hidden="1" x14ac:dyDescent="0.2"/>
    <row r="915655" hidden="1" x14ac:dyDescent="0.2"/>
    <row r="915656" hidden="1" x14ac:dyDescent="0.2"/>
    <row r="915657" hidden="1" x14ac:dyDescent="0.2"/>
    <row r="915658" hidden="1" x14ac:dyDescent="0.2"/>
    <row r="915659" hidden="1" x14ac:dyDescent="0.2"/>
    <row r="915660" hidden="1" x14ac:dyDescent="0.2"/>
    <row r="915661" hidden="1" x14ac:dyDescent="0.2"/>
    <row r="915662" hidden="1" x14ac:dyDescent="0.2"/>
    <row r="915663" hidden="1" x14ac:dyDescent="0.2"/>
    <row r="915664" hidden="1" x14ac:dyDescent="0.2"/>
    <row r="915665" hidden="1" x14ac:dyDescent="0.2"/>
    <row r="915666" hidden="1" x14ac:dyDescent="0.2"/>
    <row r="915667" hidden="1" x14ac:dyDescent="0.2"/>
    <row r="915668" hidden="1" x14ac:dyDescent="0.2"/>
    <row r="915669" hidden="1" x14ac:dyDescent="0.2"/>
    <row r="915670" hidden="1" x14ac:dyDescent="0.2"/>
    <row r="915671" hidden="1" x14ac:dyDescent="0.2"/>
    <row r="915672" hidden="1" x14ac:dyDescent="0.2"/>
    <row r="915673" hidden="1" x14ac:dyDescent="0.2"/>
    <row r="915674" hidden="1" x14ac:dyDescent="0.2"/>
    <row r="915675" hidden="1" x14ac:dyDescent="0.2"/>
    <row r="915676" hidden="1" x14ac:dyDescent="0.2"/>
    <row r="915677" hidden="1" x14ac:dyDescent="0.2"/>
    <row r="915678" hidden="1" x14ac:dyDescent="0.2"/>
    <row r="915679" hidden="1" x14ac:dyDescent="0.2"/>
    <row r="915680" hidden="1" x14ac:dyDescent="0.2"/>
    <row r="915681" hidden="1" x14ac:dyDescent="0.2"/>
    <row r="915682" hidden="1" x14ac:dyDescent="0.2"/>
    <row r="915683" hidden="1" x14ac:dyDescent="0.2"/>
    <row r="915684" hidden="1" x14ac:dyDescent="0.2"/>
    <row r="915685" hidden="1" x14ac:dyDescent="0.2"/>
    <row r="915686" hidden="1" x14ac:dyDescent="0.2"/>
    <row r="915687" hidden="1" x14ac:dyDescent="0.2"/>
    <row r="915688" hidden="1" x14ac:dyDescent="0.2"/>
    <row r="915689" hidden="1" x14ac:dyDescent="0.2"/>
    <row r="915690" hidden="1" x14ac:dyDescent="0.2"/>
    <row r="915691" hidden="1" x14ac:dyDescent="0.2"/>
    <row r="915692" hidden="1" x14ac:dyDescent="0.2"/>
    <row r="915693" hidden="1" x14ac:dyDescent="0.2"/>
    <row r="915694" hidden="1" x14ac:dyDescent="0.2"/>
    <row r="915695" hidden="1" x14ac:dyDescent="0.2"/>
    <row r="915696" hidden="1" x14ac:dyDescent="0.2"/>
    <row r="915697" hidden="1" x14ac:dyDescent="0.2"/>
    <row r="915698" hidden="1" x14ac:dyDescent="0.2"/>
    <row r="915699" hidden="1" x14ac:dyDescent="0.2"/>
    <row r="915700" hidden="1" x14ac:dyDescent="0.2"/>
    <row r="915701" hidden="1" x14ac:dyDescent="0.2"/>
    <row r="915702" hidden="1" x14ac:dyDescent="0.2"/>
    <row r="915703" hidden="1" x14ac:dyDescent="0.2"/>
    <row r="915704" hidden="1" x14ac:dyDescent="0.2"/>
    <row r="915705" hidden="1" x14ac:dyDescent="0.2"/>
    <row r="915706" hidden="1" x14ac:dyDescent="0.2"/>
    <row r="915707" hidden="1" x14ac:dyDescent="0.2"/>
    <row r="915708" hidden="1" x14ac:dyDescent="0.2"/>
    <row r="915709" hidden="1" x14ac:dyDescent="0.2"/>
    <row r="915710" hidden="1" x14ac:dyDescent="0.2"/>
    <row r="915711" hidden="1" x14ac:dyDescent="0.2"/>
    <row r="915712" hidden="1" x14ac:dyDescent="0.2"/>
    <row r="915713" hidden="1" x14ac:dyDescent="0.2"/>
    <row r="915714" hidden="1" x14ac:dyDescent="0.2"/>
    <row r="915715" hidden="1" x14ac:dyDescent="0.2"/>
    <row r="915716" hidden="1" x14ac:dyDescent="0.2"/>
    <row r="915717" hidden="1" x14ac:dyDescent="0.2"/>
    <row r="915718" hidden="1" x14ac:dyDescent="0.2"/>
    <row r="915719" hidden="1" x14ac:dyDescent="0.2"/>
    <row r="915720" hidden="1" x14ac:dyDescent="0.2"/>
    <row r="915721" hidden="1" x14ac:dyDescent="0.2"/>
    <row r="915722" hidden="1" x14ac:dyDescent="0.2"/>
    <row r="915723" hidden="1" x14ac:dyDescent="0.2"/>
    <row r="915724" hidden="1" x14ac:dyDescent="0.2"/>
    <row r="915725" hidden="1" x14ac:dyDescent="0.2"/>
    <row r="915726" hidden="1" x14ac:dyDescent="0.2"/>
    <row r="915727" hidden="1" x14ac:dyDescent="0.2"/>
    <row r="915728" hidden="1" x14ac:dyDescent="0.2"/>
    <row r="915729" hidden="1" x14ac:dyDescent="0.2"/>
    <row r="915730" hidden="1" x14ac:dyDescent="0.2"/>
    <row r="915731" hidden="1" x14ac:dyDescent="0.2"/>
    <row r="915732" hidden="1" x14ac:dyDescent="0.2"/>
    <row r="915733" hidden="1" x14ac:dyDescent="0.2"/>
    <row r="915734" hidden="1" x14ac:dyDescent="0.2"/>
    <row r="915735" hidden="1" x14ac:dyDescent="0.2"/>
    <row r="915736" hidden="1" x14ac:dyDescent="0.2"/>
    <row r="915737" hidden="1" x14ac:dyDescent="0.2"/>
    <row r="915738" hidden="1" x14ac:dyDescent="0.2"/>
    <row r="915739" hidden="1" x14ac:dyDescent="0.2"/>
    <row r="915740" hidden="1" x14ac:dyDescent="0.2"/>
    <row r="915741" hidden="1" x14ac:dyDescent="0.2"/>
    <row r="915742" hidden="1" x14ac:dyDescent="0.2"/>
    <row r="915743" hidden="1" x14ac:dyDescent="0.2"/>
    <row r="915744" hidden="1" x14ac:dyDescent="0.2"/>
    <row r="915745" hidden="1" x14ac:dyDescent="0.2"/>
    <row r="915746" hidden="1" x14ac:dyDescent="0.2"/>
    <row r="915747" hidden="1" x14ac:dyDescent="0.2"/>
    <row r="915748" hidden="1" x14ac:dyDescent="0.2"/>
    <row r="915749" hidden="1" x14ac:dyDescent="0.2"/>
    <row r="915750" hidden="1" x14ac:dyDescent="0.2"/>
    <row r="915751" hidden="1" x14ac:dyDescent="0.2"/>
    <row r="915752" hidden="1" x14ac:dyDescent="0.2"/>
    <row r="915753" hidden="1" x14ac:dyDescent="0.2"/>
    <row r="915754" hidden="1" x14ac:dyDescent="0.2"/>
    <row r="915755" hidden="1" x14ac:dyDescent="0.2"/>
    <row r="915756" hidden="1" x14ac:dyDescent="0.2"/>
    <row r="915757" hidden="1" x14ac:dyDescent="0.2"/>
    <row r="915758" hidden="1" x14ac:dyDescent="0.2"/>
    <row r="915759" hidden="1" x14ac:dyDescent="0.2"/>
    <row r="915760" hidden="1" x14ac:dyDescent="0.2"/>
    <row r="915761" hidden="1" x14ac:dyDescent="0.2"/>
    <row r="915762" hidden="1" x14ac:dyDescent="0.2"/>
    <row r="915763" hidden="1" x14ac:dyDescent="0.2"/>
    <row r="915764" hidden="1" x14ac:dyDescent="0.2"/>
    <row r="915765" hidden="1" x14ac:dyDescent="0.2"/>
    <row r="915766" hidden="1" x14ac:dyDescent="0.2"/>
    <row r="915767" hidden="1" x14ac:dyDescent="0.2"/>
    <row r="915768" hidden="1" x14ac:dyDescent="0.2"/>
    <row r="915769" hidden="1" x14ac:dyDescent="0.2"/>
    <row r="915770" hidden="1" x14ac:dyDescent="0.2"/>
    <row r="915771" hidden="1" x14ac:dyDescent="0.2"/>
    <row r="915772" hidden="1" x14ac:dyDescent="0.2"/>
    <row r="915773" hidden="1" x14ac:dyDescent="0.2"/>
    <row r="915774" hidden="1" x14ac:dyDescent="0.2"/>
    <row r="915775" hidden="1" x14ac:dyDescent="0.2"/>
    <row r="915776" hidden="1" x14ac:dyDescent="0.2"/>
    <row r="915777" hidden="1" x14ac:dyDescent="0.2"/>
    <row r="915778" hidden="1" x14ac:dyDescent="0.2"/>
    <row r="915779" hidden="1" x14ac:dyDescent="0.2"/>
    <row r="915780" hidden="1" x14ac:dyDescent="0.2"/>
    <row r="915781" hidden="1" x14ac:dyDescent="0.2"/>
    <row r="915782" hidden="1" x14ac:dyDescent="0.2"/>
    <row r="915783" hidden="1" x14ac:dyDescent="0.2"/>
    <row r="915784" hidden="1" x14ac:dyDescent="0.2"/>
    <row r="915785" hidden="1" x14ac:dyDescent="0.2"/>
    <row r="915786" hidden="1" x14ac:dyDescent="0.2"/>
    <row r="915787" hidden="1" x14ac:dyDescent="0.2"/>
    <row r="915788" hidden="1" x14ac:dyDescent="0.2"/>
    <row r="915789" hidden="1" x14ac:dyDescent="0.2"/>
    <row r="915790" hidden="1" x14ac:dyDescent="0.2"/>
    <row r="915791" hidden="1" x14ac:dyDescent="0.2"/>
    <row r="915792" hidden="1" x14ac:dyDescent="0.2"/>
    <row r="915793" hidden="1" x14ac:dyDescent="0.2"/>
    <row r="915794" hidden="1" x14ac:dyDescent="0.2"/>
    <row r="915795" hidden="1" x14ac:dyDescent="0.2"/>
    <row r="915796" hidden="1" x14ac:dyDescent="0.2"/>
    <row r="915797" hidden="1" x14ac:dyDescent="0.2"/>
    <row r="915798" hidden="1" x14ac:dyDescent="0.2"/>
    <row r="915799" hidden="1" x14ac:dyDescent="0.2"/>
    <row r="915800" hidden="1" x14ac:dyDescent="0.2"/>
    <row r="915801" hidden="1" x14ac:dyDescent="0.2"/>
    <row r="915802" hidden="1" x14ac:dyDescent="0.2"/>
    <row r="915803" hidden="1" x14ac:dyDescent="0.2"/>
    <row r="915804" hidden="1" x14ac:dyDescent="0.2"/>
    <row r="915805" hidden="1" x14ac:dyDescent="0.2"/>
    <row r="915806" hidden="1" x14ac:dyDescent="0.2"/>
    <row r="915807" hidden="1" x14ac:dyDescent="0.2"/>
    <row r="915808" hidden="1" x14ac:dyDescent="0.2"/>
    <row r="915809" hidden="1" x14ac:dyDescent="0.2"/>
    <row r="915810" hidden="1" x14ac:dyDescent="0.2"/>
    <row r="915811" hidden="1" x14ac:dyDescent="0.2"/>
    <row r="915812" hidden="1" x14ac:dyDescent="0.2"/>
    <row r="915813" hidden="1" x14ac:dyDescent="0.2"/>
    <row r="915814" hidden="1" x14ac:dyDescent="0.2"/>
    <row r="915815" hidden="1" x14ac:dyDescent="0.2"/>
    <row r="915816" hidden="1" x14ac:dyDescent="0.2"/>
    <row r="915817" hidden="1" x14ac:dyDescent="0.2"/>
    <row r="915818" hidden="1" x14ac:dyDescent="0.2"/>
    <row r="915819" hidden="1" x14ac:dyDescent="0.2"/>
    <row r="915820" hidden="1" x14ac:dyDescent="0.2"/>
    <row r="915821" hidden="1" x14ac:dyDescent="0.2"/>
    <row r="915822" hidden="1" x14ac:dyDescent="0.2"/>
    <row r="915823" hidden="1" x14ac:dyDescent="0.2"/>
    <row r="915824" hidden="1" x14ac:dyDescent="0.2"/>
    <row r="915825" hidden="1" x14ac:dyDescent="0.2"/>
    <row r="915826" hidden="1" x14ac:dyDescent="0.2"/>
    <row r="915827" hidden="1" x14ac:dyDescent="0.2"/>
    <row r="915828" hidden="1" x14ac:dyDescent="0.2"/>
    <row r="915829" hidden="1" x14ac:dyDescent="0.2"/>
    <row r="915830" hidden="1" x14ac:dyDescent="0.2"/>
    <row r="915831" hidden="1" x14ac:dyDescent="0.2"/>
    <row r="915832" hidden="1" x14ac:dyDescent="0.2"/>
    <row r="915833" hidden="1" x14ac:dyDescent="0.2"/>
    <row r="915834" hidden="1" x14ac:dyDescent="0.2"/>
    <row r="915835" hidden="1" x14ac:dyDescent="0.2"/>
    <row r="915836" hidden="1" x14ac:dyDescent="0.2"/>
    <row r="915837" hidden="1" x14ac:dyDescent="0.2"/>
    <row r="915838" hidden="1" x14ac:dyDescent="0.2"/>
    <row r="915839" hidden="1" x14ac:dyDescent="0.2"/>
    <row r="915840" hidden="1" x14ac:dyDescent="0.2"/>
    <row r="915841" hidden="1" x14ac:dyDescent="0.2"/>
    <row r="915842" hidden="1" x14ac:dyDescent="0.2"/>
    <row r="915843" hidden="1" x14ac:dyDescent="0.2"/>
    <row r="915844" hidden="1" x14ac:dyDescent="0.2"/>
    <row r="915845" hidden="1" x14ac:dyDescent="0.2"/>
    <row r="915846" hidden="1" x14ac:dyDescent="0.2"/>
    <row r="915847" hidden="1" x14ac:dyDescent="0.2"/>
    <row r="915848" hidden="1" x14ac:dyDescent="0.2"/>
    <row r="915849" hidden="1" x14ac:dyDescent="0.2"/>
    <row r="915850" hidden="1" x14ac:dyDescent="0.2"/>
    <row r="915851" hidden="1" x14ac:dyDescent="0.2"/>
    <row r="915852" hidden="1" x14ac:dyDescent="0.2"/>
    <row r="915853" hidden="1" x14ac:dyDescent="0.2"/>
    <row r="915854" hidden="1" x14ac:dyDescent="0.2"/>
    <row r="915855" hidden="1" x14ac:dyDescent="0.2"/>
    <row r="915856" hidden="1" x14ac:dyDescent="0.2"/>
    <row r="915857" hidden="1" x14ac:dyDescent="0.2"/>
    <row r="915858" hidden="1" x14ac:dyDescent="0.2"/>
    <row r="915859" hidden="1" x14ac:dyDescent="0.2"/>
    <row r="915860" hidden="1" x14ac:dyDescent="0.2"/>
    <row r="915861" hidden="1" x14ac:dyDescent="0.2"/>
    <row r="915862" hidden="1" x14ac:dyDescent="0.2"/>
    <row r="915863" hidden="1" x14ac:dyDescent="0.2"/>
    <row r="915864" hidden="1" x14ac:dyDescent="0.2"/>
    <row r="915865" hidden="1" x14ac:dyDescent="0.2"/>
    <row r="915866" hidden="1" x14ac:dyDescent="0.2"/>
    <row r="915867" hidden="1" x14ac:dyDescent="0.2"/>
    <row r="915868" hidden="1" x14ac:dyDescent="0.2"/>
    <row r="915869" hidden="1" x14ac:dyDescent="0.2"/>
    <row r="915870" hidden="1" x14ac:dyDescent="0.2"/>
    <row r="915871" hidden="1" x14ac:dyDescent="0.2"/>
    <row r="915872" hidden="1" x14ac:dyDescent="0.2"/>
    <row r="915873" hidden="1" x14ac:dyDescent="0.2"/>
    <row r="915874" hidden="1" x14ac:dyDescent="0.2"/>
    <row r="915875" hidden="1" x14ac:dyDescent="0.2"/>
    <row r="915876" hidden="1" x14ac:dyDescent="0.2"/>
    <row r="915877" hidden="1" x14ac:dyDescent="0.2"/>
    <row r="915878" hidden="1" x14ac:dyDescent="0.2"/>
    <row r="915879" hidden="1" x14ac:dyDescent="0.2"/>
    <row r="915880" hidden="1" x14ac:dyDescent="0.2"/>
    <row r="915881" hidden="1" x14ac:dyDescent="0.2"/>
    <row r="915882" hidden="1" x14ac:dyDescent="0.2"/>
    <row r="915883" hidden="1" x14ac:dyDescent="0.2"/>
    <row r="915884" hidden="1" x14ac:dyDescent="0.2"/>
    <row r="915885" hidden="1" x14ac:dyDescent="0.2"/>
    <row r="915886" hidden="1" x14ac:dyDescent="0.2"/>
    <row r="915887" hidden="1" x14ac:dyDescent="0.2"/>
    <row r="915888" hidden="1" x14ac:dyDescent="0.2"/>
    <row r="915889" hidden="1" x14ac:dyDescent="0.2"/>
    <row r="915890" hidden="1" x14ac:dyDescent="0.2"/>
    <row r="915891" hidden="1" x14ac:dyDescent="0.2"/>
    <row r="915892" hidden="1" x14ac:dyDescent="0.2"/>
    <row r="915893" hidden="1" x14ac:dyDescent="0.2"/>
    <row r="915894" hidden="1" x14ac:dyDescent="0.2"/>
    <row r="915895" hidden="1" x14ac:dyDescent="0.2"/>
    <row r="915896" hidden="1" x14ac:dyDescent="0.2"/>
    <row r="915897" hidden="1" x14ac:dyDescent="0.2"/>
    <row r="915898" hidden="1" x14ac:dyDescent="0.2"/>
    <row r="915899" hidden="1" x14ac:dyDescent="0.2"/>
    <row r="915900" hidden="1" x14ac:dyDescent="0.2"/>
    <row r="915901" hidden="1" x14ac:dyDescent="0.2"/>
    <row r="915902" hidden="1" x14ac:dyDescent="0.2"/>
    <row r="915903" hidden="1" x14ac:dyDescent="0.2"/>
    <row r="915904" hidden="1" x14ac:dyDescent="0.2"/>
    <row r="915905" hidden="1" x14ac:dyDescent="0.2"/>
    <row r="915906" hidden="1" x14ac:dyDescent="0.2"/>
    <row r="915907" hidden="1" x14ac:dyDescent="0.2"/>
    <row r="915908" hidden="1" x14ac:dyDescent="0.2"/>
    <row r="915909" hidden="1" x14ac:dyDescent="0.2"/>
    <row r="915910" hidden="1" x14ac:dyDescent="0.2"/>
    <row r="915911" hidden="1" x14ac:dyDescent="0.2"/>
    <row r="915912" hidden="1" x14ac:dyDescent="0.2"/>
    <row r="915913" hidden="1" x14ac:dyDescent="0.2"/>
    <row r="915914" hidden="1" x14ac:dyDescent="0.2"/>
    <row r="915915" hidden="1" x14ac:dyDescent="0.2"/>
    <row r="915916" hidden="1" x14ac:dyDescent="0.2"/>
    <row r="915917" hidden="1" x14ac:dyDescent="0.2"/>
    <row r="915918" hidden="1" x14ac:dyDescent="0.2"/>
    <row r="915919" hidden="1" x14ac:dyDescent="0.2"/>
    <row r="915920" hidden="1" x14ac:dyDescent="0.2"/>
    <row r="915921" hidden="1" x14ac:dyDescent="0.2"/>
    <row r="915922" hidden="1" x14ac:dyDescent="0.2"/>
    <row r="915923" hidden="1" x14ac:dyDescent="0.2"/>
    <row r="915924" hidden="1" x14ac:dyDescent="0.2"/>
    <row r="915925" hidden="1" x14ac:dyDescent="0.2"/>
    <row r="915926" hidden="1" x14ac:dyDescent="0.2"/>
    <row r="915927" hidden="1" x14ac:dyDescent="0.2"/>
    <row r="915928" hidden="1" x14ac:dyDescent="0.2"/>
    <row r="915929" hidden="1" x14ac:dyDescent="0.2"/>
    <row r="915930" hidden="1" x14ac:dyDescent="0.2"/>
    <row r="915931" hidden="1" x14ac:dyDescent="0.2"/>
    <row r="915932" hidden="1" x14ac:dyDescent="0.2"/>
    <row r="915933" hidden="1" x14ac:dyDescent="0.2"/>
    <row r="915934" hidden="1" x14ac:dyDescent="0.2"/>
    <row r="915935" hidden="1" x14ac:dyDescent="0.2"/>
    <row r="915936" hidden="1" x14ac:dyDescent="0.2"/>
    <row r="915937" hidden="1" x14ac:dyDescent="0.2"/>
    <row r="915938" hidden="1" x14ac:dyDescent="0.2"/>
    <row r="915939" hidden="1" x14ac:dyDescent="0.2"/>
    <row r="915940" hidden="1" x14ac:dyDescent="0.2"/>
    <row r="915941" hidden="1" x14ac:dyDescent="0.2"/>
    <row r="915942" hidden="1" x14ac:dyDescent="0.2"/>
    <row r="915943" hidden="1" x14ac:dyDescent="0.2"/>
    <row r="915944" hidden="1" x14ac:dyDescent="0.2"/>
    <row r="915945" hidden="1" x14ac:dyDescent="0.2"/>
    <row r="915946" hidden="1" x14ac:dyDescent="0.2"/>
    <row r="915947" hidden="1" x14ac:dyDescent="0.2"/>
    <row r="915948" hidden="1" x14ac:dyDescent="0.2"/>
    <row r="915949" hidden="1" x14ac:dyDescent="0.2"/>
    <row r="915950" hidden="1" x14ac:dyDescent="0.2"/>
    <row r="915951" hidden="1" x14ac:dyDescent="0.2"/>
    <row r="915952" hidden="1" x14ac:dyDescent="0.2"/>
    <row r="915953" hidden="1" x14ac:dyDescent="0.2"/>
    <row r="915954" hidden="1" x14ac:dyDescent="0.2"/>
    <row r="915955" hidden="1" x14ac:dyDescent="0.2"/>
    <row r="915956" hidden="1" x14ac:dyDescent="0.2"/>
    <row r="915957" hidden="1" x14ac:dyDescent="0.2"/>
    <row r="915958" hidden="1" x14ac:dyDescent="0.2"/>
    <row r="915959" hidden="1" x14ac:dyDescent="0.2"/>
    <row r="915960" hidden="1" x14ac:dyDescent="0.2"/>
    <row r="915961" hidden="1" x14ac:dyDescent="0.2"/>
    <row r="915962" hidden="1" x14ac:dyDescent="0.2"/>
    <row r="915963" hidden="1" x14ac:dyDescent="0.2"/>
    <row r="915964" hidden="1" x14ac:dyDescent="0.2"/>
    <row r="915965" hidden="1" x14ac:dyDescent="0.2"/>
    <row r="915966" hidden="1" x14ac:dyDescent="0.2"/>
    <row r="915967" hidden="1" x14ac:dyDescent="0.2"/>
    <row r="915968" hidden="1" x14ac:dyDescent="0.2"/>
    <row r="915969" hidden="1" x14ac:dyDescent="0.2"/>
    <row r="915970" hidden="1" x14ac:dyDescent="0.2"/>
    <row r="915971" hidden="1" x14ac:dyDescent="0.2"/>
    <row r="915972" hidden="1" x14ac:dyDescent="0.2"/>
    <row r="915973" hidden="1" x14ac:dyDescent="0.2"/>
    <row r="915974" hidden="1" x14ac:dyDescent="0.2"/>
    <row r="915975" hidden="1" x14ac:dyDescent="0.2"/>
    <row r="915976" hidden="1" x14ac:dyDescent="0.2"/>
    <row r="915977" hidden="1" x14ac:dyDescent="0.2"/>
    <row r="915978" hidden="1" x14ac:dyDescent="0.2"/>
    <row r="915979" hidden="1" x14ac:dyDescent="0.2"/>
    <row r="915980" hidden="1" x14ac:dyDescent="0.2"/>
    <row r="915981" hidden="1" x14ac:dyDescent="0.2"/>
    <row r="915982" hidden="1" x14ac:dyDescent="0.2"/>
    <row r="915983" hidden="1" x14ac:dyDescent="0.2"/>
    <row r="915984" hidden="1" x14ac:dyDescent="0.2"/>
    <row r="915985" hidden="1" x14ac:dyDescent="0.2"/>
    <row r="915986" hidden="1" x14ac:dyDescent="0.2"/>
    <row r="915987" hidden="1" x14ac:dyDescent="0.2"/>
    <row r="915988" hidden="1" x14ac:dyDescent="0.2"/>
    <row r="915989" hidden="1" x14ac:dyDescent="0.2"/>
    <row r="915990" hidden="1" x14ac:dyDescent="0.2"/>
    <row r="915991" hidden="1" x14ac:dyDescent="0.2"/>
    <row r="915992" hidden="1" x14ac:dyDescent="0.2"/>
    <row r="915993" hidden="1" x14ac:dyDescent="0.2"/>
    <row r="915994" hidden="1" x14ac:dyDescent="0.2"/>
    <row r="915995" hidden="1" x14ac:dyDescent="0.2"/>
    <row r="915996" hidden="1" x14ac:dyDescent="0.2"/>
    <row r="915997" hidden="1" x14ac:dyDescent="0.2"/>
    <row r="915998" hidden="1" x14ac:dyDescent="0.2"/>
    <row r="915999" hidden="1" x14ac:dyDescent="0.2"/>
    <row r="916000" hidden="1" x14ac:dyDescent="0.2"/>
    <row r="916001" hidden="1" x14ac:dyDescent="0.2"/>
    <row r="916002" hidden="1" x14ac:dyDescent="0.2"/>
    <row r="916003" hidden="1" x14ac:dyDescent="0.2"/>
    <row r="916004" hidden="1" x14ac:dyDescent="0.2"/>
    <row r="916005" hidden="1" x14ac:dyDescent="0.2"/>
    <row r="916006" hidden="1" x14ac:dyDescent="0.2"/>
    <row r="916007" hidden="1" x14ac:dyDescent="0.2"/>
    <row r="916008" hidden="1" x14ac:dyDescent="0.2"/>
    <row r="916009" hidden="1" x14ac:dyDescent="0.2"/>
    <row r="916010" hidden="1" x14ac:dyDescent="0.2"/>
    <row r="916011" hidden="1" x14ac:dyDescent="0.2"/>
    <row r="916012" hidden="1" x14ac:dyDescent="0.2"/>
    <row r="916013" hidden="1" x14ac:dyDescent="0.2"/>
    <row r="916014" hidden="1" x14ac:dyDescent="0.2"/>
    <row r="916015" hidden="1" x14ac:dyDescent="0.2"/>
    <row r="916016" hidden="1" x14ac:dyDescent="0.2"/>
    <row r="916017" hidden="1" x14ac:dyDescent="0.2"/>
    <row r="916018" hidden="1" x14ac:dyDescent="0.2"/>
    <row r="916019" hidden="1" x14ac:dyDescent="0.2"/>
    <row r="916020" hidden="1" x14ac:dyDescent="0.2"/>
    <row r="916021" hidden="1" x14ac:dyDescent="0.2"/>
    <row r="916022" hidden="1" x14ac:dyDescent="0.2"/>
    <row r="916023" hidden="1" x14ac:dyDescent="0.2"/>
    <row r="916024" hidden="1" x14ac:dyDescent="0.2"/>
    <row r="916025" hidden="1" x14ac:dyDescent="0.2"/>
    <row r="916026" hidden="1" x14ac:dyDescent="0.2"/>
    <row r="916027" hidden="1" x14ac:dyDescent="0.2"/>
    <row r="916028" hidden="1" x14ac:dyDescent="0.2"/>
    <row r="916029" hidden="1" x14ac:dyDescent="0.2"/>
    <row r="916030" hidden="1" x14ac:dyDescent="0.2"/>
    <row r="916031" hidden="1" x14ac:dyDescent="0.2"/>
    <row r="916032" hidden="1" x14ac:dyDescent="0.2"/>
    <row r="916033" hidden="1" x14ac:dyDescent="0.2"/>
    <row r="916034" hidden="1" x14ac:dyDescent="0.2"/>
    <row r="916035" hidden="1" x14ac:dyDescent="0.2"/>
    <row r="916036" hidden="1" x14ac:dyDescent="0.2"/>
    <row r="916037" hidden="1" x14ac:dyDescent="0.2"/>
    <row r="916038" hidden="1" x14ac:dyDescent="0.2"/>
    <row r="916039" hidden="1" x14ac:dyDescent="0.2"/>
    <row r="916040" hidden="1" x14ac:dyDescent="0.2"/>
    <row r="916041" hidden="1" x14ac:dyDescent="0.2"/>
    <row r="916042" hidden="1" x14ac:dyDescent="0.2"/>
    <row r="916043" hidden="1" x14ac:dyDescent="0.2"/>
    <row r="916044" hidden="1" x14ac:dyDescent="0.2"/>
    <row r="916045" hidden="1" x14ac:dyDescent="0.2"/>
    <row r="916046" hidden="1" x14ac:dyDescent="0.2"/>
    <row r="916047" hidden="1" x14ac:dyDescent="0.2"/>
    <row r="916048" hidden="1" x14ac:dyDescent="0.2"/>
    <row r="916049" hidden="1" x14ac:dyDescent="0.2"/>
    <row r="916050" hidden="1" x14ac:dyDescent="0.2"/>
    <row r="916051" hidden="1" x14ac:dyDescent="0.2"/>
    <row r="916052" hidden="1" x14ac:dyDescent="0.2"/>
    <row r="916053" hidden="1" x14ac:dyDescent="0.2"/>
    <row r="916054" hidden="1" x14ac:dyDescent="0.2"/>
    <row r="916055" hidden="1" x14ac:dyDescent="0.2"/>
    <row r="916056" hidden="1" x14ac:dyDescent="0.2"/>
    <row r="916057" hidden="1" x14ac:dyDescent="0.2"/>
    <row r="916058" hidden="1" x14ac:dyDescent="0.2"/>
    <row r="916059" hidden="1" x14ac:dyDescent="0.2"/>
    <row r="916060" hidden="1" x14ac:dyDescent="0.2"/>
    <row r="916061" hidden="1" x14ac:dyDescent="0.2"/>
    <row r="916062" hidden="1" x14ac:dyDescent="0.2"/>
    <row r="916063" hidden="1" x14ac:dyDescent="0.2"/>
    <row r="916064" hidden="1" x14ac:dyDescent="0.2"/>
    <row r="916065" hidden="1" x14ac:dyDescent="0.2"/>
    <row r="916066" hidden="1" x14ac:dyDescent="0.2"/>
    <row r="916067" hidden="1" x14ac:dyDescent="0.2"/>
    <row r="916068" hidden="1" x14ac:dyDescent="0.2"/>
    <row r="916069" hidden="1" x14ac:dyDescent="0.2"/>
    <row r="916070" hidden="1" x14ac:dyDescent="0.2"/>
    <row r="916071" hidden="1" x14ac:dyDescent="0.2"/>
    <row r="916072" hidden="1" x14ac:dyDescent="0.2"/>
    <row r="916073" hidden="1" x14ac:dyDescent="0.2"/>
    <row r="916074" hidden="1" x14ac:dyDescent="0.2"/>
    <row r="916075" hidden="1" x14ac:dyDescent="0.2"/>
    <row r="916076" hidden="1" x14ac:dyDescent="0.2"/>
    <row r="916077" hidden="1" x14ac:dyDescent="0.2"/>
    <row r="916078" hidden="1" x14ac:dyDescent="0.2"/>
    <row r="916079" hidden="1" x14ac:dyDescent="0.2"/>
    <row r="916080" hidden="1" x14ac:dyDescent="0.2"/>
    <row r="916081" hidden="1" x14ac:dyDescent="0.2"/>
    <row r="916082" hidden="1" x14ac:dyDescent="0.2"/>
    <row r="916083" hidden="1" x14ac:dyDescent="0.2"/>
    <row r="916084" hidden="1" x14ac:dyDescent="0.2"/>
    <row r="916085" hidden="1" x14ac:dyDescent="0.2"/>
    <row r="916086" hidden="1" x14ac:dyDescent="0.2"/>
    <row r="916087" hidden="1" x14ac:dyDescent="0.2"/>
    <row r="916088" hidden="1" x14ac:dyDescent="0.2"/>
    <row r="916089" hidden="1" x14ac:dyDescent="0.2"/>
    <row r="916090" hidden="1" x14ac:dyDescent="0.2"/>
    <row r="916091" hidden="1" x14ac:dyDescent="0.2"/>
    <row r="916092" hidden="1" x14ac:dyDescent="0.2"/>
    <row r="916093" hidden="1" x14ac:dyDescent="0.2"/>
    <row r="916094" hidden="1" x14ac:dyDescent="0.2"/>
    <row r="916095" hidden="1" x14ac:dyDescent="0.2"/>
    <row r="916096" hidden="1" x14ac:dyDescent="0.2"/>
    <row r="916097" hidden="1" x14ac:dyDescent="0.2"/>
    <row r="916098" hidden="1" x14ac:dyDescent="0.2"/>
    <row r="916099" hidden="1" x14ac:dyDescent="0.2"/>
    <row r="916100" hidden="1" x14ac:dyDescent="0.2"/>
    <row r="916101" hidden="1" x14ac:dyDescent="0.2"/>
    <row r="916102" hidden="1" x14ac:dyDescent="0.2"/>
    <row r="916103" hidden="1" x14ac:dyDescent="0.2"/>
    <row r="916104" hidden="1" x14ac:dyDescent="0.2"/>
    <row r="916105" hidden="1" x14ac:dyDescent="0.2"/>
    <row r="916106" hidden="1" x14ac:dyDescent="0.2"/>
    <row r="916107" hidden="1" x14ac:dyDescent="0.2"/>
    <row r="916108" hidden="1" x14ac:dyDescent="0.2"/>
    <row r="916109" hidden="1" x14ac:dyDescent="0.2"/>
    <row r="916110" hidden="1" x14ac:dyDescent="0.2"/>
    <row r="916111" hidden="1" x14ac:dyDescent="0.2"/>
    <row r="916112" hidden="1" x14ac:dyDescent="0.2"/>
    <row r="916113" hidden="1" x14ac:dyDescent="0.2"/>
    <row r="916114" hidden="1" x14ac:dyDescent="0.2"/>
    <row r="916115" hidden="1" x14ac:dyDescent="0.2"/>
    <row r="916116" hidden="1" x14ac:dyDescent="0.2"/>
    <row r="916117" hidden="1" x14ac:dyDescent="0.2"/>
    <row r="916118" hidden="1" x14ac:dyDescent="0.2"/>
    <row r="916119" hidden="1" x14ac:dyDescent="0.2"/>
    <row r="916120" hidden="1" x14ac:dyDescent="0.2"/>
    <row r="916121" hidden="1" x14ac:dyDescent="0.2"/>
    <row r="916122" hidden="1" x14ac:dyDescent="0.2"/>
    <row r="916123" hidden="1" x14ac:dyDescent="0.2"/>
    <row r="916124" hidden="1" x14ac:dyDescent="0.2"/>
    <row r="916125" hidden="1" x14ac:dyDescent="0.2"/>
    <row r="916126" hidden="1" x14ac:dyDescent="0.2"/>
    <row r="916127" hidden="1" x14ac:dyDescent="0.2"/>
    <row r="916128" hidden="1" x14ac:dyDescent="0.2"/>
    <row r="916129" hidden="1" x14ac:dyDescent="0.2"/>
    <row r="916130" hidden="1" x14ac:dyDescent="0.2"/>
    <row r="916131" hidden="1" x14ac:dyDescent="0.2"/>
    <row r="916132" hidden="1" x14ac:dyDescent="0.2"/>
    <row r="916133" hidden="1" x14ac:dyDescent="0.2"/>
    <row r="916134" hidden="1" x14ac:dyDescent="0.2"/>
    <row r="916135" hidden="1" x14ac:dyDescent="0.2"/>
    <row r="916136" hidden="1" x14ac:dyDescent="0.2"/>
    <row r="916137" hidden="1" x14ac:dyDescent="0.2"/>
    <row r="916138" hidden="1" x14ac:dyDescent="0.2"/>
    <row r="916139" hidden="1" x14ac:dyDescent="0.2"/>
    <row r="916140" hidden="1" x14ac:dyDescent="0.2"/>
    <row r="916141" hidden="1" x14ac:dyDescent="0.2"/>
    <row r="916142" hidden="1" x14ac:dyDescent="0.2"/>
    <row r="916143" hidden="1" x14ac:dyDescent="0.2"/>
    <row r="916144" hidden="1" x14ac:dyDescent="0.2"/>
    <row r="916145" hidden="1" x14ac:dyDescent="0.2"/>
    <row r="916146" hidden="1" x14ac:dyDescent="0.2"/>
    <row r="916147" hidden="1" x14ac:dyDescent="0.2"/>
    <row r="916148" hidden="1" x14ac:dyDescent="0.2"/>
    <row r="916149" hidden="1" x14ac:dyDescent="0.2"/>
    <row r="916150" hidden="1" x14ac:dyDescent="0.2"/>
    <row r="916151" hidden="1" x14ac:dyDescent="0.2"/>
    <row r="916152" hidden="1" x14ac:dyDescent="0.2"/>
    <row r="916153" hidden="1" x14ac:dyDescent="0.2"/>
    <row r="916154" hidden="1" x14ac:dyDescent="0.2"/>
    <row r="916155" hidden="1" x14ac:dyDescent="0.2"/>
    <row r="916156" hidden="1" x14ac:dyDescent="0.2"/>
    <row r="916157" hidden="1" x14ac:dyDescent="0.2"/>
    <row r="916158" hidden="1" x14ac:dyDescent="0.2"/>
    <row r="916159" hidden="1" x14ac:dyDescent="0.2"/>
    <row r="916160" hidden="1" x14ac:dyDescent="0.2"/>
    <row r="916161" hidden="1" x14ac:dyDescent="0.2"/>
    <row r="916162" hidden="1" x14ac:dyDescent="0.2"/>
    <row r="916163" hidden="1" x14ac:dyDescent="0.2"/>
    <row r="916164" hidden="1" x14ac:dyDescent="0.2"/>
    <row r="916165" hidden="1" x14ac:dyDescent="0.2"/>
    <row r="916166" hidden="1" x14ac:dyDescent="0.2"/>
    <row r="916167" hidden="1" x14ac:dyDescent="0.2"/>
    <row r="916168" hidden="1" x14ac:dyDescent="0.2"/>
    <row r="916169" hidden="1" x14ac:dyDescent="0.2"/>
    <row r="916170" hidden="1" x14ac:dyDescent="0.2"/>
    <row r="916171" hidden="1" x14ac:dyDescent="0.2"/>
    <row r="916172" hidden="1" x14ac:dyDescent="0.2"/>
    <row r="916173" hidden="1" x14ac:dyDescent="0.2"/>
    <row r="916174" hidden="1" x14ac:dyDescent="0.2"/>
    <row r="916175" hidden="1" x14ac:dyDescent="0.2"/>
    <row r="916176" hidden="1" x14ac:dyDescent="0.2"/>
    <row r="916177" hidden="1" x14ac:dyDescent="0.2"/>
    <row r="916178" hidden="1" x14ac:dyDescent="0.2"/>
    <row r="916179" hidden="1" x14ac:dyDescent="0.2"/>
    <row r="916180" hidden="1" x14ac:dyDescent="0.2"/>
    <row r="916181" hidden="1" x14ac:dyDescent="0.2"/>
    <row r="916182" hidden="1" x14ac:dyDescent="0.2"/>
    <row r="916183" hidden="1" x14ac:dyDescent="0.2"/>
    <row r="916184" hidden="1" x14ac:dyDescent="0.2"/>
    <row r="916185" hidden="1" x14ac:dyDescent="0.2"/>
    <row r="916186" hidden="1" x14ac:dyDescent="0.2"/>
    <row r="916187" hidden="1" x14ac:dyDescent="0.2"/>
    <row r="916188" hidden="1" x14ac:dyDescent="0.2"/>
    <row r="916189" hidden="1" x14ac:dyDescent="0.2"/>
    <row r="916190" hidden="1" x14ac:dyDescent="0.2"/>
    <row r="916191" hidden="1" x14ac:dyDescent="0.2"/>
    <row r="916192" hidden="1" x14ac:dyDescent="0.2"/>
    <row r="916193" hidden="1" x14ac:dyDescent="0.2"/>
    <row r="916194" hidden="1" x14ac:dyDescent="0.2"/>
    <row r="916195" hidden="1" x14ac:dyDescent="0.2"/>
    <row r="916196" hidden="1" x14ac:dyDescent="0.2"/>
    <row r="916197" hidden="1" x14ac:dyDescent="0.2"/>
    <row r="916198" hidden="1" x14ac:dyDescent="0.2"/>
    <row r="916199" hidden="1" x14ac:dyDescent="0.2"/>
    <row r="916200" hidden="1" x14ac:dyDescent="0.2"/>
    <row r="916201" hidden="1" x14ac:dyDescent="0.2"/>
    <row r="916202" hidden="1" x14ac:dyDescent="0.2"/>
    <row r="916203" hidden="1" x14ac:dyDescent="0.2"/>
    <row r="916204" hidden="1" x14ac:dyDescent="0.2"/>
    <row r="916205" hidden="1" x14ac:dyDescent="0.2"/>
    <row r="916206" hidden="1" x14ac:dyDescent="0.2"/>
    <row r="916207" hidden="1" x14ac:dyDescent="0.2"/>
    <row r="916208" hidden="1" x14ac:dyDescent="0.2"/>
    <row r="916209" hidden="1" x14ac:dyDescent="0.2"/>
    <row r="916210" hidden="1" x14ac:dyDescent="0.2"/>
    <row r="916211" hidden="1" x14ac:dyDescent="0.2"/>
    <row r="916212" hidden="1" x14ac:dyDescent="0.2"/>
    <row r="916213" hidden="1" x14ac:dyDescent="0.2"/>
    <row r="916214" hidden="1" x14ac:dyDescent="0.2"/>
    <row r="916215" hidden="1" x14ac:dyDescent="0.2"/>
    <row r="916216" hidden="1" x14ac:dyDescent="0.2"/>
    <row r="916217" hidden="1" x14ac:dyDescent="0.2"/>
    <row r="916218" hidden="1" x14ac:dyDescent="0.2"/>
    <row r="916219" hidden="1" x14ac:dyDescent="0.2"/>
    <row r="916220" hidden="1" x14ac:dyDescent="0.2"/>
    <row r="916221" hidden="1" x14ac:dyDescent="0.2"/>
    <row r="916222" hidden="1" x14ac:dyDescent="0.2"/>
    <row r="916223" hidden="1" x14ac:dyDescent="0.2"/>
    <row r="916224" hidden="1" x14ac:dyDescent="0.2"/>
    <row r="916225" hidden="1" x14ac:dyDescent="0.2"/>
    <row r="916226" hidden="1" x14ac:dyDescent="0.2"/>
    <row r="916227" hidden="1" x14ac:dyDescent="0.2"/>
    <row r="916228" hidden="1" x14ac:dyDescent="0.2"/>
    <row r="916229" hidden="1" x14ac:dyDescent="0.2"/>
    <row r="916230" hidden="1" x14ac:dyDescent="0.2"/>
    <row r="916231" hidden="1" x14ac:dyDescent="0.2"/>
    <row r="916232" hidden="1" x14ac:dyDescent="0.2"/>
    <row r="916233" hidden="1" x14ac:dyDescent="0.2"/>
    <row r="916234" hidden="1" x14ac:dyDescent="0.2"/>
    <row r="916235" hidden="1" x14ac:dyDescent="0.2"/>
    <row r="916236" hidden="1" x14ac:dyDescent="0.2"/>
    <row r="916237" hidden="1" x14ac:dyDescent="0.2"/>
    <row r="916238" hidden="1" x14ac:dyDescent="0.2"/>
    <row r="916239" hidden="1" x14ac:dyDescent="0.2"/>
    <row r="916240" hidden="1" x14ac:dyDescent="0.2"/>
    <row r="916241" hidden="1" x14ac:dyDescent="0.2"/>
    <row r="916242" hidden="1" x14ac:dyDescent="0.2"/>
    <row r="916243" hidden="1" x14ac:dyDescent="0.2"/>
    <row r="916244" hidden="1" x14ac:dyDescent="0.2"/>
    <row r="916245" hidden="1" x14ac:dyDescent="0.2"/>
    <row r="916246" hidden="1" x14ac:dyDescent="0.2"/>
    <row r="916247" hidden="1" x14ac:dyDescent="0.2"/>
    <row r="916248" hidden="1" x14ac:dyDescent="0.2"/>
    <row r="916249" hidden="1" x14ac:dyDescent="0.2"/>
    <row r="916250" hidden="1" x14ac:dyDescent="0.2"/>
    <row r="916251" hidden="1" x14ac:dyDescent="0.2"/>
    <row r="916252" hidden="1" x14ac:dyDescent="0.2"/>
    <row r="916253" hidden="1" x14ac:dyDescent="0.2"/>
    <row r="916254" hidden="1" x14ac:dyDescent="0.2"/>
    <row r="916255" hidden="1" x14ac:dyDescent="0.2"/>
    <row r="916256" hidden="1" x14ac:dyDescent="0.2"/>
    <row r="916257" hidden="1" x14ac:dyDescent="0.2"/>
    <row r="916258" hidden="1" x14ac:dyDescent="0.2"/>
    <row r="916259" hidden="1" x14ac:dyDescent="0.2"/>
    <row r="916260" hidden="1" x14ac:dyDescent="0.2"/>
    <row r="916261" hidden="1" x14ac:dyDescent="0.2"/>
    <row r="916262" hidden="1" x14ac:dyDescent="0.2"/>
    <row r="916263" hidden="1" x14ac:dyDescent="0.2"/>
    <row r="916264" hidden="1" x14ac:dyDescent="0.2"/>
    <row r="916265" hidden="1" x14ac:dyDescent="0.2"/>
    <row r="916266" hidden="1" x14ac:dyDescent="0.2"/>
    <row r="916267" hidden="1" x14ac:dyDescent="0.2"/>
    <row r="916268" hidden="1" x14ac:dyDescent="0.2"/>
    <row r="916269" hidden="1" x14ac:dyDescent="0.2"/>
    <row r="916270" hidden="1" x14ac:dyDescent="0.2"/>
    <row r="916271" hidden="1" x14ac:dyDescent="0.2"/>
    <row r="916272" hidden="1" x14ac:dyDescent="0.2"/>
    <row r="916273" hidden="1" x14ac:dyDescent="0.2"/>
    <row r="916274" hidden="1" x14ac:dyDescent="0.2"/>
    <row r="916275" hidden="1" x14ac:dyDescent="0.2"/>
    <row r="916276" hidden="1" x14ac:dyDescent="0.2"/>
    <row r="916277" hidden="1" x14ac:dyDescent="0.2"/>
    <row r="916278" hidden="1" x14ac:dyDescent="0.2"/>
    <row r="916279" hidden="1" x14ac:dyDescent="0.2"/>
    <row r="916280" hidden="1" x14ac:dyDescent="0.2"/>
    <row r="916281" hidden="1" x14ac:dyDescent="0.2"/>
    <row r="916282" hidden="1" x14ac:dyDescent="0.2"/>
    <row r="916283" hidden="1" x14ac:dyDescent="0.2"/>
    <row r="916284" hidden="1" x14ac:dyDescent="0.2"/>
    <row r="916285" hidden="1" x14ac:dyDescent="0.2"/>
    <row r="916286" hidden="1" x14ac:dyDescent="0.2"/>
    <row r="916287" hidden="1" x14ac:dyDescent="0.2"/>
    <row r="916288" hidden="1" x14ac:dyDescent="0.2"/>
    <row r="916289" hidden="1" x14ac:dyDescent="0.2"/>
    <row r="916290" hidden="1" x14ac:dyDescent="0.2"/>
    <row r="916291" hidden="1" x14ac:dyDescent="0.2"/>
    <row r="916292" hidden="1" x14ac:dyDescent="0.2"/>
    <row r="916293" hidden="1" x14ac:dyDescent="0.2"/>
    <row r="916294" hidden="1" x14ac:dyDescent="0.2"/>
    <row r="916295" hidden="1" x14ac:dyDescent="0.2"/>
    <row r="916296" hidden="1" x14ac:dyDescent="0.2"/>
    <row r="916297" hidden="1" x14ac:dyDescent="0.2"/>
    <row r="916298" hidden="1" x14ac:dyDescent="0.2"/>
    <row r="916299" hidden="1" x14ac:dyDescent="0.2"/>
    <row r="916300" hidden="1" x14ac:dyDescent="0.2"/>
    <row r="916301" hidden="1" x14ac:dyDescent="0.2"/>
    <row r="916302" hidden="1" x14ac:dyDescent="0.2"/>
    <row r="916303" hidden="1" x14ac:dyDescent="0.2"/>
    <row r="916304" hidden="1" x14ac:dyDescent="0.2"/>
    <row r="916305" hidden="1" x14ac:dyDescent="0.2"/>
    <row r="916306" hidden="1" x14ac:dyDescent="0.2"/>
    <row r="916307" hidden="1" x14ac:dyDescent="0.2"/>
    <row r="916308" hidden="1" x14ac:dyDescent="0.2"/>
    <row r="916309" hidden="1" x14ac:dyDescent="0.2"/>
    <row r="916310" hidden="1" x14ac:dyDescent="0.2"/>
    <row r="916311" hidden="1" x14ac:dyDescent="0.2"/>
    <row r="916312" hidden="1" x14ac:dyDescent="0.2"/>
    <row r="916313" hidden="1" x14ac:dyDescent="0.2"/>
    <row r="916314" hidden="1" x14ac:dyDescent="0.2"/>
    <row r="916315" hidden="1" x14ac:dyDescent="0.2"/>
    <row r="916316" hidden="1" x14ac:dyDescent="0.2"/>
    <row r="916317" hidden="1" x14ac:dyDescent="0.2"/>
    <row r="916318" hidden="1" x14ac:dyDescent="0.2"/>
    <row r="916319" hidden="1" x14ac:dyDescent="0.2"/>
    <row r="916320" hidden="1" x14ac:dyDescent="0.2"/>
    <row r="916321" hidden="1" x14ac:dyDescent="0.2"/>
    <row r="916322" hidden="1" x14ac:dyDescent="0.2"/>
    <row r="916323" hidden="1" x14ac:dyDescent="0.2"/>
    <row r="916324" hidden="1" x14ac:dyDescent="0.2"/>
    <row r="916325" hidden="1" x14ac:dyDescent="0.2"/>
    <row r="916326" hidden="1" x14ac:dyDescent="0.2"/>
    <row r="916327" hidden="1" x14ac:dyDescent="0.2"/>
    <row r="916328" hidden="1" x14ac:dyDescent="0.2"/>
    <row r="916329" hidden="1" x14ac:dyDescent="0.2"/>
    <row r="916330" hidden="1" x14ac:dyDescent="0.2"/>
    <row r="916331" hidden="1" x14ac:dyDescent="0.2"/>
    <row r="916332" hidden="1" x14ac:dyDescent="0.2"/>
    <row r="916333" hidden="1" x14ac:dyDescent="0.2"/>
    <row r="916334" hidden="1" x14ac:dyDescent="0.2"/>
    <row r="916335" hidden="1" x14ac:dyDescent="0.2"/>
    <row r="916336" hidden="1" x14ac:dyDescent="0.2"/>
    <row r="916337" hidden="1" x14ac:dyDescent="0.2"/>
    <row r="916338" hidden="1" x14ac:dyDescent="0.2"/>
    <row r="916339" hidden="1" x14ac:dyDescent="0.2"/>
    <row r="916340" hidden="1" x14ac:dyDescent="0.2"/>
    <row r="916341" hidden="1" x14ac:dyDescent="0.2"/>
    <row r="916342" hidden="1" x14ac:dyDescent="0.2"/>
    <row r="916343" hidden="1" x14ac:dyDescent="0.2"/>
    <row r="916344" hidden="1" x14ac:dyDescent="0.2"/>
    <row r="916345" hidden="1" x14ac:dyDescent="0.2"/>
    <row r="916346" hidden="1" x14ac:dyDescent="0.2"/>
    <row r="916347" hidden="1" x14ac:dyDescent="0.2"/>
    <row r="916348" hidden="1" x14ac:dyDescent="0.2"/>
    <row r="916349" hidden="1" x14ac:dyDescent="0.2"/>
    <row r="916350" hidden="1" x14ac:dyDescent="0.2"/>
    <row r="916351" hidden="1" x14ac:dyDescent="0.2"/>
    <row r="916352" hidden="1" x14ac:dyDescent="0.2"/>
    <row r="916353" hidden="1" x14ac:dyDescent="0.2"/>
    <row r="916354" hidden="1" x14ac:dyDescent="0.2"/>
    <row r="916355" hidden="1" x14ac:dyDescent="0.2"/>
    <row r="916356" hidden="1" x14ac:dyDescent="0.2"/>
    <row r="916357" hidden="1" x14ac:dyDescent="0.2"/>
    <row r="916358" hidden="1" x14ac:dyDescent="0.2"/>
    <row r="916359" hidden="1" x14ac:dyDescent="0.2"/>
    <row r="916360" hidden="1" x14ac:dyDescent="0.2"/>
    <row r="916361" hidden="1" x14ac:dyDescent="0.2"/>
    <row r="916362" hidden="1" x14ac:dyDescent="0.2"/>
    <row r="916363" hidden="1" x14ac:dyDescent="0.2"/>
    <row r="916364" hidden="1" x14ac:dyDescent="0.2"/>
    <row r="916365" hidden="1" x14ac:dyDescent="0.2"/>
    <row r="916366" hidden="1" x14ac:dyDescent="0.2"/>
    <row r="916367" hidden="1" x14ac:dyDescent="0.2"/>
    <row r="916368" hidden="1" x14ac:dyDescent="0.2"/>
    <row r="916369" hidden="1" x14ac:dyDescent="0.2"/>
    <row r="916370" hidden="1" x14ac:dyDescent="0.2"/>
    <row r="916371" hidden="1" x14ac:dyDescent="0.2"/>
    <row r="916372" hidden="1" x14ac:dyDescent="0.2"/>
    <row r="916373" hidden="1" x14ac:dyDescent="0.2"/>
    <row r="916374" hidden="1" x14ac:dyDescent="0.2"/>
    <row r="916375" hidden="1" x14ac:dyDescent="0.2"/>
    <row r="916376" hidden="1" x14ac:dyDescent="0.2"/>
    <row r="916377" hidden="1" x14ac:dyDescent="0.2"/>
    <row r="916378" hidden="1" x14ac:dyDescent="0.2"/>
    <row r="916379" hidden="1" x14ac:dyDescent="0.2"/>
    <row r="916380" hidden="1" x14ac:dyDescent="0.2"/>
    <row r="916381" hidden="1" x14ac:dyDescent="0.2"/>
    <row r="916382" hidden="1" x14ac:dyDescent="0.2"/>
    <row r="916383" hidden="1" x14ac:dyDescent="0.2"/>
    <row r="916384" hidden="1" x14ac:dyDescent="0.2"/>
    <row r="916385" hidden="1" x14ac:dyDescent="0.2"/>
    <row r="916386" hidden="1" x14ac:dyDescent="0.2"/>
    <row r="916387" hidden="1" x14ac:dyDescent="0.2"/>
    <row r="916388" hidden="1" x14ac:dyDescent="0.2"/>
    <row r="916389" hidden="1" x14ac:dyDescent="0.2"/>
    <row r="916390" hidden="1" x14ac:dyDescent="0.2"/>
    <row r="916391" hidden="1" x14ac:dyDescent="0.2"/>
    <row r="916392" hidden="1" x14ac:dyDescent="0.2"/>
    <row r="916393" hidden="1" x14ac:dyDescent="0.2"/>
    <row r="916394" hidden="1" x14ac:dyDescent="0.2"/>
    <row r="916395" hidden="1" x14ac:dyDescent="0.2"/>
    <row r="916396" hidden="1" x14ac:dyDescent="0.2"/>
    <row r="916397" hidden="1" x14ac:dyDescent="0.2"/>
    <row r="916398" hidden="1" x14ac:dyDescent="0.2"/>
    <row r="916399" hidden="1" x14ac:dyDescent="0.2"/>
    <row r="916400" hidden="1" x14ac:dyDescent="0.2"/>
    <row r="916401" hidden="1" x14ac:dyDescent="0.2"/>
    <row r="916402" hidden="1" x14ac:dyDescent="0.2"/>
    <row r="916403" hidden="1" x14ac:dyDescent="0.2"/>
    <row r="916404" hidden="1" x14ac:dyDescent="0.2"/>
    <row r="916405" hidden="1" x14ac:dyDescent="0.2"/>
    <row r="916406" hidden="1" x14ac:dyDescent="0.2"/>
    <row r="916407" hidden="1" x14ac:dyDescent="0.2"/>
    <row r="916408" hidden="1" x14ac:dyDescent="0.2"/>
    <row r="916409" hidden="1" x14ac:dyDescent="0.2"/>
    <row r="916410" hidden="1" x14ac:dyDescent="0.2"/>
    <row r="916411" hidden="1" x14ac:dyDescent="0.2"/>
    <row r="916412" hidden="1" x14ac:dyDescent="0.2"/>
    <row r="916413" hidden="1" x14ac:dyDescent="0.2"/>
    <row r="916414" hidden="1" x14ac:dyDescent="0.2"/>
    <row r="916415" hidden="1" x14ac:dyDescent="0.2"/>
    <row r="916416" hidden="1" x14ac:dyDescent="0.2"/>
    <row r="916417" hidden="1" x14ac:dyDescent="0.2"/>
    <row r="916418" hidden="1" x14ac:dyDescent="0.2"/>
    <row r="916419" hidden="1" x14ac:dyDescent="0.2"/>
    <row r="916420" hidden="1" x14ac:dyDescent="0.2"/>
    <row r="916421" hidden="1" x14ac:dyDescent="0.2"/>
    <row r="916422" hidden="1" x14ac:dyDescent="0.2"/>
    <row r="916423" hidden="1" x14ac:dyDescent="0.2"/>
    <row r="916424" hidden="1" x14ac:dyDescent="0.2"/>
    <row r="916425" hidden="1" x14ac:dyDescent="0.2"/>
    <row r="916426" hidden="1" x14ac:dyDescent="0.2"/>
    <row r="916427" hidden="1" x14ac:dyDescent="0.2"/>
    <row r="916428" hidden="1" x14ac:dyDescent="0.2"/>
    <row r="916429" hidden="1" x14ac:dyDescent="0.2"/>
    <row r="916430" hidden="1" x14ac:dyDescent="0.2"/>
    <row r="916431" hidden="1" x14ac:dyDescent="0.2"/>
    <row r="916432" hidden="1" x14ac:dyDescent="0.2"/>
    <row r="916433" hidden="1" x14ac:dyDescent="0.2"/>
    <row r="916434" hidden="1" x14ac:dyDescent="0.2"/>
    <row r="916435" hidden="1" x14ac:dyDescent="0.2"/>
    <row r="916436" hidden="1" x14ac:dyDescent="0.2"/>
    <row r="916437" hidden="1" x14ac:dyDescent="0.2"/>
    <row r="916438" hidden="1" x14ac:dyDescent="0.2"/>
    <row r="916439" hidden="1" x14ac:dyDescent="0.2"/>
    <row r="916440" hidden="1" x14ac:dyDescent="0.2"/>
    <row r="916441" hidden="1" x14ac:dyDescent="0.2"/>
    <row r="916442" hidden="1" x14ac:dyDescent="0.2"/>
    <row r="916443" hidden="1" x14ac:dyDescent="0.2"/>
    <row r="916444" hidden="1" x14ac:dyDescent="0.2"/>
    <row r="916445" hidden="1" x14ac:dyDescent="0.2"/>
    <row r="916446" hidden="1" x14ac:dyDescent="0.2"/>
    <row r="916447" hidden="1" x14ac:dyDescent="0.2"/>
    <row r="916448" hidden="1" x14ac:dyDescent="0.2"/>
    <row r="916449" hidden="1" x14ac:dyDescent="0.2"/>
    <row r="916450" hidden="1" x14ac:dyDescent="0.2"/>
    <row r="916451" hidden="1" x14ac:dyDescent="0.2"/>
    <row r="916452" hidden="1" x14ac:dyDescent="0.2"/>
    <row r="916453" hidden="1" x14ac:dyDescent="0.2"/>
    <row r="916454" hidden="1" x14ac:dyDescent="0.2"/>
    <row r="916455" hidden="1" x14ac:dyDescent="0.2"/>
    <row r="916456" hidden="1" x14ac:dyDescent="0.2"/>
    <row r="916457" hidden="1" x14ac:dyDescent="0.2"/>
    <row r="916458" hidden="1" x14ac:dyDescent="0.2"/>
    <row r="916459" hidden="1" x14ac:dyDescent="0.2"/>
    <row r="916460" hidden="1" x14ac:dyDescent="0.2"/>
    <row r="916461" hidden="1" x14ac:dyDescent="0.2"/>
    <row r="916462" hidden="1" x14ac:dyDescent="0.2"/>
    <row r="916463" hidden="1" x14ac:dyDescent="0.2"/>
    <row r="916464" hidden="1" x14ac:dyDescent="0.2"/>
    <row r="916465" hidden="1" x14ac:dyDescent="0.2"/>
    <row r="916466" hidden="1" x14ac:dyDescent="0.2"/>
    <row r="916467" hidden="1" x14ac:dyDescent="0.2"/>
    <row r="916468" hidden="1" x14ac:dyDescent="0.2"/>
    <row r="916469" hidden="1" x14ac:dyDescent="0.2"/>
    <row r="916470" hidden="1" x14ac:dyDescent="0.2"/>
    <row r="916471" hidden="1" x14ac:dyDescent="0.2"/>
    <row r="916472" hidden="1" x14ac:dyDescent="0.2"/>
    <row r="916473" hidden="1" x14ac:dyDescent="0.2"/>
    <row r="916474" hidden="1" x14ac:dyDescent="0.2"/>
    <row r="916475" hidden="1" x14ac:dyDescent="0.2"/>
    <row r="916476" hidden="1" x14ac:dyDescent="0.2"/>
    <row r="916477" hidden="1" x14ac:dyDescent="0.2"/>
    <row r="916478" hidden="1" x14ac:dyDescent="0.2"/>
    <row r="916479" hidden="1" x14ac:dyDescent="0.2"/>
    <row r="916480" hidden="1" x14ac:dyDescent="0.2"/>
    <row r="916481" hidden="1" x14ac:dyDescent="0.2"/>
    <row r="916482" hidden="1" x14ac:dyDescent="0.2"/>
    <row r="916483" hidden="1" x14ac:dyDescent="0.2"/>
    <row r="916484" hidden="1" x14ac:dyDescent="0.2"/>
    <row r="916485" hidden="1" x14ac:dyDescent="0.2"/>
    <row r="916486" hidden="1" x14ac:dyDescent="0.2"/>
    <row r="916487" hidden="1" x14ac:dyDescent="0.2"/>
    <row r="916488" hidden="1" x14ac:dyDescent="0.2"/>
    <row r="916489" hidden="1" x14ac:dyDescent="0.2"/>
    <row r="916490" hidden="1" x14ac:dyDescent="0.2"/>
    <row r="916491" hidden="1" x14ac:dyDescent="0.2"/>
    <row r="916492" hidden="1" x14ac:dyDescent="0.2"/>
    <row r="916493" hidden="1" x14ac:dyDescent="0.2"/>
    <row r="916494" hidden="1" x14ac:dyDescent="0.2"/>
    <row r="916495" hidden="1" x14ac:dyDescent="0.2"/>
    <row r="916496" hidden="1" x14ac:dyDescent="0.2"/>
    <row r="916497" hidden="1" x14ac:dyDescent="0.2"/>
    <row r="916498" hidden="1" x14ac:dyDescent="0.2"/>
    <row r="916499" hidden="1" x14ac:dyDescent="0.2"/>
    <row r="916500" hidden="1" x14ac:dyDescent="0.2"/>
    <row r="916501" hidden="1" x14ac:dyDescent="0.2"/>
    <row r="916502" hidden="1" x14ac:dyDescent="0.2"/>
    <row r="916503" hidden="1" x14ac:dyDescent="0.2"/>
    <row r="916504" hidden="1" x14ac:dyDescent="0.2"/>
    <row r="916505" hidden="1" x14ac:dyDescent="0.2"/>
    <row r="916506" hidden="1" x14ac:dyDescent="0.2"/>
    <row r="916507" hidden="1" x14ac:dyDescent="0.2"/>
    <row r="916508" hidden="1" x14ac:dyDescent="0.2"/>
    <row r="916509" hidden="1" x14ac:dyDescent="0.2"/>
    <row r="916510" hidden="1" x14ac:dyDescent="0.2"/>
    <row r="916511" hidden="1" x14ac:dyDescent="0.2"/>
    <row r="916512" hidden="1" x14ac:dyDescent="0.2"/>
    <row r="916513" hidden="1" x14ac:dyDescent="0.2"/>
    <row r="916514" hidden="1" x14ac:dyDescent="0.2"/>
    <row r="916515" hidden="1" x14ac:dyDescent="0.2"/>
    <row r="916516" hidden="1" x14ac:dyDescent="0.2"/>
    <row r="916517" hidden="1" x14ac:dyDescent="0.2"/>
    <row r="916518" hidden="1" x14ac:dyDescent="0.2"/>
    <row r="916519" hidden="1" x14ac:dyDescent="0.2"/>
    <row r="916520" hidden="1" x14ac:dyDescent="0.2"/>
    <row r="916521" hidden="1" x14ac:dyDescent="0.2"/>
    <row r="916522" hidden="1" x14ac:dyDescent="0.2"/>
    <row r="916523" hidden="1" x14ac:dyDescent="0.2"/>
    <row r="916524" hidden="1" x14ac:dyDescent="0.2"/>
    <row r="916525" hidden="1" x14ac:dyDescent="0.2"/>
    <row r="916526" hidden="1" x14ac:dyDescent="0.2"/>
    <row r="916527" hidden="1" x14ac:dyDescent="0.2"/>
    <row r="916528" hidden="1" x14ac:dyDescent="0.2"/>
    <row r="916529" hidden="1" x14ac:dyDescent="0.2"/>
    <row r="916530" hidden="1" x14ac:dyDescent="0.2"/>
    <row r="916531" hidden="1" x14ac:dyDescent="0.2"/>
    <row r="916532" hidden="1" x14ac:dyDescent="0.2"/>
    <row r="916533" hidden="1" x14ac:dyDescent="0.2"/>
    <row r="916534" hidden="1" x14ac:dyDescent="0.2"/>
    <row r="916535" hidden="1" x14ac:dyDescent="0.2"/>
    <row r="916536" hidden="1" x14ac:dyDescent="0.2"/>
    <row r="916537" hidden="1" x14ac:dyDescent="0.2"/>
    <row r="916538" hidden="1" x14ac:dyDescent="0.2"/>
    <row r="916539" hidden="1" x14ac:dyDescent="0.2"/>
    <row r="916540" hidden="1" x14ac:dyDescent="0.2"/>
    <row r="916541" hidden="1" x14ac:dyDescent="0.2"/>
    <row r="916542" hidden="1" x14ac:dyDescent="0.2"/>
    <row r="916543" hidden="1" x14ac:dyDescent="0.2"/>
    <row r="916544" hidden="1" x14ac:dyDescent="0.2"/>
    <row r="916545" hidden="1" x14ac:dyDescent="0.2"/>
    <row r="916546" hidden="1" x14ac:dyDescent="0.2"/>
    <row r="916547" hidden="1" x14ac:dyDescent="0.2"/>
    <row r="916548" hidden="1" x14ac:dyDescent="0.2"/>
    <row r="916549" hidden="1" x14ac:dyDescent="0.2"/>
    <row r="916550" hidden="1" x14ac:dyDescent="0.2"/>
    <row r="916551" hidden="1" x14ac:dyDescent="0.2"/>
    <row r="916552" hidden="1" x14ac:dyDescent="0.2"/>
    <row r="916553" hidden="1" x14ac:dyDescent="0.2"/>
    <row r="916554" hidden="1" x14ac:dyDescent="0.2"/>
    <row r="916555" hidden="1" x14ac:dyDescent="0.2"/>
    <row r="916556" hidden="1" x14ac:dyDescent="0.2"/>
    <row r="916557" hidden="1" x14ac:dyDescent="0.2"/>
    <row r="916558" hidden="1" x14ac:dyDescent="0.2"/>
    <row r="916559" hidden="1" x14ac:dyDescent="0.2"/>
    <row r="916560" hidden="1" x14ac:dyDescent="0.2"/>
    <row r="916561" hidden="1" x14ac:dyDescent="0.2"/>
    <row r="916562" hidden="1" x14ac:dyDescent="0.2"/>
    <row r="916563" hidden="1" x14ac:dyDescent="0.2"/>
    <row r="916564" hidden="1" x14ac:dyDescent="0.2"/>
    <row r="916565" hidden="1" x14ac:dyDescent="0.2"/>
    <row r="916566" hidden="1" x14ac:dyDescent="0.2"/>
    <row r="916567" hidden="1" x14ac:dyDescent="0.2"/>
    <row r="916568" hidden="1" x14ac:dyDescent="0.2"/>
    <row r="916569" hidden="1" x14ac:dyDescent="0.2"/>
    <row r="916570" hidden="1" x14ac:dyDescent="0.2"/>
    <row r="916571" hidden="1" x14ac:dyDescent="0.2"/>
    <row r="916572" hidden="1" x14ac:dyDescent="0.2"/>
    <row r="916573" hidden="1" x14ac:dyDescent="0.2"/>
    <row r="916574" hidden="1" x14ac:dyDescent="0.2"/>
    <row r="916575" hidden="1" x14ac:dyDescent="0.2"/>
    <row r="916576" hidden="1" x14ac:dyDescent="0.2"/>
    <row r="916577" hidden="1" x14ac:dyDescent="0.2"/>
    <row r="916578" hidden="1" x14ac:dyDescent="0.2"/>
    <row r="916579" hidden="1" x14ac:dyDescent="0.2"/>
    <row r="916580" hidden="1" x14ac:dyDescent="0.2"/>
    <row r="916581" hidden="1" x14ac:dyDescent="0.2"/>
    <row r="916582" hidden="1" x14ac:dyDescent="0.2"/>
    <row r="916583" hidden="1" x14ac:dyDescent="0.2"/>
    <row r="916584" hidden="1" x14ac:dyDescent="0.2"/>
    <row r="916585" hidden="1" x14ac:dyDescent="0.2"/>
    <row r="916586" hidden="1" x14ac:dyDescent="0.2"/>
    <row r="916587" hidden="1" x14ac:dyDescent="0.2"/>
    <row r="916588" hidden="1" x14ac:dyDescent="0.2"/>
    <row r="916589" hidden="1" x14ac:dyDescent="0.2"/>
    <row r="916590" hidden="1" x14ac:dyDescent="0.2"/>
    <row r="916591" hidden="1" x14ac:dyDescent="0.2"/>
    <row r="916592" hidden="1" x14ac:dyDescent="0.2"/>
    <row r="916593" hidden="1" x14ac:dyDescent="0.2"/>
    <row r="916594" hidden="1" x14ac:dyDescent="0.2"/>
    <row r="916595" hidden="1" x14ac:dyDescent="0.2"/>
    <row r="916596" hidden="1" x14ac:dyDescent="0.2"/>
    <row r="916597" hidden="1" x14ac:dyDescent="0.2"/>
    <row r="916598" hidden="1" x14ac:dyDescent="0.2"/>
    <row r="916599" hidden="1" x14ac:dyDescent="0.2"/>
    <row r="916600" hidden="1" x14ac:dyDescent="0.2"/>
    <row r="916601" hidden="1" x14ac:dyDescent="0.2"/>
    <row r="916602" hidden="1" x14ac:dyDescent="0.2"/>
    <row r="916603" hidden="1" x14ac:dyDescent="0.2"/>
    <row r="916604" hidden="1" x14ac:dyDescent="0.2"/>
    <row r="916605" hidden="1" x14ac:dyDescent="0.2"/>
    <row r="916606" hidden="1" x14ac:dyDescent="0.2"/>
    <row r="916607" hidden="1" x14ac:dyDescent="0.2"/>
    <row r="916608" hidden="1" x14ac:dyDescent="0.2"/>
    <row r="916609" hidden="1" x14ac:dyDescent="0.2"/>
    <row r="916610" hidden="1" x14ac:dyDescent="0.2"/>
    <row r="916611" hidden="1" x14ac:dyDescent="0.2"/>
    <row r="916612" hidden="1" x14ac:dyDescent="0.2"/>
    <row r="916613" hidden="1" x14ac:dyDescent="0.2"/>
    <row r="916614" hidden="1" x14ac:dyDescent="0.2"/>
    <row r="916615" hidden="1" x14ac:dyDescent="0.2"/>
    <row r="916616" hidden="1" x14ac:dyDescent="0.2"/>
    <row r="916617" hidden="1" x14ac:dyDescent="0.2"/>
    <row r="916618" hidden="1" x14ac:dyDescent="0.2"/>
    <row r="916619" hidden="1" x14ac:dyDescent="0.2"/>
    <row r="916620" hidden="1" x14ac:dyDescent="0.2"/>
    <row r="916621" hidden="1" x14ac:dyDescent="0.2"/>
    <row r="916622" hidden="1" x14ac:dyDescent="0.2"/>
    <row r="916623" hidden="1" x14ac:dyDescent="0.2"/>
    <row r="916624" hidden="1" x14ac:dyDescent="0.2"/>
    <row r="916625" hidden="1" x14ac:dyDescent="0.2"/>
    <row r="916626" hidden="1" x14ac:dyDescent="0.2"/>
    <row r="916627" hidden="1" x14ac:dyDescent="0.2"/>
    <row r="916628" hidden="1" x14ac:dyDescent="0.2"/>
    <row r="916629" hidden="1" x14ac:dyDescent="0.2"/>
    <row r="916630" hidden="1" x14ac:dyDescent="0.2"/>
    <row r="916631" hidden="1" x14ac:dyDescent="0.2"/>
    <row r="916632" hidden="1" x14ac:dyDescent="0.2"/>
    <row r="916633" hidden="1" x14ac:dyDescent="0.2"/>
    <row r="916634" hidden="1" x14ac:dyDescent="0.2"/>
    <row r="916635" hidden="1" x14ac:dyDescent="0.2"/>
    <row r="916636" hidden="1" x14ac:dyDescent="0.2"/>
    <row r="916637" hidden="1" x14ac:dyDescent="0.2"/>
    <row r="916638" hidden="1" x14ac:dyDescent="0.2"/>
    <row r="916639" hidden="1" x14ac:dyDescent="0.2"/>
    <row r="916640" hidden="1" x14ac:dyDescent="0.2"/>
    <row r="916641" hidden="1" x14ac:dyDescent="0.2"/>
    <row r="916642" hidden="1" x14ac:dyDescent="0.2"/>
    <row r="916643" hidden="1" x14ac:dyDescent="0.2"/>
    <row r="916644" hidden="1" x14ac:dyDescent="0.2"/>
    <row r="916645" hidden="1" x14ac:dyDescent="0.2"/>
    <row r="916646" hidden="1" x14ac:dyDescent="0.2"/>
    <row r="916647" hidden="1" x14ac:dyDescent="0.2"/>
    <row r="916648" hidden="1" x14ac:dyDescent="0.2"/>
    <row r="916649" hidden="1" x14ac:dyDescent="0.2"/>
    <row r="916650" hidden="1" x14ac:dyDescent="0.2"/>
    <row r="916651" hidden="1" x14ac:dyDescent="0.2"/>
    <row r="916652" hidden="1" x14ac:dyDescent="0.2"/>
    <row r="916653" hidden="1" x14ac:dyDescent="0.2"/>
    <row r="916654" hidden="1" x14ac:dyDescent="0.2"/>
    <row r="916655" hidden="1" x14ac:dyDescent="0.2"/>
    <row r="916656" hidden="1" x14ac:dyDescent="0.2"/>
    <row r="916657" hidden="1" x14ac:dyDescent="0.2"/>
    <row r="916658" hidden="1" x14ac:dyDescent="0.2"/>
    <row r="916659" hidden="1" x14ac:dyDescent="0.2"/>
    <row r="916660" hidden="1" x14ac:dyDescent="0.2"/>
    <row r="916661" hidden="1" x14ac:dyDescent="0.2"/>
    <row r="916662" hidden="1" x14ac:dyDescent="0.2"/>
    <row r="916663" hidden="1" x14ac:dyDescent="0.2"/>
    <row r="916664" hidden="1" x14ac:dyDescent="0.2"/>
    <row r="916665" hidden="1" x14ac:dyDescent="0.2"/>
    <row r="916666" hidden="1" x14ac:dyDescent="0.2"/>
    <row r="916667" hidden="1" x14ac:dyDescent="0.2"/>
    <row r="916668" hidden="1" x14ac:dyDescent="0.2"/>
    <row r="916669" hidden="1" x14ac:dyDescent="0.2"/>
    <row r="916670" hidden="1" x14ac:dyDescent="0.2"/>
    <row r="916671" hidden="1" x14ac:dyDescent="0.2"/>
    <row r="916672" hidden="1" x14ac:dyDescent="0.2"/>
    <row r="916673" hidden="1" x14ac:dyDescent="0.2"/>
    <row r="916674" hidden="1" x14ac:dyDescent="0.2"/>
    <row r="916675" hidden="1" x14ac:dyDescent="0.2"/>
    <row r="916676" hidden="1" x14ac:dyDescent="0.2"/>
    <row r="916677" hidden="1" x14ac:dyDescent="0.2"/>
    <row r="916678" hidden="1" x14ac:dyDescent="0.2"/>
    <row r="916679" hidden="1" x14ac:dyDescent="0.2"/>
    <row r="916680" hidden="1" x14ac:dyDescent="0.2"/>
    <row r="916681" hidden="1" x14ac:dyDescent="0.2"/>
    <row r="916682" hidden="1" x14ac:dyDescent="0.2"/>
    <row r="916683" hidden="1" x14ac:dyDescent="0.2"/>
    <row r="916684" hidden="1" x14ac:dyDescent="0.2"/>
    <row r="916685" hidden="1" x14ac:dyDescent="0.2"/>
    <row r="916686" hidden="1" x14ac:dyDescent="0.2"/>
    <row r="916687" hidden="1" x14ac:dyDescent="0.2"/>
    <row r="916688" hidden="1" x14ac:dyDescent="0.2"/>
    <row r="916689" hidden="1" x14ac:dyDescent="0.2"/>
    <row r="916690" hidden="1" x14ac:dyDescent="0.2"/>
    <row r="916691" hidden="1" x14ac:dyDescent="0.2"/>
    <row r="916692" hidden="1" x14ac:dyDescent="0.2"/>
    <row r="916693" hidden="1" x14ac:dyDescent="0.2"/>
    <row r="916694" hidden="1" x14ac:dyDescent="0.2"/>
    <row r="916695" hidden="1" x14ac:dyDescent="0.2"/>
    <row r="916696" hidden="1" x14ac:dyDescent="0.2"/>
    <row r="916697" hidden="1" x14ac:dyDescent="0.2"/>
    <row r="916698" hidden="1" x14ac:dyDescent="0.2"/>
    <row r="916699" hidden="1" x14ac:dyDescent="0.2"/>
    <row r="916700" hidden="1" x14ac:dyDescent="0.2"/>
    <row r="916701" hidden="1" x14ac:dyDescent="0.2"/>
    <row r="916702" hidden="1" x14ac:dyDescent="0.2"/>
    <row r="916703" hidden="1" x14ac:dyDescent="0.2"/>
    <row r="916704" hidden="1" x14ac:dyDescent="0.2"/>
    <row r="916705" hidden="1" x14ac:dyDescent="0.2"/>
    <row r="916706" hidden="1" x14ac:dyDescent="0.2"/>
    <row r="916707" hidden="1" x14ac:dyDescent="0.2"/>
    <row r="916708" hidden="1" x14ac:dyDescent="0.2"/>
    <row r="916709" hidden="1" x14ac:dyDescent="0.2"/>
    <row r="916710" hidden="1" x14ac:dyDescent="0.2"/>
    <row r="916711" hidden="1" x14ac:dyDescent="0.2"/>
    <row r="916712" hidden="1" x14ac:dyDescent="0.2"/>
    <row r="916713" hidden="1" x14ac:dyDescent="0.2"/>
    <row r="916714" hidden="1" x14ac:dyDescent="0.2"/>
    <row r="916715" hidden="1" x14ac:dyDescent="0.2"/>
    <row r="916716" hidden="1" x14ac:dyDescent="0.2"/>
    <row r="916717" hidden="1" x14ac:dyDescent="0.2"/>
    <row r="916718" hidden="1" x14ac:dyDescent="0.2"/>
    <row r="916719" hidden="1" x14ac:dyDescent="0.2"/>
    <row r="916720" hidden="1" x14ac:dyDescent="0.2"/>
    <row r="916721" hidden="1" x14ac:dyDescent="0.2"/>
    <row r="916722" hidden="1" x14ac:dyDescent="0.2"/>
    <row r="916723" hidden="1" x14ac:dyDescent="0.2"/>
    <row r="916724" hidden="1" x14ac:dyDescent="0.2"/>
    <row r="916725" hidden="1" x14ac:dyDescent="0.2"/>
    <row r="916726" hidden="1" x14ac:dyDescent="0.2"/>
    <row r="916727" hidden="1" x14ac:dyDescent="0.2"/>
    <row r="916728" hidden="1" x14ac:dyDescent="0.2"/>
    <row r="916729" hidden="1" x14ac:dyDescent="0.2"/>
    <row r="916730" hidden="1" x14ac:dyDescent="0.2"/>
    <row r="916731" hidden="1" x14ac:dyDescent="0.2"/>
    <row r="916732" hidden="1" x14ac:dyDescent="0.2"/>
    <row r="916733" hidden="1" x14ac:dyDescent="0.2"/>
    <row r="916734" hidden="1" x14ac:dyDescent="0.2"/>
    <row r="916735" hidden="1" x14ac:dyDescent="0.2"/>
    <row r="916736" hidden="1" x14ac:dyDescent="0.2"/>
    <row r="916737" hidden="1" x14ac:dyDescent="0.2"/>
    <row r="916738" hidden="1" x14ac:dyDescent="0.2"/>
    <row r="916739" hidden="1" x14ac:dyDescent="0.2"/>
    <row r="916740" hidden="1" x14ac:dyDescent="0.2"/>
    <row r="916741" hidden="1" x14ac:dyDescent="0.2"/>
    <row r="916742" hidden="1" x14ac:dyDescent="0.2"/>
    <row r="916743" hidden="1" x14ac:dyDescent="0.2"/>
    <row r="916744" hidden="1" x14ac:dyDescent="0.2"/>
    <row r="916745" hidden="1" x14ac:dyDescent="0.2"/>
    <row r="916746" hidden="1" x14ac:dyDescent="0.2"/>
    <row r="916747" hidden="1" x14ac:dyDescent="0.2"/>
    <row r="916748" hidden="1" x14ac:dyDescent="0.2"/>
    <row r="916749" hidden="1" x14ac:dyDescent="0.2"/>
    <row r="916750" hidden="1" x14ac:dyDescent="0.2"/>
    <row r="916751" hidden="1" x14ac:dyDescent="0.2"/>
    <row r="916752" hidden="1" x14ac:dyDescent="0.2"/>
    <row r="916753" hidden="1" x14ac:dyDescent="0.2"/>
    <row r="916754" hidden="1" x14ac:dyDescent="0.2"/>
    <row r="916755" hidden="1" x14ac:dyDescent="0.2"/>
    <row r="916756" hidden="1" x14ac:dyDescent="0.2"/>
    <row r="916757" hidden="1" x14ac:dyDescent="0.2"/>
    <row r="916758" hidden="1" x14ac:dyDescent="0.2"/>
    <row r="916759" hidden="1" x14ac:dyDescent="0.2"/>
    <row r="916760" hidden="1" x14ac:dyDescent="0.2"/>
    <row r="916761" hidden="1" x14ac:dyDescent="0.2"/>
    <row r="916762" hidden="1" x14ac:dyDescent="0.2"/>
    <row r="916763" hidden="1" x14ac:dyDescent="0.2"/>
    <row r="916764" hidden="1" x14ac:dyDescent="0.2"/>
    <row r="916765" hidden="1" x14ac:dyDescent="0.2"/>
    <row r="916766" hidden="1" x14ac:dyDescent="0.2"/>
    <row r="916767" hidden="1" x14ac:dyDescent="0.2"/>
    <row r="916768" hidden="1" x14ac:dyDescent="0.2"/>
    <row r="916769" hidden="1" x14ac:dyDescent="0.2"/>
    <row r="916770" hidden="1" x14ac:dyDescent="0.2"/>
    <row r="916771" hidden="1" x14ac:dyDescent="0.2"/>
    <row r="916772" hidden="1" x14ac:dyDescent="0.2"/>
    <row r="916773" hidden="1" x14ac:dyDescent="0.2"/>
    <row r="916774" hidden="1" x14ac:dyDescent="0.2"/>
    <row r="916775" hidden="1" x14ac:dyDescent="0.2"/>
    <row r="916776" hidden="1" x14ac:dyDescent="0.2"/>
    <row r="916777" hidden="1" x14ac:dyDescent="0.2"/>
    <row r="916778" hidden="1" x14ac:dyDescent="0.2"/>
    <row r="916779" hidden="1" x14ac:dyDescent="0.2"/>
    <row r="916780" hidden="1" x14ac:dyDescent="0.2"/>
    <row r="916781" hidden="1" x14ac:dyDescent="0.2"/>
    <row r="916782" hidden="1" x14ac:dyDescent="0.2"/>
    <row r="916783" hidden="1" x14ac:dyDescent="0.2"/>
    <row r="916784" hidden="1" x14ac:dyDescent="0.2"/>
    <row r="916785" hidden="1" x14ac:dyDescent="0.2"/>
    <row r="916786" hidden="1" x14ac:dyDescent="0.2"/>
    <row r="916787" hidden="1" x14ac:dyDescent="0.2"/>
    <row r="916788" hidden="1" x14ac:dyDescent="0.2"/>
    <row r="916789" hidden="1" x14ac:dyDescent="0.2"/>
    <row r="916790" hidden="1" x14ac:dyDescent="0.2"/>
    <row r="916791" hidden="1" x14ac:dyDescent="0.2"/>
    <row r="916792" hidden="1" x14ac:dyDescent="0.2"/>
    <row r="916793" hidden="1" x14ac:dyDescent="0.2"/>
    <row r="916794" hidden="1" x14ac:dyDescent="0.2"/>
    <row r="916795" hidden="1" x14ac:dyDescent="0.2"/>
    <row r="916796" hidden="1" x14ac:dyDescent="0.2"/>
    <row r="916797" hidden="1" x14ac:dyDescent="0.2"/>
    <row r="916798" hidden="1" x14ac:dyDescent="0.2"/>
    <row r="916799" hidden="1" x14ac:dyDescent="0.2"/>
    <row r="916800" hidden="1" x14ac:dyDescent="0.2"/>
    <row r="916801" hidden="1" x14ac:dyDescent="0.2"/>
    <row r="916802" hidden="1" x14ac:dyDescent="0.2"/>
    <row r="916803" hidden="1" x14ac:dyDescent="0.2"/>
    <row r="916804" hidden="1" x14ac:dyDescent="0.2"/>
    <row r="916805" hidden="1" x14ac:dyDescent="0.2"/>
    <row r="916806" hidden="1" x14ac:dyDescent="0.2"/>
    <row r="916807" hidden="1" x14ac:dyDescent="0.2"/>
    <row r="916808" hidden="1" x14ac:dyDescent="0.2"/>
    <row r="916809" hidden="1" x14ac:dyDescent="0.2"/>
    <row r="916810" hidden="1" x14ac:dyDescent="0.2"/>
    <row r="916811" hidden="1" x14ac:dyDescent="0.2"/>
    <row r="916812" hidden="1" x14ac:dyDescent="0.2"/>
    <row r="916813" hidden="1" x14ac:dyDescent="0.2"/>
    <row r="916814" hidden="1" x14ac:dyDescent="0.2"/>
    <row r="916815" hidden="1" x14ac:dyDescent="0.2"/>
    <row r="916816" hidden="1" x14ac:dyDescent="0.2"/>
    <row r="916817" hidden="1" x14ac:dyDescent="0.2"/>
    <row r="916818" hidden="1" x14ac:dyDescent="0.2"/>
    <row r="916819" hidden="1" x14ac:dyDescent="0.2"/>
    <row r="916820" hidden="1" x14ac:dyDescent="0.2"/>
    <row r="916821" hidden="1" x14ac:dyDescent="0.2"/>
    <row r="916822" hidden="1" x14ac:dyDescent="0.2"/>
    <row r="916823" hidden="1" x14ac:dyDescent="0.2"/>
    <row r="916824" hidden="1" x14ac:dyDescent="0.2"/>
    <row r="916825" hidden="1" x14ac:dyDescent="0.2"/>
    <row r="916826" hidden="1" x14ac:dyDescent="0.2"/>
    <row r="916827" hidden="1" x14ac:dyDescent="0.2"/>
    <row r="916828" hidden="1" x14ac:dyDescent="0.2"/>
    <row r="916829" hidden="1" x14ac:dyDescent="0.2"/>
    <row r="916830" hidden="1" x14ac:dyDescent="0.2"/>
    <row r="916831" hidden="1" x14ac:dyDescent="0.2"/>
    <row r="916832" hidden="1" x14ac:dyDescent="0.2"/>
    <row r="916833" hidden="1" x14ac:dyDescent="0.2"/>
    <row r="916834" hidden="1" x14ac:dyDescent="0.2"/>
    <row r="916835" hidden="1" x14ac:dyDescent="0.2"/>
    <row r="916836" hidden="1" x14ac:dyDescent="0.2"/>
    <row r="916837" hidden="1" x14ac:dyDescent="0.2"/>
    <row r="916838" hidden="1" x14ac:dyDescent="0.2"/>
    <row r="916839" hidden="1" x14ac:dyDescent="0.2"/>
    <row r="916840" hidden="1" x14ac:dyDescent="0.2"/>
    <row r="916841" hidden="1" x14ac:dyDescent="0.2"/>
    <row r="916842" hidden="1" x14ac:dyDescent="0.2"/>
    <row r="916843" hidden="1" x14ac:dyDescent="0.2"/>
    <row r="916844" hidden="1" x14ac:dyDescent="0.2"/>
    <row r="916845" hidden="1" x14ac:dyDescent="0.2"/>
    <row r="916846" hidden="1" x14ac:dyDescent="0.2"/>
    <row r="916847" hidden="1" x14ac:dyDescent="0.2"/>
    <row r="916848" hidden="1" x14ac:dyDescent="0.2"/>
    <row r="916849" hidden="1" x14ac:dyDescent="0.2"/>
    <row r="916850" hidden="1" x14ac:dyDescent="0.2"/>
    <row r="916851" hidden="1" x14ac:dyDescent="0.2"/>
    <row r="916852" hidden="1" x14ac:dyDescent="0.2"/>
    <row r="916853" hidden="1" x14ac:dyDescent="0.2"/>
    <row r="916854" hidden="1" x14ac:dyDescent="0.2"/>
    <row r="916855" hidden="1" x14ac:dyDescent="0.2"/>
    <row r="916856" hidden="1" x14ac:dyDescent="0.2"/>
    <row r="916857" hidden="1" x14ac:dyDescent="0.2"/>
    <row r="916858" hidden="1" x14ac:dyDescent="0.2"/>
    <row r="916859" hidden="1" x14ac:dyDescent="0.2"/>
    <row r="916860" hidden="1" x14ac:dyDescent="0.2"/>
    <row r="916861" hidden="1" x14ac:dyDescent="0.2"/>
    <row r="916862" hidden="1" x14ac:dyDescent="0.2"/>
    <row r="916863" hidden="1" x14ac:dyDescent="0.2"/>
    <row r="916864" hidden="1" x14ac:dyDescent="0.2"/>
    <row r="916865" hidden="1" x14ac:dyDescent="0.2"/>
    <row r="916866" hidden="1" x14ac:dyDescent="0.2"/>
    <row r="916867" hidden="1" x14ac:dyDescent="0.2"/>
    <row r="916868" hidden="1" x14ac:dyDescent="0.2"/>
    <row r="916869" hidden="1" x14ac:dyDescent="0.2"/>
    <row r="916870" hidden="1" x14ac:dyDescent="0.2"/>
    <row r="916871" hidden="1" x14ac:dyDescent="0.2"/>
    <row r="916872" hidden="1" x14ac:dyDescent="0.2"/>
    <row r="916873" hidden="1" x14ac:dyDescent="0.2"/>
    <row r="916874" hidden="1" x14ac:dyDescent="0.2"/>
    <row r="916875" hidden="1" x14ac:dyDescent="0.2"/>
    <row r="916876" hidden="1" x14ac:dyDescent="0.2"/>
    <row r="916877" hidden="1" x14ac:dyDescent="0.2"/>
    <row r="916878" hidden="1" x14ac:dyDescent="0.2"/>
    <row r="916879" hidden="1" x14ac:dyDescent="0.2"/>
    <row r="916880" hidden="1" x14ac:dyDescent="0.2"/>
    <row r="916881" hidden="1" x14ac:dyDescent="0.2"/>
    <row r="916882" hidden="1" x14ac:dyDescent="0.2"/>
    <row r="916883" hidden="1" x14ac:dyDescent="0.2"/>
    <row r="916884" hidden="1" x14ac:dyDescent="0.2"/>
    <row r="916885" hidden="1" x14ac:dyDescent="0.2"/>
    <row r="916886" hidden="1" x14ac:dyDescent="0.2"/>
    <row r="916887" hidden="1" x14ac:dyDescent="0.2"/>
    <row r="916888" hidden="1" x14ac:dyDescent="0.2"/>
    <row r="916889" hidden="1" x14ac:dyDescent="0.2"/>
    <row r="916890" hidden="1" x14ac:dyDescent="0.2"/>
    <row r="916891" hidden="1" x14ac:dyDescent="0.2"/>
    <row r="916892" hidden="1" x14ac:dyDescent="0.2"/>
    <row r="916893" hidden="1" x14ac:dyDescent="0.2"/>
    <row r="916894" hidden="1" x14ac:dyDescent="0.2"/>
    <row r="916895" hidden="1" x14ac:dyDescent="0.2"/>
    <row r="916896" hidden="1" x14ac:dyDescent="0.2"/>
    <row r="916897" hidden="1" x14ac:dyDescent="0.2"/>
    <row r="916898" hidden="1" x14ac:dyDescent="0.2"/>
    <row r="916899" hidden="1" x14ac:dyDescent="0.2"/>
    <row r="916900" hidden="1" x14ac:dyDescent="0.2"/>
    <row r="916901" hidden="1" x14ac:dyDescent="0.2"/>
    <row r="916902" hidden="1" x14ac:dyDescent="0.2"/>
    <row r="916903" hidden="1" x14ac:dyDescent="0.2"/>
    <row r="916904" hidden="1" x14ac:dyDescent="0.2"/>
    <row r="916905" hidden="1" x14ac:dyDescent="0.2"/>
    <row r="916906" hidden="1" x14ac:dyDescent="0.2"/>
    <row r="916907" hidden="1" x14ac:dyDescent="0.2"/>
    <row r="916908" hidden="1" x14ac:dyDescent="0.2"/>
    <row r="916909" hidden="1" x14ac:dyDescent="0.2"/>
    <row r="916910" hidden="1" x14ac:dyDescent="0.2"/>
    <row r="916911" hidden="1" x14ac:dyDescent="0.2"/>
    <row r="916912" hidden="1" x14ac:dyDescent="0.2"/>
    <row r="916913" hidden="1" x14ac:dyDescent="0.2"/>
    <row r="916914" hidden="1" x14ac:dyDescent="0.2"/>
    <row r="916915" hidden="1" x14ac:dyDescent="0.2"/>
    <row r="916916" hidden="1" x14ac:dyDescent="0.2"/>
    <row r="916917" hidden="1" x14ac:dyDescent="0.2"/>
    <row r="916918" hidden="1" x14ac:dyDescent="0.2"/>
    <row r="916919" hidden="1" x14ac:dyDescent="0.2"/>
    <row r="916920" hidden="1" x14ac:dyDescent="0.2"/>
    <row r="916921" hidden="1" x14ac:dyDescent="0.2"/>
    <row r="916922" hidden="1" x14ac:dyDescent="0.2"/>
    <row r="916923" hidden="1" x14ac:dyDescent="0.2"/>
    <row r="916924" hidden="1" x14ac:dyDescent="0.2"/>
    <row r="916925" hidden="1" x14ac:dyDescent="0.2"/>
    <row r="916926" hidden="1" x14ac:dyDescent="0.2"/>
    <row r="916927" hidden="1" x14ac:dyDescent="0.2"/>
    <row r="916928" hidden="1" x14ac:dyDescent="0.2"/>
    <row r="916929" hidden="1" x14ac:dyDescent="0.2"/>
    <row r="916930" hidden="1" x14ac:dyDescent="0.2"/>
    <row r="916931" hidden="1" x14ac:dyDescent="0.2"/>
    <row r="916932" hidden="1" x14ac:dyDescent="0.2"/>
    <row r="916933" hidden="1" x14ac:dyDescent="0.2"/>
    <row r="916934" hidden="1" x14ac:dyDescent="0.2"/>
    <row r="916935" hidden="1" x14ac:dyDescent="0.2"/>
    <row r="916936" hidden="1" x14ac:dyDescent="0.2"/>
    <row r="916937" hidden="1" x14ac:dyDescent="0.2"/>
    <row r="916938" hidden="1" x14ac:dyDescent="0.2"/>
    <row r="916939" hidden="1" x14ac:dyDescent="0.2"/>
    <row r="916940" hidden="1" x14ac:dyDescent="0.2"/>
    <row r="916941" hidden="1" x14ac:dyDescent="0.2"/>
    <row r="916942" hidden="1" x14ac:dyDescent="0.2"/>
    <row r="916943" hidden="1" x14ac:dyDescent="0.2"/>
    <row r="916944" hidden="1" x14ac:dyDescent="0.2"/>
    <row r="916945" hidden="1" x14ac:dyDescent="0.2"/>
    <row r="916946" hidden="1" x14ac:dyDescent="0.2"/>
    <row r="916947" hidden="1" x14ac:dyDescent="0.2"/>
    <row r="916948" hidden="1" x14ac:dyDescent="0.2"/>
    <row r="916949" hidden="1" x14ac:dyDescent="0.2"/>
    <row r="916950" hidden="1" x14ac:dyDescent="0.2"/>
    <row r="916951" hidden="1" x14ac:dyDescent="0.2"/>
    <row r="916952" hidden="1" x14ac:dyDescent="0.2"/>
    <row r="916953" hidden="1" x14ac:dyDescent="0.2"/>
    <row r="916954" hidden="1" x14ac:dyDescent="0.2"/>
    <row r="916955" hidden="1" x14ac:dyDescent="0.2"/>
    <row r="916956" hidden="1" x14ac:dyDescent="0.2"/>
    <row r="916957" hidden="1" x14ac:dyDescent="0.2"/>
    <row r="916958" hidden="1" x14ac:dyDescent="0.2"/>
    <row r="916959" hidden="1" x14ac:dyDescent="0.2"/>
    <row r="916960" hidden="1" x14ac:dyDescent="0.2"/>
    <row r="916961" hidden="1" x14ac:dyDescent="0.2"/>
    <row r="916962" hidden="1" x14ac:dyDescent="0.2"/>
    <row r="916963" hidden="1" x14ac:dyDescent="0.2"/>
    <row r="916964" hidden="1" x14ac:dyDescent="0.2"/>
    <row r="916965" hidden="1" x14ac:dyDescent="0.2"/>
    <row r="916966" hidden="1" x14ac:dyDescent="0.2"/>
    <row r="916967" hidden="1" x14ac:dyDescent="0.2"/>
    <row r="916968" hidden="1" x14ac:dyDescent="0.2"/>
    <row r="916969" hidden="1" x14ac:dyDescent="0.2"/>
    <row r="916970" hidden="1" x14ac:dyDescent="0.2"/>
    <row r="916971" hidden="1" x14ac:dyDescent="0.2"/>
    <row r="916972" hidden="1" x14ac:dyDescent="0.2"/>
    <row r="916973" hidden="1" x14ac:dyDescent="0.2"/>
    <row r="916974" hidden="1" x14ac:dyDescent="0.2"/>
    <row r="916975" hidden="1" x14ac:dyDescent="0.2"/>
    <row r="916976" hidden="1" x14ac:dyDescent="0.2"/>
    <row r="916977" hidden="1" x14ac:dyDescent="0.2"/>
    <row r="916978" hidden="1" x14ac:dyDescent="0.2"/>
    <row r="916979" hidden="1" x14ac:dyDescent="0.2"/>
    <row r="916980" hidden="1" x14ac:dyDescent="0.2"/>
    <row r="916981" hidden="1" x14ac:dyDescent="0.2"/>
    <row r="916982" hidden="1" x14ac:dyDescent="0.2"/>
    <row r="916983" hidden="1" x14ac:dyDescent="0.2"/>
    <row r="916984" hidden="1" x14ac:dyDescent="0.2"/>
    <row r="916985" hidden="1" x14ac:dyDescent="0.2"/>
    <row r="916986" hidden="1" x14ac:dyDescent="0.2"/>
    <row r="916987" hidden="1" x14ac:dyDescent="0.2"/>
    <row r="916988" hidden="1" x14ac:dyDescent="0.2"/>
    <row r="916989" hidden="1" x14ac:dyDescent="0.2"/>
    <row r="916990" hidden="1" x14ac:dyDescent="0.2"/>
    <row r="916991" hidden="1" x14ac:dyDescent="0.2"/>
    <row r="916992" hidden="1" x14ac:dyDescent="0.2"/>
    <row r="916993" hidden="1" x14ac:dyDescent="0.2"/>
    <row r="916994" hidden="1" x14ac:dyDescent="0.2"/>
    <row r="916995" hidden="1" x14ac:dyDescent="0.2"/>
    <row r="916996" hidden="1" x14ac:dyDescent="0.2"/>
    <row r="916997" hidden="1" x14ac:dyDescent="0.2"/>
    <row r="916998" hidden="1" x14ac:dyDescent="0.2"/>
    <row r="916999" hidden="1" x14ac:dyDescent="0.2"/>
    <row r="917000" hidden="1" x14ac:dyDescent="0.2"/>
    <row r="917001" hidden="1" x14ac:dyDescent="0.2"/>
    <row r="917002" hidden="1" x14ac:dyDescent="0.2"/>
    <row r="917003" hidden="1" x14ac:dyDescent="0.2"/>
    <row r="917004" hidden="1" x14ac:dyDescent="0.2"/>
    <row r="917005" hidden="1" x14ac:dyDescent="0.2"/>
    <row r="917006" hidden="1" x14ac:dyDescent="0.2"/>
    <row r="917007" hidden="1" x14ac:dyDescent="0.2"/>
    <row r="917008" hidden="1" x14ac:dyDescent="0.2"/>
    <row r="917009" hidden="1" x14ac:dyDescent="0.2"/>
    <row r="917010" hidden="1" x14ac:dyDescent="0.2"/>
    <row r="917011" hidden="1" x14ac:dyDescent="0.2"/>
    <row r="917012" hidden="1" x14ac:dyDescent="0.2"/>
    <row r="917013" hidden="1" x14ac:dyDescent="0.2"/>
    <row r="917014" hidden="1" x14ac:dyDescent="0.2"/>
    <row r="917015" hidden="1" x14ac:dyDescent="0.2"/>
    <row r="917016" hidden="1" x14ac:dyDescent="0.2"/>
    <row r="917017" hidden="1" x14ac:dyDescent="0.2"/>
    <row r="917018" hidden="1" x14ac:dyDescent="0.2"/>
    <row r="917019" hidden="1" x14ac:dyDescent="0.2"/>
    <row r="917020" hidden="1" x14ac:dyDescent="0.2"/>
    <row r="917021" hidden="1" x14ac:dyDescent="0.2"/>
    <row r="917022" hidden="1" x14ac:dyDescent="0.2"/>
    <row r="917023" hidden="1" x14ac:dyDescent="0.2"/>
    <row r="917024" hidden="1" x14ac:dyDescent="0.2"/>
    <row r="917025" hidden="1" x14ac:dyDescent="0.2"/>
    <row r="917026" hidden="1" x14ac:dyDescent="0.2"/>
    <row r="917027" hidden="1" x14ac:dyDescent="0.2"/>
    <row r="917028" hidden="1" x14ac:dyDescent="0.2"/>
    <row r="917029" hidden="1" x14ac:dyDescent="0.2"/>
    <row r="917030" hidden="1" x14ac:dyDescent="0.2"/>
    <row r="917031" hidden="1" x14ac:dyDescent="0.2"/>
    <row r="917032" hidden="1" x14ac:dyDescent="0.2"/>
    <row r="917033" hidden="1" x14ac:dyDescent="0.2"/>
    <row r="917034" hidden="1" x14ac:dyDescent="0.2"/>
    <row r="917035" hidden="1" x14ac:dyDescent="0.2"/>
    <row r="917036" hidden="1" x14ac:dyDescent="0.2"/>
    <row r="917037" hidden="1" x14ac:dyDescent="0.2"/>
    <row r="917038" hidden="1" x14ac:dyDescent="0.2"/>
    <row r="917039" hidden="1" x14ac:dyDescent="0.2"/>
    <row r="917040" hidden="1" x14ac:dyDescent="0.2"/>
    <row r="917041" hidden="1" x14ac:dyDescent="0.2"/>
    <row r="917042" hidden="1" x14ac:dyDescent="0.2"/>
    <row r="917043" hidden="1" x14ac:dyDescent="0.2"/>
    <row r="917044" hidden="1" x14ac:dyDescent="0.2"/>
    <row r="917045" hidden="1" x14ac:dyDescent="0.2"/>
    <row r="917046" hidden="1" x14ac:dyDescent="0.2"/>
    <row r="917047" hidden="1" x14ac:dyDescent="0.2"/>
    <row r="917048" hidden="1" x14ac:dyDescent="0.2"/>
    <row r="917049" hidden="1" x14ac:dyDescent="0.2"/>
    <row r="917050" hidden="1" x14ac:dyDescent="0.2"/>
    <row r="917051" hidden="1" x14ac:dyDescent="0.2"/>
    <row r="917052" hidden="1" x14ac:dyDescent="0.2"/>
    <row r="917053" hidden="1" x14ac:dyDescent="0.2"/>
    <row r="917054" hidden="1" x14ac:dyDescent="0.2"/>
    <row r="917055" hidden="1" x14ac:dyDescent="0.2"/>
    <row r="917056" hidden="1" x14ac:dyDescent="0.2"/>
    <row r="917057" hidden="1" x14ac:dyDescent="0.2"/>
    <row r="917058" hidden="1" x14ac:dyDescent="0.2"/>
    <row r="917059" hidden="1" x14ac:dyDescent="0.2"/>
    <row r="917060" hidden="1" x14ac:dyDescent="0.2"/>
    <row r="917061" hidden="1" x14ac:dyDescent="0.2"/>
    <row r="917062" hidden="1" x14ac:dyDescent="0.2"/>
    <row r="917063" hidden="1" x14ac:dyDescent="0.2"/>
    <row r="917064" hidden="1" x14ac:dyDescent="0.2"/>
    <row r="917065" hidden="1" x14ac:dyDescent="0.2"/>
    <row r="917066" hidden="1" x14ac:dyDescent="0.2"/>
    <row r="917067" hidden="1" x14ac:dyDescent="0.2"/>
    <row r="917068" hidden="1" x14ac:dyDescent="0.2"/>
    <row r="917069" hidden="1" x14ac:dyDescent="0.2"/>
    <row r="917070" hidden="1" x14ac:dyDescent="0.2"/>
    <row r="917071" hidden="1" x14ac:dyDescent="0.2"/>
    <row r="917072" hidden="1" x14ac:dyDescent="0.2"/>
    <row r="917073" hidden="1" x14ac:dyDescent="0.2"/>
    <row r="917074" hidden="1" x14ac:dyDescent="0.2"/>
    <row r="917075" hidden="1" x14ac:dyDescent="0.2"/>
    <row r="917076" hidden="1" x14ac:dyDescent="0.2"/>
    <row r="917077" hidden="1" x14ac:dyDescent="0.2"/>
    <row r="917078" hidden="1" x14ac:dyDescent="0.2"/>
    <row r="917079" hidden="1" x14ac:dyDescent="0.2"/>
    <row r="917080" hidden="1" x14ac:dyDescent="0.2"/>
    <row r="917081" hidden="1" x14ac:dyDescent="0.2"/>
    <row r="917082" hidden="1" x14ac:dyDescent="0.2"/>
    <row r="917083" hidden="1" x14ac:dyDescent="0.2"/>
    <row r="917084" hidden="1" x14ac:dyDescent="0.2"/>
    <row r="917085" hidden="1" x14ac:dyDescent="0.2"/>
    <row r="917086" hidden="1" x14ac:dyDescent="0.2"/>
    <row r="917087" hidden="1" x14ac:dyDescent="0.2"/>
    <row r="917088" hidden="1" x14ac:dyDescent="0.2"/>
    <row r="917089" hidden="1" x14ac:dyDescent="0.2"/>
    <row r="917090" hidden="1" x14ac:dyDescent="0.2"/>
    <row r="917091" hidden="1" x14ac:dyDescent="0.2"/>
    <row r="917092" hidden="1" x14ac:dyDescent="0.2"/>
    <row r="917093" hidden="1" x14ac:dyDescent="0.2"/>
    <row r="917094" hidden="1" x14ac:dyDescent="0.2"/>
    <row r="917095" hidden="1" x14ac:dyDescent="0.2"/>
    <row r="917096" hidden="1" x14ac:dyDescent="0.2"/>
    <row r="917097" hidden="1" x14ac:dyDescent="0.2"/>
    <row r="917098" hidden="1" x14ac:dyDescent="0.2"/>
    <row r="917099" hidden="1" x14ac:dyDescent="0.2"/>
    <row r="917100" hidden="1" x14ac:dyDescent="0.2"/>
    <row r="917101" hidden="1" x14ac:dyDescent="0.2"/>
    <row r="917102" hidden="1" x14ac:dyDescent="0.2"/>
    <row r="917103" hidden="1" x14ac:dyDescent="0.2"/>
    <row r="917104" hidden="1" x14ac:dyDescent="0.2"/>
    <row r="917105" hidden="1" x14ac:dyDescent="0.2"/>
    <row r="917106" hidden="1" x14ac:dyDescent="0.2"/>
    <row r="917107" hidden="1" x14ac:dyDescent="0.2"/>
    <row r="917108" hidden="1" x14ac:dyDescent="0.2"/>
    <row r="917109" hidden="1" x14ac:dyDescent="0.2"/>
    <row r="917110" hidden="1" x14ac:dyDescent="0.2"/>
    <row r="917111" hidden="1" x14ac:dyDescent="0.2"/>
    <row r="917112" hidden="1" x14ac:dyDescent="0.2"/>
    <row r="917113" hidden="1" x14ac:dyDescent="0.2"/>
    <row r="917114" hidden="1" x14ac:dyDescent="0.2"/>
    <row r="917115" hidden="1" x14ac:dyDescent="0.2"/>
    <row r="917116" hidden="1" x14ac:dyDescent="0.2"/>
    <row r="917117" hidden="1" x14ac:dyDescent="0.2"/>
    <row r="917118" hidden="1" x14ac:dyDescent="0.2"/>
    <row r="917119" hidden="1" x14ac:dyDescent="0.2"/>
    <row r="917120" hidden="1" x14ac:dyDescent="0.2"/>
    <row r="917121" hidden="1" x14ac:dyDescent="0.2"/>
    <row r="917122" hidden="1" x14ac:dyDescent="0.2"/>
    <row r="917123" hidden="1" x14ac:dyDescent="0.2"/>
    <row r="917124" hidden="1" x14ac:dyDescent="0.2"/>
    <row r="917125" hidden="1" x14ac:dyDescent="0.2"/>
    <row r="917126" hidden="1" x14ac:dyDescent="0.2"/>
    <row r="917127" hidden="1" x14ac:dyDescent="0.2"/>
    <row r="917128" hidden="1" x14ac:dyDescent="0.2"/>
    <row r="917129" hidden="1" x14ac:dyDescent="0.2"/>
    <row r="917130" hidden="1" x14ac:dyDescent="0.2"/>
    <row r="917131" hidden="1" x14ac:dyDescent="0.2"/>
    <row r="917132" hidden="1" x14ac:dyDescent="0.2"/>
    <row r="917133" hidden="1" x14ac:dyDescent="0.2"/>
    <row r="917134" hidden="1" x14ac:dyDescent="0.2"/>
    <row r="917135" hidden="1" x14ac:dyDescent="0.2"/>
    <row r="917136" hidden="1" x14ac:dyDescent="0.2"/>
    <row r="917137" hidden="1" x14ac:dyDescent="0.2"/>
    <row r="917138" hidden="1" x14ac:dyDescent="0.2"/>
    <row r="917139" hidden="1" x14ac:dyDescent="0.2"/>
    <row r="917140" hidden="1" x14ac:dyDescent="0.2"/>
    <row r="917141" hidden="1" x14ac:dyDescent="0.2"/>
    <row r="917142" hidden="1" x14ac:dyDescent="0.2"/>
    <row r="917143" hidden="1" x14ac:dyDescent="0.2"/>
    <row r="917144" hidden="1" x14ac:dyDescent="0.2"/>
    <row r="917145" hidden="1" x14ac:dyDescent="0.2"/>
    <row r="917146" hidden="1" x14ac:dyDescent="0.2"/>
    <row r="917147" hidden="1" x14ac:dyDescent="0.2"/>
    <row r="917148" hidden="1" x14ac:dyDescent="0.2"/>
    <row r="917149" hidden="1" x14ac:dyDescent="0.2"/>
    <row r="917150" hidden="1" x14ac:dyDescent="0.2"/>
    <row r="917151" hidden="1" x14ac:dyDescent="0.2"/>
    <row r="917152" hidden="1" x14ac:dyDescent="0.2"/>
    <row r="917153" hidden="1" x14ac:dyDescent="0.2"/>
    <row r="917154" hidden="1" x14ac:dyDescent="0.2"/>
    <row r="917155" hidden="1" x14ac:dyDescent="0.2"/>
    <row r="917156" hidden="1" x14ac:dyDescent="0.2"/>
    <row r="917157" hidden="1" x14ac:dyDescent="0.2"/>
    <row r="917158" hidden="1" x14ac:dyDescent="0.2"/>
    <row r="917159" hidden="1" x14ac:dyDescent="0.2"/>
    <row r="917160" hidden="1" x14ac:dyDescent="0.2"/>
    <row r="917161" hidden="1" x14ac:dyDescent="0.2"/>
    <row r="917162" hidden="1" x14ac:dyDescent="0.2"/>
    <row r="917163" hidden="1" x14ac:dyDescent="0.2"/>
    <row r="917164" hidden="1" x14ac:dyDescent="0.2"/>
    <row r="917165" hidden="1" x14ac:dyDescent="0.2"/>
    <row r="917166" hidden="1" x14ac:dyDescent="0.2"/>
    <row r="917167" hidden="1" x14ac:dyDescent="0.2"/>
    <row r="917168" hidden="1" x14ac:dyDescent="0.2"/>
    <row r="917169" hidden="1" x14ac:dyDescent="0.2"/>
    <row r="917170" hidden="1" x14ac:dyDescent="0.2"/>
    <row r="917171" hidden="1" x14ac:dyDescent="0.2"/>
    <row r="917172" hidden="1" x14ac:dyDescent="0.2"/>
    <row r="917173" hidden="1" x14ac:dyDescent="0.2"/>
    <row r="917174" hidden="1" x14ac:dyDescent="0.2"/>
    <row r="917175" hidden="1" x14ac:dyDescent="0.2"/>
    <row r="917176" hidden="1" x14ac:dyDescent="0.2"/>
    <row r="917177" hidden="1" x14ac:dyDescent="0.2"/>
    <row r="917178" hidden="1" x14ac:dyDescent="0.2"/>
    <row r="917179" hidden="1" x14ac:dyDescent="0.2"/>
    <row r="917180" hidden="1" x14ac:dyDescent="0.2"/>
    <row r="917181" hidden="1" x14ac:dyDescent="0.2"/>
    <row r="917182" hidden="1" x14ac:dyDescent="0.2"/>
    <row r="917183" hidden="1" x14ac:dyDescent="0.2"/>
    <row r="917184" hidden="1" x14ac:dyDescent="0.2"/>
    <row r="917185" hidden="1" x14ac:dyDescent="0.2"/>
    <row r="917186" hidden="1" x14ac:dyDescent="0.2"/>
    <row r="917187" hidden="1" x14ac:dyDescent="0.2"/>
    <row r="917188" hidden="1" x14ac:dyDescent="0.2"/>
    <row r="917189" hidden="1" x14ac:dyDescent="0.2"/>
    <row r="917190" hidden="1" x14ac:dyDescent="0.2"/>
    <row r="917191" hidden="1" x14ac:dyDescent="0.2"/>
    <row r="917192" hidden="1" x14ac:dyDescent="0.2"/>
    <row r="917193" hidden="1" x14ac:dyDescent="0.2"/>
    <row r="917194" hidden="1" x14ac:dyDescent="0.2"/>
    <row r="917195" hidden="1" x14ac:dyDescent="0.2"/>
    <row r="917196" hidden="1" x14ac:dyDescent="0.2"/>
    <row r="917197" hidden="1" x14ac:dyDescent="0.2"/>
    <row r="917198" hidden="1" x14ac:dyDescent="0.2"/>
    <row r="917199" hidden="1" x14ac:dyDescent="0.2"/>
    <row r="917200" hidden="1" x14ac:dyDescent="0.2"/>
    <row r="917201" hidden="1" x14ac:dyDescent="0.2"/>
    <row r="917202" hidden="1" x14ac:dyDescent="0.2"/>
    <row r="917203" hidden="1" x14ac:dyDescent="0.2"/>
    <row r="917204" hidden="1" x14ac:dyDescent="0.2"/>
    <row r="917205" hidden="1" x14ac:dyDescent="0.2"/>
    <row r="917206" hidden="1" x14ac:dyDescent="0.2"/>
    <row r="917207" hidden="1" x14ac:dyDescent="0.2"/>
    <row r="917208" hidden="1" x14ac:dyDescent="0.2"/>
    <row r="917209" hidden="1" x14ac:dyDescent="0.2"/>
    <row r="917210" hidden="1" x14ac:dyDescent="0.2"/>
    <row r="917211" hidden="1" x14ac:dyDescent="0.2"/>
    <row r="917212" hidden="1" x14ac:dyDescent="0.2"/>
    <row r="917213" hidden="1" x14ac:dyDescent="0.2"/>
    <row r="917214" hidden="1" x14ac:dyDescent="0.2"/>
    <row r="917215" hidden="1" x14ac:dyDescent="0.2"/>
    <row r="917216" hidden="1" x14ac:dyDescent="0.2"/>
    <row r="917217" hidden="1" x14ac:dyDescent="0.2"/>
    <row r="917218" hidden="1" x14ac:dyDescent="0.2"/>
    <row r="917219" hidden="1" x14ac:dyDescent="0.2"/>
    <row r="917220" hidden="1" x14ac:dyDescent="0.2"/>
    <row r="917221" hidden="1" x14ac:dyDescent="0.2"/>
    <row r="917222" hidden="1" x14ac:dyDescent="0.2"/>
    <row r="917223" hidden="1" x14ac:dyDescent="0.2"/>
    <row r="917224" hidden="1" x14ac:dyDescent="0.2"/>
    <row r="917225" hidden="1" x14ac:dyDescent="0.2"/>
    <row r="917226" hidden="1" x14ac:dyDescent="0.2"/>
    <row r="917227" hidden="1" x14ac:dyDescent="0.2"/>
    <row r="917228" hidden="1" x14ac:dyDescent="0.2"/>
    <row r="917229" hidden="1" x14ac:dyDescent="0.2"/>
    <row r="917230" hidden="1" x14ac:dyDescent="0.2"/>
    <row r="917231" hidden="1" x14ac:dyDescent="0.2"/>
    <row r="917232" hidden="1" x14ac:dyDescent="0.2"/>
    <row r="917233" hidden="1" x14ac:dyDescent="0.2"/>
    <row r="917234" hidden="1" x14ac:dyDescent="0.2"/>
    <row r="917235" hidden="1" x14ac:dyDescent="0.2"/>
    <row r="917236" hidden="1" x14ac:dyDescent="0.2"/>
    <row r="917237" hidden="1" x14ac:dyDescent="0.2"/>
    <row r="917238" hidden="1" x14ac:dyDescent="0.2"/>
    <row r="917239" hidden="1" x14ac:dyDescent="0.2"/>
    <row r="917240" hidden="1" x14ac:dyDescent="0.2"/>
    <row r="917241" hidden="1" x14ac:dyDescent="0.2"/>
    <row r="917242" hidden="1" x14ac:dyDescent="0.2"/>
    <row r="917243" hidden="1" x14ac:dyDescent="0.2"/>
    <row r="917244" hidden="1" x14ac:dyDescent="0.2"/>
    <row r="917245" hidden="1" x14ac:dyDescent="0.2"/>
    <row r="917246" hidden="1" x14ac:dyDescent="0.2"/>
    <row r="917247" hidden="1" x14ac:dyDescent="0.2"/>
    <row r="917248" hidden="1" x14ac:dyDescent="0.2"/>
    <row r="917249" hidden="1" x14ac:dyDescent="0.2"/>
    <row r="917250" hidden="1" x14ac:dyDescent="0.2"/>
    <row r="917251" hidden="1" x14ac:dyDescent="0.2"/>
    <row r="917252" hidden="1" x14ac:dyDescent="0.2"/>
    <row r="917253" hidden="1" x14ac:dyDescent="0.2"/>
    <row r="917254" hidden="1" x14ac:dyDescent="0.2"/>
    <row r="917255" hidden="1" x14ac:dyDescent="0.2"/>
    <row r="917256" hidden="1" x14ac:dyDescent="0.2"/>
    <row r="917257" hidden="1" x14ac:dyDescent="0.2"/>
    <row r="917258" hidden="1" x14ac:dyDescent="0.2"/>
    <row r="917259" hidden="1" x14ac:dyDescent="0.2"/>
    <row r="917260" hidden="1" x14ac:dyDescent="0.2"/>
    <row r="917261" hidden="1" x14ac:dyDescent="0.2"/>
    <row r="917262" hidden="1" x14ac:dyDescent="0.2"/>
    <row r="917263" hidden="1" x14ac:dyDescent="0.2"/>
    <row r="917264" hidden="1" x14ac:dyDescent="0.2"/>
    <row r="917265" hidden="1" x14ac:dyDescent="0.2"/>
    <row r="917266" hidden="1" x14ac:dyDescent="0.2"/>
    <row r="917267" hidden="1" x14ac:dyDescent="0.2"/>
    <row r="917268" hidden="1" x14ac:dyDescent="0.2"/>
    <row r="917269" hidden="1" x14ac:dyDescent="0.2"/>
    <row r="917270" hidden="1" x14ac:dyDescent="0.2"/>
    <row r="917271" hidden="1" x14ac:dyDescent="0.2"/>
    <row r="917272" hidden="1" x14ac:dyDescent="0.2"/>
    <row r="917273" hidden="1" x14ac:dyDescent="0.2"/>
    <row r="917274" hidden="1" x14ac:dyDescent="0.2"/>
    <row r="917275" hidden="1" x14ac:dyDescent="0.2"/>
    <row r="917276" hidden="1" x14ac:dyDescent="0.2"/>
    <row r="917277" hidden="1" x14ac:dyDescent="0.2"/>
    <row r="917278" hidden="1" x14ac:dyDescent="0.2"/>
    <row r="917279" hidden="1" x14ac:dyDescent="0.2"/>
    <row r="917280" hidden="1" x14ac:dyDescent="0.2"/>
    <row r="917281" hidden="1" x14ac:dyDescent="0.2"/>
    <row r="917282" hidden="1" x14ac:dyDescent="0.2"/>
    <row r="917283" hidden="1" x14ac:dyDescent="0.2"/>
    <row r="917284" hidden="1" x14ac:dyDescent="0.2"/>
    <row r="917285" hidden="1" x14ac:dyDescent="0.2"/>
    <row r="917286" hidden="1" x14ac:dyDescent="0.2"/>
    <row r="917287" hidden="1" x14ac:dyDescent="0.2"/>
    <row r="917288" hidden="1" x14ac:dyDescent="0.2"/>
    <row r="917289" hidden="1" x14ac:dyDescent="0.2"/>
    <row r="917290" hidden="1" x14ac:dyDescent="0.2"/>
    <row r="917291" hidden="1" x14ac:dyDescent="0.2"/>
    <row r="917292" hidden="1" x14ac:dyDescent="0.2"/>
    <row r="917293" hidden="1" x14ac:dyDescent="0.2"/>
    <row r="917294" hidden="1" x14ac:dyDescent="0.2"/>
    <row r="917295" hidden="1" x14ac:dyDescent="0.2"/>
    <row r="917296" hidden="1" x14ac:dyDescent="0.2"/>
    <row r="917297" hidden="1" x14ac:dyDescent="0.2"/>
    <row r="917298" hidden="1" x14ac:dyDescent="0.2"/>
    <row r="917299" hidden="1" x14ac:dyDescent="0.2"/>
    <row r="917300" hidden="1" x14ac:dyDescent="0.2"/>
    <row r="917301" hidden="1" x14ac:dyDescent="0.2"/>
    <row r="917302" hidden="1" x14ac:dyDescent="0.2"/>
    <row r="917303" hidden="1" x14ac:dyDescent="0.2"/>
    <row r="917304" hidden="1" x14ac:dyDescent="0.2"/>
    <row r="917305" hidden="1" x14ac:dyDescent="0.2"/>
    <row r="917306" hidden="1" x14ac:dyDescent="0.2"/>
    <row r="917307" hidden="1" x14ac:dyDescent="0.2"/>
    <row r="917308" hidden="1" x14ac:dyDescent="0.2"/>
    <row r="917309" hidden="1" x14ac:dyDescent="0.2"/>
    <row r="917310" hidden="1" x14ac:dyDescent="0.2"/>
    <row r="917311" hidden="1" x14ac:dyDescent="0.2"/>
    <row r="917312" hidden="1" x14ac:dyDescent="0.2"/>
    <row r="917313" hidden="1" x14ac:dyDescent="0.2"/>
    <row r="917314" hidden="1" x14ac:dyDescent="0.2"/>
    <row r="917315" hidden="1" x14ac:dyDescent="0.2"/>
    <row r="917316" hidden="1" x14ac:dyDescent="0.2"/>
    <row r="917317" hidden="1" x14ac:dyDescent="0.2"/>
    <row r="917318" hidden="1" x14ac:dyDescent="0.2"/>
    <row r="917319" hidden="1" x14ac:dyDescent="0.2"/>
    <row r="917320" hidden="1" x14ac:dyDescent="0.2"/>
    <row r="917321" hidden="1" x14ac:dyDescent="0.2"/>
    <row r="917322" hidden="1" x14ac:dyDescent="0.2"/>
    <row r="917323" hidden="1" x14ac:dyDescent="0.2"/>
    <row r="917324" hidden="1" x14ac:dyDescent="0.2"/>
    <row r="917325" hidden="1" x14ac:dyDescent="0.2"/>
    <row r="917326" hidden="1" x14ac:dyDescent="0.2"/>
    <row r="917327" hidden="1" x14ac:dyDescent="0.2"/>
    <row r="917328" hidden="1" x14ac:dyDescent="0.2"/>
    <row r="917329" hidden="1" x14ac:dyDescent="0.2"/>
    <row r="917330" hidden="1" x14ac:dyDescent="0.2"/>
    <row r="917331" hidden="1" x14ac:dyDescent="0.2"/>
    <row r="917332" hidden="1" x14ac:dyDescent="0.2"/>
    <row r="917333" hidden="1" x14ac:dyDescent="0.2"/>
    <row r="917334" hidden="1" x14ac:dyDescent="0.2"/>
    <row r="917335" hidden="1" x14ac:dyDescent="0.2"/>
    <row r="917336" hidden="1" x14ac:dyDescent="0.2"/>
    <row r="917337" hidden="1" x14ac:dyDescent="0.2"/>
    <row r="917338" hidden="1" x14ac:dyDescent="0.2"/>
    <row r="917339" hidden="1" x14ac:dyDescent="0.2"/>
    <row r="917340" hidden="1" x14ac:dyDescent="0.2"/>
    <row r="917341" hidden="1" x14ac:dyDescent="0.2"/>
    <row r="917342" hidden="1" x14ac:dyDescent="0.2"/>
    <row r="917343" hidden="1" x14ac:dyDescent="0.2"/>
    <row r="917344" hidden="1" x14ac:dyDescent="0.2"/>
    <row r="917345" hidden="1" x14ac:dyDescent="0.2"/>
    <row r="917346" hidden="1" x14ac:dyDescent="0.2"/>
    <row r="917347" hidden="1" x14ac:dyDescent="0.2"/>
    <row r="917348" hidden="1" x14ac:dyDescent="0.2"/>
    <row r="917349" hidden="1" x14ac:dyDescent="0.2"/>
    <row r="917350" hidden="1" x14ac:dyDescent="0.2"/>
    <row r="917351" hidden="1" x14ac:dyDescent="0.2"/>
    <row r="917352" hidden="1" x14ac:dyDescent="0.2"/>
    <row r="917353" hidden="1" x14ac:dyDescent="0.2"/>
    <row r="917354" hidden="1" x14ac:dyDescent="0.2"/>
    <row r="917355" hidden="1" x14ac:dyDescent="0.2"/>
    <row r="917356" hidden="1" x14ac:dyDescent="0.2"/>
    <row r="917357" hidden="1" x14ac:dyDescent="0.2"/>
    <row r="917358" hidden="1" x14ac:dyDescent="0.2"/>
    <row r="917359" hidden="1" x14ac:dyDescent="0.2"/>
    <row r="917360" hidden="1" x14ac:dyDescent="0.2"/>
    <row r="917361" hidden="1" x14ac:dyDescent="0.2"/>
    <row r="917362" hidden="1" x14ac:dyDescent="0.2"/>
    <row r="917363" hidden="1" x14ac:dyDescent="0.2"/>
    <row r="917364" hidden="1" x14ac:dyDescent="0.2"/>
    <row r="917365" hidden="1" x14ac:dyDescent="0.2"/>
    <row r="917366" hidden="1" x14ac:dyDescent="0.2"/>
    <row r="917367" hidden="1" x14ac:dyDescent="0.2"/>
    <row r="917368" hidden="1" x14ac:dyDescent="0.2"/>
    <row r="917369" hidden="1" x14ac:dyDescent="0.2"/>
    <row r="917370" hidden="1" x14ac:dyDescent="0.2"/>
    <row r="917371" hidden="1" x14ac:dyDescent="0.2"/>
    <row r="917372" hidden="1" x14ac:dyDescent="0.2"/>
    <row r="917373" hidden="1" x14ac:dyDescent="0.2"/>
    <row r="917374" hidden="1" x14ac:dyDescent="0.2"/>
    <row r="917375" hidden="1" x14ac:dyDescent="0.2"/>
    <row r="917376" hidden="1" x14ac:dyDescent="0.2"/>
    <row r="917377" hidden="1" x14ac:dyDescent="0.2"/>
    <row r="917378" hidden="1" x14ac:dyDescent="0.2"/>
    <row r="917379" hidden="1" x14ac:dyDescent="0.2"/>
    <row r="917380" hidden="1" x14ac:dyDescent="0.2"/>
    <row r="917381" hidden="1" x14ac:dyDescent="0.2"/>
    <row r="917382" hidden="1" x14ac:dyDescent="0.2"/>
    <row r="917383" hidden="1" x14ac:dyDescent="0.2"/>
    <row r="917384" hidden="1" x14ac:dyDescent="0.2"/>
    <row r="917385" hidden="1" x14ac:dyDescent="0.2"/>
    <row r="917386" hidden="1" x14ac:dyDescent="0.2"/>
    <row r="917387" hidden="1" x14ac:dyDescent="0.2"/>
    <row r="917388" hidden="1" x14ac:dyDescent="0.2"/>
    <row r="917389" hidden="1" x14ac:dyDescent="0.2"/>
    <row r="917390" hidden="1" x14ac:dyDescent="0.2"/>
    <row r="917391" hidden="1" x14ac:dyDescent="0.2"/>
    <row r="917392" hidden="1" x14ac:dyDescent="0.2"/>
    <row r="917393" hidden="1" x14ac:dyDescent="0.2"/>
    <row r="917394" hidden="1" x14ac:dyDescent="0.2"/>
    <row r="917395" hidden="1" x14ac:dyDescent="0.2"/>
    <row r="917396" hidden="1" x14ac:dyDescent="0.2"/>
    <row r="917397" hidden="1" x14ac:dyDescent="0.2"/>
    <row r="917398" hidden="1" x14ac:dyDescent="0.2"/>
    <row r="917399" hidden="1" x14ac:dyDescent="0.2"/>
    <row r="917400" hidden="1" x14ac:dyDescent="0.2"/>
    <row r="917401" hidden="1" x14ac:dyDescent="0.2"/>
    <row r="917402" hidden="1" x14ac:dyDescent="0.2"/>
    <row r="917403" hidden="1" x14ac:dyDescent="0.2"/>
    <row r="917404" hidden="1" x14ac:dyDescent="0.2"/>
    <row r="917405" hidden="1" x14ac:dyDescent="0.2"/>
    <row r="917406" hidden="1" x14ac:dyDescent="0.2"/>
    <row r="917407" hidden="1" x14ac:dyDescent="0.2"/>
    <row r="917408" hidden="1" x14ac:dyDescent="0.2"/>
    <row r="917409" hidden="1" x14ac:dyDescent="0.2"/>
    <row r="917410" hidden="1" x14ac:dyDescent="0.2"/>
    <row r="917411" hidden="1" x14ac:dyDescent="0.2"/>
    <row r="917412" hidden="1" x14ac:dyDescent="0.2"/>
    <row r="917413" hidden="1" x14ac:dyDescent="0.2"/>
    <row r="917414" hidden="1" x14ac:dyDescent="0.2"/>
    <row r="917415" hidden="1" x14ac:dyDescent="0.2"/>
    <row r="917416" hidden="1" x14ac:dyDescent="0.2"/>
    <row r="917417" hidden="1" x14ac:dyDescent="0.2"/>
    <row r="917418" hidden="1" x14ac:dyDescent="0.2"/>
    <row r="917419" hidden="1" x14ac:dyDescent="0.2"/>
    <row r="917420" hidden="1" x14ac:dyDescent="0.2"/>
    <row r="917421" hidden="1" x14ac:dyDescent="0.2"/>
    <row r="917422" hidden="1" x14ac:dyDescent="0.2"/>
    <row r="917423" hidden="1" x14ac:dyDescent="0.2"/>
    <row r="917424" hidden="1" x14ac:dyDescent="0.2"/>
    <row r="917425" hidden="1" x14ac:dyDescent="0.2"/>
    <row r="917426" hidden="1" x14ac:dyDescent="0.2"/>
    <row r="917427" hidden="1" x14ac:dyDescent="0.2"/>
    <row r="917428" hidden="1" x14ac:dyDescent="0.2"/>
    <row r="917429" hidden="1" x14ac:dyDescent="0.2"/>
    <row r="917430" hidden="1" x14ac:dyDescent="0.2"/>
    <row r="917431" hidden="1" x14ac:dyDescent="0.2"/>
    <row r="917432" hidden="1" x14ac:dyDescent="0.2"/>
    <row r="917433" hidden="1" x14ac:dyDescent="0.2"/>
    <row r="917434" hidden="1" x14ac:dyDescent="0.2"/>
    <row r="917435" hidden="1" x14ac:dyDescent="0.2"/>
    <row r="917436" hidden="1" x14ac:dyDescent="0.2"/>
    <row r="917437" hidden="1" x14ac:dyDescent="0.2"/>
    <row r="917438" hidden="1" x14ac:dyDescent="0.2"/>
    <row r="917439" hidden="1" x14ac:dyDescent="0.2"/>
    <row r="917440" hidden="1" x14ac:dyDescent="0.2"/>
    <row r="917441" hidden="1" x14ac:dyDescent="0.2"/>
    <row r="917442" hidden="1" x14ac:dyDescent="0.2"/>
    <row r="917443" hidden="1" x14ac:dyDescent="0.2"/>
    <row r="917444" hidden="1" x14ac:dyDescent="0.2"/>
    <row r="917445" hidden="1" x14ac:dyDescent="0.2"/>
    <row r="917446" hidden="1" x14ac:dyDescent="0.2"/>
    <row r="917447" hidden="1" x14ac:dyDescent="0.2"/>
    <row r="917448" hidden="1" x14ac:dyDescent="0.2"/>
    <row r="917449" hidden="1" x14ac:dyDescent="0.2"/>
    <row r="917450" hidden="1" x14ac:dyDescent="0.2"/>
    <row r="917451" hidden="1" x14ac:dyDescent="0.2"/>
    <row r="917452" hidden="1" x14ac:dyDescent="0.2"/>
    <row r="917453" hidden="1" x14ac:dyDescent="0.2"/>
    <row r="917454" hidden="1" x14ac:dyDescent="0.2"/>
    <row r="917455" hidden="1" x14ac:dyDescent="0.2"/>
    <row r="917456" hidden="1" x14ac:dyDescent="0.2"/>
    <row r="917457" hidden="1" x14ac:dyDescent="0.2"/>
    <row r="917458" hidden="1" x14ac:dyDescent="0.2"/>
    <row r="917459" hidden="1" x14ac:dyDescent="0.2"/>
    <row r="917460" hidden="1" x14ac:dyDescent="0.2"/>
    <row r="917461" hidden="1" x14ac:dyDescent="0.2"/>
    <row r="917462" hidden="1" x14ac:dyDescent="0.2"/>
    <row r="917463" hidden="1" x14ac:dyDescent="0.2"/>
    <row r="917464" hidden="1" x14ac:dyDescent="0.2"/>
    <row r="917465" hidden="1" x14ac:dyDescent="0.2"/>
    <row r="917466" hidden="1" x14ac:dyDescent="0.2"/>
    <row r="917467" hidden="1" x14ac:dyDescent="0.2"/>
    <row r="917468" hidden="1" x14ac:dyDescent="0.2"/>
    <row r="917469" hidden="1" x14ac:dyDescent="0.2"/>
    <row r="917470" hidden="1" x14ac:dyDescent="0.2"/>
    <row r="917471" hidden="1" x14ac:dyDescent="0.2"/>
    <row r="917472" hidden="1" x14ac:dyDescent="0.2"/>
    <row r="917473" hidden="1" x14ac:dyDescent="0.2"/>
    <row r="917474" hidden="1" x14ac:dyDescent="0.2"/>
    <row r="917475" hidden="1" x14ac:dyDescent="0.2"/>
    <row r="917476" hidden="1" x14ac:dyDescent="0.2"/>
    <row r="917477" hidden="1" x14ac:dyDescent="0.2"/>
    <row r="917478" hidden="1" x14ac:dyDescent="0.2"/>
    <row r="917479" hidden="1" x14ac:dyDescent="0.2"/>
    <row r="917480" hidden="1" x14ac:dyDescent="0.2"/>
    <row r="917481" hidden="1" x14ac:dyDescent="0.2"/>
    <row r="917482" hidden="1" x14ac:dyDescent="0.2"/>
    <row r="917483" hidden="1" x14ac:dyDescent="0.2"/>
    <row r="917484" hidden="1" x14ac:dyDescent="0.2"/>
    <row r="917485" hidden="1" x14ac:dyDescent="0.2"/>
    <row r="917486" hidden="1" x14ac:dyDescent="0.2"/>
    <row r="917487" hidden="1" x14ac:dyDescent="0.2"/>
    <row r="917488" hidden="1" x14ac:dyDescent="0.2"/>
    <row r="917489" hidden="1" x14ac:dyDescent="0.2"/>
    <row r="917490" hidden="1" x14ac:dyDescent="0.2"/>
    <row r="917491" hidden="1" x14ac:dyDescent="0.2"/>
    <row r="917492" hidden="1" x14ac:dyDescent="0.2"/>
    <row r="917493" hidden="1" x14ac:dyDescent="0.2"/>
    <row r="917494" hidden="1" x14ac:dyDescent="0.2"/>
    <row r="917495" hidden="1" x14ac:dyDescent="0.2"/>
    <row r="917496" hidden="1" x14ac:dyDescent="0.2"/>
    <row r="917497" hidden="1" x14ac:dyDescent="0.2"/>
    <row r="917498" hidden="1" x14ac:dyDescent="0.2"/>
    <row r="917499" hidden="1" x14ac:dyDescent="0.2"/>
    <row r="917500" hidden="1" x14ac:dyDescent="0.2"/>
    <row r="917501" hidden="1" x14ac:dyDescent="0.2"/>
    <row r="917502" hidden="1" x14ac:dyDescent="0.2"/>
    <row r="917503" hidden="1" x14ac:dyDescent="0.2"/>
    <row r="917504" hidden="1" x14ac:dyDescent="0.2"/>
    <row r="917505" hidden="1" x14ac:dyDescent="0.2"/>
    <row r="917506" hidden="1" x14ac:dyDescent="0.2"/>
    <row r="917507" hidden="1" x14ac:dyDescent="0.2"/>
    <row r="917508" hidden="1" x14ac:dyDescent="0.2"/>
    <row r="917509" hidden="1" x14ac:dyDescent="0.2"/>
    <row r="917510" hidden="1" x14ac:dyDescent="0.2"/>
    <row r="917511" hidden="1" x14ac:dyDescent="0.2"/>
    <row r="917512" hidden="1" x14ac:dyDescent="0.2"/>
    <row r="917513" hidden="1" x14ac:dyDescent="0.2"/>
    <row r="917514" hidden="1" x14ac:dyDescent="0.2"/>
    <row r="917515" hidden="1" x14ac:dyDescent="0.2"/>
    <row r="917516" hidden="1" x14ac:dyDescent="0.2"/>
    <row r="917517" hidden="1" x14ac:dyDescent="0.2"/>
    <row r="917518" hidden="1" x14ac:dyDescent="0.2"/>
    <row r="917519" hidden="1" x14ac:dyDescent="0.2"/>
    <row r="917520" hidden="1" x14ac:dyDescent="0.2"/>
    <row r="917521" hidden="1" x14ac:dyDescent="0.2"/>
    <row r="917522" hidden="1" x14ac:dyDescent="0.2"/>
    <row r="917523" hidden="1" x14ac:dyDescent="0.2"/>
    <row r="917524" hidden="1" x14ac:dyDescent="0.2"/>
    <row r="917525" hidden="1" x14ac:dyDescent="0.2"/>
    <row r="917526" hidden="1" x14ac:dyDescent="0.2"/>
    <row r="917527" hidden="1" x14ac:dyDescent="0.2"/>
    <row r="917528" hidden="1" x14ac:dyDescent="0.2"/>
    <row r="917529" hidden="1" x14ac:dyDescent="0.2"/>
    <row r="917530" hidden="1" x14ac:dyDescent="0.2"/>
    <row r="917531" hidden="1" x14ac:dyDescent="0.2"/>
    <row r="917532" hidden="1" x14ac:dyDescent="0.2"/>
    <row r="917533" hidden="1" x14ac:dyDescent="0.2"/>
    <row r="917534" hidden="1" x14ac:dyDescent="0.2"/>
    <row r="917535" hidden="1" x14ac:dyDescent="0.2"/>
    <row r="917536" hidden="1" x14ac:dyDescent="0.2"/>
    <row r="917537" hidden="1" x14ac:dyDescent="0.2"/>
    <row r="917538" hidden="1" x14ac:dyDescent="0.2"/>
    <row r="917539" hidden="1" x14ac:dyDescent="0.2"/>
    <row r="917540" hidden="1" x14ac:dyDescent="0.2"/>
    <row r="917541" hidden="1" x14ac:dyDescent="0.2"/>
    <row r="917542" hidden="1" x14ac:dyDescent="0.2"/>
    <row r="917543" hidden="1" x14ac:dyDescent="0.2"/>
    <row r="917544" hidden="1" x14ac:dyDescent="0.2"/>
    <row r="917545" hidden="1" x14ac:dyDescent="0.2"/>
    <row r="917546" hidden="1" x14ac:dyDescent="0.2"/>
    <row r="917547" hidden="1" x14ac:dyDescent="0.2"/>
    <row r="917548" hidden="1" x14ac:dyDescent="0.2"/>
    <row r="917549" hidden="1" x14ac:dyDescent="0.2"/>
    <row r="917550" hidden="1" x14ac:dyDescent="0.2"/>
    <row r="917551" hidden="1" x14ac:dyDescent="0.2"/>
    <row r="917552" hidden="1" x14ac:dyDescent="0.2"/>
    <row r="917553" hidden="1" x14ac:dyDescent="0.2"/>
    <row r="917554" hidden="1" x14ac:dyDescent="0.2"/>
    <row r="917555" hidden="1" x14ac:dyDescent="0.2"/>
    <row r="917556" hidden="1" x14ac:dyDescent="0.2"/>
    <row r="917557" hidden="1" x14ac:dyDescent="0.2"/>
    <row r="917558" hidden="1" x14ac:dyDescent="0.2"/>
    <row r="917559" hidden="1" x14ac:dyDescent="0.2"/>
    <row r="917560" hidden="1" x14ac:dyDescent="0.2"/>
    <row r="917561" hidden="1" x14ac:dyDescent="0.2"/>
    <row r="917562" hidden="1" x14ac:dyDescent="0.2"/>
    <row r="917563" hidden="1" x14ac:dyDescent="0.2"/>
    <row r="917564" hidden="1" x14ac:dyDescent="0.2"/>
    <row r="917565" hidden="1" x14ac:dyDescent="0.2"/>
    <row r="917566" hidden="1" x14ac:dyDescent="0.2"/>
    <row r="917567" hidden="1" x14ac:dyDescent="0.2"/>
    <row r="917568" hidden="1" x14ac:dyDescent="0.2"/>
    <row r="917569" hidden="1" x14ac:dyDescent="0.2"/>
    <row r="917570" hidden="1" x14ac:dyDescent="0.2"/>
    <row r="917571" hidden="1" x14ac:dyDescent="0.2"/>
    <row r="917572" hidden="1" x14ac:dyDescent="0.2"/>
    <row r="917573" hidden="1" x14ac:dyDescent="0.2"/>
    <row r="917574" hidden="1" x14ac:dyDescent="0.2"/>
    <row r="917575" hidden="1" x14ac:dyDescent="0.2"/>
    <row r="917576" hidden="1" x14ac:dyDescent="0.2"/>
    <row r="917577" hidden="1" x14ac:dyDescent="0.2"/>
    <row r="917578" hidden="1" x14ac:dyDescent="0.2"/>
    <row r="917579" hidden="1" x14ac:dyDescent="0.2"/>
    <row r="917580" hidden="1" x14ac:dyDescent="0.2"/>
    <row r="917581" hidden="1" x14ac:dyDescent="0.2"/>
    <row r="917582" hidden="1" x14ac:dyDescent="0.2"/>
    <row r="917583" hidden="1" x14ac:dyDescent="0.2"/>
    <row r="917584" hidden="1" x14ac:dyDescent="0.2"/>
    <row r="917585" hidden="1" x14ac:dyDescent="0.2"/>
    <row r="917586" hidden="1" x14ac:dyDescent="0.2"/>
    <row r="917587" hidden="1" x14ac:dyDescent="0.2"/>
    <row r="917588" hidden="1" x14ac:dyDescent="0.2"/>
    <row r="917589" hidden="1" x14ac:dyDescent="0.2"/>
    <row r="917590" hidden="1" x14ac:dyDescent="0.2"/>
    <row r="917591" hidden="1" x14ac:dyDescent="0.2"/>
    <row r="917592" hidden="1" x14ac:dyDescent="0.2"/>
    <row r="917593" hidden="1" x14ac:dyDescent="0.2"/>
    <row r="917594" hidden="1" x14ac:dyDescent="0.2"/>
    <row r="917595" hidden="1" x14ac:dyDescent="0.2"/>
    <row r="917596" hidden="1" x14ac:dyDescent="0.2"/>
    <row r="917597" hidden="1" x14ac:dyDescent="0.2"/>
    <row r="917598" hidden="1" x14ac:dyDescent="0.2"/>
    <row r="917599" hidden="1" x14ac:dyDescent="0.2"/>
    <row r="917600" hidden="1" x14ac:dyDescent="0.2"/>
    <row r="917601" hidden="1" x14ac:dyDescent="0.2"/>
    <row r="917602" hidden="1" x14ac:dyDescent="0.2"/>
    <row r="917603" hidden="1" x14ac:dyDescent="0.2"/>
    <row r="917604" hidden="1" x14ac:dyDescent="0.2"/>
    <row r="917605" hidden="1" x14ac:dyDescent="0.2"/>
    <row r="917606" hidden="1" x14ac:dyDescent="0.2"/>
    <row r="917607" hidden="1" x14ac:dyDescent="0.2"/>
    <row r="917608" hidden="1" x14ac:dyDescent="0.2"/>
    <row r="917609" hidden="1" x14ac:dyDescent="0.2"/>
    <row r="917610" hidden="1" x14ac:dyDescent="0.2"/>
    <row r="917611" hidden="1" x14ac:dyDescent="0.2"/>
    <row r="917612" hidden="1" x14ac:dyDescent="0.2"/>
    <row r="917613" hidden="1" x14ac:dyDescent="0.2"/>
    <row r="917614" hidden="1" x14ac:dyDescent="0.2"/>
    <row r="917615" hidden="1" x14ac:dyDescent="0.2"/>
    <row r="917616" hidden="1" x14ac:dyDescent="0.2"/>
    <row r="917617" hidden="1" x14ac:dyDescent="0.2"/>
    <row r="917618" hidden="1" x14ac:dyDescent="0.2"/>
    <row r="917619" hidden="1" x14ac:dyDescent="0.2"/>
    <row r="917620" hidden="1" x14ac:dyDescent="0.2"/>
    <row r="917621" hidden="1" x14ac:dyDescent="0.2"/>
    <row r="917622" hidden="1" x14ac:dyDescent="0.2"/>
    <row r="917623" hidden="1" x14ac:dyDescent="0.2"/>
    <row r="917624" hidden="1" x14ac:dyDescent="0.2"/>
    <row r="917625" hidden="1" x14ac:dyDescent="0.2"/>
    <row r="917626" hidden="1" x14ac:dyDescent="0.2"/>
    <row r="917627" hidden="1" x14ac:dyDescent="0.2"/>
    <row r="917628" hidden="1" x14ac:dyDescent="0.2"/>
    <row r="917629" hidden="1" x14ac:dyDescent="0.2"/>
    <row r="917630" hidden="1" x14ac:dyDescent="0.2"/>
    <row r="917631" hidden="1" x14ac:dyDescent="0.2"/>
    <row r="917632" hidden="1" x14ac:dyDescent="0.2"/>
    <row r="917633" hidden="1" x14ac:dyDescent="0.2"/>
    <row r="917634" hidden="1" x14ac:dyDescent="0.2"/>
    <row r="917635" hidden="1" x14ac:dyDescent="0.2"/>
    <row r="917636" hidden="1" x14ac:dyDescent="0.2"/>
    <row r="917637" hidden="1" x14ac:dyDescent="0.2"/>
    <row r="917638" hidden="1" x14ac:dyDescent="0.2"/>
    <row r="917639" hidden="1" x14ac:dyDescent="0.2"/>
    <row r="917640" hidden="1" x14ac:dyDescent="0.2"/>
    <row r="917641" hidden="1" x14ac:dyDescent="0.2"/>
    <row r="917642" hidden="1" x14ac:dyDescent="0.2"/>
    <row r="917643" hidden="1" x14ac:dyDescent="0.2"/>
    <row r="917644" hidden="1" x14ac:dyDescent="0.2"/>
    <row r="917645" hidden="1" x14ac:dyDescent="0.2"/>
    <row r="917646" hidden="1" x14ac:dyDescent="0.2"/>
    <row r="917647" hidden="1" x14ac:dyDescent="0.2"/>
    <row r="917648" hidden="1" x14ac:dyDescent="0.2"/>
    <row r="917649" hidden="1" x14ac:dyDescent="0.2"/>
    <row r="917650" hidden="1" x14ac:dyDescent="0.2"/>
    <row r="917651" hidden="1" x14ac:dyDescent="0.2"/>
    <row r="917652" hidden="1" x14ac:dyDescent="0.2"/>
    <row r="917653" hidden="1" x14ac:dyDescent="0.2"/>
    <row r="917654" hidden="1" x14ac:dyDescent="0.2"/>
    <row r="917655" hidden="1" x14ac:dyDescent="0.2"/>
    <row r="917656" hidden="1" x14ac:dyDescent="0.2"/>
    <row r="917657" hidden="1" x14ac:dyDescent="0.2"/>
    <row r="917658" hidden="1" x14ac:dyDescent="0.2"/>
    <row r="917659" hidden="1" x14ac:dyDescent="0.2"/>
    <row r="917660" hidden="1" x14ac:dyDescent="0.2"/>
    <row r="917661" hidden="1" x14ac:dyDescent="0.2"/>
    <row r="917662" hidden="1" x14ac:dyDescent="0.2"/>
    <row r="917663" hidden="1" x14ac:dyDescent="0.2"/>
    <row r="917664" hidden="1" x14ac:dyDescent="0.2"/>
    <row r="917665" hidden="1" x14ac:dyDescent="0.2"/>
    <row r="917666" hidden="1" x14ac:dyDescent="0.2"/>
    <row r="917667" hidden="1" x14ac:dyDescent="0.2"/>
    <row r="917668" hidden="1" x14ac:dyDescent="0.2"/>
    <row r="917669" hidden="1" x14ac:dyDescent="0.2"/>
    <row r="917670" hidden="1" x14ac:dyDescent="0.2"/>
    <row r="917671" hidden="1" x14ac:dyDescent="0.2"/>
    <row r="917672" hidden="1" x14ac:dyDescent="0.2"/>
    <row r="917673" hidden="1" x14ac:dyDescent="0.2"/>
    <row r="917674" hidden="1" x14ac:dyDescent="0.2"/>
    <row r="917675" hidden="1" x14ac:dyDescent="0.2"/>
    <row r="917676" hidden="1" x14ac:dyDescent="0.2"/>
    <row r="917677" hidden="1" x14ac:dyDescent="0.2"/>
    <row r="917678" hidden="1" x14ac:dyDescent="0.2"/>
    <row r="917679" hidden="1" x14ac:dyDescent="0.2"/>
    <row r="917680" hidden="1" x14ac:dyDescent="0.2"/>
    <row r="917681" hidden="1" x14ac:dyDescent="0.2"/>
    <row r="917682" hidden="1" x14ac:dyDescent="0.2"/>
    <row r="917683" hidden="1" x14ac:dyDescent="0.2"/>
    <row r="917684" hidden="1" x14ac:dyDescent="0.2"/>
    <row r="917685" hidden="1" x14ac:dyDescent="0.2"/>
    <row r="917686" hidden="1" x14ac:dyDescent="0.2"/>
    <row r="917687" hidden="1" x14ac:dyDescent="0.2"/>
    <row r="917688" hidden="1" x14ac:dyDescent="0.2"/>
    <row r="917689" hidden="1" x14ac:dyDescent="0.2"/>
    <row r="917690" hidden="1" x14ac:dyDescent="0.2"/>
    <row r="917691" hidden="1" x14ac:dyDescent="0.2"/>
    <row r="917692" hidden="1" x14ac:dyDescent="0.2"/>
    <row r="917693" hidden="1" x14ac:dyDescent="0.2"/>
    <row r="917694" hidden="1" x14ac:dyDescent="0.2"/>
    <row r="917695" hidden="1" x14ac:dyDescent="0.2"/>
    <row r="917696" hidden="1" x14ac:dyDescent="0.2"/>
    <row r="917697" hidden="1" x14ac:dyDescent="0.2"/>
    <row r="917698" hidden="1" x14ac:dyDescent="0.2"/>
    <row r="917699" hidden="1" x14ac:dyDescent="0.2"/>
    <row r="917700" hidden="1" x14ac:dyDescent="0.2"/>
    <row r="917701" hidden="1" x14ac:dyDescent="0.2"/>
    <row r="917702" hidden="1" x14ac:dyDescent="0.2"/>
    <row r="917703" hidden="1" x14ac:dyDescent="0.2"/>
    <row r="917704" hidden="1" x14ac:dyDescent="0.2"/>
    <row r="917705" hidden="1" x14ac:dyDescent="0.2"/>
    <row r="917706" hidden="1" x14ac:dyDescent="0.2"/>
    <row r="917707" hidden="1" x14ac:dyDescent="0.2"/>
    <row r="917708" hidden="1" x14ac:dyDescent="0.2"/>
    <row r="917709" hidden="1" x14ac:dyDescent="0.2"/>
    <row r="917710" hidden="1" x14ac:dyDescent="0.2"/>
    <row r="917711" hidden="1" x14ac:dyDescent="0.2"/>
    <row r="917712" hidden="1" x14ac:dyDescent="0.2"/>
    <row r="917713" hidden="1" x14ac:dyDescent="0.2"/>
    <row r="917714" hidden="1" x14ac:dyDescent="0.2"/>
    <row r="917715" hidden="1" x14ac:dyDescent="0.2"/>
    <row r="917716" hidden="1" x14ac:dyDescent="0.2"/>
    <row r="917717" hidden="1" x14ac:dyDescent="0.2"/>
    <row r="917718" hidden="1" x14ac:dyDescent="0.2"/>
    <row r="917719" hidden="1" x14ac:dyDescent="0.2"/>
    <row r="917720" hidden="1" x14ac:dyDescent="0.2"/>
    <row r="917721" hidden="1" x14ac:dyDescent="0.2"/>
    <row r="917722" hidden="1" x14ac:dyDescent="0.2"/>
    <row r="917723" hidden="1" x14ac:dyDescent="0.2"/>
    <row r="917724" hidden="1" x14ac:dyDescent="0.2"/>
    <row r="917725" hidden="1" x14ac:dyDescent="0.2"/>
    <row r="917726" hidden="1" x14ac:dyDescent="0.2"/>
    <row r="917727" hidden="1" x14ac:dyDescent="0.2"/>
    <row r="917728" hidden="1" x14ac:dyDescent="0.2"/>
    <row r="917729" hidden="1" x14ac:dyDescent="0.2"/>
    <row r="917730" hidden="1" x14ac:dyDescent="0.2"/>
    <row r="917731" hidden="1" x14ac:dyDescent="0.2"/>
    <row r="917732" hidden="1" x14ac:dyDescent="0.2"/>
    <row r="917733" hidden="1" x14ac:dyDescent="0.2"/>
    <row r="917734" hidden="1" x14ac:dyDescent="0.2"/>
    <row r="917735" hidden="1" x14ac:dyDescent="0.2"/>
    <row r="917736" hidden="1" x14ac:dyDescent="0.2"/>
    <row r="917737" hidden="1" x14ac:dyDescent="0.2"/>
    <row r="917738" hidden="1" x14ac:dyDescent="0.2"/>
    <row r="917739" hidden="1" x14ac:dyDescent="0.2"/>
    <row r="917740" hidden="1" x14ac:dyDescent="0.2"/>
    <row r="917741" hidden="1" x14ac:dyDescent="0.2"/>
    <row r="917742" hidden="1" x14ac:dyDescent="0.2"/>
    <row r="917743" hidden="1" x14ac:dyDescent="0.2"/>
    <row r="917744" hidden="1" x14ac:dyDescent="0.2"/>
    <row r="917745" hidden="1" x14ac:dyDescent="0.2"/>
    <row r="917746" hidden="1" x14ac:dyDescent="0.2"/>
    <row r="917747" hidden="1" x14ac:dyDescent="0.2"/>
    <row r="917748" hidden="1" x14ac:dyDescent="0.2"/>
    <row r="917749" hidden="1" x14ac:dyDescent="0.2"/>
    <row r="917750" hidden="1" x14ac:dyDescent="0.2"/>
    <row r="917751" hidden="1" x14ac:dyDescent="0.2"/>
    <row r="917752" hidden="1" x14ac:dyDescent="0.2"/>
    <row r="917753" hidden="1" x14ac:dyDescent="0.2"/>
    <row r="917754" hidden="1" x14ac:dyDescent="0.2"/>
    <row r="917755" hidden="1" x14ac:dyDescent="0.2"/>
    <row r="917756" hidden="1" x14ac:dyDescent="0.2"/>
    <row r="917757" hidden="1" x14ac:dyDescent="0.2"/>
    <row r="917758" hidden="1" x14ac:dyDescent="0.2"/>
    <row r="917759" hidden="1" x14ac:dyDescent="0.2"/>
    <row r="917760" hidden="1" x14ac:dyDescent="0.2"/>
    <row r="917761" hidden="1" x14ac:dyDescent="0.2"/>
    <row r="917762" hidden="1" x14ac:dyDescent="0.2"/>
    <row r="917763" hidden="1" x14ac:dyDescent="0.2"/>
    <row r="917764" hidden="1" x14ac:dyDescent="0.2"/>
    <row r="917765" hidden="1" x14ac:dyDescent="0.2"/>
    <row r="917766" hidden="1" x14ac:dyDescent="0.2"/>
    <row r="917767" hidden="1" x14ac:dyDescent="0.2"/>
    <row r="917768" hidden="1" x14ac:dyDescent="0.2"/>
    <row r="917769" hidden="1" x14ac:dyDescent="0.2"/>
    <row r="917770" hidden="1" x14ac:dyDescent="0.2"/>
    <row r="917771" hidden="1" x14ac:dyDescent="0.2"/>
    <row r="917772" hidden="1" x14ac:dyDescent="0.2"/>
    <row r="917773" hidden="1" x14ac:dyDescent="0.2"/>
    <row r="917774" hidden="1" x14ac:dyDescent="0.2"/>
    <row r="917775" hidden="1" x14ac:dyDescent="0.2"/>
    <row r="917776" hidden="1" x14ac:dyDescent="0.2"/>
    <row r="917777" hidden="1" x14ac:dyDescent="0.2"/>
    <row r="917778" hidden="1" x14ac:dyDescent="0.2"/>
    <row r="917779" hidden="1" x14ac:dyDescent="0.2"/>
    <row r="917780" hidden="1" x14ac:dyDescent="0.2"/>
    <row r="917781" hidden="1" x14ac:dyDescent="0.2"/>
    <row r="917782" hidden="1" x14ac:dyDescent="0.2"/>
    <row r="917783" hidden="1" x14ac:dyDescent="0.2"/>
    <row r="917784" hidden="1" x14ac:dyDescent="0.2"/>
    <row r="917785" hidden="1" x14ac:dyDescent="0.2"/>
    <row r="917786" hidden="1" x14ac:dyDescent="0.2"/>
    <row r="917787" hidden="1" x14ac:dyDescent="0.2"/>
    <row r="917788" hidden="1" x14ac:dyDescent="0.2"/>
    <row r="917789" hidden="1" x14ac:dyDescent="0.2"/>
    <row r="917790" hidden="1" x14ac:dyDescent="0.2"/>
    <row r="917791" hidden="1" x14ac:dyDescent="0.2"/>
    <row r="917792" hidden="1" x14ac:dyDescent="0.2"/>
    <row r="917793" hidden="1" x14ac:dyDescent="0.2"/>
    <row r="917794" hidden="1" x14ac:dyDescent="0.2"/>
    <row r="917795" hidden="1" x14ac:dyDescent="0.2"/>
    <row r="917796" hidden="1" x14ac:dyDescent="0.2"/>
    <row r="917797" hidden="1" x14ac:dyDescent="0.2"/>
    <row r="917798" hidden="1" x14ac:dyDescent="0.2"/>
    <row r="917799" hidden="1" x14ac:dyDescent="0.2"/>
    <row r="917800" hidden="1" x14ac:dyDescent="0.2"/>
    <row r="917801" hidden="1" x14ac:dyDescent="0.2"/>
    <row r="917802" hidden="1" x14ac:dyDescent="0.2"/>
    <row r="917803" hidden="1" x14ac:dyDescent="0.2"/>
    <row r="917804" hidden="1" x14ac:dyDescent="0.2"/>
    <row r="917805" hidden="1" x14ac:dyDescent="0.2"/>
    <row r="917806" hidden="1" x14ac:dyDescent="0.2"/>
    <row r="917807" hidden="1" x14ac:dyDescent="0.2"/>
    <row r="917808" hidden="1" x14ac:dyDescent="0.2"/>
    <row r="917809" hidden="1" x14ac:dyDescent="0.2"/>
    <row r="917810" hidden="1" x14ac:dyDescent="0.2"/>
    <row r="917811" hidden="1" x14ac:dyDescent="0.2"/>
    <row r="917812" hidden="1" x14ac:dyDescent="0.2"/>
    <row r="917813" hidden="1" x14ac:dyDescent="0.2"/>
    <row r="917814" hidden="1" x14ac:dyDescent="0.2"/>
    <row r="917815" hidden="1" x14ac:dyDescent="0.2"/>
    <row r="917816" hidden="1" x14ac:dyDescent="0.2"/>
    <row r="917817" hidden="1" x14ac:dyDescent="0.2"/>
    <row r="917818" hidden="1" x14ac:dyDescent="0.2"/>
    <row r="917819" hidden="1" x14ac:dyDescent="0.2"/>
    <row r="917820" hidden="1" x14ac:dyDescent="0.2"/>
    <row r="917821" hidden="1" x14ac:dyDescent="0.2"/>
    <row r="917822" hidden="1" x14ac:dyDescent="0.2"/>
    <row r="917823" hidden="1" x14ac:dyDescent="0.2"/>
    <row r="917824" hidden="1" x14ac:dyDescent="0.2"/>
    <row r="917825" hidden="1" x14ac:dyDescent="0.2"/>
    <row r="917826" hidden="1" x14ac:dyDescent="0.2"/>
    <row r="917827" hidden="1" x14ac:dyDescent="0.2"/>
    <row r="917828" hidden="1" x14ac:dyDescent="0.2"/>
    <row r="917829" hidden="1" x14ac:dyDescent="0.2"/>
    <row r="917830" hidden="1" x14ac:dyDescent="0.2"/>
    <row r="917831" hidden="1" x14ac:dyDescent="0.2"/>
    <row r="917832" hidden="1" x14ac:dyDescent="0.2"/>
    <row r="917833" hidden="1" x14ac:dyDescent="0.2"/>
    <row r="917834" hidden="1" x14ac:dyDescent="0.2"/>
    <row r="917835" hidden="1" x14ac:dyDescent="0.2"/>
    <row r="917836" hidden="1" x14ac:dyDescent="0.2"/>
    <row r="917837" hidden="1" x14ac:dyDescent="0.2"/>
    <row r="917838" hidden="1" x14ac:dyDescent="0.2"/>
    <row r="917839" hidden="1" x14ac:dyDescent="0.2"/>
    <row r="917840" hidden="1" x14ac:dyDescent="0.2"/>
    <row r="917841" hidden="1" x14ac:dyDescent="0.2"/>
    <row r="917842" hidden="1" x14ac:dyDescent="0.2"/>
    <row r="917843" hidden="1" x14ac:dyDescent="0.2"/>
    <row r="917844" hidden="1" x14ac:dyDescent="0.2"/>
    <row r="917845" hidden="1" x14ac:dyDescent="0.2"/>
    <row r="917846" hidden="1" x14ac:dyDescent="0.2"/>
    <row r="917847" hidden="1" x14ac:dyDescent="0.2"/>
    <row r="917848" hidden="1" x14ac:dyDescent="0.2"/>
    <row r="917849" hidden="1" x14ac:dyDescent="0.2"/>
    <row r="917850" hidden="1" x14ac:dyDescent="0.2"/>
    <row r="917851" hidden="1" x14ac:dyDescent="0.2"/>
    <row r="917852" hidden="1" x14ac:dyDescent="0.2"/>
    <row r="917853" hidden="1" x14ac:dyDescent="0.2"/>
    <row r="917854" hidden="1" x14ac:dyDescent="0.2"/>
    <row r="917855" hidden="1" x14ac:dyDescent="0.2"/>
    <row r="917856" hidden="1" x14ac:dyDescent="0.2"/>
    <row r="917857" hidden="1" x14ac:dyDescent="0.2"/>
    <row r="917858" hidden="1" x14ac:dyDescent="0.2"/>
    <row r="917859" hidden="1" x14ac:dyDescent="0.2"/>
    <row r="917860" hidden="1" x14ac:dyDescent="0.2"/>
    <row r="917861" hidden="1" x14ac:dyDescent="0.2"/>
    <row r="917862" hidden="1" x14ac:dyDescent="0.2"/>
    <row r="917863" hidden="1" x14ac:dyDescent="0.2"/>
    <row r="917864" hidden="1" x14ac:dyDescent="0.2"/>
    <row r="917865" hidden="1" x14ac:dyDescent="0.2"/>
    <row r="917866" hidden="1" x14ac:dyDescent="0.2"/>
    <row r="917867" hidden="1" x14ac:dyDescent="0.2"/>
    <row r="917868" hidden="1" x14ac:dyDescent="0.2"/>
    <row r="917869" hidden="1" x14ac:dyDescent="0.2"/>
    <row r="917870" hidden="1" x14ac:dyDescent="0.2"/>
    <row r="917871" hidden="1" x14ac:dyDescent="0.2"/>
    <row r="917872" hidden="1" x14ac:dyDescent="0.2"/>
    <row r="917873" hidden="1" x14ac:dyDescent="0.2"/>
    <row r="917874" hidden="1" x14ac:dyDescent="0.2"/>
    <row r="917875" hidden="1" x14ac:dyDescent="0.2"/>
    <row r="917876" hidden="1" x14ac:dyDescent="0.2"/>
    <row r="917877" hidden="1" x14ac:dyDescent="0.2"/>
    <row r="917878" hidden="1" x14ac:dyDescent="0.2"/>
    <row r="917879" hidden="1" x14ac:dyDescent="0.2"/>
    <row r="917880" hidden="1" x14ac:dyDescent="0.2"/>
    <row r="917881" hidden="1" x14ac:dyDescent="0.2"/>
    <row r="917882" hidden="1" x14ac:dyDescent="0.2"/>
    <row r="917883" hidden="1" x14ac:dyDescent="0.2"/>
    <row r="917884" hidden="1" x14ac:dyDescent="0.2"/>
    <row r="917885" hidden="1" x14ac:dyDescent="0.2"/>
    <row r="917886" hidden="1" x14ac:dyDescent="0.2"/>
    <row r="917887" hidden="1" x14ac:dyDescent="0.2"/>
    <row r="917888" hidden="1" x14ac:dyDescent="0.2"/>
    <row r="917889" hidden="1" x14ac:dyDescent="0.2"/>
    <row r="917890" hidden="1" x14ac:dyDescent="0.2"/>
    <row r="917891" hidden="1" x14ac:dyDescent="0.2"/>
    <row r="917892" hidden="1" x14ac:dyDescent="0.2"/>
    <row r="917893" hidden="1" x14ac:dyDescent="0.2"/>
    <row r="917894" hidden="1" x14ac:dyDescent="0.2"/>
    <row r="917895" hidden="1" x14ac:dyDescent="0.2"/>
    <row r="917896" hidden="1" x14ac:dyDescent="0.2"/>
    <row r="917897" hidden="1" x14ac:dyDescent="0.2"/>
    <row r="917898" hidden="1" x14ac:dyDescent="0.2"/>
    <row r="917899" hidden="1" x14ac:dyDescent="0.2"/>
    <row r="917900" hidden="1" x14ac:dyDescent="0.2"/>
    <row r="917901" hidden="1" x14ac:dyDescent="0.2"/>
    <row r="917902" hidden="1" x14ac:dyDescent="0.2"/>
    <row r="917903" hidden="1" x14ac:dyDescent="0.2"/>
    <row r="917904" hidden="1" x14ac:dyDescent="0.2"/>
    <row r="917905" hidden="1" x14ac:dyDescent="0.2"/>
    <row r="917906" hidden="1" x14ac:dyDescent="0.2"/>
    <row r="917907" hidden="1" x14ac:dyDescent="0.2"/>
    <row r="917908" hidden="1" x14ac:dyDescent="0.2"/>
    <row r="917909" hidden="1" x14ac:dyDescent="0.2"/>
    <row r="917910" hidden="1" x14ac:dyDescent="0.2"/>
    <row r="917911" hidden="1" x14ac:dyDescent="0.2"/>
    <row r="917912" hidden="1" x14ac:dyDescent="0.2"/>
    <row r="917913" hidden="1" x14ac:dyDescent="0.2"/>
    <row r="917914" hidden="1" x14ac:dyDescent="0.2"/>
    <row r="917915" hidden="1" x14ac:dyDescent="0.2"/>
    <row r="917916" hidden="1" x14ac:dyDescent="0.2"/>
    <row r="917917" hidden="1" x14ac:dyDescent="0.2"/>
    <row r="917918" hidden="1" x14ac:dyDescent="0.2"/>
    <row r="917919" hidden="1" x14ac:dyDescent="0.2"/>
    <row r="917920" hidden="1" x14ac:dyDescent="0.2"/>
    <row r="917921" hidden="1" x14ac:dyDescent="0.2"/>
    <row r="917922" hidden="1" x14ac:dyDescent="0.2"/>
    <row r="917923" hidden="1" x14ac:dyDescent="0.2"/>
    <row r="917924" hidden="1" x14ac:dyDescent="0.2"/>
    <row r="917925" hidden="1" x14ac:dyDescent="0.2"/>
    <row r="917926" hidden="1" x14ac:dyDescent="0.2"/>
    <row r="917927" hidden="1" x14ac:dyDescent="0.2"/>
    <row r="917928" hidden="1" x14ac:dyDescent="0.2"/>
    <row r="917929" hidden="1" x14ac:dyDescent="0.2"/>
    <row r="917930" hidden="1" x14ac:dyDescent="0.2"/>
    <row r="917931" hidden="1" x14ac:dyDescent="0.2"/>
    <row r="917932" hidden="1" x14ac:dyDescent="0.2"/>
    <row r="917933" hidden="1" x14ac:dyDescent="0.2"/>
    <row r="917934" hidden="1" x14ac:dyDescent="0.2"/>
    <row r="917935" hidden="1" x14ac:dyDescent="0.2"/>
    <row r="917936" hidden="1" x14ac:dyDescent="0.2"/>
    <row r="917937" hidden="1" x14ac:dyDescent="0.2"/>
    <row r="917938" hidden="1" x14ac:dyDescent="0.2"/>
    <row r="917939" hidden="1" x14ac:dyDescent="0.2"/>
    <row r="917940" hidden="1" x14ac:dyDescent="0.2"/>
    <row r="917941" hidden="1" x14ac:dyDescent="0.2"/>
    <row r="917942" hidden="1" x14ac:dyDescent="0.2"/>
    <row r="917943" hidden="1" x14ac:dyDescent="0.2"/>
    <row r="917944" hidden="1" x14ac:dyDescent="0.2"/>
    <row r="917945" hidden="1" x14ac:dyDescent="0.2"/>
    <row r="917946" hidden="1" x14ac:dyDescent="0.2"/>
    <row r="917947" hidden="1" x14ac:dyDescent="0.2"/>
    <row r="917948" hidden="1" x14ac:dyDescent="0.2"/>
    <row r="917949" hidden="1" x14ac:dyDescent="0.2"/>
    <row r="917950" hidden="1" x14ac:dyDescent="0.2"/>
    <row r="917951" hidden="1" x14ac:dyDescent="0.2"/>
    <row r="917952" hidden="1" x14ac:dyDescent="0.2"/>
    <row r="917953" hidden="1" x14ac:dyDescent="0.2"/>
    <row r="917954" hidden="1" x14ac:dyDescent="0.2"/>
    <row r="917955" hidden="1" x14ac:dyDescent="0.2"/>
    <row r="917956" hidden="1" x14ac:dyDescent="0.2"/>
    <row r="917957" hidden="1" x14ac:dyDescent="0.2"/>
    <row r="917958" hidden="1" x14ac:dyDescent="0.2"/>
    <row r="917959" hidden="1" x14ac:dyDescent="0.2"/>
    <row r="917960" hidden="1" x14ac:dyDescent="0.2"/>
    <row r="917961" hidden="1" x14ac:dyDescent="0.2"/>
    <row r="917962" hidden="1" x14ac:dyDescent="0.2"/>
    <row r="917963" hidden="1" x14ac:dyDescent="0.2"/>
    <row r="917964" hidden="1" x14ac:dyDescent="0.2"/>
    <row r="917965" hidden="1" x14ac:dyDescent="0.2"/>
    <row r="917966" hidden="1" x14ac:dyDescent="0.2"/>
    <row r="917967" hidden="1" x14ac:dyDescent="0.2"/>
    <row r="917968" hidden="1" x14ac:dyDescent="0.2"/>
    <row r="917969" hidden="1" x14ac:dyDescent="0.2"/>
    <row r="917970" hidden="1" x14ac:dyDescent="0.2"/>
    <row r="917971" hidden="1" x14ac:dyDescent="0.2"/>
    <row r="917972" hidden="1" x14ac:dyDescent="0.2"/>
    <row r="917973" hidden="1" x14ac:dyDescent="0.2"/>
    <row r="917974" hidden="1" x14ac:dyDescent="0.2"/>
    <row r="917975" hidden="1" x14ac:dyDescent="0.2"/>
    <row r="917976" hidden="1" x14ac:dyDescent="0.2"/>
    <row r="917977" hidden="1" x14ac:dyDescent="0.2"/>
    <row r="917978" hidden="1" x14ac:dyDescent="0.2"/>
    <row r="917979" hidden="1" x14ac:dyDescent="0.2"/>
    <row r="917980" hidden="1" x14ac:dyDescent="0.2"/>
    <row r="917981" hidden="1" x14ac:dyDescent="0.2"/>
    <row r="917982" hidden="1" x14ac:dyDescent="0.2"/>
    <row r="917983" hidden="1" x14ac:dyDescent="0.2"/>
    <row r="917984" hidden="1" x14ac:dyDescent="0.2"/>
    <row r="917985" hidden="1" x14ac:dyDescent="0.2"/>
    <row r="917986" hidden="1" x14ac:dyDescent="0.2"/>
    <row r="917987" hidden="1" x14ac:dyDescent="0.2"/>
    <row r="917988" hidden="1" x14ac:dyDescent="0.2"/>
    <row r="917989" hidden="1" x14ac:dyDescent="0.2"/>
    <row r="917990" hidden="1" x14ac:dyDescent="0.2"/>
    <row r="917991" hidden="1" x14ac:dyDescent="0.2"/>
    <row r="917992" hidden="1" x14ac:dyDescent="0.2"/>
    <row r="917993" hidden="1" x14ac:dyDescent="0.2"/>
    <row r="917994" hidden="1" x14ac:dyDescent="0.2"/>
    <row r="917995" hidden="1" x14ac:dyDescent="0.2"/>
    <row r="917996" hidden="1" x14ac:dyDescent="0.2"/>
    <row r="917997" hidden="1" x14ac:dyDescent="0.2"/>
    <row r="917998" hidden="1" x14ac:dyDescent="0.2"/>
    <row r="917999" hidden="1" x14ac:dyDescent="0.2"/>
    <row r="918000" hidden="1" x14ac:dyDescent="0.2"/>
    <row r="918001" hidden="1" x14ac:dyDescent="0.2"/>
    <row r="918002" hidden="1" x14ac:dyDescent="0.2"/>
    <row r="918003" hidden="1" x14ac:dyDescent="0.2"/>
    <row r="918004" hidden="1" x14ac:dyDescent="0.2"/>
    <row r="918005" hidden="1" x14ac:dyDescent="0.2"/>
    <row r="918006" hidden="1" x14ac:dyDescent="0.2"/>
    <row r="918007" hidden="1" x14ac:dyDescent="0.2"/>
    <row r="918008" hidden="1" x14ac:dyDescent="0.2"/>
    <row r="918009" hidden="1" x14ac:dyDescent="0.2"/>
    <row r="918010" hidden="1" x14ac:dyDescent="0.2"/>
    <row r="918011" hidden="1" x14ac:dyDescent="0.2"/>
    <row r="918012" hidden="1" x14ac:dyDescent="0.2"/>
    <row r="918013" hidden="1" x14ac:dyDescent="0.2"/>
    <row r="918014" hidden="1" x14ac:dyDescent="0.2"/>
    <row r="918015" hidden="1" x14ac:dyDescent="0.2"/>
    <row r="918016" hidden="1" x14ac:dyDescent="0.2"/>
    <row r="918017" hidden="1" x14ac:dyDescent="0.2"/>
    <row r="918018" hidden="1" x14ac:dyDescent="0.2"/>
    <row r="918019" hidden="1" x14ac:dyDescent="0.2"/>
    <row r="918020" hidden="1" x14ac:dyDescent="0.2"/>
    <row r="918021" hidden="1" x14ac:dyDescent="0.2"/>
    <row r="918022" hidden="1" x14ac:dyDescent="0.2"/>
    <row r="918023" hidden="1" x14ac:dyDescent="0.2"/>
    <row r="918024" hidden="1" x14ac:dyDescent="0.2"/>
    <row r="918025" hidden="1" x14ac:dyDescent="0.2"/>
    <row r="918026" hidden="1" x14ac:dyDescent="0.2"/>
    <row r="918027" hidden="1" x14ac:dyDescent="0.2"/>
    <row r="918028" hidden="1" x14ac:dyDescent="0.2"/>
    <row r="918029" hidden="1" x14ac:dyDescent="0.2"/>
    <row r="918030" hidden="1" x14ac:dyDescent="0.2"/>
    <row r="918031" hidden="1" x14ac:dyDescent="0.2"/>
    <row r="918032" hidden="1" x14ac:dyDescent="0.2"/>
    <row r="918033" hidden="1" x14ac:dyDescent="0.2"/>
    <row r="918034" hidden="1" x14ac:dyDescent="0.2"/>
    <row r="918035" hidden="1" x14ac:dyDescent="0.2"/>
    <row r="918036" hidden="1" x14ac:dyDescent="0.2"/>
    <row r="918037" hidden="1" x14ac:dyDescent="0.2"/>
    <row r="918038" hidden="1" x14ac:dyDescent="0.2"/>
    <row r="918039" hidden="1" x14ac:dyDescent="0.2"/>
    <row r="918040" hidden="1" x14ac:dyDescent="0.2"/>
    <row r="918041" hidden="1" x14ac:dyDescent="0.2"/>
    <row r="918042" hidden="1" x14ac:dyDescent="0.2"/>
    <row r="918043" hidden="1" x14ac:dyDescent="0.2"/>
    <row r="918044" hidden="1" x14ac:dyDescent="0.2"/>
    <row r="918045" hidden="1" x14ac:dyDescent="0.2"/>
    <row r="918046" hidden="1" x14ac:dyDescent="0.2"/>
    <row r="918047" hidden="1" x14ac:dyDescent="0.2"/>
    <row r="918048" hidden="1" x14ac:dyDescent="0.2"/>
    <row r="918049" hidden="1" x14ac:dyDescent="0.2"/>
    <row r="918050" hidden="1" x14ac:dyDescent="0.2"/>
    <row r="918051" hidden="1" x14ac:dyDescent="0.2"/>
    <row r="918052" hidden="1" x14ac:dyDescent="0.2"/>
    <row r="918053" hidden="1" x14ac:dyDescent="0.2"/>
    <row r="918054" hidden="1" x14ac:dyDescent="0.2"/>
    <row r="918055" hidden="1" x14ac:dyDescent="0.2"/>
    <row r="918056" hidden="1" x14ac:dyDescent="0.2"/>
    <row r="918057" hidden="1" x14ac:dyDescent="0.2"/>
    <row r="918058" hidden="1" x14ac:dyDescent="0.2"/>
    <row r="918059" hidden="1" x14ac:dyDescent="0.2"/>
    <row r="918060" hidden="1" x14ac:dyDescent="0.2"/>
    <row r="918061" hidden="1" x14ac:dyDescent="0.2"/>
    <row r="918062" hidden="1" x14ac:dyDescent="0.2"/>
    <row r="918063" hidden="1" x14ac:dyDescent="0.2"/>
    <row r="918064" hidden="1" x14ac:dyDescent="0.2"/>
    <row r="918065" hidden="1" x14ac:dyDescent="0.2"/>
    <row r="918066" hidden="1" x14ac:dyDescent="0.2"/>
    <row r="918067" hidden="1" x14ac:dyDescent="0.2"/>
    <row r="918068" hidden="1" x14ac:dyDescent="0.2"/>
    <row r="918069" hidden="1" x14ac:dyDescent="0.2"/>
    <row r="918070" hidden="1" x14ac:dyDescent="0.2"/>
    <row r="918071" hidden="1" x14ac:dyDescent="0.2"/>
    <row r="918072" hidden="1" x14ac:dyDescent="0.2"/>
    <row r="918073" hidden="1" x14ac:dyDescent="0.2"/>
    <row r="918074" hidden="1" x14ac:dyDescent="0.2"/>
    <row r="918075" hidden="1" x14ac:dyDescent="0.2"/>
    <row r="918076" hidden="1" x14ac:dyDescent="0.2"/>
    <row r="918077" hidden="1" x14ac:dyDescent="0.2"/>
    <row r="918078" hidden="1" x14ac:dyDescent="0.2"/>
    <row r="918079" hidden="1" x14ac:dyDescent="0.2"/>
    <row r="918080" hidden="1" x14ac:dyDescent="0.2"/>
    <row r="918081" hidden="1" x14ac:dyDescent="0.2"/>
    <row r="918082" hidden="1" x14ac:dyDescent="0.2"/>
    <row r="918083" hidden="1" x14ac:dyDescent="0.2"/>
    <row r="918084" hidden="1" x14ac:dyDescent="0.2"/>
    <row r="918085" hidden="1" x14ac:dyDescent="0.2"/>
    <row r="918086" hidden="1" x14ac:dyDescent="0.2"/>
    <row r="918087" hidden="1" x14ac:dyDescent="0.2"/>
    <row r="918088" hidden="1" x14ac:dyDescent="0.2"/>
    <row r="918089" hidden="1" x14ac:dyDescent="0.2"/>
    <row r="918090" hidden="1" x14ac:dyDescent="0.2"/>
    <row r="918091" hidden="1" x14ac:dyDescent="0.2"/>
    <row r="918092" hidden="1" x14ac:dyDescent="0.2"/>
    <row r="918093" hidden="1" x14ac:dyDescent="0.2"/>
    <row r="918094" hidden="1" x14ac:dyDescent="0.2"/>
    <row r="918095" hidden="1" x14ac:dyDescent="0.2"/>
    <row r="918096" hidden="1" x14ac:dyDescent="0.2"/>
    <row r="918097" hidden="1" x14ac:dyDescent="0.2"/>
    <row r="918098" hidden="1" x14ac:dyDescent="0.2"/>
    <row r="918099" hidden="1" x14ac:dyDescent="0.2"/>
    <row r="918100" hidden="1" x14ac:dyDescent="0.2"/>
    <row r="918101" hidden="1" x14ac:dyDescent="0.2"/>
    <row r="918102" hidden="1" x14ac:dyDescent="0.2"/>
    <row r="918103" hidden="1" x14ac:dyDescent="0.2"/>
    <row r="918104" hidden="1" x14ac:dyDescent="0.2"/>
    <row r="918105" hidden="1" x14ac:dyDescent="0.2"/>
    <row r="918106" hidden="1" x14ac:dyDescent="0.2"/>
    <row r="918107" hidden="1" x14ac:dyDescent="0.2"/>
    <row r="918108" hidden="1" x14ac:dyDescent="0.2"/>
    <row r="918109" hidden="1" x14ac:dyDescent="0.2"/>
    <row r="918110" hidden="1" x14ac:dyDescent="0.2"/>
    <row r="918111" hidden="1" x14ac:dyDescent="0.2"/>
    <row r="918112" hidden="1" x14ac:dyDescent="0.2"/>
    <row r="918113" hidden="1" x14ac:dyDescent="0.2"/>
    <row r="918114" hidden="1" x14ac:dyDescent="0.2"/>
    <row r="918115" hidden="1" x14ac:dyDescent="0.2"/>
    <row r="918116" hidden="1" x14ac:dyDescent="0.2"/>
    <row r="918117" hidden="1" x14ac:dyDescent="0.2"/>
    <row r="918118" hidden="1" x14ac:dyDescent="0.2"/>
    <row r="918119" hidden="1" x14ac:dyDescent="0.2"/>
    <row r="918120" hidden="1" x14ac:dyDescent="0.2"/>
    <row r="918121" hidden="1" x14ac:dyDescent="0.2"/>
    <row r="918122" hidden="1" x14ac:dyDescent="0.2"/>
    <row r="918123" hidden="1" x14ac:dyDescent="0.2"/>
    <row r="918124" hidden="1" x14ac:dyDescent="0.2"/>
    <row r="918125" hidden="1" x14ac:dyDescent="0.2"/>
    <row r="918126" hidden="1" x14ac:dyDescent="0.2"/>
    <row r="918127" hidden="1" x14ac:dyDescent="0.2"/>
    <row r="918128" hidden="1" x14ac:dyDescent="0.2"/>
    <row r="918129" hidden="1" x14ac:dyDescent="0.2"/>
    <row r="918130" hidden="1" x14ac:dyDescent="0.2"/>
    <row r="918131" hidden="1" x14ac:dyDescent="0.2"/>
    <row r="918132" hidden="1" x14ac:dyDescent="0.2"/>
    <row r="918133" hidden="1" x14ac:dyDescent="0.2"/>
    <row r="918134" hidden="1" x14ac:dyDescent="0.2"/>
    <row r="918135" hidden="1" x14ac:dyDescent="0.2"/>
    <row r="918136" hidden="1" x14ac:dyDescent="0.2"/>
    <row r="918137" hidden="1" x14ac:dyDescent="0.2"/>
    <row r="918138" hidden="1" x14ac:dyDescent="0.2"/>
    <row r="918139" hidden="1" x14ac:dyDescent="0.2"/>
    <row r="918140" hidden="1" x14ac:dyDescent="0.2"/>
    <row r="918141" hidden="1" x14ac:dyDescent="0.2"/>
    <row r="918142" hidden="1" x14ac:dyDescent="0.2"/>
    <row r="918143" hidden="1" x14ac:dyDescent="0.2"/>
    <row r="918144" hidden="1" x14ac:dyDescent="0.2"/>
    <row r="918145" hidden="1" x14ac:dyDescent="0.2"/>
    <row r="918146" hidden="1" x14ac:dyDescent="0.2"/>
    <row r="918147" hidden="1" x14ac:dyDescent="0.2"/>
    <row r="918148" hidden="1" x14ac:dyDescent="0.2"/>
    <row r="918149" hidden="1" x14ac:dyDescent="0.2"/>
    <row r="918150" hidden="1" x14ac:dyDescent="0.2"/>
    <row r="918151" hidden="1" x14ac:dyDescent="0.2"/>
    <row r="918152" hidden="1" x14ac:dyDescent="0.2"/>
    <row r="918153" hidden="1" x14ac:dyDescent="0.2"/>
    <row r="918154" hidden="1" x14ac:dyDescent="0.2"/>
    <row r="918155" hidden="1" x14ac:dyDescent="0.2"/>
    <row r="918156" hidden="1" x14ac:dyDescent="0.2"/>
    <row r="918157" hidden="1" x14ac:dyDescent="0.2"/>
    <row r="918158" hidden="1" x14ac:dyDescent="0.2"/>
    <row r="918159" hidden="1" x14ac:dyDescent="0.2"/>
    <row r="918160" hidden="1" x14ac:dyDescent="0.2"/>
    <row r="918161" hidden="1" x14ac:dyDescent="0.2"/>
    <row r="918162" hidden="1" x14ac:dyDescent="0.2"/>
    <row r="918163" hidden="1" x14ac:dyDescent="0.2"/>
    <row r="918164" hidden="1" x14ac:dyDescent="0.2"/>
    <row r="918165" hidden="1" x14ac:dyDescent="0.2"/>
    <row r="918166" hidden="1" x14ac:dyDescent="0.2"/>
    <row r="918167" hidden="1" x14ac:dyDescent="0.2"/>
    <row r="918168" hidden="1" x14ac:dyDescent="0.2"/>
    <row r="918169" hidden="1" x14ac:dyDescent="0.2"/>
    <row r="918170" hidden="1" x14ac:dyDescent="0.2"/>
    <row r="918171" hidden="1" x14ac:dyDescent="0.2"/>
    <row r="918172" hidden="1" x14ac:dyDescent="0.2"/>
    <row r="918173" hidden="1" x14ac:dyDescent="0.2"/>
    <row r="918174" hidden="1" x14ac:dyDescent="0.2"/>
    <row r="918175" hidden="1" x14ac:dyDescent="0.2"/>
    <row r="918176" hidden="1" x14ac:dyDescent="0.2"/>
    <row r="918177" hidden="1" x14ac:dyDescent="0.2"/>
    <row r="918178" hidden="1" x14ac:dyDescent="0.2"/>
    <row r="918179" hidden="1" x14ac:dyDescent="0.2"/>
    <row r="918180" hidden="1" x14ac:dyDescent="0.2"/>
    <row r="918181" hidden="1" x14ac:dyDescent="0.2"/>
    <row r="918182" hidden="1" x14ac:dyDescent="0.2"/>
    <row r="918183" hidden="1" x14ac:dyDescent="0.2"/>
    <row r="918184" hidden="1" x14ac:dyDescent="0.2"/>
    <row r="918185" hidden="1" x14ac:dyDescent="0.2"/>
    <row r="918186" hidden="1" x14ac:dyDescent="0.2"/>
    <row r="918187" hidden="1" x14ac:dyDescent="0.2"/>
    <row r="918188" hidden="1" x14ac:dyDescent="0.2"/>
    <row r="918189" hidden="1" x14ac:dyDescent="0.2"/>
    <row r="918190" hidden="1" x14ac:dyDescent="0.2"/>
    <row r="918191" hidden="1" x14ac:dyDescent="0.2"/>
    <row r="918192" hidden="1" x14ac:dyDescent="0.2"/>
    <row r="918193" hidden="1" x14ac:dyDescent="0.2"/>
    <row r="918194" hidden="1" x14ac:dyDescent="0.2"/>
    <row r="918195" hidden="1" x14ac:dyDescent="0.2"/>
    <row r="918196" hidden="1" x14ac:dyDescent="0.2"/>
    <row r="918197" hidden="1" x14ac:dyDescent="0.2"/>
    <row r="918198" hidden="1" x14ac:dyDescent="0.2"/>
    <row r="918199" hidden="1" x14ac:dyDescent="0.2"/>
    <row r="918200" hidden="1" x14ac:dyDescent="0.2"/>
    <row r="918201" hidden="1" x14ac:dyDescent="0.2"/>
    <row r="918202" hidden="1" x14ac:dyDescent="0.2"/>
    <row r="918203" hidden="1" x14ac:dyDescent="0.2"/>
    <row r="918204" hidden="1" x14ac:dyDescent="0.2"/>
    <row r="918205" hidden="1" x14ac:dyDescent="0.2"/>
    <row r="918206" hidden="1" x14ac:dyDescent="0.2"/>
    <row r="918207" hidden="1" x14ac:dyDescent="0.2"/>
    <row r="918208" hidden="1" x14ac:dyDescent="0.2"/>
    <row r="918209" hidden="1" x14ac:dyDescent="0.2"/>
    <row r="918210" hidden="1" x14ac:dyDescent="0.2"/>
    <row r="918211" hidden="1" x14ac:dyDescent="0.2"/>
    <row r="918212" hidden="1" x14ac:dyDescent="0.2"/>
    <row r="918213" hidden="1" x14ac:dyDescent="0.2"/>
    <row r="918214" hidden="1" x14ac:dyDescent="0.2"/>
    <row r="918215" hidden="1" x14ac:dyDescent="0.2"/>
    <row r="918216" hidden="1" x14ac:dyDescent="0.2"/>
    <row r="918217" hidden="1" x14ac:dyDescent="0.2"/>
    <row r="918218" hidden="1" x14ac:dyDescent="0.2"/>
    <row r="918219" hidden="1" x14ac:dyDescent="0.2"/>
    <row r="918220" hidden="1" x14ac:dyDescent="0.2"/>
    <row r="918221" hidden="1" x14ac:dyDescent="0.2"/>
    <row r="918222" hidden="1" x14ac:dyDescent="0.2"/>
    <row r="918223" hidden="1" x14ac:dyDescent="0.2"/>
    <row r="918224" hidden="1" x14ac:dyDescent="0.2"/>
    <row r="918225" hidden="1" x14ac:dyDescent="0.2"/>
    <row r="918226" hidden="1" x14ac:dyDescent="0.2"/>
    <row r="918227" hidden="1" x14ac:dyDescent="0.2"/>
    <row r="918228" hidden="1" x14ac:dyDescent="0.2"/>
    <row r="918229" hidden="1" x14ac:dyDescent="0.2"/>
    <row r="918230" hidden="1" x14ac:dyDescent="0.2"/>
    <row r="918231" hidden="1" x14ac:dyDescent="0.2"/>
    <row r="918232" hidden="1" x14ac:dyDescent="0.2"/>
    <row r="918233" hidden="1" x14ac:dyDescent="0.2"/>
    <row r="918234" hidden="1" x14ac:dyDescent="0.2"/>
    <row r="918235" hidden="1" x14ac:dyDescent="0.2"/>
    <row r="918236" hidden="1" x14ac:dyDescent="0.2"/>
    <row r="918237" hidden="1" x14ac:dyDescent="0.2"/>
    <row r="918238" hidden="1" x14ac:dyDescent="0.2"/>
    <row r="918239" hidden="1" x14ac:dyDescent="0.2"/>
    <row r="918240" hidden="1" x14ac:dyDescent="0.2"/>
    <row r="918241" hidden="1" x14ac:dyDescent="0.2"/>
    <row r="918242" hidden="1" x14ac:dyDescent="0.2"/>
    <row r="918243" hidden="1" x14ac:dyDescent="0.2"/>
    <row r="918244" hidden="1" x14ac:dyDescent="0.2"/>
    <row r="918245" hidden="1" x14ac:dyDescent="0.2"/>
    <row r="918246" hidden="1" x14ac:dyDescent="0.2"/>
    <row r="918247" hidden="1" x14ac:dyDescent="0.2"/>
    <row r="918248" hidden="1" x14ac:dyDescent="0.2"/>
    <row r="918249" hidden="1" x14ac:dyDescent="0.2"/>
    <row r="918250" hidden="1" x14ac:dyDescent="0.2"/>
    <row r="918251" hidden="1" x14ac:dyDescent="0.2"/>
    <row r="918252" hidden="1" x14ac:dyDescent="0.2"/>
    <row r="918253" hidden="1" x14ac:dyDescent="0.2"/>
    <row r="918254" hidden="1" x14ac:dyDescent="0.2"/>
    <row r="918255" hidden="1" x14ac:dyDescent="0.2"/>
    <row r="918256" hidden="1" x14ac:dyDescent="0.2"/>
    <row r="918257" hidden="1" x14ac:dyDescent="0.2"/>
    <row r="918258" hidden="1" x14ac:dyDescent="0.2"/>
    <row r="918259" hidden="1" x14ac:dyDescent="0.2"/>
    <row r="918260" hidden="1" x14ac:dyDescent="0.2"/>
    <row r="918261" hidden="1" x14ac:dyDescent="0.2"/>
    <row r="918262" hidden="1" x14ac:dyDescent="0.2"/>
    <row r="918263" hidden="1" x14ac:dyDescent="0.2"/>
    <row r="918264" hidden="1" x14ac:dyDescent="0.2"/>
    <row r="918265" hidden="1" x14ac:dyDescent="0.2"/>
    <row r="918266" hidden="1" x14ac:dyDescent="0.2"/>
    <row r="918267" hidden="1" x14ac:dyDescent="0.2"/>
    <row r="918268" hidden="1" x14ac:dyDescent="0.2"/>
    <row r="918269" hidden="1" x14ac:dyDescent="0.2"/>
    <row r="918270" hidden="1" x14ac:dyDescent="0.2"/>
    <row r="918271" hidden="1" x14ac:dyDescent="0.2"/>
    <row r="918272" hidden="1" x14ac:dyDescent="0.2"/>
    <row r="918273" hidden="1" x14ac:dyDescent="0.2"/>
    <row r="918274" hidden="1" x14ac:dyDescent="0.2"/>
    <row r="918275" hidden="1" x14ac:dyDescent="0.2"/>
    <row r="918276" hidden="1" x14ac:dyDescent="0.2"/>
    <row r="918277" hidden="1" x14ac:dyDescent="0.2"/>
    <row r="918278" hidden="1" x14ac:dyDescent="0.2"/>
    <row r="918279" hidden="1" x14ac:dyDescent="0.2"/>
    <row r="918280" hidden="1" x14ac:dyDescent="0.2"/>
    <row r="918281" hidden="1" x14ac:dyDescent="0.2"/>
    <row r="918282" hidden="1" x14ac:dyDescent="0.2"/>
    <row r="918283" hidden="1" x14ac:dyDescent="0.2"/>
    <row r="918284" hidden="1" x14ac:dyDescent="0.2"/>
    <row r="918285" hidden="1" x14ac:dyDescent="0.2"/>
    <row r="918286" hidden="1" x14ac:dyDescent="0.2"/>
    <row r="918287" hidden="1" x14ac:dyDescent="0.2"/>
    <row r="918288" hidden="1" x14ac:dyDescent="0.2"/>
    <row r="918289" hidden="1" x14ac:dyDescent="0.2"/>
    <row r="918290" hidden="1" x14ac:dyDescent="0.2"/>
    <row r="918291" hidden="1" x14ac:dyDescent="0.2"/>
    <row r="918292" hidden="1" x14ac:dyDescent="0.2"/>
    <row r="918293" hidden="1" x14ac:dyDescent="0.2"/>
    <row r="918294" hidden="1" x14ac:dyDescent="0.2"/>
    <row r="918295" hidden="1" x14ac:dyDescent="0.2"/>
    <row r="918296" hidden="1" x14ac:dyDescent="0.2"/>
    <row r="918297" hidden="1" x14ac:dyDescent="0.2"/>
    <row r="918298" hidden="1" x14ac:dyDescent="0.2"/>
    <row r="918299" hidden="1" x14ac:dyDescent="0.2"/>
    <row r="918300" hidden="1" x14ac:dyDescent="0.2"/>
    <row r="918301" hidden="1" x14ac:dyDescent="0.2"/>
    <row r="918302" hidden="1" x14ac:dyDescent="0.2"/>
    <row r="918303" hidden="1" x14ac:dyDescent="0.2"/>
    <row r="918304" hidden="1" x14ac:dyDescent="0.2"/>
    <row r="918305" hidden="1" x14ac:dyDescent="0.2"/>
    <row r="918306" hidden="1" x14ac:dyDescent="0.2"/>
    <row r="918307" hidden="1" x14ac:dyDescent="0.2"/>
    <row r="918308" hidden="1" x14ac:dyDescent="0.2"/>
    <row r="918309" hidden="1" x14ac:dyDescent="0.2"/>
    <row r="918310" hidden="1" x14ac:dyDescent="0.2"/>
    <row r="918311" hidden="1" x14ac:dyDescent="0.2"/>
    <row r="918312" hidden="1" x14ac:dyDescent="0.2"/>
    <row r="918313" hidden="1" x14ac:dyDescent="0.2"/>
    <row r="918314" hidden="1" x14ac:dyDescent="0.2"/>
    <row r="918315" hidden="1" x14ac:dyDescent="0.2"/>
    <row r="918316" hidden="1" x14ac:dyDescent="0.2"/>
    <row r="918317" hidden="1" x14ac:dyDescent="0.2"/>
    <row r="918318" hidden="1" x14ac:dyDescent="0.2"/>
    <row r="918319" hidden="1" x14ac:dyDescent="0.2"/>
    <row r="918320" hidden="1" x14ac:dyDescent="0.2"/>
    <row r="918321" hidden="1" x14ac:dyDescent="0.2"/>
    <row r="918322" hidden="1" x14ac:dyDescent="0.2"/>
    <row r="918323" hidden="1" x14ac:dyDescent="0.2"/>
    <row r="918324" hidden="1" x14ac:dyDescent="0.2"/>
    <row r="918325" hidden="1" x14ac:dyDescent="0.2"/>
    <row r="918326" hidden="1" x14ac:dyDescent="0.2"/>
    <row r="918327" hidden="1" x14ac:dyDescent="0.2"/>
    <row r="918328" hidden="1" x14ac:dyDescent="0.2"/>
    <row r="918329" hidden="1" x14ac:dyDescent="0.2"/>
    <row r="918330" hidden="1" x14ac:dyDescent="0.2"/>
    <row r="918331" hidden="1" x14ac:dyDescent="0.2"/>
    <row r="918332" hidden="1" x14ac:dyDescent="0.2"/>
    <row r="918333" hidden="1" x14ac:dyDescent="0.2"/>
    <row r="918334" hidden="1" x14ac:dyDescent="0.2"/>
    <row r="918335" hidden="1" x14ac:dyDescent="0.2"/>
    <row r="918336" hidden="1" x14ac:dyDescent="0.2"/>
    <row r="918337" hidden="1" x14ac:dyDescent="0.2"/>
    <row r="918338" hidden="1" x14ac:dyDescent="0.2"/>
    <row r="918339" hidden="1" x14ac:dyDescent="0.2"/>
    <row r="918340" hidden="1" x14ac:dyDescent="0.2"/>
    <row r="918341" hidden="1" x14ac:dyDescent="0.2"/>
    <row r="918342" hidden="1" x14ac:dyDescent="0.2"/>
    <row r="918343" hidden="1" x14ac:dyDescent="0.2"/>
    <row r="918344" hidden="1" x14ac:dyDescent="0.2"/>
    <row r="918345" hidden="1" x14ac:dyDescent="0.2"/>
    <row r="918346" hidden="1" x14ac:dyDescent="0.2"/>
    <row r="918347" hidden="1" x14ac:dyDescent="0.2"/>
    <row r="918348" hidden="1" x14ac:dyDescent="0.2"/>
    <row r="918349" hidden="1" x14ac:dyDescent="0.2"/>
    <row r="918350" hidden="1" x14ac:dyDescent="0.2"/>
    <row r="918351" hidden="1" x14ac:dyDescent="0.2"/>
    <row r="918352" hidden="1" x14ac:dyDescent="0.2"/>
    <row r="918353" hidden="1" x14ac:dyDescent="0.2"/>
    <row r="918354" hidden="1" x14ac:dyDescent="0.2"/>
    <row r="918355" hidden="1" x14ac:dyDescent="0.2"/>
    <row r="918356" hidden="1" x14ac:dyDescent="0.2"/>
    <row r="918357" hidden="1" x14ac:dyDescent="0.2"/>
    <row r="918358" hidden="1" x14ac:dyDescent="0.2"/>
    <row r="918359" hidden="1" x14ac:dyDescent="0.2"/>
    <row r="918360" hidden="1" x14ac:dyDescent="0.2"/>
    <row r="918361" hidden="1" x14ac:dyDescent="0.2"/>
    <row r="918362" hidden="1" x14ac:dyDescent="0.2"/>
    <row r="918363" hidden="1" x14ac:dyDescent="0.2"/>
    <row r="918364" hidden="1" x14ac:dyDescent="0.2"/>
    <row r="918365" hidden="1" x14ac:dyDescent="0.2"/>
    <row r="918366" hidden="1" x14ac:dyDescent="0.2"/>
    <row r="918367" hidden="1" x14ac:dyDescent="0.2"/>
    <row r="918368" hidden="1" x14ac:dyDescent="0.2"/>
    <row r="918369" hidden="1" x14ac:dyDescent="0.2"/>
    <row r="918370" hidden="1" x14ac:dyDescent="0.2"/>
    <row r="918371" hidden="1" x14ac:dyDescent="0.2"/>
    <row r="918372" hidden="1" x14ac:dyDescent="0.2"/>
    <row r="918373" hidden="1" x14ac:dyDescent="0.2"/>
    <row r="918374" hidden="1" x14ac:dyDescent="0.2"/>
    <row r="918375" hidden="1" x14ac:dyDescent="0.2"/>
    <row r="918376" hidden="1" x14ac:dyDescent="0.2"/>
    <row r="918377" hidden="1" x14ac:dyDescent="0.2"/>
    <row r="918378" hidden="1" x14ac:dyDescent="0.2"/>
    <row r="918379" hidden="1" x14ac:dyDescent="0.2"/>
    <row r="918380" hidden="1" x14ac:dyDescent="0.2"/>
    <row r="918381" hidden="1" x14ac:dyDescent="0.2"/>
    <row r="918382" hidden="1" x14ac:dyDescent="0.2"/>
    <row r="918383" hidden="1" x14ac:dyDescent="0.2"/>
    <row r="918384" hidden="1" x14ac:dyDescent="0.2"/>
    <row r="918385" hidden="1" x14ac:dyDescent="0.2"/>
    <row r="918386" hidden="1" x14ac:dyDescent="0.2"/>
    <row r="918387" hidden="1" x14ac:dyDescent="0.2"/>
    <row r="918388" hidden="1" x14ac:dyDescent="0.2"/>
    <row r="918389" hidden="1" x14ac:dyDescent="0.2"/>
    <row r="918390" hidden="1" x14ac:dyDescent="0.2"/>
    <row r="918391" hidden="1" x14ac:dyDescent="0.2"/>
    <row r="918392" hidden="1" x14ac:dyDescent="0.2"/>
    <row r="918393" hidden="1" x14ac:dyDescent="0.2"/>
    <row r="918394" hidden="1" x14ac:dyDescent="0.2"/>
    <row r="918395" hidden="1" x14ac:dyDescent="0.2"/>
    <row r="918396" hidden="1" x14ac:dyDescent="0.2"/>
    <row r="918397" hidden="1" x14ac:dyDescent="0.2"/>
    <row r="918398" hidden="1" x14ac:dyDescent="0.2"/>
    <row r="918399" hidden="1" x14ac:dyDescent="0.2"/>
    <row r="918400" hidden="1" x14ac:dyDescent="0.2"/>
    <row r="918401" hidden="1" x14ac:dyDescent="0.2"/>
    <row r="918402" hidden="1" x14ac:dyDescent="0.2"/>
    <row r="918403" hidden="1" x14ac:dyDescent="0.2"/>
    <row r="918404" hidden="1" x14ac:dyDescent="0.2"/>
    <row r="918405" hidden="1" x14ac:dyDescent="0.2"/>
    <row r="918406" hidden="1" x14ac:dyDescent="0.2"/>
    <row r="918407" hidden="1" x14ac:dyDescent="0.2"/>
    <row r="918408" hidden="1" x14ac:dyDescent="0.2"/>
    <row r="918409" hidden="1" x14ac:dyDescent="0.2"/>
    <row r="918410" hidden="1" x14ac:dyDescent="0.2"/>
    <row r="918411" hidden="1" x14ac:dyDescent="0.2"/>
    <row r="918412" hidden="1" x14ac:dyDescent="0.2"/>
    <row r="918413" hidden="1" x14ac:dyDescent="0.2"/>
    <row r="918414" hidden="1" x14ac:dyDescent="0.2"/>
    <row r="918415" hidden="1" x14ac:dyDescent="0.2"/>
    <row r="918416" hidden="1" x14ac:dyDescent="0.2"/>
    <row r="918417" hidden="1" x14ac:dyDescent="0.2"/>
    <row r="918418" hidden="1" x14ac:dyDescent="0.2"/>
    <row r="918419" hidden="1" x14ac:dyDescent="0.2"/>
    <row r="918420" hidden="1" x14ac:dyDescent="0.2"/>
    <row r="918421" hidden="1" x14ac:dyDescent="0.2"/>
    <row r="918422" hidden="1" x14ac:dyDescent="0.2"/>
    <row r="918423" hidden="1" x14ac:dyDescent="0.2"/>
    <row r="918424" hidden="1" x14ac:dyDescent="0.2"/>
    <row r="918425" hidden="1" x14ac:dyDescent="0.2"/>
    <row r="918426" hidden="1" x14ac:dyDescent="0.2"/>
    <row r="918427" hidden="1" x14ac:dyDescent="0.2"/>
    <row r="918428" hidden="1" x14ac:dyDescent="0.2"/>
    <row r="918429" hidden="1" x14ac:dyDescent="0.2"/>
    <row r="918430" hidden="1" x14ac:dyDescent="0.2"/>
    <row r="918431" hidden="1" x14ac:dyDescent="0.2"/>
    <row r="918432" hidden="1" x14ac:dyDescent="0.2"/>
    <row r="918433" hidden="1" x14ac:dyDescent="0.2"/>
    <row r="918434" hidden="1" x14ac:dyDescent="0.2"/>
    <row r="918435" hidden="1" x14ac:dyDescent="0.2"/>
    <row r="918436" hidden="1" x14ac:dyDescent="0.2"/>
    <row r="918437" hidden="1" x14ac:dyDescent="0.2"/>
    <row r="918438" hidden="1" x14ac:dyDescent="0.2"/>
    <row r="918439" hidden="1" x14ac:dyDescent="0.2"/>
    <row r="918440" hidden="1" x14ac:dyDescent="0.2"/>
    <row r="918441" hidden="1" x14ac:dyDescent="0.2"/>
    <row r="918442" hidden="1" x14ac:dyDescent="0.2"/>
    <row r="918443" hidden="1" x14ac:dyDescent="0.2"/>
    <row r="918444" hidden="1" x14ac:dyDescent="0.2"/>
    <row r="918445" hidden="1" x14ac:dyDescent="0.2"/>
    <row r="918446" hidden="1" x14ac:dyDescent="0.2"/>
    <row r="918447" hidden="1" x14ac:dyDescent="0.2"/>
    <row r="918448" hidden="1" x14ac:dyDescent="0.2"/>
    <row r="918449" hidden="1" x14ac:dyDescent="0.2"/>
    <row r="918450" hidden="1" x14ac:dyDescent="0.2"/>
    <row r="918451" hidden="1" x14ac:dyDescent="0.2"/>
    <row r="918452" hidden="1" x14ac:dyDescent="0.2"/>
    <row r="918453" hidden="1" x14ac:dyDescent="0.2"/>
    <row r="918454" hidden="1" x14ac:dyDescent="0.2"/>
    <row r="918455" hidden="1" x14ac:dyDescent="0.2"/>
    <row r="918456" hidden="1" x14ac:dyDescent="0.2"/>
    <row r="918457" hidden="1" x14ac:dyDescent="0.2"/>
    <row r="918458" hidden="1" x14ac:dyDescent="0.2"/>
    <row r="918459" hidden="1" x14ac:dyDescent="0.2"/>
    <row r="918460" hidden="1" x14ac:dyDescent="0.2"/>
    <row r="918461" hidden="1" x14ac:dyDescent="0.2"/>
    <row r="918462" hidden="1" x14ac:dyDescent="0.2"/>
    <row r="918463" hidden="1" x14ac:dyDescent="0.2"/>
    <row r="918464" hidden="1" x14ac:dyDescent="0.2"/>
    <row r="918465" hidden="1" x14ac:dyDescent="0.2"/>
    <row r="918466" hidden="1" x14ac:dyDescent="0.2"/>
    <row r="918467" hidden="1" x14ac:dyDescent="0.2"/>
    <row r="918468" hidden="1" x14ac:dyDescent="0.2"/>
    <row r="918469" hidden="1" x14ac:dyDescent="0.2"/>
    <row r="918470" hidden="1" x14ac:dyDescent="0.2"/>
    <row r="918471" hidden="1" x14ac:dyDescent="0.2"/>
    <row r="918472" hidden="1" x14ac:dyDescent="0.2"/>
    <row r="918473" hidden="1" x14ac:dyDescent="0.2"/>
    <row r="918474" hidden="1" x14ac:dyDescent="0.2"/>
    <row r="918475" hidden="1" x14ac:dyDescent="0.2"/>
    <row r="918476" hidden="1" x14ac:dyDescent="0.2"/>
    <row r="918477" hidden="1" x14ac:dyDescent="0.2"/>
    <row r="918478" hidden="1" x14ac:dyDescent="0.2"/>
    <row r="918479" hidden="1" x14ac:dyDescent="0.2"/>
    <row r="918480" hidden="1" x14ac:dyDescent="0.2"/>
    <row r="918481" hidden="1" x14ac:dyDescent="0.2"/>
    <row r="918482" hidden="1" x14ac:dyDescent="0.2"/>
    <row r="918483" hidden="1" x14ac:dyDescent="0.2"/>
    <row r="918484" hidden="1" x14ac:dyDescent="0.2"/>
    <row r="918485" hidden="1" x14ac:dyDescent="0.2"/>
    <row r="918486" hidden="1" x14ac:dyDescent="0.2"/>
    <row r="918487" hidden="1" x14ac:dyDescent="0.2"/>
    <row r="918488" hidden="1" x14ac:dyDescent="0.2"/>
    <row r="918489" hidden="1" x14ac:dyDescent="0.2"/>
    <row r="918490" hidden="1" x14ac:dyDescent="0.2"/>
    <row r="918491" hidden="1" x14ac:dyDescent="0.2"/>
    <row r="918492" hidden="1" x14ac:dyDescent="0.2"/>
    <row r="918493" hidden="1" x14ac:dyDescent="0.2"/>
    <row r="918494" hidden="1" x14ac:dyDescent="0.2"/>
    <row r="918495" hidden="1" x14ac:dyDescent="0.2"/>
    <row r="918496" hidden="1" x14ac:dyDescent="0.2"/>
    <row r="918497" hidden="1" x14ac:dyDescent="0.2"/>
    <row r="918498" hidden="1" x14ac:dyDescent="0.2"/>
    <row r="918499" hidden="1" x14ac:dyDescent="0.2"/>
    <row r="918500" hidden="1" x14ac:dyDescent="0.2"/>
    <row r="918501" hidden="1" x14ac:dyDescent="0.2"/>
    <row r="918502" hidden="1" x14ac:dyDescent="0.2"/>
    <row r="918503" hidden="1" x14ac:dyDescent="0.2"/>
    <row r="918504" hidden="1" x14ac:dyDescent="0.2"/>
    <row r="918505" hidden="1" x14ac:dyDescent="0.2"/>
    <row r="918506" hidden="1" x14ac:dyDescent="0.2"/>
    <row r="918507" hidden="1" x14ac:dyDescent="0.2"/>
    <row r="918508" hidden="1" x14ac:dyDescent="0.2"/>
    <row r="918509" hidden="1" x14ac:dyDescent="0.2"/>
    <row r="918510" hidden="1" x14ac:dyDescent="0.2"/>
    <row r="918511" hidden="1" x14ac:dyDescent="0.2"/>
    <row r="918512" hidden="1" x14ac:dyDescent="0.2"/>
    <row r="918513" hidden="1" x14ac:dyDescent="0.2"/>
    <row r="918514" hidden="1" x14ac:dyDescent="0.2"/>
    <row r="918515" hidden="1" x14ac:dyDescent="0.2"/>
    <row r="918516" hidden="1" x14ac:dyDescent="0.2"/>
    <row r="918517" hidden="1" x14ac:dyDescent="0.2"/>
    <row r="918518" hidden="1" x14ac:dyDescent="0.2"/>
    <row r="918519" hidden="1" x14ac:dyDescent="0.2"/>
    <row r="918520" hidden="1" x14ac:dyDescent="0.2"/>
    <row r="918521" hidden="1" x14ac:dyDescent="0.2"/>
    <row r="918522" hidden="1" x14ac:dyDescent="0.2"/>
    <row r="918523" hidden="1" x14ac:dyDescent="0.2"/>
    <row r="918524" hidden="1" x14ac:dyDescent="0.2"/>
    <row r="918525" hidden="1" x14ac:dyDescent="0.2"/>
    <row r="918526" hidden="1" x14ac:dyDescent="0.2"/>
    <row r="918527" hidden="1" x14ac:dyDescent="0.2"/>
    <row r="918528" hidden="1" x14ac:dyDescent="0.2"/>
    <row r="918529" hidden="1" x14ac:dyDescent="0.2"/>
    <row r="918530" hidden="1" x14ac:dyDescent="0.2"/>
    <row r="918531" hidden="1" x14ac:dyDescent="0.2"/>
    <row r="918532" hidden="1" x14ac:dyDescent="0.2"/>
    <row r="918533" hidden="1" x14ac:dyDescent="0.2"/>
    <row r="918534" hidden="1" x14ac:dyDescent="0.2"/>
    <row r="918535" hidden="1" x14ac:dyDescent="0.2"/>
    <row r="918536" hidden="1" x14ac:dyDescent="0.2"/>
    <row r="918537" hidden="1" x14ac:dyDescent="0.2"/>
    <row r="918538" hidden="1" x14ac:dyDescent="0.2"/>
    <row r="918539" hidden="1" x14ac:dyDescent="0.2"/>
    <row r="918540" hidden="1" x14ac:dyDescent="0.2"/>
    <row r="918541" hidden="1" x14ac:dyDescent="0.2"/>
    <row r="918542" hidden="1" x14ac:dyDescent="0.2"/>
    <row r="918543" hidden="1" x14ac:dyDescent="0.2"/>
    <row r="918544" hidden="1" x14ac:dyDescent="0.2"/>
    <row r="918545" hidden="1" x14ac:dyDescent="0.2"/>
    <row r="918546" hidden="1" x14ac:dyDescent="0.2"/>
    <row r="918547" hidden="1" x14ac:dyDescent="0.2"/>
    <row r="918548" hidden="1" x14ac:dyDescent="0.2"/>
    <row r="918549" hidden="1" x14ac:dyDescent="0.2"/>
    <row r="918550" hidden="1" x14ac:dyDescent="0.2"/>
    <row r="918551" hidden="1" x14ac:dyDescent="0.2"/>
    <row r="918552" hidden="1" x14ac:dyDescent="0.2"/>
    <row r="918553" hidden="1" x14ac:dyDescent="0.2"/>
    <row r="918554" hidden="1" x14ac:dyDescent="0.2"/>
    <row r="918555" hidden="1" x14ac:dyDescent="0.2"/>
    <row r="918556" hidden="1" x14ac:dyDescent="0.2"/>
    <row r="918557" hidden="1" x14ac:dyDescent="0.2"/>
    <row r="918558" hidden="1" x14ac:dyDescent="0.2"/>
    <row r="918559" hidden="1" x14ac:dyDescent="0.2"/>
    <row r="918560" hidden="1" x14ac:dyDescent="0.2"/>
    <row r="918561" hidden="1" x14ac:dyDescent="0.2"/>
    <row r="918562" hidden="1" x14ac:dyDescent="0.2"/>
    <row r="918563" hidden="1" x14ac:dyDescent="0.2"/>
    <row r="918564" hidden="1" x14ac:dyDescent="0.2"/>
    <row r="918565" hidden="1" x14ac:dyDescent="0.2"/>
    <row r="918566" hidden="1" x14ac:dyDescent="0.2"/>
    <row r="918567" hidden="1" x14ac:dyDescent="0.2"/>
    <row r="918568" hidden="1" x14ac:dyDescent="0.2"/>
    <row r="918569" hidden="1" x14ac:dyDescent="0.2"/>
    <row r="918570" hidden="1" x14ac:dyDescent="0.2"/>
    <row r="918571" hidden="1" x14ac:dyDescent="0.2"/>
    <row r="918572" hidden="1" x14ac:dyDescent="0.2"/>
    <row r="918573" hidden="1" x14ac:dyDescent="0.2"/>
    <row r="918574" hidden="1" x14ac:dyDescent="0.2"/>
    <row r="918575" hidden="1" x14ac:dyDescent="0.2"/>
    <row r="918576" hidden="1" x14ac:dyDescent="0.2"/>
    <row r="918577" hidden="1" x14ac:dyDescent="0.2"/>
    <row r="918578" hidden="1" x14ac:dyDescent="0.2"/>
    <row r="918579" hidden="1" x14ac:dyDescent="0.2"/>
    <row r="918580" hidden="1" x14ac:dyDescent="0.2"/>
    <row r="918581" hidden="1" x14ac:dyDescent="0.2"/>
    <row r="918582" hidden="1" x14ac:dyDescent="0.2"/>
    <row r="918583" hidden="1" x14ac:dyDescent="0.2"/>
    <row r="918584" hidden="1" x14ac:dyDescent="0.2"/>
    <row r="918585" hidden="1" x14ac:dyDescent="0.2"/>
    <row r="918586" hidden="1" x14ac:dyDescent="0.2"/>
    <row r="918587" hidden="1" x14ac:dyDescent="0.2"/>
    <row r="918588" hidden="1" x14ac:dyDescent="0.2"/>
    <row r="918589" hidden="1" x14ac:dyDescent="0.2"/>
    <row r="918590" hidden="1" x14ac:dyDescent="0.2"/>
    <row r="918591" hidden="1" x14ac:dyDescent="0.2"/>
    <row r="918592" hidden="1" x14ac:dyDescent="0.2"/>
    <row r="918593" hidden="1" x14ac:dyDescent="0.2"/>
    <row r="918594" hidden="1" x14ac:dyDescent="0.2"/>
    <row r="918595" hidden="1" x14ac:dyDescent="0.2"/>
    <row r="918596" hidden="1" x14ac:dyDescent="0.2"/>
    <row r="918597" hidden="1" x14ac:dyDescent="0.2"/>
    <row r="918598" hidden="1" x14ac:dyDescent="0.2"/>
    <row r="918599" hidden="1" x14ac:dyDescent="0.2"/>
    <row r="918600" hidden="1" x14ac:dyDescent="0.2"/>
    <row r="918601" hidden="1" x14ac:dyDescent="0.2"/>
    <row r="918602" hidden="1" x14ac:dyDescent="0.2"/>
    <row r="918603" hidden="1" x14ac:dyDescent="0.2"/>
    <row r="918604" hidden="1" x14ac:dyDescent="0.2"/>
    <row r="918605" hidden="1" x14ac:dyDescent="0.2"/>
    <row r="918606" hidden="1" x14ac:dyDescent="0.2"/>
    <row r="918607" hidden="1" x14ac:dyDescent="0.2"/>
    <row r="918608" hidden="1" x14ac:dyDescent="0.2"/>
    <row r="918609" hidden="1" x14ac:dyDescent="0.2"/>
    <row r="918610" hidden="1" x14ac:dyDescent="0.2"/>
    <row r="918611" hidden="1" x14ac:dyDescent="0.2"/>
    <row r="918612" hidden="1" x14ac:dyDescent="0.2"/>
    <row r="918613" hidden="1" x14ac:dyDescent="0.2"/>
    <row r="918614" hidden="1" x14ac:dyDescent="0.2"/>
    <row r="918615" hidden="1" x14ac:dyDescent="0.2"/>
    <row r="918616" hidden="1" x14ac:dyDescent="0.2"/>
    <row r="918617" hidden="1" x14ac:dyDescent="0.2"/>
    <row r="918618" hidden="1" x14ac:dyDescent="0.2"/>
    <row r="918619" hidden="1" x14ac:dyDescent="0.2"/>
    <row r="918620" hidden="1" x14ac:dyDescent="0.2"/>
    <row r="918621" hidden="1" x14ac:dyDescent="0.2"/>
    <row r="918622" hidden="1" x14ac:dyDescent="0.2"/>
    <row r="918623" hidden="1" x14ac:dyDescent="0.2"/>
    <row r="918624" hidden="1" x14ac:dyDescent="0.2"/>
    <row r="918625" hidden="1" x14ac:dyDescent="0.2"/>
    <row r="918626" hidden="1" x14ac:dyDescent="0.2"/>
    <row r="918627" hidden="1" x14ac:dyDescent="0.2"/>
    <row r="918628" hidden="1" x14ac:dyDescent="0.2"/>
    <row r="918629" hidden="1" x14ac:dyDescent="0.2"/>
    <row r="918630" hidden="1" x14ac:dyDescent="0.2"/>
    <row r="918631" hidden="1" x14ac:dyDescent="0.2"/>
    <row r="918632" hidden="1" x14ac:dyDescent="0.2"/>
    <row r="918633" hidden="1" x14ac:dyDescent="0.2"/>
    <row r="918634" hidden="1" x14ac:dyDescent="0.2"/>
    <row r="918635" hidden="1" x14ac:dyDescent="0.2"/>
    <row r="918636" hidden="1" x14ac:dyDescent="0.2"/>
    <row r="918637" hidden="1" x14ac:dyDescent="0.2"/>
    <row r="918638" hidden="1" x14ac:dyDescent="0.2"/>
    <row r="918639" hidden="1" x14ac:dyDescent="0.2"/>
    <row r="918640" hidden="1" x14ac:dyDescent="0.2"/>
    <row r="918641" hidden="1" x14ac:dyDescent="0.2"/>
    <row r="918642" hidden="1" x14ac:dyDescent="0.2"/>
    <row r="918643" hidden="1" x14ac:dyDescent="0.2"/>
    <row r="918644" hidden="1" x14ac:dyDescent="0.2"/>
    <row r="918645" hidden="1" x14ac:dyDescent="0.2"/>
    <row r="918646" hidden="1" x14ac:dyDescent="0.2"/>
    <row r="918647" hidden="1" x14ac:dyDescent="0.2"/>
    <row r="918648" hidden="1" x14ac:dyDescent="0.2"/>
    <row r="918649" hidden="1" x14ac:dyDescent="0.2"/>
    <row r="918650" hidden="1" x14ac:dyDescent="0.2"/>
    <row r="918651" hidden="1" x14ac:dyDescent="0.2"/>
    <row r="918652" hidden="1" x14ac:dyDescent="0.2"/>
    <row r="918653" hidden="1" x14ac:dyDescent="0.2"/>
    <row r="918654" hidden="1" x14ac:dyDescent="0.2"/>
    <row r="918655" hidden="1" x14ac:dyDescent="0.2"/>
    <row r="918656" hidden="1" x14ac:dyDescent="0.2"/>
    <row r="918657" hidden="1" x14ac:dyDescent="0.2"/>
    <row r="918658" hidden="1" x14ac:dyDescent="0.2"/>
    <row r="918659" hidden="1" x14ac:dyDescent="0.2"/>
    <row r="918660" hidden="1" x14ac:dyDescent="0.2"/>
    <row r="918661" hidden="1" x14ac:dyDescent="0.2"/>
    <row r="918662" hidden="1" x14ac:dyDescent="0.2"/>
    <row r="918663" hidden="1" x14ac:dyDescent="0.2"/>
    <row r="918664" hidden="1" x14ac:dyDescent="0.2"/>
    <row r="918665" hidden="1" x14ac:dyDescent="0.2"/>
    <row r="918666" hidden="1" x14ac:dyDescent="0.2"/>
    <row r="918667" hidden="1" x14ac:dyDescent="0.2"/>
    <row r="918668" hidden="1" x14ac:dyDescent="0.2"/>
    <row r="918669" hidden="1" x14ac:dyDescent="0.2"/>
    <row r="918670" hidden="1" x14ac:dyDescent="0.2"/>
    <row r="918671" hidden="1" x14ac:dyDescent="0.2"/>
    <row r="918672" hidden="1" x14ac:dyDescent="0.2"/>
    <row r="918673" hidden="1" x14ac:dyDescent="0.2"/>
    <row r="918674" hidden="1" x14ac:dyDescent="0.2"/>
    <row r="918675" hidden="1" x14ac:dyDescent="0.2"/>
    <row r="918676" hidden="1" x14ac:dyDescent="0.2"/>
    <row r="918677" hidden="1" x14ac:dyDescent="0.2"/>
    <row r="918678" hidden="1" x14ac:dyDescent="0.2"/>
    <row r="918679" hidden="1" x14ac:dyDescent="0.2"/>
    <row r="918680" hidden="1" x14ac:dyDescent="0.2"/>
    <row r="918681" hidden="1" x14ac:dyDescent="0.2"/>
    <row r="918682" hidden="1" x14ac:dyDescent="0.2"/>
    <row r="918683" hidden="1" x14ac:dyDescent="0.2"/>
    <row r="918684" hidden="1" x14ac:dyDescent="0.2"/>
    <row r="918685" hidden="1" x14ac:dyDescent="0.2"/>
    <row r="918686" hidden="1" x14ac:dyDescent="0.2"/>
    <row r="918687" hidden="1" x14ac:dyDescent="0.2"/>
    <row r="918688" hidden="1" x14ac:dyDescent="0.2"/>
    <row r="918689" hidden="1" x14ac:dyDescent="0.2"/>
    <row r="918690" hidden="1" x14ac:dyDescent="0.2"/>
    <row r="918691" hidden="1" x14ac:dyDescent="0.2"/>
    <row r="918692" hidden="1" x14ac:dyDescent="0.2"/>
    <row r="918693" hidden="1" x14ac:dyDescent="0.2"/>
    <row r="918694" hidden="1" x14ac:dyDescent="0.2"/>
    <row r="918695" hidden="1" x14ac:dyDescent="0.2"/>
    <row r="918696" hidden="1" x14ac:dyDescent="0.2"/>
    <row r="918697" hidden="1" x14ac:dyDescent="0.2"/>
    <row r="918698" hidden="1" x14ac:dyDescent="0.2"/>
    <row r="918699" hidden="1" x14ac:dyDescent="0.2"/>
    <row r="918700" hidden="1" x14ac:dyDescent="0.2"/>
    <row r="918701" hidden="1" x14ac:dyDescent="0.2"/>
    <row r="918702" hidden="1" x14ac:dyDescent="0.2"/>
    <row r="918703" hidden="1" x14ac:dyDescent="0.2"/>
    <row r="918704" hidden="1" x14ac:dyDescent="0.2"/>
    <row r="918705" hidden="1" x14ac:dyDescent="0.2"/>
    <row r="918706" hidden="1" x14ac:dyDescent="0.2"/>
    <row r="918707" hidden="1" x14ac:dyDescent="0.2"/>
    <row r="918708" hidden="1" x14ac:dyDescent="0.2"/>
    <row r="918709" hidden="1" x14ac:dyDescent="0.2"/>
    <row r="918710" hidden="1" x14ac:dyDescent="0.2"/>
    <row r="918711" hidden="1" x14ac:dyDescent="0.2"/>
    <row r="918712" hidden="1" x14ac:dyDescent="0.2"/>
    <row r="918713" hidden="1" x14ac:dyDescent="0.2"/>
    <row r="918714" hidden="1" x14ac:dyDescent="0.2"/>
    <row r="918715" hidden="1" x14ac:dyDescent="0.2"/>
    <row r="918716" hidden="1" x14ac:dyDescent="0.2"/>
    <row r="918717" hidden="1" x14ac:dyDescent="0.2"/>
    <row r="918718" hidden="1" x14ac:dyDescent="0.2"/>
    <row r="918719" hidden="1" x14ac:dyDescent="0.2"/>
    <row r="918720" hidden="1" x14ac:dyDescent="0.2"/>
    <row r="918721" hidden="1" x14ac:dyDescent="0.2"/>
    <row r="918722" hidden="1" x14ac:dyDescent="0.2"/>
    <row r="918723" hidden="1" x14ac:dyDescent="0.2"/>
    <row r="918724" hidden="1" x14ac:dyDescent="0.2"/>
    <row r="918725" hidden="1" x14ac:dyDescent="0.2"/>
    <row r="918726" hidden="1" x14ac:dyDescent="0.2"/>
    <row r="918727" hidden="1" x14ac:dyDescent="0.2"/>
    <row r="918728" hidden="1" x14ac:dyDescent="0.2"/>
    <row r="918729" hidden="1" x14ac:dyDescent="0.2"/>
    <row r="918730" hidden="1" x14ac:dyDescent="0.2"/>
    <row r="918731" hidden="1" x14ac:dyDescent="0.2"/>
    <row r="918732" hidden="1" x14ac:dyDescent="0.2"/>
    <row r="918733" hidden="1" x14ac:dyDescent="0.2"/>
    <row r="918734" hidden="1" x14ac:dyDescent="0.2"/>
    <row r="918735" hidden="1" x14ac:dyDescent="0.2"/>
    <row r="918736" hidden="1" x14ac:dyDescent="0.2"/>
    <row r="918737" hidden="1" x14ac:dyDescent="0.2"/>
    <row r="918738" hidden="1" x14ac:dyDescent="0.2"/>
    <row r="918739" hidden="1" x14ac:dyDescent="0.2"/>
    <row r="918740" hidden="1" x14ac:dyDescent="0.2"/>
    <row r="918741" hidden="1" x14ac:dyDescent="0.2"/>
    <row r="918742" hidden="1" x14ac:dyDescent="0.2"/>
    <row r="918743" hidden="1" x14ac:dyDescent="0.2"/>
    <row r="918744" hidden="1" x14ac:dyDescent="0.2"/>
    <row r="918745" hidden="1" x14ac:dyDescent="0.2"/>
    <row r="918746" hidden="1" x14ac:dyDescent="0.2"/>
    <row r="918747" hidden="1" x14ac:dyDescent="0.2"/>
    <row r="918748" hidden="1" x14ac:dyDescent="0.2"/>
    <row r="918749" hidden="1" x14ac:dyDescent="0.2"/>
    <row r="918750" hidden="1" x14ac:dyDescent="0.2"/>
    <row r="918751" hidden="1" x14ac:dyDescent="0.2"/>
    <row r="918752" hidden="1" x14ac:dyDescent="0.2"/>
    <row r="918753" hidden="1" x14ac:dyDescent="0.2"/>
    <row r="918754" hidden="1" x14ac:dyDescent="0.2"/>
    <row r="918755" hidden="1" x14ac:dyDescent="0.2"/>
    <row r="918756" hidden="1" x14ac:dyDescent="0.2"/>
    <row r="918757" hidden="1" x14ac:dyDescent="0.2"/>
    <row r="918758" hidden="1" x14ac:dyDescent="0.2"/>
    <row r="918759" hidden="1" x14ac:dyDescent="0.2"/>
    <row r="918760" hidden="1" x14ac:dyDescent="0.2"/>
    <row r="918761" hidden="1" x14ac:dyDescent="0.2"/>
    <row r="918762" hidden="1" x14ac:dyDescent="0.2"/>
    <row r="918763" hidden="1" x14ac:dyDescent="0.2"/>
    <row r="918764" hidden="1" x14ac:dyDescent="0.2"/>
    <row r="918765" hidden="1" x14ac:dyDescent="0.2"/>
    <row r="918766" hidden="1" x14ac:dyDescent="0.2"/>
    <row r="918767" hidden="1" x14ac:dyDescent="0.2"/>
    <row r="918768" hidden="1" x14ac:dyDescent="0.2"/>
    <row r="918769" hidden="1" x14ac:dyDescent="0.2"/>
    <row r="918770" hidden="1" x14ac:dyDescent="0.2"/>
    <row r="918771" hidden="1" x14ac:dyDescent="0.2"/>
    <row r="918772" hidden="1" x14ac:dyDescent="0.2"/>
    <row r="918773" hidden="1" x14ac:dyDescent="0.2"/>
    <row r="918774" hidden="1" x14ac:dyDescent="0.2"/>
    <row r="918775" hidden="1" x14ac:dyDescent="0.2"/>
    <row r="918776" hidden="1" x14ac:dyDescent="0.2"/>
    <row r="918777" hidden="1" x14ac:dyDescent="0.2"/>
    <row r="918778" hidden="1" x14ac:dyDescent="0.2"/>
    <row r="918779" hidden="1" x14ac:dyDescent="0.2"/>
    <row r="918780" hidden="1" x14ac:dyDescent="0.2"/>
    <row r="918781" hidden="1" x14ac:dyDescent="0.2"/>
    <row r="918782" hidden="1" x14ac:dyDescent="0.2"/>
    <row r="918783" hidden="1" x14ac:dyDescent="0.2"/>
    <row r="918784" hidden="1" x14ac:dyDescent="0.2"/>
    <row r="918785" hidden="1" x14ac:dyDescent="0.2"/>
    <row r="918786" hidden="1" x14ac:dyDescent="0.2"/>
    <row r="918787" hidden="1" x14ac:dyDescent="0.2"/>
    <row r="918788" hidden="1" x14ac:dyDescent="0.2"/>
    <row r="918789" hidden="1" x14ac:dyDescent="0.2"/>
    <row r="918790" hidden="1" x14ac:dyDescent="0.2"/>
    <row r="918791" hidden="1" x14ac:dyDescent="0.2"/>
    <row r="918792" hidden="1" x14ac:dyDescent="0.2"/>
    <row r="918793" hidden="1" x14ac:dyDescent="0.2"/>
    <row r="918794" hidden="1" x14ac:dyDescent="0.2"/>
    <row r="918795" hidden="1" x14ac:dyDescent="0.2"/>
    <row r="918796" hidden="1" x14ac:dyDescent="0.2"/>
    <row r="918797" hidden="1" x14ac:dyDescent="0.2"/>
    <row r="918798" hidden="1" x14ac:dyDescent="0.2"/>
    <row r="918799" hidden="1" x14ac:dyDescent="0.2"/>
    <row r="918800" hidden="1" x14ac:dyDescent="0.2"/>
    <row r="918801" hidden="1" x14ac:dyDescent="0.2"/>
    <row r="918802" hidden="1" x14ac:dyDescent="0.2"/>
    <row r="918803" hidden="1" x14ac:dyDescent="0.2"/>
    <row r="918804" hidden="1" x14ac:dyDescent="0.2"/>
    <row r="918805" hidden="1" x14ac:dyDescent="0.2"/>
    <row r="918806" hidden="1" x14ac:dyDescent="0.2"/>
    <row r="918807" hidden="1" x14ac:dyDescent="0.2"/>
    <row r="918808" hidden="1" x14ac:dyDescent="0.2"/>
    <row r="918809" hidden="1" x14ac:dyDescent="0.2"/>
    <row r="918810" hidden="1" x14ac:dyDescent="0.2"/>
    <row r="918811" hidden="1" x14ac:dyDescent="0.2"/>
    <row r="918812" hidden="1" x14ac:dyDescent="0.2"/>
    <row r="918813" hidden="1" x14ac:dyDescent="0.2"/>
    <row r="918814" hidden="1" x14ac:dyDescent="0.2"/>
    <row r="918815" hidden="1" x14ac:dyDescent="0.2"/>
    <row r="918816" hidden="1" x14ac:dyDescent="0.2"/>
    <row r="918817" hidden="1" x14ac:dyDescent="0.2"/>
    <row r="918818" hidden="1" x14ac:dyDescent="0.2"/>
    <row r="918819" hidden="1" x14ac:dyDescent="0.2"/>
    <row r="918820" hidden="1" x14ac:dyDescent="0.2"/>
    <row r="918821" hidden="1" x14ac:dyDescent="0.2"/>
    <row r="918822" hidden="1" x14ac:dyDescent="0.2"/>
    <row r="918823" hidden="1" x14ac:dyDescent="0.2"/>
    <row r="918824" hidden="1" x14ac:dyDescent="0.2"/>
    <row r="918825" hidden="1" x14ac:dyDescent="0.2"/>
    <row r="918826" hidden="1" x14ac:dyDescent="0.2"/>
    <row r="918827" hidden="1" x14ac:dyDescent="0.2"/>
    <row r="918828" hidden="1" x14ac:dyDescent="0.2"/>
    <row r="918829" hidden="1" x14ac:dyDescent="0.2"/>
    <row r="918830" hidden="1" x14ac:dyDescent="0.2"/>
    <row r="918831" hidden="1" x14ac:dyDescent="0.2"/>
    <row r="918832" hidden="1" x14ac:dyDescent="0.2"/>
    <row r="918833" hidden="1" x14ac:dyDescent="0.2"/>
    <row r="918834" hidden="1" x14ac:dyDescent="0.2"/>
    <row r="918835" hidden="1" x14ac:dyDescent="0.2"/>
    <row r="918836" hidden="1" x14ac:dyDescent="0.2"/>
    <row r="918837" hidden="1" x14ac:dyDescent="0.2"/>
    <row r="918838" hidden="1" x14ac:dyDescent="0.2"/>
    <row r="918839" hidden="1" x14ac:dyDescent="0.2"/>
    <row r="918840" hidden="1" x14ac:dyDescent="0.2"/>
    <row r="918841" hidden="1" x14ac:dyDescent="0.2"/>
    <row r="918842" hidden="1" x14ac:dyDescent="0.2"/>
    <row r="918843" hidden="1" x14ac:dyDescent="0.2"/>
    <row r="918844" hidden="1" x14ac:dyDescent="0.2"/>
    <row r="918845" hidden="1" x14ac:dyDescent="0.2"/>
    <row r="918846" hidden="1" x14ac:dyDescent="0.2"/>
    <row r="918847" hidden="1" x14ac:dyDescent="0.2"/>
    <row r="918848" hidden="1" x14ac:dyDescent="0.2"/>
    <row r="918849" hidden="1" x14ac:dyDescent="0.2"/>
    <row r="918850" hidden="1" x14ac:dyDescent="0.2"/>
    <row r="918851" hidden="1" x14ac:dyDescent="0.2"/>
    <row r="918852" hidden="1" x14ac:dyDescent="0.2"/>
    <row r="918853" hidden="1" x14ac:dyDescent="0.2"/>
    <row r="918854" hidden="1" x14ac:dyDescent="0.2"/>
    <row r="918855" hidden="1" x14ac:dyDescent="0.2"/>
    <row r="918856" hidden="1" x14ac:dyDescent="0.2"/>
    <row r="918857" hidden="1" x14ac:dyDescent="0.2"/>
    <row r="918858" hidden="1" x14ac:dyDescent="0.2"/>
    <row r="918859" hidden="1" x14ac:dyDescent="0.2"/>
    <row r="918860" hidden="1" x14ac:dyDescent="0.2"/>
    <row r="918861" hidden="1" x14ac:dyDescent="0.2"/>
    <row r="918862" hidden="1" x14ac:dyDescent="0.2"/>
    <row r="918863" hidden="1" x14ac:dyDescent="0.2"/>
    <row r="918864" hidden="1" x14ac:dyDescent="0.2"/>
    <row r="918865" hidden="1" x14ac:dyDescent="0.2"/>
    <row r="918866" hidden="1" x14ac:dyDescent="0.2"/>
    <row r="918867" hidden="1" x14ac:dyDescent="0.2"/>
    <row r="918868" hidden="1" x14ac:dyDescent="0.2"/>
    <row r="918869" hidden="1" x14ac:dyDescent="0.2"/>
    <row r="918870" hidden="1" x14ac:dyDescent="0.2"/>
    <row r="918871" hidden="1" x14ac:dyDescent="0.2"/>
    <row r="918872" hidden="1" x14ac:dyDescent="0.2"/>
    <row r="918873" hidden="1" x14ac:dyDescent="0.2"/>
    <row r="918874" hidden="1" x14ac:dyDescent="0.2"/>
    <row r="918875" hidden="1" x14ac:dyDescent="0.2"/>
    <row r="918876" hidden="1" x14ac:dyDescent="0.2"/>
    <row r="918877" hidden="1" x14ac:dyDescent="0.2"/>
    <row r="918878" hidden="1" x14ac:dyDescent="0.2"/>
    <row r="918879" hidden="1" x14ac:dyDescent="0.2"/>
    <row r="918880" hidden="1" x14ac:dyDescent="0.2"/>
    <row r="918881" hidden="1" x14ac:dyDescent="0.2"/>
    <row r="918882" hidden="1" x14ac:dyDescent="0.2"/>
    <row r="918883" hidden="1" x14ac:dyDescent="0.2"/>
    <row r="918884" hidden="1" x14ac:dyDescent="0.2"/>
    <row r="918885" hidden="1" x14ac:dyDescent="0.2"/>
    <row r="918886" hidden="1" x14ac:dyDescent="0.2"/>
    <row r="918887" hidden="1" x14ac:dyDescent="0.2"/>
    <row r="918888" hidden="1" x14ac:dyDescent="0.2"/>
    <row r="918889" hidden="1" x14ac:dyDescent="0.2"/>
    <row r="918890" hidden="1" x14ac:dyDescent="0.2"/>
    <row r="918891" hidden="1" x14ac:dyDescent="0.2"/>
    <row r="918892" hidden="1" x14ac:dyDescent="0.2"/>
    <row r="918893" hidden="1" x14ac:dyDescent="0.2"/>
    <row r="918894" hidden="1" x14ac:dyDescent="0.2"/>
    <row r="918895" hidden="1" x14ac:dyDescent="0.2"/>
    <row r="918896" hidden="1" x14ac:dyDescent="0.2"/>
    <row r="918897" hidden="1" x14ac:dyDescent="0.2"/>
    <row r="918898" hidden="1" x14ac:dyDescent="0.2"/>
    <row r="918899" hidden="1" x14ac:dyDescent="0.2"/>
    <row r="918900" hidden="1" x14ac:dyDescent="0.2"/>
    <row r="918901" hidden="1" x14ac:dyDescent="0.2"/>
    <row r="918902" hidden="1" x14ac:dyDescent="0.2"/>
    <row r="918903" hidden="1" x14ac:dyDescent="0.2"/>
    <row r="918904" hidden="1" x14ac:dyDescent="0.2"/>
    <row r="918905" hidden="1" x14ac:dyDescent="0.2"/>
    <row r="918906" hidden="1" x14ac:dyDescent="0.2"/>
    <row r="918907" hidden="1" x14ac:dyDescent="0.2"/>
    <row r="918908" hidden="1" x14ac:dyDescent="0.2"/>
    <row r="918909" hidden="1" x14ac:dyDescent="0.2"/>
    <row r="918910" hidden="1" x14ac:dyDescent="0.2"/>
    <row r="918911" hidden="1" x14ac:dyDescent="0.2"/>
    <row r="918912" hidden="1" x14ac:dyDescent="0.2"/>
    <row r="918913" hidden="1" x14ac:dyDescent="0.2"/>
    <row r="918914" hidden="1" x14ac:dyDescent="0.2"/>
    <row r="918915" hidden="1" x14ac:dyDescent="0.2"/>
    <row r="918916" hidden="1" x14ac:dyDescent="0.2"/>
    <row r="918917" hidden="1" x14ac:dyDescent="0.2"/>
    <row r="918918" hidden="1" x14ac:dyDescent="0.2"/>
    <row r="918919" hidden="1" x14ac:dyDescent="0.2"/>
    <row r="918920" hidden="1" x14ac:dyDescent="0.2"/>
    <row r="918921" hidden="1" x14ac:dyDescent="0.2"/>
    <row r="918922" hidden="1" x14ac:dyDescent="0.2"/>
    <row r="918923" hidden="1" x14ac:dyDescent="0.2"/>
    <row r="918924" hidden="1" x14ac:dyDescent="0.2"/>
    <row r="918925" hidden="1" x14ac:dyDescent="0.2"/>
    <row r="918926" hidden="1" x14ac:dyDescent="0.2"/>
    <row r="918927" hidden="1" x14ac:dyDescent="0.2"/>
    <row r="918928" hidden="1" x14ac:dyDescent="0.2"/>
    <row r="918929" hidden="1" x14ac:dyDescent="0.2"/>
    <row r="918930" hidden="1" x14ac:dyDescent="0.2"/>
    <row r="918931" hidden="1" x14ac:dyDescent="0.2"/>
    <row r="918932" hidden="1" x14ac:dyDescent="0.2"/>
    <row r="918933" hidden="1" x14ac:dyDescent="0.2"/>
    <row r="918934" hidden="1" x14ac:dyDescent="0.2"/>
    <row r="918935" hidden="1" x14ac:dyDescent="0.2"/>
    <row r="918936" hidden="1" x14ac:dyDescent="0.2"/>
    <row r="918937" hidden="1" x14ac:dyDescent="0.2"/>
    <row r="918938" hidden="1" x14ac:dyDescent="0.2"/>
    <row r="918939" hidden="1" x14ac:dyDescent="0.2"/>
    <row r="918940" hidden="1" x14ac:dyDescent="0.2"/>
    <row r="918941" hidden="1" x14ac:dyDescent="0.2"/>
    <row r="918942" hidden="1" x14ac:dyDescent="0.2"/>
    <row r="918943" hidden="1" x14ac:dyDescent="0.2"/>
    <row r="918944" hidden="1" x14ac:dyDescent="0.2"/>
    <row r="918945" hidden="1" x14ac:dyDescent="0.2"/>
    <row r="918946" hidden="1" x14ac:dyDescent="0.2"/>
    <row r="918947" hidden="1" x14ac:dyDescent="0.2"/>
    <row r="918948" hidden="1" x14ac:dyDescent="0.2"/>
    <row r="918949" hidden="1" x14ac:dyDescent="0.2"/>
    <row r="918950" hidden="1" x14ac:dyDescent="0.2"/>
    <row r="918951" hidden="1" x14ac:dyDescent="0.2"/>
    <row r="918952" hidden="1" x14ac:dyDescent="0.2"/>
    <row r="918953" hidden="1" x14ac:dyDescent="0.2"/>
    <row r="918954" hidden="1" x14ac:dyDescent="0.2"/>
    <row r="918955" hidden="1" x14ac:dyDescent="0.2"/>
    <row r="918956" hidden="1" x14ac:dyDescent="0.2"/>
    <row r="918957" hidden="1" x14ac:dyDescent="0.2"/>
    <row r="918958" hidden="1" x14ac:dyDescent="0.2"/>
    <row r="918959" hidden="1" x14ac:dyDescent="0.2"/>
    <row r="918960" hidden="1" x14ac:dyDescent="0.2"/>
    <row r="918961" hidden="1" x14ac:dyDescent="0.2"/>
    <row r="918962" hidden="1" x14ac:dyDescent="0.2"/>
    <row r="918963" hidden="1" x14ac:dyDescent="0.2"/>
    <row r="918964" hidden="1" x14ac:dyDescent="0.2"/>
    <row r="918965" hidden="1" x14ac:dyDescent="0.2"/>
    <row r="918966" hidden="1" x14ac:dyDescent="0.2"/>
    <row r="918967" hidden="1" x14ac:dyDescent="0.2"/>
    <row r="918968" hidden="1" x14ac:dyDescent="0.2"/>
    <row r="918969" hidden="1" x14ac:dyDescent="0.2"/>
    <row r="918970" hidden="1" x14ac:dyDescent="0.2"/>
    <row r="918971" hidden="1" x14ac:dyDescent="0.2"/>
    <row r="918972" hidden="1" x14ac:dyDescent="0.2"/>
    <row r="918973" hidden="1" x14ac:dyDescent="0.2"/>
    <row r="918974" hidden="1" x14ac:dyDescent="0.2"/>
    <row r="918975" hidden="1" x14ac:dyDescent="0.2"/>
    <row r="918976" hidden="1" x14ac:dyDescent="0.2"/>
    <row r="918977" hidden="1" x14ac:dyDescent="0.2"/>
    <row r="918978" hidden="1" x14ac:dyDescent="0.2"/>
    <row r="918979" hidden="1" x14ac:dyDescent="0.2"/>
    <row r="918980" hidden="1" x14ac:dyDescent="0.2"/>
    <row r="918981" hidden="1" x14ac:dyDescent="0.2"/>
    <row r="918982" hidden="1" x14ac:dyDescent="0.2"/>
    <row r="918983" hidden="1" x14ac:dyDescent="0.2"/>
    <row r="918984" hidden="1" x14ac:dyDescent="0.2"/>
    <row r="918985" hidden="1" x14ac:dyDescent="0.2"/>
    <row r="918986" hidden="1" x14ac:dyDescent="0.2"/>
    <row r="918987" hidden="1" x14ac:dyDescent="0.2"/>
    <row r="918988" hidden="1" x14ac:dyDescent="0.2"/>
    <row r="918989" hidden="1" x14ac:dyDescent="0.2"/>
    <row r="918990" hidden="1" x14ac:dyDescent="0.2"/>
    <row r="918991" hidden="1" x14ac:dyDescent="0.2"/>
    <row r="918992" hidden="1" x14ac:dyDescent="0.2"/>
    <row r="918993" hidden="1" x14ac:dyDescent="0.2"/>
    <row r="918994" hidden="1" x14ac:dyDescent="0.2"/>
    <row r="918995" hidden="1" x14ac:dyDescent="0.2"/>
    <row r="918996" hidden="1" x14ac:dyDescent="0.2"/>
    <row r="918997" hidden="1" x14ac:dyDescent="0.2"/>
    <row r="918998" hidden="1" x14ac:dyDescent="0.2"/>
    <row r="918999" hidden="1" x14ac:dyDescent="0.2"/>
    <row r="919000" hidden="1" x14ac:dyDescent="0.2"/>
    <row r="919001" hidden="1" x14ac:dyDescent="0.2"/>
    <row r="919002" hidden="1" x14ac:dyDescent="0.2"/>
    <row r="919003" hidden="1" x14ac:dyDescent="0.2"/>
    <row r="919004" hidden="1" x14ac:dyDescent="0.2"/>
    <row r="919005" hidden="1" x14ac:dyDescent="0.2"/>
    <row r="919006" hidden="1" x14ac:dyDescent="0.2"/>
    <row r="919007" hidden="1" x14ac:dyDescent="0.2"/>
    <row r="919008" hidden="1" x14ac:dyDescent="0.2"/>
    <row r="919009" hidden="1" x14ac:dyDescent="0.2"/>
    <row r="919010" hidden="1" x14ac:dyDescent="0.2"/>
    <row r="919011" hidden="1" x14ac:dyDescent="0.2"/>
    <row r="919012" hidden="1" x14ac:dyDescent="0.2"/>
    <row r="919013" hidden="1" x14ac:dyDescent="0.2"/>
    <row r="919014" hidden="1" x14ac:dyDescent="0.2"/>
    <row r="919015" hidden="1" x14ac:dyDescent="0.2"/>
    <row r="919016" hidden="1" x14ac:dyDescent="0.2"/>
    <row r="919017" hidden="1" x14ac:dyDescent="0.2"/>
    <row r="919018" hidden="1" x14ac:dyDescent="0.2"/>
    <row r="919019" hidden="1" x14ac:dyDescent="0.2"/>
    <row r="919020" hidden="1" x14ac:dyDescent="0.2"/>
    <row r="919021" hidden="1" x14ac:dyDescent="0.2"/>
    <row r="919022" hidden="1" x14ac:dyDescent="0.2"/>
    <row r="919023" hidden="1" x14ac:dyDescent="0.2"/>
    <row r="919024" hidden="1" x14ac:dyDescent="0.2"/>
    <row r="919025" hidden="1" x14ac:dyDescent="0.2"/>
    <row r="919026" hidden="1" x14ac:dyDescent="0.2"/>
    <row r="919027" hidden="1" x14ac:dyDescent="0.2"/>
    <row r="919028" hidden="1" x14ac:dyDescent="0.2"/>
    <row r="919029" hidden="1" x14ac:dyDescent="0.2"/>
    <row r="919030" hidden="1" x14ac:dyDescent="0.2"/>
    <row r="919031" hidden="1" x14ac:dyDescent="0.2"/>
    <row r="919032" hidden="1" x14ac:dyDescent="0.2"/>
    <row r="919033" hidden="1" x14ac:dyDescent="0.2"/>
    <row r="919034" hidden="1" x14ac:dyDescent="0.2"/>
    <row r="919035" hidden="1" x14ac:dyDescent="0.2"/>
    <row r="919036" hidden="1" x14ac:dyDescent="0.2"/>
    <row r="919037" hidden="1" x14ac:dyDescent="0.2"/>
    <row r="919038" hidden="1" x14ac:dyDescent="0.2"/>
    <row r="919039" hidden="1" x14ac:dyDescent="0.2"/>
    <row r="919040" hidden="1" x14ac:dyDescent="0.2"/>
    <row r="919041" hidden="1" x14ac:dyDescent="0.2"/>
    <row r="919042" hidden="1" x14ac:dyDescent="0.2"/>
    <row r="919043" hidden="1" x14ac:dyDescent="0.2"/>
    <row r="919044" hidden="1" x14ac:dyDescent="0.2"/>
    <row r="919045" hidden="1" x14ac:dyDescent="0.2"/>
    <row r="919046" hidden="1" x14ac:dyDescent="0.2"/>
    <row r="919047" hidden="1" x14ac:dyDescent="0.2"/>
    <row r="919048" hidden="1" x14ac:dyDescent="0.2"/>
    <row r="919049" hidden="1" x14ac:dyDescent="0.2"/>
    <row r="919050" hidden="1" x14ac:dyDescent="0.2"/>
    <row r="919051" hidden="1" x14ac:dyDescent="0.2"/>
    <row r="919052" hidden="1" x14ac:dyDescent="0.2"/>
    <row r="919053" hidden="1" x14ac:dyDescent="0.2"/>
    <row r="919054" hidden="1" x14ac:dyDescent="0.2"/>
    <row r="919055" hidden="1" x14ac:dyDescent="0.2"/>
    <row r="919056" hidden="1" x14ac:dyDescent="0.2"/>
    <row r="919057" hidden="1" x14ac:dyDescent="0.2"/>
    <row r="919058" hidden="1" x14ac:dyDescent="0.2"/>
    <row r="919059" hidden="1" x14ac:dyDescent="0.2"/>
    <row r="919060" hidden="1" x14ac:dyDescent="0.2"/>
    <row r="919061" hidden="1" x14ac:dyDescent="0.2"/>
    <row r="919062" hidden="1" x14ac:dyDescent="0.2"/>
    <row r="919063" hidden="1" x14ac:dyDescent="0.2"/>
    <row r="919064" hidden="1" x14ac:dyDescent="0.2"/>
    <row r="919065" hidden="1" x14ac:dyDescent="0.2"/>
    <row r="919066" hidden="1" x14ac:dyDescent="0.2"/>
    <row r="919067" hidden="1" x14ac:dyDescent="0.2"/>
    <row r="919068" hidden="1" x14ac:dyDescent="0.2"/>
    <row r="919069" hidden="1" x14ac:dyDescent="0.2"/>
    <row r="919070" hidden="1" x14ac:dyDescent="0.2"/>
    <row r="919071" hidden="1" x14ac:dyDescent="0.2"/>
    <row r="919072" hidden="1" x14ac:dyDescent="0.2"/>
    <row r="919073" hidden="1" x14ac:dyDescent="0.2"/>
    <row r="919074" hidden="1" x14ac:dyDescent="0.2"/>
    <row r="919075" hidden="1" x14ac:dyDescent="0.2"/>
    <row r="919076" hidden="1" x14ac:dyDescent="0.2"/>
    <row r="919077" hidden="1" x14ac:dyDescent="0.2"/>
    <row r="919078" hidden="1" x14ac:dyDescent="0.2"/>
    <row r="919079" hidden="1" x14ac:dyDescent="0.2"/>
    <row r="919080" hidden="1" x14ac:dyDescent="0.2"/>
    <row r="919081" hidden="1" x14ac:dyDescent="0.2"/>
    <row r="919082" hidden="1" x14ac:dyDescent="0.2"/>
    <row r="919083" hidden="1" x14ac:dyDescent="0.2"/>
    <row r="919084" hidden="1" x14ac:dyDescent="0.2"/>
    <row r="919085" hidden="1" x14ac:dyDescent="0.2"/>
    <row r="919086" hidden="1" x14ac:dyDescent="0.2"/>
    <row r="919087" hidden="1" x14ac:dyDescent="0.2"/>
    <row r="919088" hidden="1" x14ac:dyDescent="0.2"/>
    <row r="919089" hidden="1" x14ac:dyDescent="0.2"/>
    <row r="919090" hidden="1" x14ac:dyDescent="0.2"/>
    <row r="919091" hidden="1" x14ac:dyDescent="0.2"/>
    <row r="919092" hidden="1" x14ac:dyDescent="0.2"/>
    <row r="919093" hidden="1" x14ac:dyDescent="0.2"/>
    <row r="919094" hidden="1" x14ac:dyDescent="0.2"/>
    <row r="919095" hidden="1" x14ac:dyDescent="0.2"/>
    <row r="919096" hidden="1" x14ac:dyDescent="0.2"/>
    <row r="919097" hidden="1" x14ac:dyDescent="0.2"/>
    <row r="919098" hidden="1" x14ac:dyDescent="0.2"/>
    <row r="919099" hidden="1" x14ac:dyDescent="0.2"/>
    <row r="919100" hidden="1" x14ac:dyDescent="0.2"/>
    <row r="919101" hidden="1" x14ac:dyDescent="0.2"/>
    <row r="919102" hidden="1" x14ac:dyDescent="0.2"/>
    <row r="919103" hidden="1" x14ac:dyDescent="0.2"/>
    <row r="919104" hidden="1" x14ac:dyDescent="0.2"/>
    <row r="919105" hidden="1" x14ac:dyDescent="0.2"/>
    <row r="919106" hidden="1" x14ac:dyDescent="0.2"/>
    <row r="919107" hidden="1" x14ac:dyDescent="0.2"/>
    <row r="919108" hidden="1" x14ac:dyDescent="0.2"/>
    <row r="919109" hidden="1" x14ac:dyDescent="0.2"/>
    <row r="919110" hidden="1" x14ac:dyDescent="0.2"/>
    <row r="919111" hidden="1" x14ac:dyDescent="0.2"/>
    <row r="919112" hidden="1" x14ac:dyDescent="0.2"/>
    <row r="919113" hidden="1" x14ac:dyDescent="0.2"/>
    <row r="919114" hidden="1" x14ac:dyDescent="0.2"/>
    <row r="919115" hidden="1" x14ac:dyDescent="0.2"/>
    <row r="919116" hidden="1" x14ac:dyDescent="0.2"/>
    <row r="919117" hidden="1" x14ac:dyDescent="0.2"/>
    <row r="919118" hidden="1" x14ac:dyDescent="0.2"/>
    <row r="919119" hidden="1" x14ac:dyDescent="0.2"/>
    <row r="919120" hidden="1" x14ac:dyDescent="0.2"/>
    <row r="919121" hidden="1" x14ac:dyDescent="0.2"/>
    <row r="919122" hidden="1" x14ac:dyDescent="0.2"/>
    <row r="919123" hidden="1" x14ac:dyDescent="0.2"/>
    <row r="919124" hidden="1" x14ac:dyDescent="0.2"/>
    <row r="919125" hidden="1" x14ac:dyDescent="0.2"/>
    <row r="919126" hidden="1" x14ac:dyDescent="0.2"/>
    <row r="919127" hidden="1" x14ac:dyDescent="0.2"/>
    <row r="919128" hidden="1" x14ac:dyDescent="0.2"/>
    <row r="919129" hidden="1" x14ac:dyDescent="0.2"/>
    <row r="919130" hidden="1" x14ac:dyDescent="0.2"/>
    <row r="919131" hidden="1" x14ac:dyDescent="0.2"/>
    <row r="919132" hidden="1" x14ac:dyDescent="0.2"/>
    <row r="919133" hidden="1" x14ac:dyDescent="0.2"/>
    <row r="919134" hidden="1" x14ac:dyDescent="0.2"/>
    <row r="919135" hidden="1" x14ac:dyDescent="0.2"/>
    <row r="919136" hidden="1" x14ac:dyDescent="0.2"/>
    <row r="919137" hidden="1" x14ac:dyDescent="0.2"/>
    <row r="919138" hidden="1" x14ac:dyDescent="0.2"/>
    <row r="919139" hidden="1" x14ac:dyDescent="0.2"/>
    <row r="919140" hidden="1" x14ac:dyDescent="0.2"/>
    <row r="919141" hidden="1" x14ac:dyDescent="0.2"/>
    <row r="919142" hidden="1" x14ac:dyDescent="0.2"/>
    <row r="919143" hidden="1" x14ac:dyDescent="0.2"/>
    <row r="919144" hidden="1" x14ac:dyDescent="0.2"/>
    <row r="919145" hidden="1" x14ac:dyDescent="0.2"/>
    <row r="919146" hidden="1" x14ac:dyDescent="0.2"/>
    <row r="919147" hidden="1" x14ac:dyDescent="0.2"/>
    <row r="919148" hidden="1" x14ac:dyDescent="0.2"/>
    <row r="919149" hidden="1" x14ac:dyDescent="0.2"/>
    <row r="919150" hidden="1" x14ac:dyDescent="0.2"/>
    <row r="919151" hidden="1" x14ac:dyDescent="0.2"/>
    <row r="919152" hidden="1" x14ac:dyDescent="0.2"/>
    <row r="919153" hidden="1" x14ac:dyDescent="0.2"/>
    <row r="919154" hidden="1" x14ac:dyDescent="0.2"/>
    <row r="919155" hidden="1" x14ac:dyDescent="0.2"/>
    <row r="919156" hidden="1" x14ac:dyDescent="0.2"/>
    <row r="919157" hidden="1" x14ac:dyDescent="0.2"/>
    <row r="919158" hidden="1" x14ac:dyDescent="0.2"/>
    <row r="919159" hidden="1" x14ac:dyDescent="0.2"/>
    <row r="919160" hidden="1" x14ac:dyDescent="0.2"/>
    <row r="919161" hidden="1" x14ac:dyDescent="0.2"/>
    <row r="919162" hidden="1" x14ac:dyDescent="0.2"/>
    <row r="919163" hidden="1" x14ac:dyDescent="0.2"/>
    <row r="919164" hidden="1" x14ac:dyDescent="0.2"/>
    <row r="919165" hidden="1" x14ac:dyDescent="0.2"/>
    <row r="919166" hidden="1" x14ac:dyDescent="0.2"/>
    <row r="919167" hidden="1" x14ac:dyDescent="0.2"/>
    <row r="919168" hidden="1" x14ac:dyDescent="0.2"/>
    <row r="919169" hidden="1" x14ac:dyDescent="0.2"/>
    <row r="919170" hidden="1" x14ac:dyDescent="0.2"/>
    <row r="919171" hidden="1" x14ac:dyDescent="0.2"/>
    <row r="919172" hidden="1" x14ac:dyDescent="0.2"/>
    <row r="919173" hidden="1" x14ac:dyDescent="0.2"/>
    <row r="919174" hidden="1" x14ac:dyDescent="0.2"/>
    <row r="919175" hidden="1" x14ac:dyDescent="0.2"/>
    <row r="919176" hidden="1" x14ac:dyDescent="0.2"/>
    <row r="919177" hidden="1" x14ac:dyDescent="0.2"/>
    <row r="919178" hidden="1" x14ac:dyDescent="0.2"/>
    <row r="919179" hidden="1" x14ac:dyDescent="0.2"/>
    <row r="919180" hidden="1" x14ac:dyDescent="0.2"/>
    <row r="919181" hidden="1" x14ac:dyDescent="0.2"/>
    <row r="919182" hidden="1" x14ac:dyDescent="0.2"/>
    <row r="919183" hidden="1" x14ac:dyDescent="0.2"/>
    <row r="919184" hidden="1" x14ac:dyDescent="0.2"/>
    <row r="919185" hidden="1" x14ac:dyDescent="0.2"/>
    <row r="919186" hidden="1" x14ac:dyDescent="0.2"/>
    <row r="919187" hidden="1" x14ac:dyDescent="0.2"/>
    <row r="919188" hidden="1" x14ac:dyDescent="0.2"/>
    <row r="919189" hidden="1" x14ac:dyDescent="0.2"/>
    <row r="919190" hidden="1" x14ac:dyDescent="0.2"/>
    <row r="919191" hidden="1" x14ac:dyDescent="0.2"/>
    <row r="919192" hidden="1" x14ac:dyDescent="0.2"/>
    <row r="919193" hidden="1" x14ac:dyDescent="0.2"/>
    <row r="919194" hidden="1" x14ac:dyDescent="0.2"/>
    <row r="919195" hidden="1" x14ac:dyDescent="0.2"/>
    <row r="919196" hidden="1" x14ac:dyDescent="0.2"/>
    <row r="919197" hidden="1" x14ac:dyDescent="0.2"/>
    <row r="919198" hidden="1" x14ac:dyDescent="0.2"/>
    <row r="919199" hidden="1" x14ac:dyDescent="0.2"/>
    <row r="919200" hidden="1" x14ac:dyDescent="0.2"/>
    <row r="919201" hidden="1" x14ac:dyDescent="0.2"/>
    <row r="919202" hidden="1" x14ac:dyDescent="0.2"/>
    <row r="919203" hidden="1" x14ac:dyDescent="0.2"/>
    <row r="919204" hidden="1" x14ac:dyDescent="0.2"/>
    <row r="919205" hidden="1" x14ac:dyDescent="0.2"/>
    <row r="919206" hidden="1" x14ac:dyDescent="0.2"/>
    <row r="919207" hidden="1" x14ac:dyDescent="0.2"/>
    <row r="919208" hidden="1" x14ac:dyDescent="0.2"/>
    <row r="919209" hidden="1" x14ac:dyDescent="0.2"/>
    <row r="919210" hidden="1" x14ac:dyDescent="0.2"/>
    <row r="919211" hidden="1" x14ac:dyDescent="0.2"/>
    <row r="919212" hidden="1" x14ac:dyDescent="0.2"/>
    <row r="919213" hidden="1" x14ac:dyDescent="0.2"/>
    <row r="919214" hidden="1" x14ac:dyDescent="0.2"/>
    <row r="919215" hidden="1" x14ac:dyDescent="0.2"/>
    <row r="919216" hidden="1" x14ac:dyDescent="0.2"/>
    <row r="919217" hidden="1" x14ac:dyDescent="0.2"/>
    <row r="919218" hidden="1" x14ac:dyDescent="0.2"/>
    <row r="919219" hidden="1" x14ac:dyDescent="0.2"/>
    <row r="919220" hidden="1" x14ac:dyDescent="0.2"/>
    <row r="919221" hidden="1" x14ac:dyDescent="0.2"/>
    <row r="919222" hidden="1" x14ac:dyDescent="0.2"/>
    <row r="919223" hidden="1" x14ac:dyDescent="0.2"/>
    <row r="919224" hidden="1" x14ac:dyDescent="0.2"/>
    <row r="919225" hidden="1" x14ac:dyDescent="0.2"/>
    <row r="919226" hidden="1" x14ac:dyDescent="0.2"/>
    <row r="919227" hidden="1" x14ac:dyDescent="0.2"/>
    <row r="919228" hidden="1" x14ac:dyDescent="0.2"/>
    <row r="919229" hidden="1" x14ac:dyDescent="0.2"/>
    <row r="919230" hidden="1" x14ac:dyDescent="0.2"/>
    <row r="919231" hidden="1" x14ac:dyDescent="0.2"/>
    <row r="919232" hidden="1" x14ac:dyDescent="0.2"/>
    <row r="919233" hidden="1" x14ac:dyDescent="0.2"/>
    <row r="919234" hidden="1" x14ac:dyDescent="0.2"/>
    <row r="919235" hidden="1" x14ac:dyDescent="0.2"/>
    <row r="919236" hidden="1" x14ac:dyDescent="0.2"/>
    <row r="919237" hidden="1" x14ac:dyDescent="0.2"/>
    <row r="919238" hidden="1" x14ac:dyDescent="0.2"/>
    <row r="919239" hidden="1" x14ac:dyDescent="0.2"/>
    <row r="919240" hidden="1" x14ac:dyDescent="0.2"/>
    <row r="919241" hidden="1" x14ac:dyDescent="0.2"/>
    <row r="919242" hidden="1" x14ac:dyDescent="0.2"/>
    <row r="919243" hidden="1" x14ac:dyDescent="0.2"/>
    <row r="919244" hidden="1" x14ac:dyDescent="0.2"/>
    <row r="919245" hidden="1" x14ac:dyDescent="0.2"/>
    <row r="919246" hidden="1" x14ac:dyDescent="0.2"/>
    <row r="919247" hidden="1" x14ac:dyDescent="0.2"/>
    <row r="919248" hidden="1" x14ac:dyDescent="0.2"/>
    <row r="919249" hidden="1" x14ac:dyDescent="0.2"/>
    <row r="919250" hidden="1" x14ac:dyDescent="0.2"/>
    <row r="919251" hidden="1" x14ac:dyDescent="0.2"/>
    <row r="919252" hidden="1" x14ac:dyDescent="0.2"/>
    <row r="919253" hidden="1" x14ac:dyDescent="0.2"/>
    <row r="919254" hidden="1" x14ac:dyDescent="0.2"/>
    <row r="919255" hidden="1" x14ac:dyDescent="0.2"/>
    <row r="919256" hidden="1" x14ac:dyDescent="0.2"/>
    <row r="919257" hidden="1" x14ac:dyDescent="0.2"/>
    <row r="919258" hidden="1" x14ac:dyDescent="0.2"/>
    <row r="919259" hidden="1" x14ac:dyDescent="0.2"/>
    <row r="919260" hidden="1" x14ac:dyDescent="0.2"/>
    <row r="919261" hidden="1" x14ac:dyDescent="0.2"/>
    <row r="919262" hidden="1" x14ac:dyDescent="0.2"/>
    <row r="919263" hidden="1" x14ac:dyDescent="0.2"/>
    <row r="919264" hidden="1" x14ac:dyDescent="0.2"/>
    <row r="919265" hidden="1" x14ac:dyDescent="0.2"/>
    <row r="919266" hidden="1" x14ac:dyDescent="0.2"/>
    <row r="919267" hidden="1" x14ac:dyDescent="0.2"/>
    <row r="919268" hidden="1" x14ac:dyDescent="0.2"/>
    <row r="919269" hidden="1" x14ac:dyDescent="0.2"/>
    <row r="919270" hidden="1" x14ac:dyDescent="0.2"/>
    <row r="919271" hidden="1" x14ac:dyDescent="0.2"/>
    <row r="919272" hidden="1" x14ac:dyDescent="0.2"/>
    <row r="919273" hidden="1" x14ac:dyDescent="0.2"/>
    <row r="919274" hidden="1" x14ac:dyDescent="0.2"/>
    <row r="919275" hidden="1" x14ac:dyDescent="0.2"/>
    <row r="919276" hidden="1" x14ac:dyDescent="0.2"/>
    <row r="919277" hidden="1" x14ac:dyDescent="0.2"/>
    <row r="919278" hidden="1" x14ac:dyDescent="0.2"/>
    <row r="919279" hidden="1" x14ac:dyDescent="0.2"/>
    <row r="919280" hidden="1" x14ac:dyDescent="0.2"/>
    <row r="919281" hidden="1" x14ac:dyDescent="0.2"/>
    <row r="919282" hidden="1" x14ac:dyDescent="0.2"/>
    <row r="919283" hidden="1" x14ac:dyDescent="0.2"/>
    <row r="919284" hidden="1" x14ac:dyDescent="0.2"/>
    <row r="919285" hidden="1" x14ac:dyDescent="0.2"/>
    <row r="919286" hidden="1" x14ac:dyDescent="0.2"/>
    <row r="919287" hidden="1" x14ac:dyDescent="0.2"/>
    <row r="919288" hidden="1" x14ac:dyDescent="0.2"/>
    <row r="919289" hidden="1" x14ac:dyDescent="0.2"/>
    <row r="919290" hidden="1" x14ac:dyDescent="0.2"/>
    <row r="919291" hidden="1" x14ac:dyDescent="0.2"/>
    <row r="919292" hidden="1" x14ac:dyDescent="0.2"/>
    <row r="919293" hidden="1" x14ac:dyDescent="0.2"/>
    <row r="919294" hidden="1" x14ac:dyDescent="0.2"/>
    <row r="919295" hidden="1" x14ac:dyDescent="0.2"/>
    <row r="919296" hidden="1" x14ac:dyDescent="0.2"/>
    <row r="919297" hidden="1" x14ac:dyDescent="0.2"/>
    <row r="919298" hidden="1" x14ac:dyDescent="0.2"/>
    <row r="919299" hidden="1" x14ac:dyDescent="0.2"/>
    <row r="919300" hidden="1" x14ac:dyDescent="0.2"/>
    <row r="919301" hidden="1" x14ac:dyDescent="0.2"/>
    <row r="919302" hidden="1" x14ac:dyDescent="0.2"/>
    <row r="919303" hidden="1" x14ac:dyDescent="0.2"/>
    <row r="919304" hidden="1" x14ac:dyDescent="0.2"/>
    <row r="919305" hidden="1" x14ac:dyDescent="0.2"/>
    <row r="919306" hidden="1" x14ac:dyDescent="0.2"/>
    <row r="919307" hidden="1" x14ac:dyDescent="0.2"/>
    <row r="919308" hidden="1" x14ac:dyDescent="0.2"/>
    <row r="919309" hidden="1" x14ac:dyDescent="0.2"/>
    <row r="919310" hidden="1" x14ac:dyDescent="0.2"/>
    <row r="919311" hidden="1" x14ac:dyDescent="0.2"/>
    <row r="919312" hidden="1" x14ac:dyDescent="0.2"/>
    <row r="919313" hidden="1" x14ac:dyDescent="0.2"/>
    <row r="919314" hidden="1" x14ac:dyDescent="0.2"/>
    <row r="919315" hidden="1" x14ac:dyDescent="0.2"/>
    <row r="919316" hidden="1" x14ac:dyDescent="0.2"/>
    <row r="919317" hidden="1" x14ac:dyDescent="0.2"/>
    <row r="919318" hidden="1" x14ac:dyDescent="0.2"/>
    <row r="919319" hidden="1" x14ac:dyDescent="0.2"/>
    <row r="919320" hidden="1" x14ac:dyDescent="0.2"/>
    <row r="919321" hidden="1" x14ac:dyDescent="0.2"/>
    <row r="919322" hidden="1" x14ac:dyDescent="0.2"/>
    <row r="919323" hidden="1" x14ac:dyDescent="0.2"/>
    <row r="919324" hidden="1" x14ac:dyDescent="0.2"/>
    <row r="919325" hidden="1" x14ac:dyDescent="0.2"/>
    <row r="919326" hidden="1" x14ac:dyDescent="0.2"/>
    <row r="919327" hidden="1" x14ac:dyDescent="0.2"/>
    <row r="919328" hidden="1" x14ac:dyDescent="0.2"/>
    <row r="919329" hidden="1" x14ac:dyDescent="0.2"/>
    <row r="919330" hidden="1" x14ac:dyDescent="0.2"/>
    <row r="919331" hidden="1" x14ac:dyDescent="0.2"/>
    <row r="919332" hidden="1" x14ac:dyDescent="0.2"/>
    <row r="919333" hidden="1" x14ac:dyDescent="0.2"/>
    <row r="919334" hidden="1" x14ac:dyDescent="0.2"/>
    <row r="919335" hidden="1" x14ac:dyDescent="0.2"/>
    <row r="919336" hidden="1" x14ac:dyDescent="0.2"/>
    <row r="919337" hidden="1" x14ac:dyDescent="0.2"/>
    <row r="919338" hidden="1" x14ac:dyDescent="0.2"/>
    <row r="919339" hidden="1" x14ac:dyDescent="0.2"/>
    <row r="919340" hidden="1" x14ac:dyDescent="0.2"/>
    <row r="919341" hidden="1" x14ac:dyDescent="0.2"/>
    <row r="919342" hidden="1" x14ac:dyDescent="0.2"/>
    <row r="919343" hidden="1" x14ac:dyDescent="0.2"/>
    <row r="919344" hidden="1" x14ac:dyDescent="0.2"/>
    <row r="919345" hidden="1" x14ac:dyDescent="0.2"/>
    <row r="919346" hidden="1" x14ac:dyDescent="0.2"/>
    <row r="919347" hidden="1" x14ac:dyDescent="0.2"/>
    <row r="919348" hidden="1" x14ac:dyDescent="0.2"/>
    <row r="919349" hidden="1" x14ac:dyDescent="0.2"/>
    <row r="919350" hidden="1" x14ac:dyDescent="0.2"/>
    <row r="919351" hidden="1" x14ac:dyDescent="0.2"/>
    <row r="919352" hidden="1" x14ac:dyDescent="0.2"/>
    <row r="919353" hidden="1" x14ac:dyDescent="0.2"/>
    <row r="919354" hidden="1" x14ac:dyDescent="0.2"/>
    <row r="919355" hidden="1" x14ac:dyDescent="0.2"/>
    <row r="919356" hidden="1" x14ac:dyDescent="0.2"/>
    <row r="919357" hidden="1" x14ac:dyDescent="0.2"/>
    <row r="919358" hidden="1" x14ac:dyDescent="0.2"/>
    <row r="919359" hidden="1" x14ac:dyDescent="0.2"/>
    <row r="919360" hidden="1" x14ac:dyDescent="0.2"/>
    <row r="919361" hidden="1" x14ac:dyDescent="0.2"/>
    <row r="919362" hidden="1" x14ac:dyDescent="0.2"/>
    <row r="919363" hidden="1" x14ac:dyDescent="0.2"/>
    <row r="919364" hidden="1" x14ac:dyDescent="0.2"/>
    <row r="919365" hidden="1" x14ac:dyDescent="0.2"/>
    <row r="919366" hidden="1" x14ac:dyDescent="0.2"/>
    <row r="919367" hidden="1" x14ac:dyDescent="0.2"/>
    <row r="919368" hidden="1" x14ac:dyDescent="0.2"/>
    <row r="919369" hidden="1" x14ac:dyDescent="0.2"/>
    <row r="919370" hidden="1" x14ac:dyDescent="0.2"/>
    <row r="919371" hidden="1" x14ac:dyDescent="0.2"/>
    <row r="919372" hidden="1" x14ac:dyDescent="0.2"/>
    <row r="919373" hidden="1" x14ac:dyDescent="0.2"/>
    <row r="919374" hidden="1" x14ac:dyDescent="0.2"/>
    <row r="919375" hidden="1" x14ac:dyDescent="0.2"/>
    <row r="919376" hidden="1" x14ac:dyDescent="0.2"/>
    <row r="919377" hidden="1" x14ac:dyDescent="0.2"/>
    <row r="919378" hidden="1" x14ac:dyDescent="0.2"/>
    <row r="919379" hidden="1" x14ac:dyDescent="0.2"/>
    <row r="919380" hidden="1" x14ac:dyDescent="0.2"/>
    <row r="919381" hidden="1" x14ac:dyDescent="0.2"/>
    <row r="919382" hidden="1" x14ac:dyDescent="0.2"/>
    <row r="919383" hidden="1" x14ac:dyDescent="0.2"/>
    <row r="919384" hidden="1" x14ac:dyDescent="0.2"/>
    <row r="919385" hidden="1" x14ac:dyDescent="0.2"/>
    <row r="919386" hidden="1" x14ac:dyDescent="0.2"/>
    <row r="919387" hidden="1" x14ac:dyDescent="0.2"/>
    <row r="919388" hidden="1" x14ac:dyDescent="0.2"/>
    <row r="919389" hidden="1" x14ac:dyDescent="0.2"/>
    <row r="919390" hidden="1" x14ac:dyDescent="0.2"/>
    <row r="919391" hidden="1" x14ac:dyDescent="0.2"/>
    <row r="919392" hidden="1" x14ac:dyDescent="0.2"/>
    <row r="919393" hidden="1" x14ac:dyDescent="0.2"/>
    <row r="919394" hidden="1" x14ac:dyDescent="0.2"/>
    <row r="919395" hidden="1" x14ac:dyDescent="0.2"/>
    <row r="919396" hidden="1" x14ac:dyDescent="0.2"/>
    <row r="919397" hidden="1" x14ac:dyDescent="0.2"/>
    <row r="919398" hidden="1" x14ac:dyDescent="0.2"/>
    <row r="919399" hidden="1" x14ac:dyDescent="0.2"/>
    <row r="919400" hidden="1" x14ac:dyDescent="0.2"/>
    <row r="919401" hidden="1" x14ac:dyDescent="0.2"/>
    <row r="919402" hidden="1" x14ac:dyDescent="0.2"/>
    <row r="919403" hidden="1" x14ac:dyDescent="0.2"/>
    <row r="919404" hidden="1" x14ac:dyDescent="0.2"/>
    <row r="919405" hidden="1" x14ac:dyDescent="0.2"/>
    <row r="919406" hidden="1" x14ac:dyDescent="0.2"/>
    <row r="919407" hidden="1" x14ac:dyDescent="0.2"/>
    <row r="919408" hidden="1" x14ac:dyDescent="0.2"/>
    <row r="919409" hidden="1" x14ac:dyDescent="0.2"/>
    <row r="919410" hidden="1" x14ac:dyDescent="0.2"/>
    <row r="919411" hidden="1" x14ac:dyDescent="0.2"/>
    <row r="919412" hidden="1" x14ac:dyDescent="0.2"/>
    <row r="919413" hidden="1" x14ac:dyDescent="0.2"/>
    <row r="919414" hidden="1" x14ac:dyDescent="0.2"/>
    <row r="919415" hidden="1" x14ac:dyDescent="0.2"/>
    <row r="919416" hidden="1" x14ac:dyDescent="0.2"/>
    <row r="919417" hidden="1" x14ac:dyDescent="0.2"/>
    <row r="919418" hidden="1" x14ac:dyDescent="0.2"/>
    <row r="919419" hidden="1" x14ac:dyDescent="0.2"/>
    <row r="919420" hidden="1" x14ac:dyDescent="0.2"/>
    <row r="919421" hidden="1" x14ac:dyDescent="0.2"/>
    <row r="919422" hidden="1" x14ac:dyDescent="0.2"/>
    <row r="919423" hidden="1" x14ac:dyDescent="0.2"/>
    <row r="919424" hidden="1" x14ac:dyDescent="0.2"/>
    <row r="919425" hidden="1" x14ac:dyDescent="0.2"/>
    <row r="919426" hidden="1" x14ac:dyDescent="0.2"/>
    <row r="919427" hidden="1" x14ac:dyDescent="0.2"/>
    <row r="919428" hidden="1" x14ac:dyDescent="0.2"/>
    <row r="919429" hidden="1" x14ac:dyDescent="0.2"/>
    <row r="919430" hidden="1" x14ac:dyDescent="0.2"/>
    <row r="919431" hidden="1" x14ac:dyDescent="0.2"/>
    <row r="919432" hidden="1" x14ac:dyDescent="0.2"/>
    <row r="919433" hidden="1" x14ac:dyDescent="0.2"/>
    <row r="919434" hidden="1" x14ac:dyDescent="0.2"/>
    <row r="919435" hidden="1" x14ac:dyDescent="0.2"/>
    <row r="919436" hidden="1" x14ac:dyDescent="0.2"/>
    <row r="919437" hidden="1" x14ac:dyDescent="0.2"/>
    <row r="919438" hidden="1" x14ac:dyDescent="0.2"/>
    <row r="919439" hidden="1" x14ac:dyDescent="0.2"/>
    <row r="919440" hidden="1" x14ac:dyDescent="0.2"/>
    <row r="919441" hidden="1" x14ac:dyDescent="0.2"/>
    <row r="919442" hidden="1" x14ac:dyDescent="0.2"/>
    <row r="919443" hidden="1" x14ac:dyDescent="0.2"/>
    <row r="919444" hidden="1" x14ac:dyDescent="0.2"/>
    <row r="919445" hidden="1" x14ac:dyDescent="0.2"/>
    <row r="919446" hidden="1" x14ac:dyDescent="0.2"/>
    <row r="919447" hidden="1" x14ac:dyDescent="0.2"/>
    <row r="919448" hidden="1" x14ac:dyDescent="0.2"/>
    <row r="919449" hidden="1" x14ac:dyDescent="0.2"/>
    <row r="919450" hidden="1" x14ac:dyDescent="0.2"/>
    <row r="919451" hidden="1" x14ac:dyDescent="0.2"/>
    <row r="919452" hidden="1" x14ac:dyDescent="0.2"/>
    <row r="919453" hidden="1" x14ac:dyDescent="0.2"/>
    <row r="919454" hidden="1" x14ac:dyDescent="0.2"/>
    <row r="919455" hidden="1" x14ac:dyDescent="0.2"/>
    <row r="919456" hidden="1" x14ac:dyDescent="0.2"/>
    <row r="919457" hidden="1" x14ac:dyDescent="0.2"/>
    <row r="919458" hidden="1" x14ac:dyDescent="0.2"/>
    <row r="919459" hidden="1" x14ac:dyDescent="0.2"/>
    <row r="919460" hidden="1" x14ac:dyDescent="0.2"/>
    <row r="919461" hidden="1" x14ac:dyDescent="0.2"/>
    <row r="919462" hidden="1" x14ac:dyDescent="0.2"/>
    <row r="919463" hidden="1" x14ac:dyDescent="0.2"/>
    <row r="919464" hidden="1" x14ac:dyDescent="0.2"/>
    <row r="919465" hidden="1" x14ac:dyDescent="0.2"/>
    <row r="919466" hidden="1" x14ac:dyDescent="0.2"/>
    <row r="919467" hidden="1" x14ac:dyDescent="0.2"/>
    <row r="919468" hidden="1" x14ac:dyDescent="0.2"/>
    <row r="919469" hidden="1" x14ac:dyDescent="0.2"/>
    <row r="919470" hidden="1" x14ac:dyDescent="0.2"/>
    <row r="919471" hidden="1" x14ac:dyDescent="0.2"/>
    <row r="919472" hidden="1" x14ac:dyDescent="0.2"/>
    <row r="919473" hidden="1" x14ac:dyDescent="0.2"/>
    <row r="919474" hidden="1" x14ac:dyDescent="0.2"/>
    <row r="919475" hidden="1" x14ac:dyDescent="0.2"/>
    <row r="919476" hidden="1" x14ac:dyDescent="0.2"/>
    <row r="919477" hidden="1" x14ac:dyDescent="0.2"/>
    <row r="919478" hidden="1" x14ac:dyDescent="0.2"/>
    <row r="919479" hidden="1" x14ac:dyDescent="0.2"/>
    <row r="919480" hidden="1" x14ac:dyDescent="0.2"/>
    <row r="919481" hidden="1" x14ac:dyDescent="0.2"/>
    <row r="919482" hidden="1" x14ac:dyDescent="0.2"/>
    <row r="919483" hidden="1" x14ac:dyDescent="0.2"/>
    <row r="919484" hidden="1" x14ac:dyDescent="0.2"/>
    <row r="919485" hidden="1" x14ac:dyDescent="0.2"/>
    <row r="919486" hidden="1" x14ac:dyDescent="0.2"/>
    <row r="919487" hidden="1" x14ac:dyDescent="0.2"/>
    <row r="919488" hidden="1" x14ac:dyDescent="0.2"/>
    <row r="919489" hidden="1" x14ac:dyDescent="0.2"/>
    <row r="919490" hidden="1" x14ac:dyDescent="0.2"/>
    <row r="919491" hidden="1" x14ac:dyDescent="0.2"/>
    <row r="919492" hidden="1" x14ac:dyDescent="0.2"/>
    <row r="919493" hidden="1" x14ac:dyDescent="0.2"/>
    <row r="919494" hidden="1" x14ac:dyDescent="0.2"/>
    <row r="919495" hidden="1" x14ac:dyDescent="0.2"/>
    <row r="919496" hidden="1" x14ac:dyDescent="0.2"/>
    <row r="919497" hidden="1" x14ac:dyDescent="0.2"/>
    <row r="919498" hidden="1" x14ac:dyDescent="0.2"/>
    <row r="919499" hidden="1" x14ac:dyDescent="0.2"/>
    <row r="919500" hidden="1" x14ac:dyDescent="0.2"/>
    <row r="919501" hidden="1" x14ac:dyDescent="0.2"/>
    <row r="919502" hidden="1" x14ac:dyDescent="0.2"/>
    <row r="919503" hidden="1" x14ac:dyDescent="0.2"/>
    <row r="919504" hidden="1" x14ac:dyDescent="0.2"/>
    <row r="919505" hidden="1" x14ac:dyDescent="0.2"/>
    <row r="919506" hidden="1" x14ac:dyDescent="0.2"/>
    <row r="919507" hidden="1" x14ac:dyDescent="0.2"/>
    <row r="919508" hidden="1" x14ac:dyDescent="0.2"/>
    <row r="919509" hidden="1" x14ac:dyDescent="0.2"/>
    <row r="919510" hidden="1" x14ac:dyDescent="0.2"/>
    <row r="919511" hidden="1" x14ac:dyDescent="0.2"/>
    <row r="919512" hidden="1" x14ac:dyDescent="0.2"/>
    <row r="919513" hidden="1" x14ac:dyDescent="0.2"/>
    <row r="919514" hidden="1" x14ac:dyDescent="0.2"/>
    <row r="919515" hidden="1" x14ac:dyDescent="0.2"/>
    <row r="919516" hidden="1" x14ac:dyDescent="0.2"/>
    <row r="919517" hidden="1" x14ac:dyDescent="0.2"/>
    <row r="919518" hidden="1" x14ac:dyDescent="0.2"/>
    <row r="919519" hidden="1" x14ac:dyDescent="0.2"/>
    <row r="919520" hidden="1" x14ac:dyDescent="0.2"/>
    <row r="919521" hidden="1" x14ac:dyDescent="0.2"/>
    <row r="919522" hidden="1" x14ac:dyDescent="0.2"/>
    <row r="919523" hidden="1" x14ac:dyDescent="0.2"/>
    <row r="919524" hidden="1" x14ac:dyDescent="0.2"/>
    <row r="919525" hidden="1" x14ac:dyDescent="0.2"/>
    <row r="919526" hidden="1" x14ac:dyDescent="0.2"/>
    <row r="919527" hidden="1" x14ac:dyDescent="0.2"/>
    <row r="919528" hidden="1" x14ac:dyDescent="0.2"/>
    <row r="919529" hidden="1" x14ac:dyDescent="0.2"/>
    <row r="919530" hidden="1" x14ac:dyDescent="0.2"/>
    <row r="919531" hidden="1" x14ac:dyDescent="0.2"/>
    <row r="919532" hidden="1" x14ac:dyDescent="0.2"/>
    <row r="919533" hidden="1" x14ac:dyDescent="0.2"/>
    <row r="919534" hidden="1" x14ac:dyDescent="0.2"/>
    <row r="919535" hidden="1" x14ac:dyDescent="0.2"/>
    <row r="919536" hidden="1" x14ac:dyDescent="0.2"/>
    <row r="919537" hidden="1" x14ac:dyDescent="0.2"/>
    <row r="919538" hidden="1" x14ac:dyDescent="0.2"/>
    <row r="919539" hidden="1" x14ac:dyDescent="0.2"/>
    <row r="919540" hidden="1" x14ac:dyDescent="0.2"/>
    <row r="919541" hidden="1" x14ac:dyDescent="0.2"/>
    <row r="919542" hidden="1" x14ac:dyDescent="0.2"/>
    <row r="919543" hidden="1" x14ac:dyDescent="0.2"/>
    <row r="919544" hidden="1" x14ac:dyDescent="0.2"/>
    <row r="919545" hidden="1" x14ac:dyDescent="0.2"/>
    <row r="919546" hidden="1" x14ac:dyDescent="0.2"/>
    <row r="919547" hidden="1" x14ac:dyDescent="0.2"/>
    <row r="919548" hidden="1" x14ac:dyDescent="0.2"/>
    <row r="919549" hidden="1" x14ac:dyDescent="0.2"/>
    <row r="919550" hidden="1" x14ac:dyDescent="0.2"/>
    <row r="919551" hidden="1" x14ac:dyDescent="0.2"/>
    <row r="919552" hidden="1" x14ac:dyDescent="0.2"/>
    <row r="919553" hidden="1" x14ac:dyDescent="0.2"/>
    <row r="919554" hidden="1" x14ac:dyDescent="0.2"/>
    <row r="919555" hidden="1" x14ac:dyDescent="0.2"/>
    <row r="919556" hidden="1" x14ac:dyDescent="0.2"/>
    <row r="919557" hidden="1" x14ac:dyDescent="0.2"/>
    <row r="919558" hidden="1" x14ac:dyDescent="0.2"/>
    <row r="919559" hidden="1" x14ac:dyDescent="0.2"/>
    <row r="919560" hidden="1" x14ac:dyDescent="0.2"/>
    <row r="919561" hidden="1" x14ac:dyDescent="0.2"/>
    <row r="919562" hidden="1" x14ac:dyDescent="0.2"/>
    <row r="919563" hidden="1" x14ac:dyDescent="0.2"/>
    <row r="919564" hidden="1" x14ac:dyDescent="0.2"/>
    <row r="919565" hidden="1" x14ac:dyDescent="0.2"/>
    <row r="919566" hidden="1" x14ac:dyDescent="0.2"/>
    <row r="919567" hidden="1" x14ac:dyDescent="0.2"/>
    <row r="919568" hidden="1" x14ac:dyDescent="0.2"/>
    <row r="919569" hidden="1" x14ac:dyDescent="0.2"/>
    <row r="919570" hidden="1" x14ac:dyDescent="0.2"/>
    <row r="919571" hidden="1" x14ac:dyDescent="0.2"/>
    <row r="919572" hidden="1" x14ac:dyDescent="0.2"/>
    <row r="919573" hidden="1" x14ac:dyDescent="0.2"/>
    <row r="919574" hidden="1" x14ac:dyDescent="0.2"/>
    <row r="919575" hidden="1" x14ac:dyDescent="0.2"/>
    <row r="919576" hidden="1" x14ac:dyDescent="0.2"/>
    <row r="919577" hidden="1" x14ac:dyDescent="0.2"/>
    <row r="919578" hidden="1" x14ac:dyDescent="0.2"/>
    <row r="919579" hidden="1" x14ac:dyDescent="0.2"/>
    <row r="919580" hidden="1" x14ac:dyDescent="0.2"/>
    <row r="919581" hidden="1" x14ac:dyDescent="0.2"/>
    <row r="919582" hidden="1" x14ac:dyDescent="0.2"/>
    <row r="919583" hidden="1" x14ac:dyDescent="0.2"/>
    <row r="919584" hidden="1" x14ac:dyDescent="0.2"/>
    <row r="919585" hidden="1" x14ac:dyDescent="0.2"/>
    <row r="919586" hidden="1" x14ac:dyDescent="0.2"/>
    <row r="919587" hidden="1" x14ac:dyDescent="0.2"/>
    <row r="919588" hidden="1" x14ac:dyDescent="0.2"/>
    <row r="919589" hidden="1" x14ac:dyDescent="0.2"/>
    <row r="919590" hidden="1" x14ac:dyDescent="0.2"/>
    <row r="919591" hidden="1" x14ac:dyDescent="0.2"/>
    <row r="919592" hidden="1" x14ac:dyDescent="0.2"/>
    <row r="919593" hidden="1" x14ac:dyDescent="0.2"/>
    <row r="919594" hidden="1" x14ac:dyDescent="0.2"/>
    <row r="919595" hidden="1" x14ac:dyDescent="0.2"/>
    <row r="919596" hidden="1" x14ac:dyDescent="0.2"/>
    <row r="919597" hidden="1" x14ac:dyDescent="0.2"/>
    <row r="919598" hidden="1" x14ac:dyDescent="0.2"/>
    <row r="919599" hidden="1" x14ac:dyDescent="0.2"/>
    <row r="919600" hidden="1" x14ac:dyDescent="0.2"/>
    <row r="919601" hidden="1" x14ac:dyDescent="0.2"/>
    <row r="919602" hidden="1" x14ac:dyDescent="0.2"/>
    <row r="919603" hidden="1" x14ac:dyDescent="0.2"/>
    <row r="919604" hidden="1" x14ac:dyDescent="0.2"/>
    <row r="919605" hidden="1" x14ac:dyDescent="0.2"/>
    <row r="919606" hidden="1" x14ac:dyDescent="0.2"/>
    <row r="919607" hidden="1" x14ac:dyDescent="0.2"/>
    <row r="919608" hidden="1" x14ac:dyDescent="0.2"/>
    <row r="919609" hidden="1" x14ac:dyDescent="0.2"/>
    <row r="919610" hidden="1" x14ac:dyDescent="0.2"/>
    <row r="919611" hidden="1" x14ac:dyDescent="0.2"/>
    <row r="919612" hidden="1" x14ac:dyDescent="0.2"/>
    <row r="919613" hidden="1" x14ac:dyDescent="0.2"/>
    <row r="919614" hidden="1" x14ac:dyDescent="0.2"/>
    <row r="919615" hidden="1" x14ac:dyDescent="0.2"/>
    <row r="919616" hidden="1" x14ac:dyDescent="0.2"/>
    <row r="919617" hidden="1" x14ac:dyDescent="0.2"/>
    <row r="919618" hidden="1" x14ac:dyDescent="0.2"/>
    <row r="919619" hidden="1" x14ac:dyDescent="0.2"/>
    <row r="919620" hidden="1" x14ac:dyDescent="0.2"/>
    <row r="919621" hidden="1" x14ac:dyDescent="0.2"/>
    <row r="919622" hidden="1" x14ac:dyDescent="0.2"/>
    <row r="919623" hidden="1" x14ac:dyDescent="0.2"/>
    <row r="919624" hidden="1" x14ac:dyDescent="0.2"/>
    <row r="919625" hidden="1" x14ac:dyDescent="0.2"/>
    <row r="919626" hidden="1" x14ac:dyDescent="0.2"/>
    <row r="919627" hidden="1" x14ac:dyDescent="0.2"/>
    <row r="919628" hidden="1" x14ac:dyDescent="0.2"/>
    <row r="919629" hidden="1" x14ac:dyDescent="0.2"/>
    <row r="919630" hidden="1" x14ac:dyDescent="0.2"/>
    <row r="919631" hidden="1" x14ac:dyDescent="0.2"/>
    <row r="919632" hidden="1" x14ac:dyDescent="0.2"/>
    <row r="919633" hidden="1" x14ac:dyDescent="0.2"/>
    <row r="919634" hidden="1" x14ac:dyDescent="0.2"/>
    <row r="919635" hidden="1" x14ac:dyDescent="0.2"/>
    <row r="919636" hidden="1" x14ac:dyDescent="0.2"/>
    <row r="919637" hidden="1" x14ac:dyDescent="0.2"/>
    <row r="919638" hidden="1" x14ac:dyDescent="0.2"/>
    <row r="919639" hidden="1" x14ac:dyDescent="0.2"/>
    <row r="919640" hidden="1" x14ac:dyDescent="0.2"/>
    <row r="919641" hidden="1" x14ac:dyDescent="0.2"/>
    <row r="919642" hidden="1" x14ac:dyDescent="0.2"/>
    <row r="919643" hidden="1" x14ac:dyDescent="0.2"/>
    <row r="919644" hidden="1" x14ac:dyDescent="0.2"/>
    <row r="919645" hidden="1" x14ac:dyDescent="0.2"/>
    <row r="919646" hidden="1" x14ac:dyDescent="0.2"/>
    <row r="919647" hidden="1" x14ac:dyDescent="0.2"/>
    <row r="919648" hidden="1" x14ac:dyDescent="0.2"/>
    <row r="919649" hidden="1" x14ac:dyDescent="0.2"/>
    <row r="919650" hidden="1" x14ac:dyDescent="0.2"/>
    <row r="919651" hidden="1" x14ac:dyDescent="0.2"/>
    <row r="919652" hidden="1" x14ac:dyDescent="0.2"/>
    <row r="919653" hidden="1" x14ac:dyDescent="0.2"/>
    <row r="919654" hidden="1" x14ac:dyDescent="0.2"/>
    <row r="919655" hidden="1" x14ac:dyDescent="0.2"/>
    <row r="919656" hidden="1" x14ac:dyDescent="0.2"/>
    <row r="919657" hidden="1" x14ac:dyDescent="0.2"/>
    <row r="919658" hidden="1" x14ac:dyDescent="0.2"/>
    <row r="919659" hidden="1" x14ac:dyDescent="0.2"/>
    <row r="919660" hidden="1" x14ac:dyDescent="0.2"/>
    <row r="919661" hidden="1" x14ac:dyDescent="0.2"/>
    <row r="919662" hidden="1" x14ac:dyDescent="0.2"/>
    <row r="919663" hidden="1" x14ac:dyDescent="0.2"/>
    <row r="919664" hidden="1" x14ac:dyDescent="0.2"/>
    <row r="919665" hidden="1" x14ac:dyDescent="0.2"/>
    <row r="919666" hidden="1" x14ac:dyDescent="0.2"/>
    <row r="919667" hidden="1" x14ac:dyDescent="0.2"/>
    <row r="919668" hidden="1" x14ac:dyDescent="0.2"/>
    <row r="919669" hidden="1" x14ac:dyDescent="0.2"/>
    <row r="919670" hidden="1" x14ac:dyDescent="0.2"/>
    <row r="919671" hidden="1" x14ac:dyDescent="0.2"/>
    <row r="919672" hidden="1" x14ac:dyDescent="0.2"/>
    <row r="919673" hidden="1" x14ac:dyDescent="0.2"/>
    <row r="919674" hidden="1" x14ac:dyDescent="0.2"/>
    <row r="919675" hidden="1" x14ac:dyDescent="0.2"/>
    <row r="919676" hidden="1" x14ac:dyDescent="0.2"/>
    <row r="919677" hidden="1" x14ac:dyDescent="0.2"/>
    <row r="919678" hidden="1" x14ac:dyDescent="0.2"/>
    <row r="919679" hidden="1" x14ac:dyDescent="0.2"/>
    <row r="919680" hidden="1" x14ac:dyDescent="0.2"/>
    <row r="919681" hidden="1" x14ac:dyDescent="0.2"/>
    <row r="919682" hidden="1" x14ac:dyDescent="0.2"/>
    <row r="919683" hidden="1" x14ac:dyDescent="0.2"/>
    <row r="919684" hidden="1" x14ac:dyDescent="0.2"/>
    <row r="919685" hidden="1" x14ac:dyDescent="0.2"/>
    <row r="919686" hidden="1" x14ac:dyDescent="0.2"/>
    <row r="919687" hidden="1" x14ac:dyDescent="0.2"/>
    <row r="919688" hidden="1" x14ac:dyDescent="0.2"/>
    <row r="919689" hidden="1" x14ac:dyDescent="0.2"/>
    <row r="919690" hidden="1" x14ac:dyDescent="0.2"/>
    <row r="919691" hidden="1" x14ac:dyDescent="0.2"/>
    <row r="919692" hidden="1" x14ac:dyDescent="0.2"/>
    <row r="919693" hidden="1" x14ac:dyDescent="0.2"/>
    <row r="919694" hidden="1" x14ac:dyDescent="0.2"/>
    <row r="919695" hidden="1" x14ac:dyDescent="0.2"/>
    <row r="919696" hidden="1" x14ac:dyDescent="0.2"/>
    <row r="919697" hidden="1" x14ac:dyDescent="0.2"/>
    <row r="919698" hidden="1" x14ac:dyDescent="0.2"/>
    <row r="919699" hidden="1" x14ac:dyDescent="0.2"/>
    <row r="919700" hidden="1" x14ac:dyDescent="0.2"/>
    <row r="919701" hidden="1" x14ac:dyDescent="0.2"/>
    <row r="919702" hidden="1" x14ac:dyDescent="0.2"/>
    <row r="919703" hidden="1" x14ac:dyDescent="0.2"/>
    <row r="919704" hidden="1" x14ac:dyDescent="0.2"/>
    <row r="919705" hidden="1" x14ac:dyDescent="0.2"/>
    <row r="919706" hidden="1" x14ac:dyDescent="0.2"/>
    <row r="919707" hidden="1" x14ac:dyDescent="0.2"/>
    <row r="919708" hidden="1" x14ac:dyDescent="0.2"/>
    <row r="919709" hidden="1" x14ac:dyDescent="0.2"/>
    <row r="919710" hidden="1" x14ac:dyDescent="0.2"/>
    <row r="919711" hidden="1" x14ac:dyDescent="0.2"/>
    <row r="919712" hidden="1" x14ac:dyDescent="0.2"/>
    <row r="919713" hidden="1" x14ac:dyDescent="0.2"/>
    <row r="919714" hidden="1" x14ac:dyDescent="0.2"/>
    <row r="919715" hidden="1" x14ac:dyDescent="0.2"/>
    <row r="919716" hidden="1" x14ac:dyDescent="0.2"/>
    <row r="919717" hidden="1" x14ac:dyDescent="0.2"/>
    <row r="919718" hidden="1" x14ac:dyDescent="0.2"/>
    <row r="919719" hidden="1" x14ac:dyDescent="0.2"/>
    <row r="919720" hidden="1" x14ac:dyDescent="0.2"/>
    <row r="919721" hidden="1" x14ac:dyDescent="0.2"/>
    <row r="919722" hidden="1" x14ac:dyDescent="0.2"/>
    <row r="919723" hidden="1" x14ac:dyDescent="0.2"/>
    <row r="919724" hidden="1" x14ac:dyDescent="0.2"/>
    <row r="919725" hidden="1" x14ac:dyDescent="0.2"/>
    <row r="919726" hidden="1" x14ac:dyDescent="0.2"/>
    <row r="919727" hidden="1" x14ac:dyDescent="0.2"/>
    <row r="919728" hidden="1" x14ac:dyDescent="0.2"/>
    <row r="919729" hidden="1" x14ac:dyDescent="0.2"/>
    <row r="919730" hidden="1" x14ac:dyDescent="0.2"/>
    <row r="919731" hidden="1" x14ac:dyDescent="0.2"/>
    <row r="919732" hidden="1" x14ac:dyDescent="0.2"/>
    <row r="919733" hidden="1" x14ac:dyDescent="0.2"/>
    <row r="919734" hidden="1" x14ac:dyDescent="0.2"/>
    <row r="919735" hidden="1" x14ac:dyDescent="0.2"/>
    <row r="919736" hidden="1" x14ac:dyDescent="0.2"/>
    <row r="919737" hidden="1" x14ac:dyDescent="0.2"/>
    <row r="919738" hidden="1" x14ac:dyDescent="0.2"/>
    <row r="919739" hidden="1" x14ac:dyDescent="0.2"/>
    <row r="919740" hidden="1" x14ac:dyDescent="0.2"/>
    <row r="919741" hidden="1" x14ac:dyDescent="0.2"/>
    <row r="919742" hidden="1" x14ac:dyDescent="0.2"/>
    <row r="919743" hidden="1" x14ac:dyDescent="0.2"/>
    <row r="919744" hidden="1" x14ac:dyDescent="0.2"/>
    <row r="919745" hidden="1" x14ac:dyDescent="0.2"/>
    <row r="919746" hidden="1" x14ac:dyDescent="0.2"/>
    <row r="919747" hidden="1" x14ac:dyDescent="0.2"/>
    <row r="919748" hidden="1" x14ac:dyDescent="0.2"/>
    <row r="919749" hidden="1" x14ac:dyDescent="0.2"/>
    <row r="919750" hidden="1" x14ac:dyDescent="0.2"/>
    <row r="919751" hidden="1" x14ac:dyDescent="0.2"/>
    <row r="919752" hidden="1" x14ac:dyDescent="0.2"/>
    <row r="919753" hidden="1" x14ac:dyDescent="0.2"/>
    <row r="919754" hidden="1" x14ac:dyDescent="0.2"/>
    <row r="919755" hidden="1" x14ac:dyDescent="0.2"/>
    <row r="919756" hidden="1" x14ac:dyDescent="0.2"/>
    <row r="919757" hidden="1" x14ac:dyDescent="0.2"/>
    <row r="919758" hidden="1" x14ac:dyDescent="0.2"/>
    <row r="919759" hidden="1" x14ac:dyDescent="0.2"/>
    <row r="919760" hidden="1" x14ac:dyDescent="0.2"/>
    <row r="919761" hidden="1" x14ac:dyDescent="0.2"/>
    <row r="919762" hidden="1" x14ac:dyDescent="0.2"/>
    <row r="919763" hidden="1" x14ac:dyDescent="0.2"/>
    <row r="919764" hidden="1" x14ac:dyDescent="0.2"/>
    <row r="919765" hidden="1" x14ac:dyDescent="0.2"/>
    <row r="919766" hidden="1" x14ac:dyDescent="0.2"/>
    <row r="919767" hidden="1" x14ac:dyDescent="0.2"/>
    <row r="919768" hidden="1" x14ac:dyDescent="0.2"/>
    <row r="919769" hidden="1" x14ac:dyDescent="0.2"/>
    <row r="919770" hidden="1" x14ac:dyDescent="0.2"/>
    <row r="919771" hidden="1" x14ac:dyDescent="0.2"/>
    <row r="919772" hidden="1" x14ac:dyDescent="0.2"/>
    <row r="919773" hidden="1" x14ac:dyDescent="0.2"/>
    <row r="919774" hidden="1" x14ac:dyDescent="0.2"/>
    <row r="919775" hidden="1" x14ac:dyDescent="0.2"/>
    <row r="919776" hidden="1" x14ac:dyDescent="0.2"/>
    <row r="919777" hidden="1" x14ac:dyDescent="0.2"/>
    <row r="919778" hidden="1" x14ac:dyDescent="0.2"/>
    <row r="919779" hidden="1" x14ac:dyDescent="0.2"/>
    <row r="919780" hidden="1" x14ac:dyDescent="0.2"/>
    <row r="919781" hidden="1" x14ac:dyDescent="0.2"/>
    <row r="919782" hidden="1" x14ac:dyDescent="0.2"/>
    <row r="919783" hidden="1" x14ac:dyDescent="0.2"/>
    <row r="919784" hidden="1" x14ac:dyDescent="0.2"/>
    <row r="919785" hidden="1" x14ac:dyDescent="0.2"/>
    <row r="919786" hidden="1" x14ac:dyDescent="0.2"/>
    <row r="919787" hidden="1" x14ac:dyDescent="0.2"/>
    <row r="919788" hidden="1" x14ac:dyDescent="0.2"/>
    <row r="919789" hidden="1" x14ac:dyDescent="0.2"/>
    <row r="919790" hidden="1" x14ac:dyDescent="0.2"/>
    <row r="919791" hidden="1" x14ac:dyDescent="0.2"/>
    <row r="919792" hidden="1" x14ac:dyDescent="0.2"/>
    <row r="919793" hidden="1" x14ac:dyDescent="0.2"/>
    <row r="919794" hidden="1" x14ac:dyDescent="0.2"/>
    <row r="919795" hidden="1" x14ac:dyDescent="0.2"/>
    <row r="919796" hidden="1" x14ac:dyDescent="0.2"/>
    <row r="919797" hidden="1" x14ac:dyDescent="0.2"/>
    <row r="919798" hidden="1" x14ac:dyDescent="0.2"/>
    <row r="919799" hidden="1" x14ac:dyDescent="0.2"/>
    <row r="919800" hidden="1" x14ac:dyDescent="0.2"/>
    <row r="919801" hidden="1" x14ac:dyDescent="0.2"/>
    <row r="919802" hidden="1" x14ac:dyDescent="0.2"/>
    <row r="919803" hidden="1" x14ac:dyDescent="0.2"/>
    <row r="919804" hidden="1" x14ac:dyDescent="0.2"/>
    <row r="919805" hidden="1" x14ac:dyDescent="0.2"/>
    <row r="919806" hidden="1" x14ac:dyDescent="0.2"/>
    <row r="919807" hidden="1" x14ac:dyDescent="0.2"/>
    <row r="919808" hidden="1" x14ac:dyDescent="0.2"/>
    <row r="919809" hidden="1" x14ac:dyDescent="0.2"/>
    <row r="919810" hidden="1" x14ac:dyDescent="0.2"/>
    <row r="919811" hidden="1" x14ac:dyDescent="0.2"/>
    <row r="919812" hidden="1" x14ac:dyDescent="0.2"/>
    <row r="919813" hidden="1" x14ac:dyDescent="0.2"/>
    <row r="919814" hidden="1" x14ac:dyDescent="0.2"/>
    <row r="919815" hidden="1" x14ac:dyDescent="0.2"/>
    <row r="919816" hidden="1" x14ac:dyDescent="0.2"/>
    <row r="919817" hidden="1" x14ac:dyDescent="0.2"/>
    <row r="919818" hidden="1" x14ac:dyDescent="0.2"/>
    <row r="919819" hidden="1" x14ac:dyDescent="0.2"/>
    <row r="919820" hidden="1" x14ac:dyDescent="0.2"/>
    <row r="919821" hidden="1" x14ac:dyDescent="0.2"/>
    <row r="919822" hidden="1" x14ac:dyDescent="0.2"/>
    <row r="919823" hidden="1" x14ac:dyDescent="0.2"/>
    <row r="919824" hidden="1" x14ac:dyDescent="0.2"/>
    <row r="919825" hidden="1" x14ac:dyDescent="0.2"/>
    <row r="919826" hidden="1" x14ac:dyDescent="0.2"/>
    <row r="919827" hidden="1" x14ac:dyDescent="0.2"/>
    <row r="919828" hidden="1" x14ac:dyDescent="0.2"/>
    <row r="919829" hidden="1" x14ac:dyDescent="0.2"/>
    <row r="919830" hidden="1" x14ac:dyDescent="0.2"/>
    <row r="919831" hidden="1" x14ac:dyDescent="0.2"/>
    <row r="919832" hidden="1" x14ac:dyDescent="0.2"/>
    <row r="919833" hidden="1" x14ac:dyDescent="0.2"/>
    <row r="919834" hidden="1" x14ac:dyDescent="0.2"/>
    <row r="919835" hidden="1" x14ac:dyDescent="0.2"/>
    <row r="919836" hidden="1" x14ac:dyDescent="0.2"/>
    <row r="919837" hidden="1" x14ac:dyDescent="0.2"/>
    <row r="919838" hidden="1" x14ac:dyDescent="0.2"/>
    <row r="919839" hidden="1" x14ac:dyDescent="0.2"/>
    <row r="919840" hidden="1" x14ac:dyDescent="0.2"/>
    <row r="919841" hidden="1" x14ac:dyDescent="0.2"/>
    <row r="919842" hidden="1" x14ac:dyDescent="0.2"/>
    <row r="919843" hidden="1" x14ac:dyDescent="0.2"/>
    <row r="919844" hidden="1" x14ac:dyDescent="0.2"/>
    <row r="919845" hidden="1" x14ac:dyDescent="0.2"/>
    <row r="919846" hidden="1" x14ac:dyDescent="0.2"/>
    <row r="919847" hidden="1" x14ac:dyDescent="0.2"/>
    <row r="919848" hidden="1" x14ac:dyDescent="0.2"/>
    <row r="919849" hidden="1" x14ac:dyDescent="0.2"/>
    <row r="919850" hidden="1" x14ac:dyDescent="0.2"/>
    <row r="919851" hidden="1" x14ac:dyDescent="0.2"/>
    <row r="919852" hidden="1" x14ac:dyDescent="0.2"/>
    <row r="919853" hidden="1" x14ac:dyDescent="0.2"/>
    <row r="919854" hidden="1" x14ac:dyDescent="0.2"/>
    <row r="919855" hidden="1" x14ac:dyDescent="0.2"/>
    <row r="919856" hidden="1" x14ac:dyDescent="0.2"/>
    <row r="919857" hidden="1" x14ac:dyDescent="0.2"/>
    <row r="919858" hidden="1" x14ac:dyDescent="0.2"/>
    <row r="919859" hidden="1" x14ac:dyDescent="0.2"/>
    <row r="919860" hidden="1" x14ac:dyDescent="0.2"/>
    <row r="919861" hidden="1" x14ac:dyDescent="0.2"/>
    <row r="919862" hidden="1" x14ac:dyDescent="0.2"/>
    <row r="919863" hidden="1" x14ac:dyDescent="0.2"/>
    <row r="919864" hidden="1" x14ac:dyDescent="0.2"/>
    <row r="919865" hidden="1" x14ac:dyDescent="0.2"/>
    <row r="919866" hidden="1" x14ac:dyDescent="0.2"/>
    <row r="919867" hidden="1" x14ac:dyDescent="0.2"/>
    <row r="919868" hidden="1" x14ac:dyDescent="0.2"/>
    <row r="919869" hidden="1" x14ac:dyDescent="0.2"/>
    <row r="919870" hidden="1" x14ac:dyDescent="0.2"/>
    <row r="919871" hidden="1" x14ac:dyDescent="0.2"/>
    <row r="919872" hidden="1" x14ac:dyDescent="0.2"/>
    <row r="919873" hidden="1" x14ac:dyDescent="0.2"/>
    <row r="919874" hidden="1" x14ac:dyDescent="0.2"/>
    <row r="919875" hidden="1" x14ac:dyDescent="0.2"/>
    <row r="919876" hidden="1" x14ac:dyDescent="0.2"/>
    <row r="919877" hidden="1" x14ac:dyDescent="0.2"/>
    <row r="919878" hidden="1" x14ac:dyDescent="0.2"/>
    <row r="919879" hidden="1" x14ac:dyDescent="0.2"/>
    <row r="919880" hidden="1" x14ac:dyDescent="0.2"/>
    <row r="919881" hidden="1" x14ac:dyDescent="0.2"/>
    <row r="919882" hidden="1" x14ac:dyDescent="0.2"/>
    <row r="919883" hidden="1" x14ac:dyDescent="0.2"/>
    <row r="919884" hidden="1" x14ac:dyDescent="0.2"/>
    <row r="919885" hidden="1" x14ac:dyDescent="0.2"/>
    <row r="919886" hidden="1" x14ac:dyDescent="0.2"/>
    <row r="919887" hidden="1" x14ac:dyDescent="0.2"/>
    <row r="919888" hidden="1" x14ac:dyDescent="0.2"/>
    <row r="919889" hidden="1" x14ac:dyDescent="0.2"/>
    <row r="919890" hidden="1" x14ac:dyDescent="0.2"/>
    <row r="919891" hidden="1" x14ac:dyDescent="0.2"/>
    <row r="919892" hidden="1" x14ac:dyDescent="0.2"/>
    <row r="919893" hidden="1" x14ac:dyDescent="0.2"/>
    <row r="919894" hidden="1" x14ac:dyDescent="0.2"/>
    <row r="919895" hidden="1" x14ac:dyDescent="0.2"/>
    <row r="919896" hidden="1" x14ac:dyDescent="0.2"/>
    <row r="919897" hidden="1" x14ac:dyDescent="0.2"/>
    <row r="919898" hidden="1" x14ac:dyDescent="0.2"/>
    <row r="919899" hidden="1" x14ac:dyDescent="0.2"/>
    <row r="919900" hidden="1" x14ac:dyDescent="0.2"/>
    <row r="919901" hidden="1" x14ac:dyDescent="0.2"/>
    <row r="919902" hidden="1" x14ac:dyDescent="0.2"/>
    <row r="919903" hidden="1" x14ac:dyDescent="0.2"/>
    <row r="919904" hidden="1" x14ac:dyDescent="0.2"/>
    <row r="919905" hidden="1" x14ac:dyDescent="0.2"/>
    <row r="919906" hidden="1" x14ac:dyDescent="0.2"/>
    <row r="919907" hidden="1" x14ac:dyDescent="0.2"/>
    <row r="919908" hidden="1" x14ac:dyDescent="0.2"/>
    <row r="919909" hidden="1" x14ac:dyDescent="0.2"/>
    <row r="919910" hidden="1" x14ac:dyDescent="0.2"/>
    <row r="919911" hidden="1" x14ac:dyDescent="0.2"/>
    <row r="919912" hidden="1" x14ac:dyDescent="0.2"/>
    <row r="919913" hidden="1" x14ac:dyDescent="0.2"/>
    <row r="919914" hidden="1" x14ac:dyDescent="0.2"/>
    <row r="919915" hidden="1" x14ac:dyDescent="0.2"/>
    <row r="919916" hidden="1" x14ac:dyDescent="0.2"/>
    <row r="919917" hidden="1" x14ac:dyDescent="0.2"/>
    <row r="919918" hidden="1" x14ac:dyDescent="0.2"/>
    <row r="919919" hidden="1" x14ac:dyDescent="0.2"/>
    <row r="919920" hidden="1" x14ac:dyDescent="0.2"/>
    <row r="919921" hidden="1" x14ac:dyDescent="0.2"/>
    <row r="919922" hidden="1" x14ac:dyDescent="0.2"/>
    <row r="919923" hidden="1" x14ac:dyDescent="0.2"/>
    <row r="919924" hidden="1" x14ac:dyDescent="0.2"/>
    <row r="919925" hidden="1" x14ac:dyDescent="0.2"/>
    <row r="919926" hidden="1" x14ac:dyDescent="0.2"/>
    <row r="919927" hidden="1" x14ac:dyDescent="0.2"/>
    <row r="919928" hidden="1" x14ac:dyDescent="0.2"/>
    <row r="919929" hidden="1" x14ac:dyDescent="0.2"/>
    <row r="919930" hidden="1" x14ac:dyDescent="0.2"/>
    <row r="919931" hidden="1" x14ac:dyDescent="0.2"/>
    <row r="919932" hidden="1" x14ac:dyDescent="0.2"/>
    <row r="919933" hidden="1" x14ac:dyDescent="0.2"/>
    <row r="919934" hidden="1" x14ac:dyDescent="0.2"/>
    <row r="919935" hidden="1" x14ac:dyDescent="0.2"/>
    <row r="919936" hidden="1" x14ac:dyDescent="0.2"/>
    <row r="919937" hidden="1" x14ac:dyDescent="0.2"/>
    <row r="919938" hidden="1" x14ac:dyDescent="0.2"/>
    <row r="919939" hidden="1" x14ac:dyDescent="0.2"/>
    <row r="919940" hidden="1" x14ac:dyDescent="0.2"/>
    <row r="919941" hidden="1" x14ac:dyDescent="0.2"/>
    <row r="919942" hidden="1" x14ac:dyDescent="0.2"/>
    <row r="919943" hidden="1" x14ac:dyDescent="0.2"/>
    <row r="919944" hidden="1" x14ac:dyDescent="0.2"/>
    <row r="919945" hidden="1" x14ac:dyDescent="0.2"/>
    <row r="919946" hidden="1" x14ac:dyDescent="0.2"/>
    <row r="919947" hidden="1" x14ac:dyDescent="0.2"/>
    <row r="919948" hidden="1" x14ac:dyDescent="0.2"/>
    <row r="919949" hidden="1" x14ac:dyDescent="0.2"/>
    <row r="919950" hidden="1" x14ac:dyDescent="0.2"/>
    <row r="919951" hidden="1" x14ac:dyDescent="0.2"/>
    <row r="919952" hidden="1" x14ac:dyDescent="0.2"/>
    <row r="919953" hidden="1" x14ac:dyDescent="0.2"/>
    <row r="919954" hidden="1" x14ac:dyDescent="0.2"/>
    <row r="919955" hidden="1" x14ac:dyDescent="0.2"/>
    <row r="919956" hidden="1" x14ac:dyDescent="0.2"/>
    <row r="919957" hidden="1" x14ac:dyDescent="0.2"/>
    <row r="919958" hidden="1" x14ac:dyDescent="0.2"/>
    <row r="919959" hidden="1" x14ac:dyDescent="0.2"/>
    <row r="919960" hidden="1" x14ac:dyDescent="0.2"/>
    <row r="919961" hidden="1" x14ac:dyDescent="0.2"/>
    <row r="919962" hidden="1" x14ac:dyDescent="0.2"/>
    <row r="919963" hidden="1" x14ac:dyDescent="0.2"/>
    <row r="919964" hidden="1" x14ac:dyDescent="0.2"/>
    <row r="919965" hidden="1" x14ac:dyDescent="0.2"/>
    <row r="919966" hidden="1" x14ac:dyDescent="0.2"/>
    <row r="919967" hidden="1" x14ac:dyDescent="0.2"/>
    <row r="919968" hidden="1" x14ac:dyDescent="0.2"/>
    <row r="919969" hidden="1" x14ac:dyDescent="0.2"/>
    <row r="919970" hidden="1" x14ac:dyDescent="0.2"/>
    <row r="919971" hidden="1" x14ac:dyDescent="0.2"/>
    <row r="919972" hidden="1" x14ac:dyDescent="0.2"/>
    <row r="919973" hidden="1" x14ac:dyDescent="0.2"/>
    <row r="919974" hidden="1" x14ac:dyDescent="0.2"/>
    <row r="919975" hidden="1" x14ac:dyDescent="0.2"/>
    <row r="919976" hidden="1" x14ac:dyDescent="0.2"/>
    <row r="919977" hidden="1" x14ac:dyDescent="0.2"/>
    <row r="919978" hidden="1" x14ac:dyDescent="0.2"/>
    <row r="919979" hidden="1" x14ac:dyDescent="0.2"/>
    <row r="919980" hidden="1" x14ac:dyDescent="0.2"/>
    <row r="919981" hidden="1" x14ac:dyDescent="0.2"/>
    <row r="919982" hidden="1" x14ac:dyDescent="0.2"/>
    <row r="919983" hidden="1" x14ac:dyDescent="0.2"/>
    <row r="919984" hidden="1" x14ac:dyDescent="0.2"/>
    <row r="919985" hidden="1" x14ac:dyDescent="0.2"/>
    <row r="919986" hidden="1" x14ac:dyDescent="0.2"/>
    <row r="919987" hidden="1" x14ac:dyDescent="0.2"/>
    <row r="919988" hidden="1" x14ac:dyDescent="0.2"/>
    <row r="919989" hidden="1" x14ac:dyDescent="0.2"/>
    <row r="919990" hidden="1" x14ac:dyDescent="0.2"/>
    <row r="919991" hidden="1" x14ac:dyDescent="0.2"/>
    <row r="919992" hidden="1" x14ac:dyDescent="0.2"/>
    <row r="919993" hidden="1" x14ac:dyDescent="0.2"/>
    <row r="919994" hidden="1" x14ac:dyDescent="0.2"/>
    <row r="919995" hidden="1" x14ac:dyDescent="0.2"/>
    <row r="919996" hidden="1" x14ac:dyDescent="0.2"/>
    <row r="919997" hidden="1" x14ac:dyDescent="0.2"/>
    <row r="919998" hidden="1" x14ac:dyDescent="0.2"/>
    <row r="919999" hidden="1" x14ac:dyDescent="0.2"/>
    <row r="920000" hidden="1" x14ac:dyDescent="0.2"/>
    <row r="920001" hidden="1" x14ac:dyDescent="0.2"/>
    <row r="920002" hidden="1" x14ac:dyDescent="0.2"/>
    <row r="920003" hidden="1" x14ac:dyDescent="0.2"/>
    <row r="920004" hidden="1" x14ac:dyDescent="0.2"/>
    <row r="920005" hidden="1" x14ac:dyDescent="0.2"/>
    <row r="920006" hidden="1" x14ac:dyDescent="0.2"/>
    <row r="920007" hidden="1" x14ac:dyDescent="0.2"/>
    <row r="920008" hidden="1" x14ac:dyDescent="0.2"/>
    <row r="920009" hidden="1" x14ac:dyDescent="0.2"/>
    <row r="920010" hidden="1" x14ac:dyDescent="0.2"/>
    <row r="920011" hidden="1" x14ac:dyDescent="0.2"/>
    <row r="920012" hidden="1" x14ac:dyDescent="0.2"/>
    <row r="920013" hidden="1" x14ac:dyDescent="0.2"/>
    <row r="920014" hidden="1" x14ac:dyDescent="0.2"/>
    <row r="920015" hidden="1" x14ac:dyDescent="0.2"/>
    <row r="920016" hidden="1" x14ac:dyDescent="0.2"/>
    <row r="920017" hidden="1" x14ac:dyDescent="0.2"/>
    <row r="920018" hidden="1" x14ac:dyDescent="0.2"/>
    <row r="920019" hidden="1" x14ac:dyDescent="0.2"/>
    <row r="920020" hidden="1" x14ac:dyDescent="0.2"/>
    <row r="920021" hidden="1" x14ac:dyDescent="0.2"/>
    <row r="920022" hidden="1" x14ac:dyDescent="0.2"/>
    <row r="920023" hidden="1" x14ac:dyDescent="0.2"/>
    <row r="920024" hidden="1" x14ac:dyDescent="0.2"/>
    <row r="920025" hidden="1" x14ac:dyDescent="0.2"/>
    <row r="920026" hidden="1" x14ac:dyDescent="0.2"/>
    <row r="920027" hidden="1" x14ac:dyDescent="0.2"/>
    <row r="920028" hidden="1" x14ac:dyDescent="0.2"/>
    <row r="920029" hidden="1" x14ac:dyDescent="0.2"/>
    <row r="920030" hidden="1" x14ac:dyDescent="0.2"/>
    <row r="920031" hidden="1" x14ac:dyDescent="0.2"/>
    <row r="920032" hidden="1" x14ac:dyDescent="0.2"/>
    <row r="920033" hidden="1" x14ac:dyDescent="0.2"/>
    <row r="920034" hidden="1" x14ac:dyDescent="0.2"/>
    <row r="920035" hidden="1" x14ac:dyDescent="0.2"/>
    <row r="920036" hidden="1" x14ac:dyDescent="0.2"/>
    <row r="920037" hidden="1" x14ac:dyDescent="0.2"/>
    <row r="920038" hidden="1" x14ac:dyDescent="0.2"/>
    <row r="920039" hidden="1" x14ac:dyDescent="0.2"/>
    <row r="920040" hidden="1" x14ac:dyDescent="0.2"/>
    <row r="920041" hidden="1" x14ac:dyDescent="0.2"/>
    <row r="920042" hidden="1" x14ac:dyDescent="0.2"/>
    <row r="920043" hidden="1" x14ac:dyDescent="0.2"/>
    <row r="920044" hidden="1" x14ac:dyDescent="0.2"/>
    <row r="920045" hidden="1" x14ac:dyDescent="0.2"/>
    <row r="920046" hidden="1" x14ac:dyDescent="0.2"/>
    <row r="920047" hidden="1" x14ac:dyDescent="0.2"/>
    <row r="920048" hidden="1" x14ac:dyDescent="0.2"/>
    <row r="920049" hidden="1" x14ac:dyDescent="0.2"/>
    <row r="920050" hidden="1" x14ac:dyDescent="0.2"/>
    <row r="920051" hidden="1" x14ac:dyDescent="0.2"/>
    <row r="920052" hidden="1" x14ac:dyDescent="0.2"/>
    <row r="920053" hidden="1" x14ac:dyDescent="0.2"/>
    <row r="920054" hidden="1" x14ac:dyDescent="0.2"/>
    <row r="920055" hidden="1" x14ac:dyDescent="0.2"/>
    <row r="920056" hidden="1" x14ac:dyDescent="0.2"/>
    <row r="920057" hidden="1" x14ac:dyDescent="0.2"/>
    <row r="920058" hidden="1" x14ac:dyDescent="0.2"/>
    <row r="920059" hidden="1" x14ac:dyDescent="0.2"/>
    <row r="920060" hidden="1" x14ac:dyDescent="0.2"/>
    <row r="920061" hidden="1" x14ac:dyDescent="0.2"/>
    <row r="920062" hidden="1" x14ac:dyDescent="0.2"/>
    <row r="920063" hidden="1" x14ac:dyDescent="0.2"/>
    <row r="920064" hidden="1" x14ac:dyDescent="0.2"/>
    <row r="920065" hidden="1" x14ac:dyDescent="0.2"/>
    <row r="920066" hidden="1" x14ac:dyDescent="0.2"/>
    <row r="920067" hidden="1" x14ac:dyDescent="0.2"/>
    <row r="920068" hidden="1" x14ac:dyDescent="0.2"/>
    <row r="920069" hidden="1" x14ac:dyDescent="0.2"/>
    <row r="920070" hidden="1" x14ac:dyDescent="0.2"/>
    <row r="920071" hidden="1" x14ac:dyDescent="0.2"/>
    <row r="920072" hidden="1" x14ac:dyDescent="0.2"/>
    <row r="920073" hidden="1" x14ac:dyDescent="0.2"/>
    <row r="920074" hidden="1" x14ac:dyDescent="0.2"/>
    <row r="920075" hidden="1" x14ac:dyDescent="0.2"/>
    <row r="920076" hidden="1" x14ac:dyDescent="0.2"/>
    <row r="920077" hidden="1" x14ac:dyDescent="0.2"/>
    <row r="920078" hidden="1" x14ac:dyDescent="0.2"/>
    <row r="920079" hidden="1" x14ac:dyDescent="0.2"/>
    <row r="920080" hidden="1" x14ac:dyDescent="0.2"/>
    <row r="920081" hidden="1" x14ac:dyDescent="0.2"/>
    <row r="920082" hidden="1" x14ac:dyDescent="0.2"/>
    <row r="920083" hidden="1" x14ac:dyDescent="0.2"/>
    <row r="920084" hidden="1" x14ac:dyDescent="0.2"/>
    <row r="920085" hidden="1" x14ac:dyDescent="0.2"/>
    <row r="920086" hidden="1" x14ac:dyDescent="0.2"/>
    <row r="920087" hidden="1" x14ac:dyDescent="0.2"/>
    <row r="920088" hidden="1" x14ac:dyDescent="0.2"/>
    <row r="920089" hidden="1" x14ac:dyDescent="0.2"/>
    <row r="920090" hidden="1" x14ac:dyDescent="0.2"/>
    <row r="920091" hidden="1" x14ac:dyDescent="0.2"/>
    <row r="920092" hidden="1" x14ac:dyDescent="0.2"/>
    <row r="920093" hidden="1" x14ac:dyDescent="0.2"/>
    <row r="920094" hidden="1" x14ac:dyDescent="0.2"/>
    <row r="920095" hidden="1" x14ac:dyDescent="0.2"/>
    <row r="920096" hidden="1" x14ac:dyDescent="0.2"/>
    <row r="920097" hidden="1" x14ac:dyDescent="0.2"/>
    <row r="920098" hidden="1" x14ac:dyDescent="0.2"/>
    <row r="920099" hidden="1" x14ac:dyDescent="0.2"/>
    <row r="920100" hidden="1" x14ac:dyDescent="0.2"/>
    <row r="920101" hidden="1" x14ac:dyDescent="0.2"/>
    <row r="920102" hidden="1" x14ac:dyDescent="0.2"/>
    <row r="920103" hidden="1" x14ac:dyDescent="0.2"/>
    <row r="920104" hidden="1" x14ac:dyDescent="0.2"/>
    <row r="920105" hidden="1" x14ac:dyDescent="0.2"/>
    <row r="920106" hidden="1" x14ac:dyDescent="0.2"/>
    <row r="920107" hidden="1" x14ac:dyDescent="0.2"/>
    <row r="920108" hidden="1" x14ac:dyDescent="0.2"/>
    <row r="920109" hidden="1" x14ac:dyDescent="0.2"/>
    <row r="920110" hidden="1" x14ac:dyDescent="0.2"/>
    <row r="920111" hidden="1" x14ac:dyDescent="0.2"/>
    <row r="920112" hidden="1" x14ac:dyDescent="0.2"/>
    <row r="920113" hidden="1" x14ac:dyDescent="0.2"/>
    <row r="920114" hidden="1" x14ac:dyDescent="0.2"/>
    <row r="920115" hidden="1" x14ac:dyDescent="0.2"/>
    <row r="920116" hidden="1" x14ac:dyDescent="0.2"/>
    <row r="920117" hidden="1" x14ac:dyDescent="0.2"/>
    <row r="920118" hidden="1" x14ac:dyDescent="0.2"/>
    <row r="920119" hidden="1" x14ac:dyDescent="0.2"/>
    <row r="920120" hidden="1" x14ac:dyDescent="0.2"/>
    <row r="920121" hidden="1" x14ac:dyDescent="0.2"/>
    <row r="920122" hidden="1" x14ac:dyDescent="0.2"/>
    <row r="920123" hidden="1" x14ac:dyDescent="0.2"/>
    <row r="920124" hidden="1" x14ac:dyDescent="0.2"/>
    <row r="920125" hidden="1" x14ac:dyDescent="0.2"/>
    <row r="920126" hidden="1" x14ac:dyDescent="0.2"/>
    <row r="920127" hidden="1" x14ac:dyDescent="0.2"/>
    <row r="920128" hidden="1" x14ac:dyDescent="0.2"/>
    <row r="920129" hidden="1" x14ac:dyDescent="0.2"/>
    <row r="920130" hidden="1" x14ac:dyDescent="0.2"/>
    <row r="920131" hidden="1" x14ac:dyDescent="0.2"/>
    <row r="920132" hidden="1" x14ac:dyDescent="0.2"/>
    <row r="920133" hidden="1" x14ac:dyDescent="0.2"/>
    <row r="920134" hidden="1" x14ac:dyDescent="0.2"/>
    <row r="920135" hidden="1" x14ac:dyDescent="0.2"/>
    <row r="920136" hidden="1" x14ac:dyDescent="0.2"/>
    <row r="920137" hidden="1" x14ac:dyDescent="0.2"/>
    <row r="920138" hidden="1" x14ac:dyDescent="0.2"/>
    <row r="920139" hidden="1" x14ac:dyDescent="0.2"/>
    <row r="920140" hidden="1" x14ac:dyDescent="0.2"/>
    <row r="920141" hidden="1" x14ac:dyDescent="0.2"/>
    <row r="920142" hidden="1" x14ac:dyDescent="0.2"/>
    <row r="920143" hidden="1" x14ac:dyDescent="0.2"/>
    <row r="920144" hidden="1" x14ac:dyDescent="0.2"/>
    <row r="920145" hidden="1" x14ac:dyDescent="0.2"/>
    <row r="920146" hidden="1" x14ac:dyDescent="0.2"/>
    <row r="920147" hidden="1" x14ac:dyDescent="0.2"/>
    <row r="920148" hidden="1" x14ac:dyDescent="0.2"/>
    <row r="920149" hidden="1" x14ac:dyDescent="0.2"/>
    <row r="920150" hidden="1" x14ac:dyDescent="0.2"/>
    <row r="920151" hidden="1" x14ac:dyDescent="0.2"/>
    <row r="920152" hidden="1" x14ac:dyDescent="0.2"/>
    <row r="920153" hidden="1" x14ac:dyDescent="0.2"/>
    <row r="920154" hidden="1" x14ac:dyDescent="0.2"/>
    <row r="920155" hidden="1" x14ac:dyDescent="0.2"/>
    <row r="920156" hidden="1" x14ac:dyDescent="0.2"/>
    <row r="920157" hidden="1" x14ac:dyDescent="0.2"/>
    <row r="920158" hidden="1" x14ac:dyDescent="0.2"/>
    <row r="920159" hidden="1" x14ac:dyDescent="0.2"/>
    <row r="920160" hidden="1" x14ac:dyDescent="0.2"/>
    <row r="920161" hidden="1" x14ac:dyDescent="0.2"/>
    <row r="920162" hidden="1" x14ac:dyDescent="0.2"/>
    <row r="920163" hidden="1" x14ac:dyDescent="0.2"/>
    <row r="920164" hidden="1" x14ac:dyDescent="0.2"/>
    <row r="920165" hidden="1" x14ac:dyDescent="0.2"/>
    <row r="920166" hidden="1" x14ac:dyDescent="0.2"/>
    <row r="920167" hidden="1" x14ac:dyDescent="0.2"/>
    <row r="920168" hidden="1" x14ac:dyDescent="0.2"/>
    <row r="920169" hidden="1" x14ac:dyDescent="0.2"/>
    <row r="920170" hidden="1" x14ac:dyDescent="0.2"/>
    <row r="920171" hidden="1" x14ac:dyDescent="0.2"/>
    <row r="920172" hidden="1" x14ac:dyDescent="0.2"/>
    <row r="920173" hidden="1" x14ac:dyDescent="0.2"/>
    <row r="920174" hidden="1" x14ac:dyDescent="0.2"/>
    <row r="920175" hidden="1" x14ac:dyDescent="0.2"/>
    <row r="920176" hidden="1" x14ac:dyDescent="0.2"/>
    <row r="920177" hidden="1" x14ac:dyDescent="0.2"/>
    <row r="920178" hidden="1" x14ac:dyDescent="0.2"/>
    <row r="920179" hidden="1" x14ac:dyDescent="0.2"/>
    <row r="920180" hidden="1" x14ac:dyDescent="0.2"/>
    <row r="920181" hidden="1" x14ac:dyDescent="0.2"/>
    <row r="920182" hidden="1" x14ac:dyDescent="0.2"/>
    <row r="920183" hidden="1" x14ac:dyDescent="0.2"/>
    <row r="920184" hidden="1" x14ac:dyDescent="0.2"/>
    <row r="920185" hidden="1" x14ac:dyDescent="0.2"/>
    <row r="920186" hidden="1" x14ac:dyDescent="0.2"/>
    <row r="920187" hidden="1" x14ac:dyDescent="0.2"/>
    <row r="920188" hidden="1" x14ac:dyDescent="0.2"/>
    <row r="920189" hidden="1" x14ac:dyDescent="0.2"/>
    <row r="920190" hidden="1" x14ac:dyDescent="0.2"/>
    <row r="920191" hidden="1" x14ac:dyDescent="0.2"/>
    <row r="920192" hidden="1" x14ac:dyDescent="0.2"/>
    <row r="920193" hidden="1" x14ac:dyDescent="0.2"/>
    <row r="920194" hidden="1" x14ac:dyDescent="0.2"/>
    <row r="920195" hidden="1" x14ac:dyDescent="0.2"/>
    <row r="920196" hidden="1" x14ac:dyDescent="0.2"/>
    <row r="920197" hidden="1" x14ac:dyDescent="0.2"/>
    <row r="920198" hidden="1" x14ac:dyDescent="0.2"/>
    <row r="920199" hidden="1" x14ac:dyDescent="0.2"/>
    <row r="920200" hidden="1" x14ac:dyDescent="0.2"/>
    <row r="920201" hidden="1" x14ac:dyDescent="0.2"/>
    <row r="920202" hidden="1" x14ac:dyDescent="0.2"/>
    <row r="920203" hidden="1" x14ac:dyDescent="0.2"/>
    <row r="920204" hidden="1" x14ac:dyDescent="0.2"/>
    <row r="920205" hidden="1" x14ac:dyDescent="0.2"/>
    <row r="920206" hidden="1" x14ac:dyDescent="0.2"/>
    <row r="920207" hidden="1" x14ac:dyDescent="0.2"/>
    <row r="920208" hidden="1" x14ac:dyDescent="0.2"/>
    <row r="920209" hidden="1" x14ac:dyDescent="0.2"/>
    <row r="920210" hidden="1" x14ac:dyDescent="0.2"/>
    <row r="920211" hidden="1" x14ac:dyDescent="0.2"/>
    <row r="920212" hidden="1" x14ac:dyDescent="0.2"/>
    <row r="920213" hidden="1" x14ac:dyDescent="0.2"/>
    <row r="920214" hidden="1" x14ac:dyDescent="0.2"/>
    <row r="920215" hidden="1" x14ac:dyDescent="0.2"/>
    <row r="920216" hidden="1" x14ac:dyDescent="0.2"/>
    <row r="920217" hidden="1" x14ac:dyDescent="0.2"/>
    <row r="920218" hidden="1" x14ac:dyDescent="0.2"/>
    <row r="920219" hidden="1" x14ac:dyDescent="0.2"/>
    <row r="920220" hidden="1" x14ac:dyDescent="0.2"/>
    <row r="920221" hidden="1" x14ac:dyDescent="0.2"/>
    <row r="920222" hidden="1" x14ac:dyDescent="0.2"/>
    <row r="920223" hidden="1" x14ac:dyDescent="0.2"/>
    <row r="920224" hidden="1" x14ac:dyDescent="0.2"/>
    <row r="920225" hidden="1" x14ac:dyDescent="0.2"/>
    <row r="920226" hidden="1" x14ac:dyDescent="0.2"/>
    <row r="920227" hidden="1" x14ac:dyDescent="0.2"/>
    <row r="920228" hidden="1" x14ac:dyDescent="0.2"/>
    <row r="920229" hidden="1" x14ac:dyDescent="0.2"/>
    <row r="920230" hidden="1" x14ac:dyDescent="0.2"/>
    <row r="920231" hidden="1" x14ac:dyDescent="0.2"/>
    <row r="920232" hidden="1" x14ac:dyDescent="0.2"/>
    <row r="920233" hidden="1" x14ac:dyDescent="0.2"/>
    <row r="920234" hidden="1" x14ac:dyDescent="0.2"/>
    <row r="920235" hidden="1" x14ac:dyDescent="0.2"/>
    <row r="920236" hidden="1" x14ac:dyDescent="0.2"/>
    <row r="920237" hidden="1" x14ac:dyDescent="0.2"/>
    <row r="920238" hidden="1" x14ac:dyDescent="0.2"/>
    <row r="920239" hidden="1" x14ac:dyDescent="0.2"/>
    <row r="920240" hidden="1" x14ac:dyDescent="0.2"/>
    <row r="920241" hidden="1" x14ac:dyDescent="0.2"/>
    <row r="920242" hidden="1" x14ac:dyDescent="0.2"/>
    <row r="920243" hidden="1" x14ac:dyDescent="0.2"/>
    <row r="920244" hidden="1" x14ac:dyDescent="0.2"/>
    <row r="920245" hidden="1" x14ac:dyDescent="0.2"/>
    <row r="920246" hidden="1" x14ac:dyDescent="0.2"/>
    <row r="920247" hidden="1" x14ac:dyDescent="0.2"/>
    <row r="920248" hidden="1" x14ac:dyDescent="0.2"/>
    <row r="920249" hidden="1" x14ac:dyDescent="0.2"/>
    <row r="920250" hidden="1" x14ac:dyDescent="0.2"/>
    <row r="920251" hidden="1" x14ac:dyDescent="0.2"/>
    <row r="920252" hidden="1" x14ac:dyDescent="0.2"/>
    <row r="920253" hidden="1" x14ac:dyDescent="0.2"/>
    <row r="920254" hidden="1" x14ac:dyDescent="0.2"/>
    <row r="920255" hidden="1" x14ac:dyDescent="0.2"/>
    <row r="920256" hidden="1" x14ac:dyDescent="0.2"/>
    <row r="920257" hidden="1" x14ac:dyDescent="0.2"/>
    <row r="920258" hidden="1" x14ac:dyDescent="0.2"/>
    <row r="920259" hidden="1" x14ac:dyDescent="0.2"/>
    <row r="920260" hidden="1" x14ac:dyDescent="0.2"/>
    <row r="920261" hidden="1" x14ac:dyDescent="0.2"/>
    <row r="920262" hidden="1" x14ac:dyDescent="0.2"/>
    <row r="920263" hidden="1" x14ac:dyDescent="0.2"/>
    <row r="920264" hidden="1" x14ac:dyDescent="0.2"/>
    <row r="920265" hidden="1" x14ac:dyDescent="0.2"/>
    <row r="920266" hidden="1" x14ac:dyDescent="0.2"/>
    <row r="920267" hidden="1" x14ac:dyDescent="0.2"/>
    <row r="920268" hidden="1" x14ac:dyDescent="0.2"/>
    <row r="920269" hidden="1" x14ac:dyDescent="0.2"/>
    <row r="920270" hidden="1" x14ac:dyDescent="0.2"/>
    <row r="920271" hidden="1" x14ac:dyDescent="0.2"/>
    <row r="920272" hidden="1" x14ac:dyDescent="0.2"/>
    <row r="920273" hidden="1" x14ac:dyDescent="0.2"/>
    <row r="920274" hidden="1" x14ac:dyDescent="0.2"/>
    <row r="920275" hidden="1" x14ac:dyDescent="0.2"/>
    <row r="920276" hidden="1" x14ac:dyDescent="0.2"/>
    <row r="920277" hidden="1" x14ac:dyDescent="0.2"/>
    <row r="920278" hidden="1" x14ac:dyDescent="0.2"/>
    <row r="920279" hidden="1" x14ac:dyDescent="0.2"/>
    <row r="920280" hidden="1" x14ac:dyDescent="0.2"/>
    <row r="920281" hidden="1" x14ac:dyDescent="0.2"/>
    <row r="920282" hidden="1" x14ac:dyDescent="0.2"/>
    <row r="920283" hidden="1" x14ac:dyDescent="0.2"/>
    <row r="920284" hidden="1" x14ac:dyDescent="0.2"/>
    <row r="920285" hidden="1" x14ac:dyDescent="0.2"/>
    <row r="920286" hidden="1" x14ac:dyDescent="0.2"/>
    <row r="920287" hidden="1" x14ac:dyDescent="0.2"/>
    <row r="920288" hidden="1" x14ac:dyDescent="0.2"/>
    <row r="920289" hidden="1" x14ac:dyDescent="0.2"/>
    <row r="920290" hidden="1" x14ac:dyDescent="0.2"/>
    <row r="920291" hidden="1" x14ac:dyDescent="0.2"/>
    <row r="920292" hidden="1" x14ac:dyDescent="0.2"/>
    <row r="920293" hidden="1" x14ac:dyDescent="0.2"/>
    <row r="920294" hidden="1" x14ac:dyDescent="0.2"/>
    <row r="920295" hidden="1" x14ac:dyDescent="0.2"/>
    <row r="920296" hidden="1" x14ac:dyDescent="0.2"/>
    <row r="920297" hidden="1" x14ac:dyDescent="0.2"/>
    <row r="920298" hidden="1" x14ac:dyDescent="0.2"/>
    <row r="920299" hidden="1" x14ac:dyDescent="0.2"/>
    <row r="920300" hidden="1" x14ac:dyDescent="0.2"/>
    <row r="920301" hidden="1" x14ac:dyDescent="0.2"/>
    <row r="920302" hidden="1" x14ac:dyDescent="0.2"/>
    <row r="920303" hidden="1" x14ac:dyDescent="0.2"/>
    <row r="920304" hidden="1" x14ac:dyDescent="0.2"/>
    <row r="920305" hidden="1" x14ac:dyDescent="0.2"/>
    <row r="920306" hidden="1" x14ac:dyDescent="0.2"/>
    <row r="920307" hidden="1" x14ac:dyDescent="0.2"/>
    <row r="920308" hidden="1" x14ac:dyDescent="0.2"/>
    <row r="920309" hidden="1" x14ac:dyDescent="0.2"/>
    <row r="920310" hidden="1" x14ac:dyDescent="0.2"/>
    <row r="920311" hidden="1" x14ac:dyDescent="0.2"/>
    <row r="920312" hidden="1" x14ac:dyDescent="0.2"/>
    <row r="920313" hidden="1" x14ac:dyDescent="0.2"/>
    <row r="920314" hidden="1" x14ac:dyDescent="0.2"/>
    <row r="920315" hidden="1" x14ac:dyDescent="0.2"/>
    <row r="920316" hidden="1" x14ac:dyDescent="0.2"/>
    <row r="920317" hidden="1" x14ac:dyDescent="0.2"/>
    <row r="920318" hidden="1" x14ac:dyDescent="0.2"/>
    <row r="920319" hidden="1" x14ac:dyDescent="0.2"/>
    <row r="920320" hidden="1" x14ac:dyDescent="0.2"/>
    <row r="920321" hidden="1" x14ac:dyDescent="0.2"/>
    <row r="920322" hidden="1" x14ac:dyDescent="0.2"/>
    <row r="920323" hidden="1" x14ac:dyDescent="0.2"/>
    <row r="920324" hidden="1" x14ac:dyDescent="0.2"/>
    <row r="920325" hidden="1" x14ac:dyDescent="0.2"/>
    <row r="920326" hidden="1" x14ac:dyDescent="0.2"/>
    <row r="920327" hidden="1" x14ac:dyDescent="0.2"/>
    <row r="920328" hidden="1" x14ac:dyDescent="0.2"/>
    <row r="920329" hidden="1" x14ac:dyDescent="0.2"/>
    <row r="920330" hidden="1" x14ac:dyDescent="0.2"/>
    <row r="920331" hidden="1" x14ac:dyDescent="0.2"/>
    <row r="920332" hidden="1" x14ac:dyDescent="0.2"/>
    <row r="920333" hidden="1" x14ac:dyDescent="0.2"/>
    <row r="920334" hidden="1" x14ac:dyDescent="0.2"/>
    <row r="920335" hidden="1" x14ac:dyDescent="0.2"/>
    <row r="920336" hidden="1" x14ac:dyDescent="0.2"/>
    <row r="920337" hidden="1" x14ac:dyDescent="0.2"/>
    <row r="920338" hidden="1" x14ac:dyDescent="0.2"/>
    <row r="920339" hidden="1" x14ac:dyDescent="0.2"/>
    <row r="920340" hidden="1" x14ac:dyDescent="0.2"/>
    <row r="920341" hidden="1" x14ac:dyDescent="0.2"/>
    <row r="920342" hidden="1" x14ac:dyDescent="0.2"/>
    <row r="920343" hidden="1" x14ac:dyDescent="0.2"/>
    <row r="920344" hidden="1" x14ac:dyDescent="0.2"/>
    <row r="920345" hidden="1" x14ac:dyDescent="0.2"/>
    <row r="920346" hidden="1" x14ac:dyDescent="0.2"/>
    <row r="920347" hidden="1" x14ac:dyDescent="0.2"/>
    <row r="920348" hidden="1" x14ac:dyDescent="0.2"/>
    <row r="920349" hidden="1" x14ac:dyDescent="0.2"/>
    <row r="920350" hidden="1" x14ac:dyDescent="0.2"/>
    <row r="920351" hidden="1" x14ac:dyDescent="0.2"/>
    <row r="920352" hidden="1" x14ac:dyDescent="0.2"/>
    <row r="920353" hidden="1" x14ac:dyDescent="0.2"/>
    <row r="920354" hidden="1" x14ac:dyDescent="0.2"/>
    <row r="920355" hidden="1" x14ac:dyDescent="0.2"/>
    <row r="920356" hidden="1" x14ac:dyDescent="0.2"/>
    <row r="920357" hidden="1" x14ac:dyDescent="0.2"/>
    <row r="920358" hidden="1" x14ac:dyDescent="0.2"/>
    <row r="920359" hidden="1" x14ac:dyDescent="0.2"/>
    <row r="920360" hidden="1" x14ac:dyDescent="0.2"/>
    <row r="920361" hidden="1" x14ac:dyDescent="0.2"/>
    <row r="920362" hidden="1" x14ac:dyDescent="0.2"/>
    <row r="920363" hidden="1" x14ac:dyDescent="0.2"/>
    <row r="920364" hidden="1" x14ac:dyDescent="0.2"/>
    <row r="920365" hidden="1" x14ac:dyDescent="0.2"/>
    <row r="920366" hidden="1" x14ac:dyDescent="0.2"/>
    <row r="920367" hidden="1" x14ac:dyDescent="0.2"/>
    <row r="920368" hidden="1" x14ac:dyDescent="0.2"/>
    <row r="920369" hidden="1" x14ac:dyDescent="0.2"/>
    <row r="920370" hidden="1" x14ac:dyDescent="0.2"/>
    <row r="920371" hidden="1" x14ac:dyDescent="0.2"/>
    <row r="920372" hidden="1" x14ac:dyDescent="0.2"/>
    <row r="920373" hidden="1" x14ac:dyDescent="0.2"/>
    <row r="920374" hidden="1" x14ac:dyDescent="0.2"/>
    <row r="920375" hidden="1" x14ac:dyDescent="0.2"/>
    <row r="920376" hidden="1" x14ac:dyDescent="0.2"/>
    <row r="920377" hidden="1" x14ac:dyDescent="0.2"/>
    <row r="920378" hidden="1" x14ac:dyDescent="0.2"/>
    <row r="920379" hidden="1" x14ac:dyDescent="0.2"/>
    <row r="920380" hidden="1" x14ac:dyDescent="0.2"/>
    <row r="920381" hidden="1" x14ac:dyDescent="0.2"/>
    <row r="920382" hidden="1" x14ac:dyDescent="0.2"/>
    <row r="920383" hidden="1" x14ac:dyDescent="0.2"/>
    <row r="920384" hidden="1" x14ac:dyDescent="0.2"/>
    <row r="920385" hidden="1" x14ac:dyDescent="0.2"/>
    <row r="920386" hidden="1" x14ac:dyDescent="0.2"/>
    <row r="920387" hidden="1" x14ac:dyDescent="0.2"/>
    <row r="920388" hidden="1" x14ac:dyDescent="0.2"/>
    <row r="920389" hidden="1" x14ac:dyDescent="0.2"/>
    <row r="920390" hidden="1" x14ac:dyDescent="0.2"/>
    <row r="920391" hidden="1" x14ac:dyDescent="0.2"/>
    <row r="920392" hidden="1" x14ac:dyDescent="0.2"/>
    <row r="920393" hidden="1" x14ac:dyDescent="0.2"/>
    <row r="920394" hidden="1" x14ac:dyDescent="0.2"/>
    <row r="920395" hidden="1" x14ac:dyDescent="0.2"/>
    <row r="920396" hidden="1" x14ac:dyDescent="0.2"/>
    <row r="920397" hidden="1" x14ac:dyDescent="0.2"/>
    <row r="920398" hidden="1" x14ac:dyDescent="0.2"/>
    <row r="920399" hidden="1" x14ac:dyDescent="0.2"/>
    <row r="920400" hidden="1" x14ac:dyDescent="0.2"/>
    <row r="920401" hidden="1" x14ac:dyDescent="0.2"/>
    <row r="920402" hidden="1" x14ac:dyDescent="0.2"/>
    <row r="920403" hidden="1" x14ac:dyDescent="0.2"/>
    <row r="920404" hidden="1" x14ac:dyDescent="0.2"/>
    <row r="920405" hidden="1" x14ac:dyDescent="0.2"/>
    <row r="920406" hidden="1" x14ac:dyDescent="0.2"/>
    <row r="920407" hidden="1" x14ac:dyDescent="0.2"/>
    <row r="920408" hidden="1" x14ac:dyDescent="0.2"/>
    <row r="920409" hidden="1" x14ac:dyDescent="0.2"/>
    <row r="920410" hidden="1" x14ac:dyDescent="0.2"/>
    <row r="920411" hidden="1" x14ac:dyDescent="0.2"/>
    <row r="920412" hidden="1" x14ac:dyDescent="0.2"/>
    <row r="920413" hidden="1" x14ac:dyDescent="0.2"/>
    <row r="920414" hidden="1" x14ac:dyDescent="0.2"/>
    <row r="920415" hidden="1" x14ac:dyDescent="0.2"/>
    <row r="920416" hidden="1" x14ac:dyDescent="0.2"/>
    <row r="920417" hidden="1" x14ac:dyDescent="0.2"/>
    <row r="920418" hidden="1" x14ac:dyDescent="0.2"/>
    <row r="920419" hidden="1" x14ac:dyDescent="0.2"/>
    <row r="920420" hidden="1" x14ac:dyDescent="0.2"/>
    <row r="920421" hidden="1" x14ac:dyDescent="0.2"/>
    <row r="920422" hidden="1" x14ac:dyDescent="0.2"/>
    <row r="920423" hidden="1" x14ac:dyDescent="0.2"/>
    <row r="920424" hidden="1" x14ac:dyDescent="0.2"/>
    <row r="920425" hidden="1" x14ac:dyDescent="0.2"/>
    <row r="920426" hidden="1" x14ac:dyDescent="0.2"/>
    <row r="920427" hidden="1" x14ac:dyDescent="0.2"/>
    <row r="920428" hidden="1" x14ac:dyDescent="0.2"/>
    <row r="920429" hidden="1" x14ac:dyDescent="0.2"/>
    <row r="920430" hidden="1" x14ac:dyDescent="0.2"/>
    <row r="920431" hidden="1" x14ac:dyDescent="0.2"/>
    <row r="920432" hidden="1" x14ac:dyDescent="0.2"/>
    <row r="920433" hidden="1" x14ac:dyDescent="0.2"/>
    <row r="920434" hidden="1" x14ac:dyDescent="0.2"/>
    <row r="920435" hidden="1" x14ac:dyDescent="0.2"/>
    <row r="920436" hidden="1" x14ac:dyDescent="0.2"/>
    <row r="920437" hidden="1" x14ac:dyDescent="0.2"/>
    <row r="920438" hidden="1" x14ac:dyDescent="0.2"/>
    <row r="920439" hidden="1" x14ac:dyDescent="0.2"/>
    <row r="920440" hidden="1" x14ac:dyDescent="0.2"/>
    <row r="920441" hidden="1" x14ac:dyDescent="0.2"/>
    <row r="920442" hidden="1" x14ac:dyDescent="0.2"/>
    <row r="920443" hidden="1" x14ac:dyDescent="0.2"/>
    <row r="920444" hidden="1" x14ac:dyDescent="0.2"/>
    <row r="920445" hidden="1" x14ac:dyDescent="0.2"/>
    <row r="920446" hidden="1" x14ac:dyDescent="0.2"/>
    <row r="920447" hidden="1" x14ac:dyDescent="0.2"/>
    <row r="920448" hidden="1" x14ac:dyDescent="0.2"/>
    <row r="920449" hidden="1" x14ac:dyDescent="0.2"/>
    <row r="920450" hidden="1" x14ac:dyDescent="0.2"/>
    <row r="920451" hidden="1" x14ac:dyDescent="0.2"/>
    <row r="920452" hidden="1" x14ac:dyDescent="0.2"/>
    <row r="920453" hidden="1" x14ac:dyDescent="0.2"/>
    <row r="920454" hidden="1" x14ac:dyDescent="0.2"/>
    <row r="920455" hidden="1" x14ac:dyDescent="0.2"/>
    <row r="920456" hidden="1" x14ac:dyDescent="0.2"/>
    <row r="920457" hidden="1" x14ac:dyDescent="0.2"/>
    <row r="920458" hidden="1" x14ac:dyDescent="0.2"/>
    <row r="920459" hidden="1" x14ac:dyDescent="0.2"/>
    <row r="920460" hidden="1" x14ac:dyDescent="0.2"/>
    <row r="920461" hidden="1" x14ac:dyDescent="0.2"/>
    <row r="920462" hidden="1" x14ac:dyDescent="0.2"/>
    <row r="920463" hidden="1" x14ac:dyDescent="0.2"/>
    <row r="920464" hidden="1" x14ac:dyDescent="0.2"/>
    <row r="920465" hidden="1" x14ac:dyDescent="0.2"/>
    <row r="920466" hidden="1" x14ac:dyDescent="0.2"/>
    <row r="920467" hidden="1" x14ac:dyDescent="0.2"/>
    <row r="920468" hidden="1" x14ac:dyDescent="0.2"/>
    <row r="920469" hidden="1" x14ac:dyDescent="0.2"/>
    <row r="920470" hidden="1" x14ac:dyDescent="0.2"/>
    <row r="920471" hidden="1" x14ac:dyDescent="0.2"/>
    <row r="920472" hidden="1" x14ac:dyDescent="0.2"/>
    <row r="920473" hidden="1" x14ac:dyDescent="0.2"/>
    <row r="920474" hidden="1" x14ac:dyDescent="0.2"/>
    <row r="920475" hidden="1" x14ac:dyDescent="0.2"/>
    <row r="920476" hidden="1" x14ac:dyDescent="0.2"/>
    <row r="920477" hidden="1" x14ac:dyDescent="0.2"/>
    <row r="920478" hidden="1" x14ac:dyDescent="0.2"/>
    <row r="920479" hidden="1" x14ac:dyDescent="0.2"/>
    <row r="920480" hidden="1" x14ac:dyDescent="0.2"/>
    <row r="920481" hidden="1" x14ac:dyDescent="0.2"/>
    <row r="920482" hidden="1" x14ac:dyDescent="0.2"/>
    <row r="920483" hidden="1" x14ac:dyDescent="0.2"/>
    <row r="920484" hidden="1" x14ac:dyDescent="0.2"/>
    <row r="920485" hidden="1" x14ac:dyDescent="0.2"/>
    <row r="920486" hidden="1" x14ac:dyDescent="0.2"/>
    <row r="920487" hidden="1" x14ac:dyDescent="0.2"/>
    <row r="920488" hidden="1" x14ac:dyDescent="0.2"/>
    <row r="920489" hidden="1" x14ac:dyDescent="0.2"/>
    <row r="920490" hidden="1" x14ac:dyDescent="0.2"/>
    <row r="920491" hidden="1" x14ac:dyDescent="0.2"/>
    <row r="920492" hidden="1" x14ac:dyDescent="0.2"/>
    <row r="920493" hidden="1" x14ac:dyDescent="0.2"/>
    <row r="920494" hidden="1" x14ac:dyDescent="0.2"/>
    <row r="920495" hidden="1" x14ac:dyDescent="0.2"/>
    <row r="920496" hidden="1" x14ac:dyDescent="0.2"/>
    <row r="920497" hidden="1" x14ac:dyDescent="0.2"/>
    <row r="920498" hidden="1" x14ac:dyDescent="0.2"/>
    <row r="920499" hidden="1" x14ac:dyDescent="0.2"/>
    <row r="920500" hidden="1" x14ac:dyDescent="0.2"/>
    <row r="920501" hidden="1" x14ac:dyDescent="0.2"/>
    <row r="920502" hidden="1" x14ac:dyDescent="0.2"/>
    <row r="920503" hidden="1" x14ac:dyDescent="0.2"/>
    <row r="920504" hidden="1" x14ac:dyDescent="0.2"/>
    <row r="920505" hidden="1" x14ac:dyDescent="0.2"/>
    <row r="920506" hidden="1" x14ac:dyDescent="0.2"/>
    <row r="920507" hidden="1" x14ac:dyDescent="0.2"/>
    <row r="920508" hidden="1" x14ac:dyDescent="0.2"/>
    <row r="920509" hidden="1" x14ac:dyDescent="0.2"/>
    <row r="920510" hidden="1" x14ac:dyDescent="0.2"/>
    <row r="920511" hidden="1" x14ac:dyDescent="0.2"/>
    <row r="920512" hidden="1" x14ac:dyDescent="0.2"/>
    <row r="920513" hidden="1" x14ac:dyDescent="0.2"/>
    <row r="920514" hidden="1" x14ac:dyDescent="0.2"/>
    <row r="920515" hidden="1" x14ac:dyDescent="0.2"/>
    <row r="920516" hidden="1" x14ac:dyDescent="0.2"/>
    <row r="920517" hidden="1" x14ac:dyDescent="0.2"/>
    <row r="920518" hidden="1" x14ac:dyDescent="0.2"/>
    <row r="920519" hidden="1" x14ac:dyDescent="0.2"/>
    <row r="920520" hidden="1" x14ac:dyDescent="0.2"/>
    <row r="920521" hidden="1" x14ac:dyDescent="0.2"/>
    <row r="920522" hidden="1" x14ac:dyDescent="0.2"/>
    <row r="920523" hidden="1" x14ac:dyDescent="0.2"/>
    <row r="920524" hidden="1" x14ac:dyDescent="0.2"/>
    <row r="920525" hidden="1" x14ac:dyDescent="0.2"/>
    <row r="920526" hidden="1" x14ac:dyDescent="0.2"/>
    <row r="920527" hidden="1" x14ac:dyDescent="0.2"/>
    <row r="920528" hidden="1" x14ac:dyDescent="0.2"/>
    <row r="920529" hidden="1" x14ac:dyDescent="0.2"/>
    <row r="920530" hidden="1" x14ac:dyDescent="0.2"/>
    <row r="920531" hidden="1" x14ac:dyDescent="0.2"/>
    <row r="920532" hidden="1" x14ac:dyDescent="0.2"/>
    <row r="920533" hidden="1" x14ac:dyDescent="0.2"/>
    <row r="920534" hidden="1" x14ac:dyDescent="0.2"/>
    <row r="920535" hidden="1" x14ac:dyDescent="0.2"/>
    <row r="920536" hidden="1" x14ac:dyDescent="0.2"/>
    <row r="920537" hidden="1" x14ac:dyDescent="0.2"/>
    <row r="920538" hidden="1" x14ac:dyDescent="0.2"/>
    <row r="920539" hidden="1" x14ac:dyDescent="0.2"/>
    <row r="920540" hidden="1" x14ac:dyDescent="0.2"/>
    <row r="920541" hidden="1" x14ac:dyDescent="0.2"/>
    <row r="920542" hidden="1" x14ac:dyDescent="0.2"/>
    <row r="920543" hidden="1" x14ac:dyDescent="0.2"/>
    <row r="920544" hidden="1" x14ac:dyDescent="0.2"/>
    <row r="920545" hidden="1" x14ac:dyDescent="0.2"/>
    <row r="920546" hidden="1" x14ac:dyDescent="0.2"/>
    <row r="920547" hidden="1" x14ac:dyDescent="0.2"/>
    <row r="920548" hidden="1" x14ac:dyDescent="0.2"/>
    <row r="920549" hidden="1" x14ac:dyDescent="0.2"/>
    <row r="920550" hidden="1" x14ac:dyDescent="0.2"/>
    <row r="920551" hidden="1" x14ac:dyDescent="0.2"/>
    <row r="920552" hidden="1" x14ac:dyDescent="0.2"/>
    <row r="920553" hidden="1" x14ac:dyDescent="0.2"/>
    <row r="920554" hidden="1" x14ac:dyDescent="0.2"/>
    <row r="920555" hidden="1" x14ac:dyDescent="0.2"/>
    <row r="920556" hidden="1" x14ac:dyDescent="0.2"/>
    <row r="920557" hidden="1" x14ac:dyDescent="0.2"/>
    <row r="920558" hidden="1" x14ac:dyDescent="0.2"/>
    <row r="920559" hidden="1" x14ac:dyDescent="0.2"/>
    <row r="920560" hidden="1" x14ac:dyDescent="0.2"/>
    <row r="920561" hidden="1" x14ac:dyDescent="0.2"/>
    <row r="920562" hidden="1" x14ac:dyDescent="0.2"/>
    <row r="920563" hidden="1" x14ac:dyDescent="0.2"/>
    <row r="920564" hidden="1" x14ac:dyDescent="0.2"/>
    <row r="920565" hidden="1" x14ac:dyDescent="0.2"/>
    <row r="920566" hidden="1" x14ac:dyDescent="0.2"/>
    <row r="920567" hidden="1" x14ac:dyDescent="0.2"/>
    <row r="920568" hidden="1" x14ac:dyDescent="0.2"/>
    <row r="920569" hidden="1" x14ac:dyDescent="0.2"/>
    <row r="920570" hidden="1" x14ac:dyDescent="0.2"/>
    <row r="920571" hidden="1" x14ac:dyDescent="0.2"/>
    <row r="920572" hidden="1" x14ac:dyDescent="0.2"/>
    <row r="920573" hidden="1" x14ac:dyDescent="0.2"/>
    <row r="920574" hidden="1" x14ac:dyDescent="0.2"/>
    <row r="920575" hidden="1" x14ac:dyDescent="0.2"/>
    <row r="920576" hidden="1" x14ac:dyDescent="0.2"/>
    <row r="920577" hidden="1" x14ac:dyDescent="0.2"/>
    <row r="920578" hidden="1" x14ac:dyDescent="0.2"/>
    <row r="920579" hidden="1" x14ac:dyDescent="0.2"/>
    <row r="920580" hidden="1" x14ac:dyDescent="0.2"/>
    <row r="920581" hidden="1" x14ac:dyDescent="0.2"/>
    <row r="920582" hidden="1" x14ac:dyDescent="0.2"/>
    <row r="920583" hidden="1" x14ac:dyDescent="0.2"/>
    <row r="920584" hidden="1" x14ac:dyDescent="0.2"/>
    <row r="920585" hidden="1" x14ac:dyDescent="0.2"/>
    <row r="920586" hidden="1" x14ac:dyDescent="0.2"/>
    <row r="920587" hidden="1" x14ac:dyDescent="0.2"/>
    <row r="920588" hidden="1" x14ac:dyDescent="0.2"/>
    <row r="920589" hidden="1" x14ac:dyDescent="0.2"/>
    <row r="920590" hidden="1" x14ac:dyDescent="0.2"/>
    <row r="920591" hidden="1" x14ac:dyDescent="0.2"/>
    <row r="920592" hidden="1" x14ac:dyDescent="0.2"/>
    <row r="920593" hidden="1" x14ac:dyDescent="0.2"/>
    <row r="920594" hidden="1" x14ac:dyDescent="0.2"/>
    <row r="920595" hidden="1" x14ac:dyDescent="0.2"/>
    <row r="920596" hidden="1" x14ac:dyDescent="0.2"/>
    <row r="920597" hidden="1" x14ac:dyDescent="0.2"/>
    <row r="920598" hidden="1" x14ac:dyDescent="0.2"/>
    <row r="920599" hidden="1" x14ac:dyDescent="0.2"/>
    <row r="920600" hidden="1" x14ac:dyDescent="0.2"/>
    <row r="920601" hidden="1" x14ac:dyDescent="0.2"/>
    <row r="920602" hidden="1" x14ac:dyDescent="0.2"/>
    <row r="920603" hidden="1" x14ac:dyDescent="0.2"/>
    <row r="920604" hidden="1" x14ac:dyDescent="0.2"/>
    <row r="920605" hidden="1" x14ac:dyDescent="0.2"/>
    <row r="920606" hidden="1" x14ac:dyDescent="0.2"/>
    <row r="920607" hidden="1" x14ac:dyDescent="0.2"/>
    <row r="920608" hidden="1" x14ac:dyDescent="0.2"/>
    <row r="920609" hidden="1" x14ac:dyDescent="0.2"/>
    <row r="920610" hidden="1" x14ac:dyDescent="0.2"/>
    <row r="920611" hidden="1" x14ac:dyDescent="0.2"/>
    <row r="920612" hidden="1" x14ac:dyDescent="0.2"/>
    <row r="920613" hidden="1" x14ac:dyDescent="0.2"/>
    <row r="920614" hidden="1" x14ac:dyDescent="0.2"/>
    <row r="920615" hidden="1" x14ac:dyDescent="0.2"/>
    <row r="920616" hidden="1" x14ac:dyDescent="0.2"/>
    <row r="920617" hidden="1" x14ac:dyDescent="0.2"/>
    <row r="920618" hidden="1" x14ac:dyDescent="0.2"/>
    <row r="920619" hidden="1" x14ac:dyDescent="0.2"/>
    <row r="920620" hidden="1" x14ac:dyDescent="0.2"/>
    <row r="920621" hidden="1" x14ac:dyDescent="0.2"/>
    <row r="920622" hidden="1" x14ac:dyDescent="0.2"/>
    <row r="920623" hidden="1" x14ac:dyDescent="0.2"/>
    <row r="920624" hidden="1" x14ac:dyDescent="0.2"/>
    <row r="920625" hidden="1" x14ac:dyDescent="0.2"/>
    <row r="920626" hidden="1" x14ac:dyDescent="0.2"/>
    <row r="920627" hidden="1" x14ac:dyDescent="0.2"/>
    <row r="920628" hidden="1" x14ac:dyDescent="0.2"/>
    <row r="920629" hidden="1" x14ac:dyDescent="0.2"/>
    <row r="920630" hidden="1" x14ac:dyDescent="0.2"/>
    <row r="920631" hidden="1" x14ac:dyDescent="0.2"/>
    <row r="920632" hidden="1" x14ac:dyDescent="0.2"/>
    <row r="920633" hidden="1" x14ac:dyDescent="0.2"/>
    <row r="920634" hidden="1" x14ac:dyDescent="0.2"/>
    <row r="920635" hidden="1" x14ac:dyDescent="0.2"/>
    <row r="920636" hidden="1" x14ac:dyDescent="0.2"/>
    <row r="920637" hidden="1" x14ac:dyDescent="0.2"/>
    <row r="920638" hidden="1" x14ac:dyDescent="0.2"/>
    <row r="920639" hidden="1" x14ac:dyDescent="0.2"/>
    <row r="920640" hidden="1" x14ac:dyDescent="0.2"/>
    <row r="920641" hidden="1" x14ac:dyDescent="0.2"/>
    <row r="920642" hidden="1" x14ac:dyDescent="0.2"/>
    <row r="920643" hidden="1" x14ac:dyDescent="0.2"/>
    <row r="920644" hidden="1" x14ac:dyDescent="0.2"/>
    <row r="920645" hidden="1" x14ac:dyDescent="0.2"/>
    <row r="920646" hidden="1" x14ac:dyDescent="0.2"/>
    <row r="920647" hidden="1" x14ac:dyDescent="0.2"/>
    <row r="920648" hidden="1" x14ac:dyDescent="0.2"/>
    <row r="920649" hidden="1" x14ac:dyDescent="0.2"/>
    <row r="920650" hidden="1" x14ac:dyDescent="0.2"/>
    <row r="920651" hidden="1" x14ac:dyDescent="0.2"/>
    <row r="920652" hidden="1" x14ac:dyDescent="0.2"/>
    <row r="920653" hidden="1" x14ac:dyDescent="0.2"/>
    <row r="920654" hidden="1" x14ac:dyDescent="0.2"/>
    <row r="920655" hidden="1" x14ac:dyDescent="0.2"/>
    <row r="920656" hidden="1" x14ac:dyDescent="0.2"/>
    <row r="920657" hidden="1" x14ac:dyDescent="0.2"/>
    <row r="920658" hidden="1" x14ac:dyDescent="0.2"/>
    <row r="920659" hidden="1" x14ac:dyDescent="0.2"/>
    <row r="920660" hidden="1" x14ac:dyDescent="0.2"/>
    <row r="920661" hidden="1" x14ac:dyDescent="0.2"/>
    <row r="920662" hidden="1" x14ac:dyDescent="0.2"/>
    <row r="920663" hidden="1" x14ac:dyDescent="0.2"/>
    <row r="920664" hidden="1" x14ac:dyDescent="0.2"/>
    <row r="920665" hidden="1" x14ac:dyDescent="0.2"/>
    <row r="920666" hidden="1" x14ac:dyDescent="0.2"/>
    <row r="920667" hidden="1" x14ac:dyDescent="0.2"/>
    <row r="920668" hidden="1" x14ac:dyDescent="0.2"/>
    <row r="920669" hidden="1" x14ac:dyDescent="0.2"/>
    <row r="920670" hidden="1" x14ac:dyDescent="0.2"/>
    <row r="920671" hidden="1" x14ac:dyDescent="0.2"/>
    <row r="920672" hidden="1" x14ac:dyDescent="0.2"/>
    <row r="920673" hidden="1" x14ac:dyDescent="0.2"/>
    <row r="920674" hidden="1" x14ac:dyDescent="0.2"/>
    <row r="920675" hidden="1" x14ac:dyDescent="0.2"/>
    <row r="920676" hidden="1" x14ac:dyDescent="0.2"/>
    <row r="920677" hidden="1" x14ac:dyDescent="0.2"/>
    <row r="920678" hidden="1" x14ac:dyDescent="0.2"/>
    <row r="920679" hidden="1" x14ac:dyDescent="0.2"/>
    <row r="920680" hidden="1" x14ac:dyDescent="0.2"/>
    <row r="920681" hidden="1" x14ac:dyDescent="0.2"/>
    <row r="920682" hidden="1" x14ac:dyDescent="0.2"/>
    <row r="920683" hidden="1" x14ac:dyDescent="0.2"/>
    <row r="920684" hidden="1" x14ac:dyDescent="0.2"/>
    <row r="920685" hidden="1" x14ac:dyDescent="0.2"/>
    <row r="920686" hidden="1" x14ac:dyDescent="0.2"/>
    <row r="920687" hidden="1" x14ac:dyDescent="0.2"/>
    <row r="920688" hidden="1" x14ac:dyDescent="0.2"/>
    <row r="920689" hidden="1" x14ac:dyDescent="0.2"/>
    <row r="920690" hidden="1" x14ac:dyDescent="0.2"/>
    <row r="920691" hidden="1" x14ac:dyDescent="0.2"/>
    <row r="920692" hidden="1" x14ac:dyDescent="0.2"/>
    <row r="920693" hidden="1" x14ac:dyDescent="0.2"/>
    <row r="920694" hidden="1" x14ac:dyDescent="0.2"/>
    <row r="920695" hidden="1" x14ac:dyDescent="0.2"/>
    <row r="920696" hidden="1" x14ac:dyDescent="0.2"/>
    <row r="920697" hidden="1" x14ac:dyDescent="0.2"/>
    <row r="920698" hidden="1" x14ac:dyDescent="0.2"/>
    <row r="920699" hidden="1" x14ac:dyDescent="0.2"/>
    <row r="920700" hidden="1" x14ac:dyDescent="0.2"/>
    <row r="920701" hidden="1" x14ac:dyDescent="0.2"/>
    <row r="920702" hidden="1" x14ac:dyDescent="0.2"/>
    <row r="920703" hidden="1" x14ac:dyDescent="0.2"/>
    <row r="920704" hidden="1" x14ac:dyDescent="0.2"/>
    <row r="920705" hidden="1" x14ac:dyDescent="0.2"/>
    <row r="920706" hidden="1" x14ac:dyDescent="0.2"/>
    <row r="920707" hidden="1" x14ac:dyDescent="0.2"/>
    <row r="920708" hidden="1" x14ac:dyDescent="0.2"/>
    <row r="920709" hidden="1" x14ac:dyDescent="0.2"/>
    <row r="920710" hidden="1" x14ac:dyDescent="0.2"/>
    <row r="920711" hidden="1" x14ac:dyDescent="0.2"/>
    <row r="920712" hidden="1" x14ac:dyDescent="0.2"/>
    <row r="920713" hidden="1" x14ac:dyDescent="0.2"/>
    <row r="920714" hidden="1" x14ac:dyDescent="0.2"/>
    <row r="920715" hidden="1" x14ac:dyDescent="0.2"/>
    <row r="920716" hidden="1" x14ac:dyDescent="0.2"/>
    <row r="920717" hidden="1" x14ac:dyDescent="0.2"/>
    <row r="920718" hidden="1" x14ac:dyDescent="0.2"/>
    <row r="920719" hidden="1" x14ac:dyDescent="0.2"/>
    <row r="920720" hidden="1" x14ac:dyDescent="0.2"/>
    <row r="920721" hidden="1" x14ac:dyDescent="0.2"/>
    <row r="920722" hidden="1" x14ac:dyDescent="0.2"/>
    <row r="920723" hidden="1" x14ac:dyDescent="0.2"/>
    <row r="920724" hidden="1" x14ac:dyDescent="0.2"/>
    <row r="920725" hidden="1" x14ac:dyDescent="0.2"/>
    <row r="920726" hidden="1" x14ac:dyDescent="0.2"/>
    <row r="920727" hidden="1" x14ac:dyDescent="0.2"/>
    <row r="920728" hidden="1" x14ac:dyDescent="0.2"/>
    <row r="920729" hidden="1" x14ac:dyDescent="0.2"/>
    <row r="920730" hidden="1" x14ac:dyDescent="0.2"/>
    <row r="920731" hidden="1" x14ac:dyDescent="0.2"/>
    <row r="920732" hidden="1" x14ac:dyDescent="0.2"/>
    <row r="920733" hidden="1" x14ac:dyDescent="0.2"/>
    <row r="920734" hidden="1" x14ac:dyDescent="0.2"/>
    <row r="920735" hidden="1" x14ac:dyDescent="0.2"/>
    <row r="920736" hidden="1" x14ac:dyDescent="0.2"/>
    <row r="920737" hidden="1" x14ac:dyDescent="0.2"/>
    <row r="920738" hidden="1" x14ac:dyDescent="0.2"/>
    <row r="920739" hidden="1" x14ac:dyDescent="0.2"/>
    <row r="920740" hidden="1" x14ac:dyDescent="0.2"/>
    <row r="920741" hidden="1" x14ac:dyDescent="0.2"/>
    <row r="920742" hidden="1" x14ac:dyDescent="0.2"/>
    <row r="920743" hidden="1" x14ac:dyDescent="0.2"/>
    <row r="920744" hidden="1" x14ac:dyDescent="0.2"/>
    <row r="920745" hidden="1" x14ac:dyDescent="0.2"/>
    <row r="920746" hidden="1" x14ac:dyDescent="0.2"/>
    <row r="920747" hidden="1" x14ac:dyDescent="0.2"/>
    <row r="920748" hidden="1" x14ac:dyDescent="0.2"/>
    <row r="920749" hidden="1" x14ac:dyDescent="0.2"/>
    <row r="920750" hidden="1" x14ac:dyDescent="0.2"/>
    <row r="920751" hidden="1" x14ac:dyDescent="0.2"/>
    <row r="920752" hidden="1" x14ac:dyDescent="0.2"/>
    <row r="920753" hidden="1" x14ac:dyDescent="0.2"/>
    <row r="920754" hidden="1" x14ac:dyDescent="0.2"/>
    <row r="920755" hidden="1" x14ac:dyDescent="0.2"/>
    <row r="920756" hidden="1" x14ac:dyDescent="0.2"/>
    <row r="920757" hidden="1" x14ac:dyDescent="0.2"/>
    <row r="920758" hidden="1" x14ac:dyDescent="0.2"/>
    <row r="920759" hidden="1" x14ac:dyDescent="0.2"/>
    <row r="920760" hidden="1" x14ac:dyDescent="0.2"/>
    <row r="920761" hidden="1" x14ac:dyDescent="0.2"/>
    <row r="920762" hidden="1" x14ac:dyDescent="0.2"/>
    <row r="920763" hidden="1" x14ac:dyDescent="0.2"/>
    <row r="920764" hidden="1" x14ac:dyDescent="0.2"/>
    <row r="920765" hidden="1" x14ac:dyDescent="0.2"/>
    <row r="920766" hidden="1" x14ac:dyDescent="0.2"/>
    <row r="920767" hidden="1" x14ac:dyDescent="0.2"/>
    <row r="920768" hidden="1" x14ac:dyDescent="0.2"/>
    <row r="920769" hidden="1" x14ac:dyDescent="0.2"/>
    <row r="920770" hidden="1" x14ac:dyDescent="0.2"/>
    <row r="920771" hidden="1" x14ac:dyDescent="0.2"/>
    <row r="920772" hidden="1" x14ac:dyDescent="0.2"/>
    <row r="920773" hidden="1" x14ac:dyDescent="0.2"/>
    <row r="920774" hidden="1" x14ac:dyDescent="0.2"/>
    <row r="920775" hidden="1" x14ac:dyDescent="0.2"/>
    <row r="920776" hidden="1" x14ac:dyDescent="0.2"/>
    <row r="920777" hidden="1" x14ac:dyDescent="0.2"/>
    <row r="920778" hidden="1" x14ac:dyDescent="0.2"/>
    <row r="920779" hidden="1" x14ac:dyDescent="0.2"/>
    <row r="920780" hidden="1" x14ac:dyDescent="0.2"/>
    <row r="920781" hidden="1" x14ac:dyDescent="0.2"/>
    <row r="920782" hidden="1" x14ac:dyDescent="0.2"/>
    <row r="920783" hidden="1" x14ac:dyDescent="0.2"/>
    <row r="920784" hidden="1" x14ac:dyDescent="0.2"/>
    <row r="920785" hidden="1" x14ac:dyDescent="0.2"/>
    <row r="920786" hidden="1" x14ac:dyDescent="0.2"/>
    <row r="920787" hidden="1" x14ac:dyDescent="0.2"/>
    <row r="920788" hidden="1" x14ac:dyDescent="0.2"/>
    <row r="920789" hidden="1" x14ac:dyDescent="0.2"/>
    <row r="920790" hidden="1" x14ac:dyDescent="0.2"/>
    <row r="920791" hidden="1" x14ac:dyDescent="0.2"/>
    <row r="920792" hidden="1" x14ac:dyDescent="0.2"/>
    <row r="920793" hidden="1" x14ac:dyDescent="0.2"/>
    <row r="920794" hidden="1" x14ac:dyDescent="0.2"/>
    <row r="920795" hidden="1" x14ac:dyDescent="0.2"/>
    <row r="920796" hidden="1" x14ac:dyDescent="0.2"/>
    <row r="920797" hidden="1" x14ac:dyDescent="0.2"/>
    <row r="920798" hidden="1" x14ac:dyDescent="0.2"/>
    <row r="920799" hidden="1" x14ac:dyDescent="0.2"/>
    <row r="920800" hidden="1" x14ac:dyDescent="0.2"/>
    <row r="920801" hidden="1" x14ac:dyDescent="0.2"/>
    <row r="920802" hidden="1" x14ac:dyDescent="0.2"/>
    <row r="920803" hidden="1" x14ac:dyDescent="0.2"/>
    <row r="920804" hidden="1" x14ac:dyDescent="0.2"/>
    <row r="920805" hidden="1" x14ac:dyDescent="0.2"/>
    <row r="920806" hidden="1" x14ac:dyDescent="0.2"/>
    <row r="920807" hidden="1" x14ac:dyDescent="0.2"/>
    <row r="920808" hidden="1" x14ac:dyDescent="0.2"/>
    <row r="920809" hidden="1" x14ac:dyDescent="0.2"/>
    <row r="920810" hidden="1" x14ac:dyDescent="0.2"/>
    <row r="920811" hidden="1" x14ac:dyDescent="0.2"/>
    <row r="920812" hidden="1" x14ac:dyDescent="0.2"/>
    <row r="920813" hidden="1" x14ac:dyDescent="0.2"/>
    <row r="920814" hidden="1" x14ac:dyDescent="0.2"/>
    <row r="920815" hidden="1" x14ac:dyDescent="0.2"/>
    <row r="920816" hidden="1" x14ac:dyDescent="0.2"/>
    <row r="920817" hidden="1" x14ac:dyDescent="0.2"/>
    <row r="920818" hidden="1" x14ac:dyDescent="0.2"/>
    <row r="920819" hidden="1" x14ac:dyDescent="0.2"/>
    <row r="920820" hidden="1" x14ac:dyDescent="0.2"/>
    <row r="920821" hidden="1" x14ac:dyDescent="0.2"/>
    <row r="920822" hidden="1" x14ac:dyDescent="0.2"/>
    <row r="920823" hidden="1" x14ac:dyDescent="0.2"/>
    <row r="920824" hidden="1" x14ac:dyDescent="0.2"/>
    <row r="920825" hidden="1" x14ac:dyDescent="0.2"/>
    <row r="920826" hidden="1" x14ac:dyDescent="0.2"/>
    <row r="920827" hidden="1" x14ac:dyDescent="0.2"/>
    <row r="920828" hidden="1" x14ac:dyDescent="0.2"/>
    <row r="920829" hidden="1" x14ac:dyDescent="0.2"/>
    <row r="920830" hidden="1" x14ac:dyDescent="0.2"/>
    <row r="920831" hidden="1" x14ac:dyDescent="0.2"/>
    <row r="920832" hidden="1" x14ac:dyDescent="0.2"/>
    <row r="920833" hidden="1" x14ac:dyDescent="0.2"/>
    <row r="920834" hidden="1" x14ac:dyDescent="0.2"/>
    <row r="920835" hidden="1" x14ac:dyDescent="0.2"/>
    <row r="920836" hidden="1" x14ac:dyDescent="0.2"/>
    <row r="920837" hidden="1" x14ac:dyDescent="0.2"/>
    <row r="920838" hidden="1" x14ac:dyDescent="0.2"/>
    <row r="920839" hidden="1" x14ac:dyDescent="0.2"/>
    <row r="920840" hidden="1" x14ac:dyDescent="0.2"/>
    <row r="920841" hidden="1" x14ac:dyDescent="0.2"/>
    <row r="920842" hidden="1" x14ac:dyDescent="0.2"/>
    <row r="920843" hidden="1" x14ac:dyDescent="0.2"/>
    <row r="920844" hidden="1" x14ac:dyDescent="0.2"/>
    <row r="920845" hidden="1" x14ac:dyDescent="0.2"/>
    <row r="920846" hidden="1" x14ac:dyDescent="0.2"/>
    <row r="920847" hidden="1" x14ac:dyDescent="0.2"/>
    <row r="920848" hidden="1" x14ac:dyDescent="0.2"/>
    <row r="920849" hidden="1" x14ac:dyDescent="0.2"/>
    <row r="920850" hidden="1" x14ac:dyDescent="0.2"/>
    <row r="920851" hidden="1" x14ac:dyDescent="0.2"/>
    <row r="920852" hidden="1" x14ac:dyDescent="0.2"/>
    <row r="920853" hidden="1" x14ac:dyDescent="0.2"/>
    <row r="920854" hidden="1" x14ac:dyDescent="0.2"/>
    <row r="920855" hidden="1" x14ac:dyDescent="0.2"/>
    <row r="920856" hidden="1" x14ac:dyDescent="0.2"/>
    <row r="920857" hidden="1" x14ac:dyDescent="0.2"/>
    <row r="920858" hidden="1" x14ac:dyDescent="0.2"/>
    <row r="920859" hidden="1" x14ac:dyDescent="0.2"/>
    <row r="920860" hidden="1" x14ac:dyDescent="0.2"/>
    <row r="920861" hidden="1" x14ac:dyDescent="0.2"/>
    <row r="920862" hidden="1" x14ac:dyDescent="0.2"/>
    <row r="920863" hidden="1" x14ac:dyDescent="0.2"/>
    <row r="920864" hidden="1" x14ac:dyDescent="0.2"/>
    <row r="920865" hidden="1" x14ac:dyDescent="0.2"/>
    <row r="920866" hidden="1" x14ac:dyDescent="0.2"/>
    <row r="920867" hidden="1" x14ac:dyDescent="0.2"/>
    <row r="920868" hidden="1" x14ac:dyDescent="0.2"/>
    <row r="920869" hidden="1" x14ac:dyDescent="0.2"/>
    <row r="920870" hidden="1" x14ac:dyDescent="0.2"/>
    <row r="920871" hidden="1" x14ac:dyDescent="0.2"/>
    <row r="920872" hidden="1" x14ac:dyDescent="0.2"/>
    <row r="920873" hidden="1" x14ac:dyDescent="0.2"/>
    <row r="920874" hidden="1" x14ac:dyDescent="0.2"/>
    <row r="920875" hidden="1" x14ac:dyDescent="0.2"/>
    <row r="920876" hidden="1" x14ac:dyDescent="0.2"/>
    <row r="920877" hidden="1" x14ac:dyDescent="0.2"/>
    <row r="920878" hidden="1" x14ac:dyDescent="0.2"/>
    <row r="920879" hidden="1" x14ac:dyDescent="0.2"/>
    <row r="920880" hidden="1" x14ac:dyDescent="0.2"/>
    <row r="920881" hidden="1" x14ac:dyDescent="0.2"/>
    <row r="920882" hidden="1" x14ac:dyDescent="0.2"/>
    <row r="920883" hidden="1" x14ac:dyDescent="0.2"/>
    <row r="920884" hidden="1" x14ac:dyDescent="0.2"/>
    <row r="920885" hidden="1" x14ac:dyDescent="0.2"/>
    <row r="920886" hidden="1" x14ac:dyDescent="0.2"/>
    <row r="920887" hidden="1" x14ac:dyDescent="0.2"/>
    <row r="920888" hidden="1" x14ac:dyDescent="0.2"/>
    <row r="920889" hidden="1" x14ac:dyDescent="0.2"/>
    <row r="920890" hidden="1" x14ac:dyDescent="0.2"/>
    <row r="920891" hidden="1" x14ac:dyDescent="0.2"/>
    <row r="920892" hidden="1" x14ac:dyDescent="0.2"/>
    <row r="920893" hidden="1" x14ac:dyDescent="0.2"/>
    <row r="920894" hidden="1" x14ac:dyDescent="0.2"/>
    <row r="920895" hidden="1" x14ac:dyDescent="0.2"/>
    <row r="920896" hidden="1" x14ac:dyDescent="0.2"/>
    <row r="920897" hidden="1" x14ac:dyDescent="0.2"/>
    <row r="920898" hidden="1" x14ac:dyDescent="0.2"/>
    <row r="920899" hidden="1" x14ac:dyDescent="0.2"/>
    <row r="920900" hidden="1" x14ac:dyDescent="0.2"/>
    <row r="920901" hidden="1" x14ac:dyDescent="0.2"/>
    <row r="920902" hidden="1" x14ac:dyDescent="0.2"/>
    <row r="920903" hidden="1" x14ac:dyDescent="0.2"/>
    <row r="920904" hidden="1" x14ac:dyDescent="0.2"/>
    <row r="920905" hidden="1" x14ac:dyDescent="0.2"/>
    <row r="920906" hidden="1" x14ac:dyDescent="0.2"/>
    <row r="920907" hidden="1" x14ac:dyDescent="0.2"/>
    <row r="920908" hidden="1" x14ac:dyDescent="0.2"/>
    <row r="920909" hidden="1" x14ac:dyDescent="0.2"/>
    <row r="920910" hidden="1" x14ac:dyDescent="0.2"/>
    <row r="920911" hidden="1" x14ac:dyDescent="0.2"/>
    <row r="920912" hidden="1" x14ac:dyDescent="0.2"/>
    <row r="920913" hidden="1" x14ac:dyDescent="0.2"/>
    <row r="920914" hidden="1" x14ac:dyDescent="0.2"/>
    <row r="920915" hidden="1" x14ac:dyDescent="0.2"/>
    <row r="920916" hidden="1" x14ac:dyDescent="0.2"/>
    <row r="920917" hidden="1" x14ac:dyDescent="0.2"/>
    <row r="920918" hidden="1" x14ac:dyDescent="0.2"/>
    <row r="920919" hidden="1" x14ac:dyDescent="0.2"/>
    <row r="920920" hidden="1" x14ac:dyDescent="0.2"/>
    <row r="920921" hidden="1" x14ac:dyDescent="0.2"/>
    <row r="920922" hidden="1" x14ac:dyDescent="0.2"/>
    <row r="920923" hidden="1" x14ac:dyDescent="0.2"/>
    <row r="920924" hidden="1" x14ac:dyDescent="0.2"/>
    <row r="920925" hidden="1" x14ac:dyDescent="0.2"/>
    <row r="920926" hidden="1" x14ac:dyDescent="0.2"/>
    <row r="920927" hidden="1" x14ac:dyDescent="0.2"/>
    <row r="920928" hidden="1" x14ac:dyDescent="0.2"/>
    <row r="920929" hidden="1" x14ac:dyDescent="0.2"/>
    <row r="920930" hidden="1" x14ac:dyDescent="0.2"/>
    <row r="920931" hidden="1" x14ac:dyDescent="0.2"/>
    <row r="920932" hidden="1" x14ac:dyDescent="0.2"/>
    <row r="920933" hidden="1" x14ac:dyDescent="0.2"/>
    <row r="920934" hidden="1" x14ac:dyDescent="0.2"/>
    <row r="920935" hidden="1" x14ac:dyDescent="0.2"/>
    <row r="920936" hidden="1" x14ac:dyDescent="0.2"/>
    <row r="920937" hidden="1" x14ac:dyDescent="0.2"/>
    <row r="920938" hidden="1" x14ac:dyDescent="0.2"/>
    <row r="920939" hidden="1" x14ac:dyDescent="0.2"/>
    <row r="920940" hidden="1" x14ac:dyDescent="0.2"/>
    <row r="920941" hidden="1" x14ac:dyDescent="0.2"/>
    <row r="920942" hidden="1" x14ac:dyDescent="0.2"/>
    <row r="920943" hidden="1" x14ac:dyDescent="0.2"/>
    <row r="920944" hidden="1" x14ac:dyDescent="0.2"/>
    <row r="920945" hidden="1" x14ac:dyDescent="0.2"/>
    <row r="920946" hidden="1" x14ac:dyDescent="0.2"/>
    <row r="920947" hidden="1" x14ac:dyDescent="0.2"/>
    <row r="920948" hidden="1" x14ac:dyDescent="0.2"/>
    <row r="920949" hidden="1" x14ac:dyDescent="0.2"/>
    <row r="920950" hidden="1" x14ac:dyDescent="0.2"/>
    <row r="920951" hidden="1" x14ac:dyDescent="0.2"/>
    <row r="920952" hidden="1" x14ac:dyDescent="0.2"/>
    <row r="920953" hidden="1" x14ac:dyDescent="0.2"/>
    <row r="920954" hidden="1" x14ac:dyDescent="0.2"/>
    <row r="920955" hidden="1" x14ac:dyDescent="0.2"/>
    <row r="920956" hidden="1" x14ac:dyDescent="0.2"/>
    <row r="920957" hidden="1" x14ac:dyDescent="0.2"/>
    <row r="920958" hidden="1" x14ac:dyDescent="0.2"/>
    <row r="920959" hidden="1" x14ac:dyDescent="0.2"/>
    <row r="920960" hidden="1" x14ac:dyDescent="0.2"/>
    <row r="920961" hidden="1" x14ac:dyDescent="0.2"/>
    <row r="920962" hidden="1" x14ac:dyDescent="0.2"/>
    <row r="920963" hidden="1" x14ac:dyDescent="0.2"/>
    <row r="920964" hidden="1" x14ac:dyDescent="0.2"/>
    <row r="920965" hidden="1" x14ac:dyDescent="0.2"/>
    <row r="920966" hidden="1" x14ac:dyDescent="0.2"/>
    <row r="920967" hidden="1" x14ac:dyDescent="0.2"/>
    <row r="920968" hidden="1" x14ac:dyDescent="0.2"/>
    <row r="920969" hidden="1" x14ac:dyDescent="0.2"/>
    <row r="920970" hidden="1" x14ac:dyDescent="0.2"/>
    <row r="920971" hidden="1" x14ac:dyDescent="0.2"/>
    <row r="920972" hidden="1" x14ac:dyDescent="0.2"/>
    <row r="920973" hidden="1" x14ac:dyDescent="0.2"/>
    <row r="920974" hidden="1" x14ac:dyDescent="0.2"/>
    <row r="920975" hidden="1" x14ac:dyDescent="0.2"/>
    <row r="920976" hidden="1" x14ac:dyDescent="0.2"/>
    <row r="920977" hidden="1" x14ac:dyDescent="0.2"/>
    <row r="920978" hidden="1" x14ac:dyDescent="0.2"/>
    <row r="920979" hidden="1" x14ac:dyDescent="0.2"/>
    <row r="920980" hidden="1" x14ac:dyDescent="0.2"/>
    <row r="920981" hidden="1" x14ac:dyDescent="0.2"/>
    <row r="920982" hidden="1" x14ac:dyDescent="0.2"/>
    <row r="920983" hidden="1" x14ac:dyDescent="0.2"/>
    <row r="920984" hidden="1" x14ac:dyDescent="0.2"/>
    <row r="920985" hidden="1" x14ac:dyDescent="0.2"/>
    <row r="920986" hidden="1" x14ac:dyDescent="0.2"/>
    <row r="920987" hidden="1" x14ac:dyDescent="0.2"/>
    <row r="920988" hidden="1" x14ac:dyDescent="0.2"/>
    <row r="920989" hidden="1" x14ac:dyDescent="0.2"/>
    <row r="920990" hidden="1" x14ac:dyDescent="0.2"/>
    <row r="920991" hidden="1" x14ac:dyDescent="0.2"/>
    <row r="920992" hidden="1" x14ac:dyDescent="0.2"/>
    <row r="920993" hidden="1" x14ac:dyDescent="0.2"/>
    <row r="920994" hidden="1" x14ac:dyDescent="0.2"/>
    <row r="920995" hidden="1" x14ac:dyDescent="0.2"/>
    <row r="920996" hidden="1" x14ac:dyDescent="0.2"/>
    <row r="920997" hidden="1" x14ac:dyDescent="0.2"/>
    <row r="920998" hidden="1" x14ac:dyDescent="0.2"/>
    <row r="920999" hidden="1" x14ac:dyDescent="0.2"/>
    <row r="921000" hidden="1" x14ac:dyDescent="0.2"/>
    <row r="921001" hidden="1" x14ac:dyDescent="0.2"/>
    <row r="921002" hidden="1" x14ac:dyDescent="0.2"/>
    <row r="921003" hidden="1" x14ac:dyDescent="0.2"/>
    <row r="921004" hidden="1" x14ac:dyDescent="0.2"/>
    <row r="921005" hidden="1" x14ac:dyDescent="0.2"/>
    <row r="921006" hidden="1" x14ac:dyDescent="0.2"/>
    <row r="921007" hidden="1" x14ac:dyDescent="0.2"/>
    <row r="921008" hidden="1" x14ac:dyDescent="0.2"/>
    <row r="921009" hidden="1" x14ac:dyDescent="0.2"/>
    <row r="921010" hidden="1" x14ac:dyDescent="0.2"/>
    <row r="921011" hidden="1" x14ac:dyDescent="0.2"/>
    <row r="921012" hidden="1" x14ac:dyDescent="0.2"/>
    <row r="921013" hidden="1" x14ac:dyDescent="0.2"/>
    <row r="921014" hidden="1" x14ac:dyDescent="0.2"/>
    <row r="921015" hidden="1" x14ac:dyDescent="0.2"/>
    <row r="921016" hidden="1" x14ac:dyDescent="0.2"/>
    <row r="921017" hidden="1" x14ac:dyDescent="0.2"/>
    <row r="921018" hidden="1" x14ac:dyDescent="0.2"/>
    <row r="921019" hidden="1" x14ac:dyDescent="0.2"/>
    <row r="921020" hidden="1" x14ac:dyDescent="0.2"/>
    <row r="921021" hidden="1" x14ac:dyDescent="0.2"/>
    <row r="921022" hidden="1" x14ac:dyDescent="0.2"/>
    <row r="921023" hidden="1" x14ac:dyDescent="0.2"/>
    <row r="921024" hidden="1" x14ac:dyDescent="0.2"/>
    <row r="921025" hidden="1" x14ac:dyDescent="0.2"/>
    <row r="921026" hidden="1" x14ac:dyDescent="0.2"/>
    <row r="921027" hidden="1" x14ac:dyDescent="0.2"/>
    <row r="921028" hidden="1" x14ac:dyDescent="0.2"/>
    <row r="921029" hidden="1" x14ac:dyDescent="0.2"/>
    <row r="921030" hidden="1" x14ac:dyDescent="0.2"/>
    <row r="921031" hidden="1" x14ac:dyDescent="0.2"/>
    <row r="921032" hidden="1" x14ac:dyDescent="0.2"/>
    <row r="921033" hidden="1" x14ac:dyDescent="0.2"/>
    <row r="921034" hidden="1" x14ac:dyDescent="0.2"/>
    <row r="921035" hidden="1" x14ac:dyDescent="0.2"/>
    <row r="921036" hidden="1" x14ac:dyDescent="0.2"/>
    <row r="921037" hidden="1" x14ac:dyDescent="0.2"/>
    <row r="921038" hidden="1" x14ac:dyDescent="0.2"/>
    <row r="921039" hidden="1" x14ac:dyDescent="0.2"/>
    <row r="921040" hidden="1" x14ac:dyDescent="0.2"/>
    <row r="921041" hidden="1" x14ac:dyDescent="0.2"/>
    <row r="921042" hidden="1" x14ac:dyDescent="0.2"/>
    <row r="921043" hidden="1" x14ac:dyDescent="0.2"/>
    <row r="921044" hidden="1" x14ac:dyDescent="0.2"/>
    <row r="921045" hidden="1" x14ac:dyDescent="0.2"/>
    <row r="921046" hidden="1" x14ac:dyDescent="0.2"/>
    <row r="921047" hidden="1" x14ac:dyDescent="0.2"/>
    <row r="921048" hidden="1" x14ac:dyDescent="0.2"/>
    <row r="921049" hidden="1" x14ac:dyDescent="0.2"/>
    <row r="921050" hidden="1" x14ac:dyDescent="0.2"/>
    <row r="921051" hidden="1" x14ac:dyDescent="0.2"/>
    <row r="921052" hidden="1" x14ac:dyDescent="0.2"/>
    <row r="921053" hidden="1" x14ac:dyDescent="0.2"/>
    <row r="921054" hidden="1" x14ac:dyDescent="0.2"/>
    <row r="921055" hidden="1" x14ac:dyDescent="0.2"/>
    <row r="921056" hidden="1" x14ac:dyDescent="0.2"/>
    <row r="921057" hidden="1" x14ac:dyDescent="0.2"/>
    <row r="921058" hidden="1" x14ac:dyDescent="0.2"/>
    <row r="921059" hidden="1" x14ac:dyDescent="0.2"/>
    <row r="921060" hidden="1" x14ac:dyDescent="0.2"/>
    <row r="921061" hidden="1" x14ac:dyDescent="0.2"/>
    <row r="921062" hidden="1" x14ac:dyDescent="0.2"/>
    <row r="921063" hidden="1" x14ac:dyDescent="0.2"/>
    <row r="921064" hidden="1" x14ac:dyDescent="0.2"/>
    <row r="921065" hidden="1" x14ac:dyDescent="0.2"/>
    <row r="921066" hidden="1" x14ac:dyDescent="0.2"/>
    <row r="921067" hidden="1" x14ac:dyDescent="0.2"/>
    <row r="921068" hidden="1" x14ac:dyDescent="0.2"/>
    <row r="921069" hidden="1" x14ac:dyDescent="0.2"/>
    <row r="921070" hidden="1" x14ac:dyDescent="0.2"/>
    <row r="921071" hidden="1" x14ac:dyDescent="0.2"/>
    <row r="921072" hidden="1" x14ac:dyDescent="0.2"/>
    <row r="921073" hidden="1" x14ac:dyDescent="0.2"/>
    <row r="921074" hidden="1" x14ac:dyDescent="0.2"/>
    <row r="921075" hidden="1" x14ac:dyDescent="0.2"/>
    <row r="921076" hidden="1" x14ac:dyDescent="0.2"/>
    <row r="921077" hidden="1" x14ac:dyDescent="0.2"/>
    <row r="921078" hidden="1" x14ac:dyDescent="0.2"/>
    <row r="921079" hidden="1" x14ac:dyDescent="0.2"/>
    <row r="921080" hidden="1" x14ac:dyDescent="0.2"/>
    <row r="921081" hidden="1" x14ac:dyDescent="0.2"/>
    <row r="921082" hidden="1" x14ac:dyDescent="0.2"/>
    <row r="921083" hidden="1" x14ac:dyDescent="0.2"/>
    <row r="921084" hidden="1" x14ac:dyDescent="0.2"/>
    <row r="921085" hidden="1" x14ac:dyDescent="0.2"/>
    <row r="921086" hidden="1" x14ac:dyDescent="0.2"/>
    <row r="921087" hidden="1" x14ac:dyDescent="0.2"/>
    <row r="921088" hidden="1" x14ac:dyDescent="0.2"/>
    <row r="921089" hidden="1" x14ac:dyDescent="0.2"/>
    <row r="921090" hidden="1" x14ac:dyDescent="0.2"/>
    <row r="921091" hidden="1" x14ac:dyDescent="0.2"/>
    <row r="921092" hidden="1" x14ac:dyDescent="0.2"/>
    <row r="921093" hidden="1" x14ac:dyDescent="0.2"/>
    <row r="921094" hidden="1" x14ac:dyDescent="0.2"/>
    <row r="921095" hidden="1" x14ac:dyDescent="0.2"/>
    <row r="921096" hidden="1" x14ac:dyDescent="0.2"/>
    <row r="921097" hidden="1" x14ac:dyDescent="0.2"/>
    <row r="921098" hidden="1" x14ac:dyDescent="0.2"/>
    <row r="921099" hidden="1" x14ac:dyDescent="0.2"/>
    <row r="921100" hidden="1" x14ac:dyDescent="0.2"/>
    <row r="921101" hidden="1" x14ac:dyDescent="0.2"/>
    <row r="921102" hidden="1" x14ac:dyDescent="0.2"/>
    <row r="921103" hidden="1" x14ac:dyDescent="0.2"/>
    <row r="921104" hidden="1" x14ac:dyDescent="0.2"/>
    <row r="921105" hidden="1" x14ac:dyDescent="0.2"/>
    <row r="921106" hidden="1" x14ac:dyDescent="0.2"/>
    <row r="921107" hidden="1" x14ac:dyDescent="0.2"/>
    <row r="921108" hidden="1" x14ac:dyDescent="0.2"/>
    <row r="921109" hidden="1" x14ac:dyDescent="0.2"/>
    <row r="921110" hidden="1" x14ac:dyDescent="0.2"/>
    <row r="921111" hidden="1" x14ac:dyDescent="0.2"/>
    <row r="921112" hidden="1" x14ac:dyDescent="0.2"/>
    <row r="921113" hidden="1" x14ac:dyDescent="0.2"/>
    <row r="921114" hidden="1" x14ac:dyDescent="0.2"/>
    <row r="921115" hidden="1" x14ac:dyDescent="0.2"/>
    <row r="921116" hidden="1" x14ac:dyDescent="0.2"/>
    <row r="921117" hidden="1" x14ac:dyDescent="0.2"/>
    <row r="921118" hidden="1" x14ac:dyDescent="0.2"/>
    <row r="921119" hidden="1" x14ac:dyDescent="0.2"/>
    <row r="921120" hidden="1" x14ac:dyDescent="0.2"/>
    <row r="921121" hidden="1" x14ac:dyDescent="0.2"/>
    <row r="921122" hidden="1" x14ac:dyDescent="0.2"/>
    <row r="921123" hidden="1" x14ac:dyDescent="0.2"/>
    <row r="921124" hidden="1" x14ac:dyDescent="0.2"/>
    <row r="921125" hidden="1" x14ac:dyDescent="0.2"/>
    <row r="921126" hidden="1" x14ac:dyDescent="0.2"/>
    <row r="921127" hidden="1" x14ac:dyDescent="0.2"/>
    <row r="921128" hidden="1" x14ac:dyDescent="0.2"/>
    <row r="921129" hidden="1" x14ac:dyDescent="0.2"/>
    <row r="921130" hidden="1" x14ac:dyDescent="0.2"/>
    <row r="921131" hidden="1" x14ac:dyDescent="0.2"/>
    <row r="921132" hidden="1" x14ac:dyDescent="0.2"/>
    <row r="921133" hidden="1" x14ac:dyDescent="0.2"/>
    <row r="921134" hidden="1" x14ac:dyDescent="0.2"/>
    <row r="921135" hidden="1" x14ac:dyDescent="0.2"/>
    <row r="921136" hidden="1" x14ac:dyDescent="0.2"/>
    <row r="921137" hidden="1" x14ac:dyDescent="0.2"/>
    <row r="921138" hidden="1" x14ac:dyDescent="0.2"/>
    <row r="921139" hidden="1" x14ac:dyDescent="0.2"/>
    <row r="921140" hidden="1" x14ac:dyDescent="0.2"/>
    <row r="921141" hidden="1" x14ac:dyDescent="0.2"/>
    <row r="921142" hidden="1" x14ac:dyDescent="0.2"/>
    <row r="921143" hidden="1" x14ac:dyDescent="0.2"/>
    <row r="921144" hidden="1" x14ac:dyDescent="0.2"/>
    <row r="921145" hidden="1" x14ac:dyDescent="0.2"/>
    <row r="921146" hidden="1" x14ac:dyDescent="0.2"/>
    <row r="921147" hidden="1" x14ac:dyDescent="0.2"/>
    <row r="921148" hidden="1" x14ac:dyDescent="0.2"/>
    <row r="921149" hidden="1" x14ac:dyDescent="0.2"/>
    <row r="921150" hidden="1" x14ac:dyDescent="0.2"/>
    <row r="921151" hidden="1" x14ac:dyDescent="0.2"/>
    <row r="921152" hidden="1" x14ac:dyDescent="0.2"/>
    <row r="921153" hidden="1" x14ac:dyDescent="0.2"/>
    <row r="921154" hidden="1" x14ac:dyDescent="0.2"/>
    <row r="921155" hidden="1" x14ac:dyDescent="0.2"/>
    <row r="921156" hidden="1" x14ac:dyDescent="0.2"/>
    <row r="921157" hidden="1" x14ac:dyDescent="0.2"/>
    <row r="921158" hidden="1" x14ac:dyDescent="0.2"/>
    <row r="921159" hidden="1" x14ac:dyDescent="0.2"/>
    <row r="921160" hidden="1" x14ac:dyDescent="0.2"/>
    <row r="921161" hidden="1" x14ac:dyDescent="0.2"/>
    <row r="921162" hidden="1" x14ac:dyDescent="0.2"/>
    <row r="921163" hidden="1" x14ac:dyDescent="0.2"/>
    <row r="921164" hidden="1" x14ac:dyDescent="0.2"/>
    <row r="921165" hidden="1" x14ac:dyDescent="0.2"/>
    <row r="921166" hidden="1" x14ac:dyDescent="0.2"/>
    <row r="921167" hidden="1" x14ac:dyDescent="0.2"/>
    <row r="921168" hidden="1" x14ac:dyDescent="0.2"/>
    <row r="921169" hidden="1" x14ac:dyDescent="0.2"/>
    <row r="921170" hidden="1" x14ac:dyDescent="0.2"/>
    <row r="921171" hidden="1" x14ac:dyDescent="0.2"/>
    <row r="921172" hidden="1" x14ac:dyDescent="0.2"/>
    <row r="921173" hidden="1" x14ac:dyDescent="0.2"/>
    <row r="921174" hidden="1" x14ac:dyDescent="0.2"/>
    <row r="921175" hidden="1" x14ac:dyDescent="0.2"/>
    <row r="921176" hidden="1" x14ac:dyDescent="0.2"/>
    <row r="921177" hidden="1" x14ac:dyDescent="0.2"/>
    <row r="921178" hidden="1" x14ac:dyDescent="0.2"/>
    <row r="921179" hidden="1" x14ac:dyDescent="0.2"/>
    <row r="921180" hidden="1" x14ac:dyDescent="0.2"/>
    <row r="921181" hidden="1" x14ac:dyDescent="0.2"/>
    <row r="921182" hidden="1" x14ac:dyDescent="0.2"/>
    <row r="921183" hidden="1" x14ac:dyDescent="0.2"/>
    <row r="921184" hidden="1" x14ac:dyDescent="0.2"/>
    <row r="921185" hidden="1" x14ac:dyDescent="0.2"/>
    <row r="921186" hidden="1" x14ac:dyDescent="0.2"/>
    <row r="921187" hidden="1" x14ac:dyDescent="0.2"/>
    <row r="921188" hidden="1" x14ac:dyDescent="0.2"/>
    <row r="921189" hidden="1" x14ac:dyDescent="0.2"/>
    <row r="921190" hidden="1" x14ac:dyDescent="0.2"/>
    <row r="921191" hidden="1" x14ac:dyDescent="0.2"/>
    <row r="921192" hidden="1" x14ac:dyDescent="0.2"/>
    <row r="921193" hidden="1" x14ac:dyDescent="0.2"/>
    <row r="921194" hidden="1" x14ac:dyDescent="0.2"/>
    <row r="921195" hidden="1" x14ac:dyDescent="0.2"/>
    <row r="921196" hidden="1" x14ac:dyDescent="0.2"/>
    <row r="921197" hidden="1" x14ac:dyDescent="0.2"/>
    <row r="921198" hidden="1" x14ac:dyDescent="0.2"/>
    <row r="921199" hidden="1" x14ac:dyDescent="0.2"/>
    <row r="921200" hidden="1" x14ac:dyDescent="0.2"/>
    <row r="921201" hidden="1" x14ac:dyDescent="0.2"/>
    <row r="921202" hidden="1" x14ac:dyDescent="0.2"/>
    <row r="921203" hidden="1" x14ac:dyDescent="0.2"/>
    <row r="921204" hidden="1" x14ac:dyDescent="0.2"/>
    <row r="921205" hidden="1" x14ac:dyDescent="0.2"/>
    <row r="921206" hidden="1" x14ac:dyDescent="0.2"/>
    <row r="921207" hidden="1" x14ac:dyDescent="0.2"/>
    <row r="921208" hidden="1" x14ac:dyDescent="0.2"/>
    <row r="921209" hidden="1" x14ac:dyDescent="0.2"/>
    <row r="921210" hidden="1" x14ac:dyDescent="0.2"/>
    <row r="921211" hidden="1" x14ac:dyDescent="0.2"/>
    <row r="921212" hidden="1" x14ac:dyDescent="0.2"/>
    <row r="921213" hidden="1" x14ac:dyDescent="0.2"/>
    <row r="921214" hidden="1" x14ac:dyDescent="0.2"/>
    <row r="921215" hidden="1" x14ac:dyDescent="0.2"/>
    <row r="921216" hidden="1" x14ac:dyDescent="0.2"/>
    <row r="921217" hidden="1" x14ac:dyDescent="0.2"/>
    <row r="921218" hidden="1" x14ac:dyDescent="0.2"/>
    <row r="921219" hidden="1" x14ac:dyDescent="0.2"/>
    <row r="921220" hidden="1" x14ac:dyDescent="0.2"/>
    <row r="921221" hidden="1" x14ac:dyDescent="0.2"/>
    <row r="921222" hidden="1" x14ac:dyDescent="0.2"/>
    <row r="921223" hidden="1" x14ac:dyDescent="0.2"/>
    <row r="921224" hidden="1" x14ac:dyDescent="0.2"/>
    <row r="921225" hidden="1" x14ac:dyDescent="0.2"/>
    <row r="921226" hidden="1" x14ac:dyDescent="0.2"/>
    <row r="921227" hidden="1" x14ac:dyDescent="0.2"/>
    <row r="921228" hidden="1" x14ac:dyDescent="0.2"/>
    <row r="921229" hidden="1" x14ac:dyDescent="0.2"/>
    <row r="921230" hidden="1" x14ac:dyDescent="0.2"/>
    <row r="921231" hidden="1" x14ac:dyDescent="0.2"/>
    <row r="921232" hidden="1" x14ac:dyDescent="0.2"/>
    <row r="921233" hidden="1" x14ac:dyDescent="0.2"/>
    <row r="921234" hidden="1" x14ac:dyDescent="0.2"/>
    <row r="921235" hidden="1" x14ac:dyDescent="0.2"/>
    <row r="921236" hidden="1" x14ac:dyDescent="0.2"/>
    <row r="921237" hidden="1" x14ac:dyDescent="0.2"/>
    <row r="921238" hidden="1" x14ac:dyDescent="0.2"/>
    <row r="921239" hidden="1" x14ac:dyDescent="0.2"/>
    <row r="921240" hidden="1" x14ac:dyDescent="0.2"/>
    <row r="921241" hidden="1" x14ac:dyDescent="0.2"/>
    <row r="921242" hidden="1" x14ac:dyDescent="0.2"/>
    <row r="921243" hidden="1" x14ac:dyDescent="0.2"/>
    <row r="921244" hidden="1" x14ac:dyDescent="0.2"/>
    <row r="921245" hidden="1" x14ac:dyDescent="0.2"/>
    <row r="921246" hidden="1" x14ac:dyDescent="0.2"/>
    <row r="921247" hidden="1" x14ac:dyDescent="0.2"/>
    <row r="921248" hidden="1" x14ac:dyDescent="0.2"/>
    <row r="921249" hidden="1" x14ac:dyDescent="0.2"/>
    <row r="921250" hidden="1" x14ac:dyDescent="0.2"/>
    <row r="921251" hidden="1" x14ac:dyDescent="0.2"/>
    <row r="921252" hidden="1" x14ac:dyDescent="0.2"/>
    <row r="921253" hidden="1" x14ac:dyDescent="0.2"/>
    <row r="921254" hidden="1" x14ac:dyDescent="0.2"/>
    <row r="921255" hidden="1" x14ac:dyDescent="0.2"/>
    <row r="921256" hidden="1" x14ac:dyDescent="0.2"/>
    <row r="921257" hidden="1" x14ac:dyDescent="0.2"/>
    <row r="921258" hidden="1" x14ac:dyDescent="0.2"/>
    <row r="921259" hidden="1" x14ac:dyDescent="0.2"/>
    <row r="921260" hidden="1" x14ac:dyDescent="0.2"/>
    <row r="921261" hidden="1" x14ac:dyDescent="0.2"/>
    <row r="921262" hidden="1" x14ac:dyDescent="0.2"/>
    <row r="921263" hidden="1" x14ac:dyDescent="0.2"/>
    <row r="921264" hidden="1" x14ac:dyDescent="0.2"/>
    <row r="921265" hidden="1" x14ac:dyDescent="0.2"/>
    <row r="921266" hidden="1" x14ac:dyDescent="0.2"/>
    <row r="921267" hidden="1" x14ac:dyDescent="0.2"/>
    <row r="921268" hidden="1" x14ac:dyDescent="0.2"/>
    <row r="921269" hidden="1" x14ac:dyDescent="0.2"/>
    <row r="921270" hidden="1" x14ac:dyDescent="0.2"/>
    <row r="921271" hidden="1" x14ac:dyDescent="0.2"/>
    <row r="921272" hidden="1" x14ac:dyDescent="0.2"/>
    <row r="921273" hidden="1" x14ac:dyDescent="0.2"/>
    <row r="921274" hidden="1" x14ac:dyDescent="0.2"/>
    <row r="921275" hidden="1" x14ac:dyDescent="0.2"/>
    <row r="921276" hidden="1" x14ac:dyDescent="0.2"/>
    <row r="921277" hidden="1" x14ac:dyDescent="0.2"/>
    <row r="921278" hidden="1" x14ac:dyDescent="0.2"/>
    <row r="921279" hidden="1" x14ac:dyDescent="0.2"/>
    <row r="921280" hidden="1" x14ac:dyDescent="0.2"/>
    <row r="921281" hidden="1" x14ac:dyDescent="0.2"/>
    <row r="921282" hidden="1" x14ac:dyDescent="0.2"/>
    <row r="921283" hidden="1" x14ac:dyDescent="0.2"/>
    <row r="921284" hidden="1" x14ac:dyDescent="0.2"/>
    <row r="921285" hidden="1" x14ac:dyDescent="0.2"/>
    <row r="921286" hidden="1" x14ac:dyDescent="0.2"/>
    <row r="921287" hidden="1" x14ac:dyDescent="0.2"/>
    <row r="921288" hidden="1" x14ac:dyDescent="0.2"/>
    <row r="921289" hidden="1" x14ac:dyDescent="0.2"/>
    <row r="921290" hidden="1" x14ac:dyDescent="0.2"/>
    <row r="921291" hidden="1" x14ac:dyDescent="0.2"/>
    <row r="921292" hidden="1" x14ac:dyDescent="0.2"/>
    <row r="921293" hidden="1" x14ac:dyDescent="0.2"/>
    <row r="921294" hidden="1" x14ac:dyDescent="0.2"/>
    <row r="921295" hidden="1" x14ac:dyDescent="0.2"/>
    <row r="921296" hidden="1" x14ac:dyDescent="0.2"/>
    <row r="921297" hidden="1" x14ac:dyDescent="0.2"/>
    <row r="921298" hidden="1" x14ac:dyDescent="0.2"/>
    <row r="921299" hidden="1" x14ac:dyDescent="0.2"/>
    <row r="921300" hidden="1" x14ac:dyDescent="0.2"/>
    <row r="921301" hidden="1" x14ac:dyDescent="0.2"/>
    <row r="921302" hidden="1" x14ac:dyDescent="0.2"/>
    <row r="921303" hidden="1" x14ac:dyDescent="0.2"/>
    <row r="921304" hidden="1" x14ac:dyDescent="0.2"/>
    <row r="921305" hidden="1" x14ac:dyDescent="0.2"/>
    <row r="921306" hidden="1" x14ac:dyDescent="0.2"/>
    <row r="921307" hidden="1" x14ac:dyDescent="0.2"/>
    <row r="921308" hidden="1" x14ac:dyDescent="0.2"/>
    <row r="921309" hidden="1" x14ac:dyDescent="0.2"/>
    <row r="921310" hidden="1" x14ac:dyDescent="0.2"/>
    <row r="921311" hidden="1" x14ac:dyDescent="0.2"/>
    <row r="921312" hidden="1" x14ac:dyDescent="0.2"/>
    <row r="921313" hidden="1" x14ac:dyDescent="0.2"/>
    <row r="921314" hidden="1" x14ac:dyDescent="0.2"/>
    <row r="921315" hidden="1" x14ac:dyDescent="0.2"/>
    <row r="921316" hidden="1" x14ac:dyDescent="0.2"/>
    <row r="921317" hidden="1" x14ac:dyDescent="0.2"/>
    <row r="921318" hidden="1" x14ac:dyDescent="0.2"/>
    <row r="921319" hidden="1" x14ac:dyDescent="0.2"/>
    <row r="921320" hidden="1" x14ac:dyDescent="0.2"/>
    <row r="921321" hidden="1" x14ac:dyDescent="0.2"/>
    <row r="921322" hidden="1" x14ac:dyDescent="0.2"/>
    <row r="921323" hidden="1" x14ac:dyDescent="0.2"/>
    <row r="921324" hidden="1" x14ac:dyDescent="0.2"/>
    <row r="921325" hidden="1" x14ac:dyDescent="0.2"/>
    <row r="921326" hidden="1" x14ac:dyDescent="0.2"/>
    <row r="921327" hidden="1" x14ac:dyDescent="0.2"/>
    <row r="921328" hidden="1" x14ac:dyDescent="0.2"/>
    <row r="921329" hidden="1" x14ac:dyDescent="0.2"/>
    <row r="921330" hidden="1" x14ac:dyDescent="0.2"/>
    <row r="921331" hidden="1" x14ac:dyDescent="0.2"/>
    <row r="921332" hidden="1" x14ac:dyDescent="0.2"/>
    <row r="921333" hidden="1" x14ac:dyDescent="0.2"/>
    <row r="921334" hidden="1" x14ac:dyDescent="0.2"/>
    <row r="921335" hidden="1" x14ac:dyDescent="0.2"/>
    <row r="921336" hidden="1" x14ac:dyDescent="0.2"/>
    <row r="921337" hidden="1" x14ac:dyDescent="0.2"/>
    <row r="921338" hidden="1" x14ac:dyDescent="0.2"/>
    <row r="921339" hidden="1" x14ac:dyDescent="0.2"/>
    <row r="921340" hidden="1" x14ac:dyDescent="0.2"/>
    <row r="921341" hidden="1" x14ac:dyDescent="0.2"/>
    <row r="921342" hidden="1" x14ac:dyDescent="0.2"/>
    <row r="921343" hidden="1" x14ac:dyDescent="0.2"/>
    <row r="921344" hidden="1" x14ac:dyDescent="0.2"/>
    <row r="921345" hidden="1" x14ac:dyDescent="0.2"/>
    <row r="921346" hidden="1" x14ac:dyDescent="0.2"/>
    <row r="921347" hidden="1" x14ac:dyDescent="0.2"/>
    <row r="921348" hidden="1" x14ac:dyDescent="0.2"/>
    <row r="921349" hidden="1" x14ac:dyDescent="0.2"/>
    <row r="921350" hidden="1" x14ac:dyDescent="0.2"/>
    <row r="921351" hidden="1" x14ac:dyDescent="0.2"/>
    <row r="921352" hidden="1" x14ac:dyDescent="0.2"/>
    <row r="921353" hidden="1" x14ac:dyDescent="0.2"/>
    <row r="921354" hidden="1" x14ac:dyDescent="0.2"/>
    <row r="921355" hidden="1" x14ac:dyDescent="0.2"/>
    <row r="921356" hidden="1" x14ac:dyDescent="0.2"/>
    <row r="921357" hidden="1" x14ac:dyDescent="0.2"/>
    <row r="921358" hidden="1" x14ac:dyDescent="0.2"/>
    <row r="921359" hidden="1" x14ac:dyDescent="0.2"/>
    <row r="921360" hidden="1" x14ac:dyDescent="0.2"/>
    <row r="921361" hidden="1" x14ac:dyDescent="0.2"/>
    <row r="921362" hidden="1" x14ac:dyDescent="0.2"/>
    <row r="921363" hidden="1" x14ac:dyDescent="0.2"/>
    <row r="921364" hidden="1" x14ac:dyDescent="0.2"/>
    <row r="921365" hidden="1" x14ac:dyDescent="0.2"/>
    <row r="921366" hidden="1" x14ac:dyDescent="0.2"/>
    <row r="921367" hidden="1" x14ac:dyDescent="0.2"/>
    <row r="921368" hidden="1" x14ac:dyDescent="0.2"/>
    <row r="921369" hidden="1" x14ac:dyDescent="0.2"/>
    <row r="921370" hidden="1" x14ac:dyDescent="0.2"/>
    <row r="921371" hidden="1" x14ac:dyDescent="0.2"/>
    <row r="921372" hidden="1" x14ac:dyDescent="0.2"/>
    <row r="921373" hidden="1" x14ac:dyDescent="0.2"/>
    <row r="921374" hidden="1" x14ac:dyDescent="0.2"/>
    <row r="921375" hidden="1" x14ac:dyDescent="0.2"/>
    <row r="921376" hidden="1" x14ac:dyDescent="0.2"/>
    <row r="921377" hidden="1" x14ac:dyDescent="0.2"/>
    <row r="921378" hidden="1" x14ac:dyDescent="0.2"/>
    <row r="921379" hidden="1" x14ac:dyDescent="0.2"/>
    <row r="921380" hidden="1" x14ac:dyDescent="0.2"/>
    <row r="921381" hidden="1" x14ac:dyDescent="0.2"/>
    <row r="921382" hidden="1" x14ac:dyDescent="0.2"/>
    <row r="921383" hidden="1" x14ac:dyDescent="0.2"/>
    <row r="921384" hidden="1" x14ac:dyDescent="0.2"/>
    <row r="921385" hidden="1" x14ac:dyDescent="0.2"/>
    <row r="921386" hidden="1" x14ac:dyDescent="0.2"/>
    <row r="921387" hidden="1" x14ac:dyDescent="0.2"/>
    <row r="921388" hidden="1" x14ac:dyDescent="0.2"/>
    <row r="921389" hidden="1" x14ac:dyDescent="0.2"/>
    <row r="921390" hidden="1" x14ac:dyDescent="0.2"/>
    <row r="921391" hidden="1" x14ac:dyDescent="0.2"/>
    <row r="921392" hidden="1" x14ac:dyDescent="0.2"/>
    <row r="921393" hidden="1" x14ac:dyDescent="0.2"/>
    <row r="921394" hidden="1" x14ac:dyDescent="0.2"/>
    <row r="921395" hidden="1" x14ac:dyDescent="0.2"/>
    <row r="921396" hidden="1" x14ac:dyDescent="0.2"/>
    <row r="921397" hidden="1" x14ac:dyDescent="0.2"/>
    <row r="921398" hidden="1" x14ac:dyDescent="0.2"/>
    <row r="921399" hidden="1" x14ac:dyDescent="0.2"/>
    <row r="921400" hidden="1" x14ac:dyDescent="0.2"/>
    <row r="921401" hidden="1" x14ac:dyDescent="0.2"/>
    <row r="921402" hidden="1" x14ac:dyDescent="0.2"/>
    <row r="921403" hidden="1" x14ac:dyDescent="0.2"/>
    <row r="921404" hidden="1" x14ac:dyDescent="0.2"/>
    <row r="921405" hidden="1" x14ac:dyDescent="0.2"/>
    <row r="921406" hidden="1" x14ac:dyDescent="0.2"/>
    <row r="921407" hidden="1" x14ac:dyDescent="0.2"/>
    <row r="921408" hidden="1" x14ac:dyDescent="0.2"/>
    <row r="921409" hidden="1" x14ac:dyDescent="0.2"/>
    <row r="921410" hidden="1" x14ac:dyDescent="0.2"/>
    <row r="921411" hidden="1" x14ac:dyDescent="0.2"/>
    <row r="921412" hidden="1" x14ac:dyDescent="0.2"/>
    <row r="921413" hidden="1" x14ac:dyDescent="0.2"/>
    <row r="921414" hidden="1" x14ac:dyDescent="0.2"/>
    <row r="921415" hidden="1" x14ac:dyDescent="0.2"/>
    <row r="921416" hidden="1" x14ac:dyDescent="0.2"/>
    <row r="921417" hidden="1" x14ac:dyDescent="0.2"/>
    <row r="921418" hidden="1" x14ac:dyDescent="0.2"/>
    <row r="921419" hidden="1" x14ac:dyDescent="0.2"/>
    <row r="921420" hidden="1" x14ac:dyDescent="0.2"/>
    <row r="921421" hidden="1" x14ac:dyDescent="0.2"/>
    <row r="921422" hidden="1" x14ac:dyDescent="0.2"/>
    <row r="921423" hidden="1" x14ac:dyDescent="0.2"/>
    <row r="921424" hidden="1" x14ac:dyDescent="0.2"/>
    <row r="921425" hidden="1" x14ac:dyDescent="0.2"/>
    <row r="921426" hidden="1" x14ac:dyDescent="0.2"/>
    <row r="921427" hidden="1" x14ac:dyDescent="0.2"/>
    <row r="921428" hidden="1" x14ac:dyDescent="0.2"/>
    <row r="921429" hidden="1" x14ac:dyDescent="0.2"/>
    <row r="921430" hidden="1" x14ac:dyDescent="0.2"/>
    <row r="921431" hidden="1" x14ac:dyDescent="0.2"/>
    <row r="921432" hidden="1" x14ac:dyDescent="0.2"/>
    <row r="921433" hidden="1" x14ac:dyDescent="0.2"/>
    <row r="921434" hidden="1" x14ac:dyDescent="0.2"/>
    <row r="921435" hidden="1" x14ac:dyDescent="0.2"/>
    <row r="921436" hidden="1" x14ac:dyDescent="0.2"/>
    <row r="921437" hidden="1" x14ac:dyDescent="0.2"/>
    <row r="921438" hidden="1" x14ac:dyDescent="0.2"/>
    <row r="921439" hidden="1" x14ac:dyDescent="0.2"/>
    <row r="921440" hidden="1" x14ac:dyDescent="0.2"/>
    <row r="921441" hidden="1" x14ac:dyDescent="0.2"/>
    <row r="921442" hidden="1" x14ac:dyDescent="0.2"/>
    <row r="921443" hidden="1" x14ac:dyDescent="0.2"/>
    <row r="921444" hidden="1" x14ac:dyDescent="0.2"/>
    <row r="921445" hidden="1" x14ac:dyDescent="0.2"/>
    <row r="921446" hidden="1" x14ac:dyDescent="0.2"/>
    <row r="921447" hidden="1" x14ac:dyDescent="0.2"/>
    <row r="921448" hidden="1" x14ac:dyDescent="0.2"/>
    <row r="921449" hidden="1" x14ac:dyDescent="0.2"/>
    <row r="921450" hidden="1" x14ac:dyDescent="0.2"/>
    <row r="921451" hidden="1" x14ac:dyDescent="0.2"/>
    <row r="921452" hidden="1" x14ac:dyDescent="0.2"/>
    <row r="921453" hidden="1" x14ac:dyDescent="0.2"/>
    <row r="921454" hidden="1" x14ac:dyDescent="0.2"/>
    <row r="921455" hidden="1" x14ac:dyDescent="0.2"/>
    <row r="921456" hidden="1" x14ac:dyDescent="0.2"/>
    <row r="921457" hidden="1" x14ac:dyDescent="0.2"/>
    <row r="921458" hidden="1" x14ac:dyDescent="0.2"/>
    <row r="921459" hidden="1" x14ac:dyDescent="0.2"/>
    <row r="921460" hidden="1" x14ac:dyDescent="0.2"/>
    <row r="921461" hidden="1" x14ac:dyDescent="0.2"/>
    <row r="921462" hidden="1" x14ac:dyDescent="0.2"/>
    <row r="921463" hidden="1" x14ac:dyDescent="0.2"/>
    <row r="921464" hidden="1" x14ac:dyDescent="0.2"/>
    <row r="921465" hidden="1" x14ac:dyDescent="0.2"/>
    <row r="921466" hidden="1" x14ac:dyDescent="0.2"/>
    <row r="921467" hidden="1" x14ac:dyDescent="0.2"/>
    <row r="921468" hidden="1" x14ac:dyDescent="0.2"/>
    <row r="921469" hidden="1" x14ac:dyDescent="0.2"/>
    <row r="921470" hidden="1" x14ac:dyDescent="0.2"/>
    <row r="921471" hidden="1" x14ac:dyDescent="0.2"/>
    <row r="921472" hidden="1" x14ac:dyDescent="0.2"/>
    <row r="921473" hidden="1" x14ac:dyDescent="0.2"/>
    <row r="921474" hidden="1" x14ac:dyDescent="0.2"/>
    <row r="921475" hidden="1" x14ac:dyDescent="0.2"/>
    <row r="921476" hidden="1" x14ac:dyDescent="0.2"/>
    <row r="921477" hidden="1" x14ac:dyDescent="0.2"/>
    <row r="921478" hidden="1" x14ac:dyDescent="0.2"/>
    <row r="921479" hidden="1" x14ac:dyDescent="0.2"/>
    <row r="921480" hidden="1" x14ac:dyDescent="0.2"/>
    <row r="921481" hidden="1" x14ac:dyDescent="0.2"/>
    <row r="921482" hidden="1" x14ac:dyDescent="0.2"/>
    <row r="921483" hidden="1" x14ac:dyDescent="0.2"/>
    <row r="921484" hidden="1" x14ac:dyDescent="0.2"/>
    <row r="921485" hidden="1" x14ac:dyDescent="0.2"/>
    <row r="921486" hidden="1" x14ac:dyDescent="0.2"/>
    <row r="921487" hidden="1" x14ac:dyDescent="0.2"/>
    <row r="921488" hidden="1" x14ac:dyDescent="0.2"/>
    <row r="921489" hidden="1" x14ac:dyDescent="0.2"/>
    <row r="921490" hidden="1" x14ac:dyDescent="0.2"/>
    <row r="921491" hidden="1" x14ac:dyDescent="0.2"/>
    <row r="921492" hidden="1" x14ac:dyDescent="0.2"/>
    <row r="921493" hidden="1" x14ac:dyDescent="0.2"/>
    <row r="921494" hidden="1" x14ac:dyDescent="0.2"/>
    <row r="921495" hidden="1" x14ac:dyDescent="0.2"/>
    <row r="921496" hidden="1" x14ac:dyDescent="0.2"/>
    <row r="921497" hidden="1" x14ac:dyDescent="0.2"/>
    <row r="921498" hidden="1" x14ac:dyDescent="0.2"/>
    <row r="921499" hidden="1" x14ac:dyDescent="0.2"/>
    <row r="921500" hidden="1" x14ac:dyDescent="0.2"/>
    <row r="921501" hidden="1" x14ac:dyDescent="0.2"/>
    <row r="921502" hidden="1" x14ac:dyDescent="0.2"/>
    <row r="921503" hidden="1" x14ac:dyDescent="0.2"/>
    <row r="921504" hidden="1" x14ac:dyDescent="0.2"/>
    <row r="921505" hidden="1" x14ac:dyDescent="0.2"/>
    <row r="921506" hidden="1" x14ac:dyDescent="0.2"/>
    <row r="921507" hidden="1" x14ac:dyDescent="0.2"/>
    <row r="921508" hidden="1" x14ac:dyDescent="0.2"/>
    <row r="921509" hidden="1" x14ac:dyDescent="0.2"/>
    <row r="921510" hidden="1" x14ac:dyDescent="0.2"/>
    <row r="921511" hidden="1" x14ac:dyDescent="0.2"/>
    <row r="921512" hidden="1" x14ac:dyDescent="0.2"/>
    <row r="921513" hidden="1" x14ac:dyDescent="0.2"/>
    <row r="921514" hidden="1" x14ac:dyDescent="0.2"/>
    <row r="921515" hidden="1" x14ac:dyDescent="0.2"/>
    <row r="921516" hidden="1" x14ac:dyDescent="0.2"/>
    <row r="921517" hidden="1" x14ac:dyDescent="0.2"/>
    <row r="921518" hidden="1" x14ac:dyDescent="0.2"/>
    <row r="921519" hidden="1" x14ac:dyDescent="0.2"/>
    <row r="921520" hidden="1" x14ac:dyDescent="0.2"/>
    <row r="921521" hidden="1" x14ac:dyDescent="0.2"/>
    <row r="921522" hidden="1" x14ac:dyDescent="0.2"/>
    <row r="921523" hidden="1" x14ac:dyDescent="0.2"/>
    <row r="921524" hidden="1" x14ac:dyDescent="0.2"/>
    <row r="921525" hidden="1" x14ac:dyDescent="0.2"/>
    <row r="921526" hidden="1" x14ac:dyDescent="0.2"/>
    <row r="921527" hidden="1" x14ac:dyDescent="0.2"/>
    <row r="921528" hidden="1" x14ac:dyDescent="0.2"/>
    <row r="921529" hidden="1" x14ac:dyDescent="0.2"/>
    <row r="921530" hidden="1" x14ac:dyDescent="0.2"/>
    <row r="921531" hidden="1" x14ac:dyDescent="0.2"/>
    <row r="921532" hidden="1" x14ac:dyDescent="0.2"/>
    <row r="921533" hidden="1" x14ac:dyDescent="0.2"/>
    <row r="921534" hidden="1" x14ac:dyDescent="0.2"/>
    <row r="921535" hidden="1" x14ac:dyDescent="0.2"/>
    <row r="921536" hidden="1" x14ac:dyDescent="0.2"/>
    <row r="921537" hidden="1" x14ac:dyDescent="0.2"/>
    <row r="921538" hidden="1" x14ac:dyDescent="0.2"/>
    <row r="921539" hidden="1" x14ac:dyDescent="0.2"/>
    <row r="921540" hidden="1" x14ac:dyDescent="0.2"/>
    <row r="921541" hidden="1" x14ac:dyDescent="0.2"/>
    <row r="921542" hidden="1" x14ac:dyDescent="0.2"/>
    <row r="921543" hidden="1" x14ac:dyDescent="0.2"/>
    <row r="921544" hidden="1" x14ac:dyDescent="0.2"/>
    <row r="921545" hidden="1" x14ac:dyDescent="0.2"/>
    <row r="921546" hidden="1" x14ac:dyDescent="0.2"/>
    <row r="921547" hidden="1" x14ac:dyDescent="0.2"/>
    <row r="921548" hidden="1" x14ac:dyDescent="0.2"/>
    <row r="921549" hidden="1" x14ac:dyDescent="0.2"/>
    <row r="921550" hidden="1" x14ac:dyDescent="0.2"/>
    <row r="921551" hidden="1" x14ac:dyDescent="0.2"/>
    <row r="921552" hidden="1" x14ac:dyDescent="0.2"/>
    <row r="921553" hidden="1" x14ac:dyDescent="0.2"/>
    <row r="921554" hidden="1" x14ac:dyDescent="0.2"/>
    <row r="921555" hidden="1" x14ac:dyDescent="0.2"/>
    <row r="921556" hidden="1" x14ac:dyDescent="0.2"/>
    <row r="921557" hidden="1" x14ac:dyDescent="0.2"/>
    <row r="921558" hidden="1" x14ac:dyDescent="0.2"/>
    <row r="921559" hidden="1" x14ac:dyDescent="0.2"/>
    <row r="921560" hidden="1" x14ac:dyDescent="0.2"/>
    <row r="921561" hidden="1" x14ac:dyDescent="0.2"/>
    <row r="921562" hidden="1" x14ac:dyDescent="0.2"/>
    <row r="921563" hidden="1" x14ac:dyDescent="0.2"/>
    <row r="921564" hidden="1" x14ac:dyDescent="0.2"/>
    <row r="921565" hidden="1" x14ac:dyDescent="0.2"/>
    <row r="921566" hidden="1" x14ac:dyDescent="0.2"/>
    <row r="921567" hidden="1" x14ac:dyDescent="0.2"/>
    <row r="921568" hidden="1" x14ac:dyDescent="0.2"/>
    <row r="921569" hidden="1" x14ac:dyDescent="0.2"/>
    <row r="921570" hidden="1" x14ac:dyDescent="0.2"/>
    <row r="921571" hidden="1" x14ac:dyDescent="0.2"/>
    <row r="921572" hidden="1" x14ac:dyDescent="0.2"/>
    <row r="921573" hidden="1" x14ac:dyDescent="0.2"/>
    <row r="921574" hidden="1" x14ac:dyDescent="0.2"/>
    <row r="921575" hidden="1" x14ac:dyDescent="0.2"/>
    <row r="921576" hidden="1" x14ac:dyDescent="0.2"/>
    <row r="921577" hidden="1" x14ac:dyDescent="0.2"/>
    <row r="921578" hidden="1" x14ac:dyDescent="0.2"/>
    <row r="921579" hidden="1" x14ac:dyDescent="0.2"/>
    <row r="921580" hidden="1" x14ac:dyDescent="0.2"/>
    <row r="921581" hidden="1" x14ac:dyDescent="0.2"/>
    <row r="921582" hidden="1" x14ac:dyDescent="0.2"/>
    <row r="921583" hidden="1" x14ac:dyDescent="0.2"/>
    <row r="921584" hidden="1" x14ac:dyDescent="0.2"/>
    <row r="921585" hidden="1" x14ac:dyDescent="0.2"/>
    <row r="921586" hidden="1" x14ac:dyDescent="0.2"/>
    <row r="921587" hidden="1" x14ac:dyDescent="0.2"/>
    <row r="921588" hidden="1" x14ac:dyDescent="0.2"/>
    <row r="921589" hidden="1" x14ac:dyDescent="0.2"/>
    <row r="921590" hidden="1" x14ac:dyDescent="0.2"/>
    <row r="921591" hidden="1" x14ac:dyDescent="0.2"/>
    <row r="921592" hidden="1" x14ac:dyDescent="0.2"/>
    <row r="921593" hidden="1" x14ac:dyDescent="0.2"/>
    <row r="921594" hidden="1" x14ac:dyDescent="0.2"/>
    <row r="921595" hidden="1" x14ac:dyDescent="0.2"/>
    <row r="921596" hidden="1" x14ac:dyDescent="0.2"/>
    <row r="921597" hidden="1" x14ac:dyDescent="0.2"/>
    <row r="921598" hidden="1" x14ac:dyDescent="0.2"/>
    <row r="921599" hidden="1" x14ac:dyDescent="0.2"/>
    <row r="921600" hidden="1" x14ac:dyDescent="0.2"/>
    <row r="921601" hidden="1" x14ac:dyDescent="0.2"/>
    <row r="921602" hidden="1" x14ac:dyDescent="0.2"/>
    <row r="921603" hidden="1" x14ac:dyDescent="0.2"/>
    <row r="921604" hidden="1" x14ac:dyDescent="0.2"/>
    <row r="921605" hidden="1" x14ac:dyDescent="0.2"/>
    <row r="921606" hidden="1" x14ac:dyDescent="0.2"/>
    <row r="921607" hidden="1" x14ac:dyDescent="0.2"/>
    <row r="921608" hidden="1" x14ac:dyDescent="0.2"/>
    <row r="921609" hidden="1" x14ac:dyDescent="0.2"/>
    <row r="921610" hidden="1" x14ac:dyDescent="0.2"/>
    <row r="921611" hidden="1" x14ac:dyDescent="0.2"/>
    <row r="921612" hidden="1" x14ac:dyDescent="0.2"/>
    <row r="921613" hidden="1" x14ac:dyDescent="0.2"/>
    <row r="921614" hidden="1" x14ac:dyDescent="0.2"/>
    <row r="921615" hidden="1" x14ac:dyDescent="0.2"/>
    <row r="921616" hidden="1" x14ac:dyDescent="0.2"/>
    <row r="921617" hidden="1" x14ac:dyDescent="0.2"/>
    <row r="921618" hidden="1" x14ac:dyDescent="0.2"/>
    <row r="921619" hidden="1" x14ac:dyDescent="0.2"/>
    <row r="921620" hidden="1" x14ac:dyDescent="0.2"/>
    <row r="921621" hidden="1" x14ac:dyDescent="0.2"/>
    <row r="921622" hidden="1" x14ac:dyDescent="0.2"/>
    <row r="921623" hidden="1" x14ac:dyDescent="0.2"/>
    <row r="921624" hidden="1" x14ac:dyDescent="0.2"/>
    <row r="921625" hidden="1" x14ac:dyDescent="0.2"/>
    <row r="921626" hidden="1" x14ac:dyDescent="0.2"/>
    <row r="921627" hidden="1" x14ac:dyDescent="0.2"/>
    <row r="921628" hidden="1" x14ac:dyDescent="0.2"/>
    <row r="921629" hidden="1" x14ac:dyDescent="0.2"/>
    <row r="921630" hidden="1" x14ac:dyDescent="0.2"/>
    <row r="921631" hidden="1" x14ac:dyDescent="0.2"/>
    <row r="921632" hidden="1" x14ac:dyDescent="0.2"/>
    <row r="921633" hidden="1" x14ac:dyDescent="0.2"/>
    <row r="921634" hidden="1" x14ac:dyDescent="0.2"/>
    <row r="921635" hidden="1" x14ac:dyDescent="0.2"/>
    <row r="921636" hidden="1" x14ac:dyDescent="0.2"/>
    <row r="921637" hidden="1" x14ac:dyDescent="0.2"/>
    <row r="921638" hidden="1" x14ac:dyDescent="0.2"/>
    <row r="921639" hidden="1" x14ac:dyDescent="0.2"/>
    <row r="921640" hidden="1" x14ac:dyDescent="0.2"/>
    <row r="921641" hidden="1" x14ac:dyDescent="0.2"/>
    <row r="921642" hidden="1" x14ac:dyDescent="0.2"/>
    <row r="921643" hidden="1" x14ac:dyDescent="0.2"/>
    <row r="921644" hidden="1" x14ac:dyDescent="0.2"/>
    <row r="921645" hidden="1" x14ac:dyDescent="0.2"/>
    <row r="921646" hidden="1" x14ac:dyDescent="0.2"/>
    <row r="921647" hidden="1" x14ac:dyDescent="0.2"/>
    <row r="921648" hidden="1" x14ac:dyDescent="0.2"/>
    <row r="921649" hidden="1" x14ac:dyDescent="0.2"/>
    <row r="921650" hidden="1" x14ac:dyDescent="0.2"/>
    <row r="921651" hidden="1" x14ac:dyDescent="0.2"/>
    <row r="921652" hidden="1" x14ac:dyDescent="0.2"/>
    <row r="921653" hidden="1" x14ac:dyDescent="0.2"/>
    <row r="921654" hidden="1" x14ac:dyDescent="0.2"/>
    <row r="921655" hidden="1" x14ac:dyDescent="0.2"/>
    <row r="921656" hidden="1" x14ac:dyDescent="0.2"/>
    <row r="921657" hidden="1" x14ac:dyDescent="0.2"/>
    <row r="921658" hidden="1" x14ac:dyDescent="0.2"/>
    <row r="921659" hidden="1" x14ac:dyDescent="0.2"/>
    <row r="921660" hidden="1" x14ac:dyDescent="0.2"/>
    <row r="921661" hidden="1" x14ac:dyDescent="0.2"/>
    <row r="921662" hidden="1" x14ac:dyDescent="0.2"/>
    <row r="921663" hidden="1" x14ac:dyDescent="0.2"/>
    <row r="921664" hidden="1" x14ac:dyDescent="0.2"/>
    <row r="921665" hidden="1" x14ac:dyDescent="0.2"/>
    <row r="921666" hidden="1" x14ac:dyDescent="0.2"/>
    <row r="921667" hidden="1" x14ac:dyDescent="0.2"/>
    <row r="921668" hidden="1" x14ac:dyDescent="0.2"/>
    <row r="921669" hidden="1" x14ac:dyDescent="0.2"/>
    <row r="921670" hidden="1" x14ac:dyDescent="0.2"/>
    <row r="921671" hidden="1" x14ac:dyDescent="0.2"/>
    <row r="921672" hidden="1" x14ac:dyDescent="0.2"/>
    <row r="921673" hidden="1" x14ac:dyDescent="0.2"/>
    <row r="921674" hidden="1" x14ac:dyDescent="0.2"/>
    <row r="921675" hidden="1" x14ac:dyDescent="0.2"/>
    <row r="921676" hidden="1" x14ac:dyDescent="0.2"/>
    <row r="921677" hidden="1" x14ac:dyDescent="0.2"/>
    <row r="921678" hidden="1" x14ac:dyDescent="0.2"/>
    <row r="921679" hidden="1" x14ac:dyDescent="0.2"/>
    <row r="921680" hidden="1" x14ac:dyDescent="0.2"/>
    <row r="921681" hidden="1" x14ac:dyDescent="0.2"/>
    <row r="921682" hidden="1" x14ac:dyDescent="0.2"/>
    <row r="921683" hidden="1" x14ac:dyDescent="0.2"/>
    <row r="921684" hidden="1" x14ac:dyDescent="0.2"/>
    <row r="921685" hidden="1" x14ac:dyDescent="0.2"/>
    <row r="921686" hidden="1" x14ac:dyDescent="0.2"/>
    <row r="921687" hidden="1" x14ac:dyDescent="0.2"/>
    <row r="921688" hidden="1" x14ac:dyDescent="0.2"/>
    <row r="921689" hidden="1" x14ac:dyDescent="0.2"/>
    <row r="921690" hidden="1" x14ac:dyDescent="0.2"/>
    <row r="921691" hidden="1" x14ac:dyDescent="0.2"/>
    <row r="921692" hidden="1" x14ac:dyDescent="0.2"/>
    <row r="921693" hidden="1" x14ac:dyDescent="0.2"/>
    <row r="921694" hidden="1" x14ac:dyDescent="0.2"/>
    <row r="921695" hidden="1" x14ac:dyDescent="0.2"/>
    <row r="921696" hidden="1" x14ac:dyDescent="0.2"/>
    <row r="921697" hidden="1" x14ac:dyDescent="0.2"/>
    <row r="921698" hidden="1" x14ac:dyDescent="0.2"/>
    <row r="921699" hidden="1" x14ac:dyDescent="0.2"/>
    <row r="921700" hidden="1" x14ac:dyDescent="0.2"/>
    <row r="921701" hidden="1" x14ac:dyDescent="0.2"/>
    <row r="921702" hidden="1" x14ac:dyDescent="0.2"/>
    <row r="921703" hidden="1" x14ac:dyDescent="0.2"/>
    <row r="921704" hidden="1" x14ac:dyDescent="0.2"/>
    <row r="921705" hidden="1" x14ac:dyDescent="0.2"/>
    <row r="921706" hidden="1" x14ac:dyDescent="0.2"/>
    <row r="921707" hidden="1" x14ac:dyDescent="0.2"/>
    <row r="921708" hidden="1" x14ac:dyDescent="0.2"/>
    <row r="921709" hidden="1" x14ac:dyDescent="0.2"/>
    <row r="921710" hidden="1" x14ac:dyDescent="0.2"/>
    <row r="921711" hidden="1" x14ac:dyDescent="0.2"/>
    <row r="921712" hidden="1" x14ac:dyDescent="0.2"/>
    <row r="921713" hidden="1" x14ac:dyDescent="0.2"/>
    <row r="921714" hidden="1" x14ac:dyDescent="0.2"/>
    <row r="921715" hidden="1" x14ac:dyDescent="0.2"/>
    <row r="921716" hidden="1" x14ac:dyDescent="0.2"/>
    <row r="921717" hidden="1" x14ac:dyDescent="0.2"/>
    <row r="921718" hidden="1" x14ac:dyDescent="0.2"/>
    <row r="921719" hidden="1" x14ac:dyDescent="0.2"/>
    <row r="921720" hidden="1" x14ac:dyDescent="0.2"/>
    <row r="921721" hidden="1" x14ac:dyDescent="0.2"/>
    <row r="921722" hidden="1" x14ac:dyDescent="0.2"/>
    <row r="921723" hidden="1" x14ac:dyDescent="0.2"/>
    <row r="921724" hidden="1" x14ac:dyDescent="0.2"/>
    <row r="921725" hidden="1" x14ac:dyDescent="0.2"/>
    <row r="921726" hidden="1" x14ac:dyDescent="0.2"/>
    <row r="921727" hidden="1" x14ac:dyDescent="0.2"/>
    <row r="921728" hidden="1" x14ac:dyDescent="0.2"/>
    <row r="921729" hidden="1" x14ac:dyDescent="0.2"/>
    <row r="921730" hidden="1" x14ac:dyDescent="0.2"/>
    <row r="921731" hidden="1" x14ac:dyDescent="0.2"/>
    <row r="921732" hidden="1" x14ac:dyDescent="0.2"/>
    <row r="921733" hidden="1" x14ac:dyDescent="0.2"/>
    <row r="921734" hidden="1" x14ac:dyDescent="0.2"/>
    <row r="921735" hidden="1" x14ac:dyDescent="0.2"/>
    <row r="921736" hidden="1" x14ac:dyDescent="0.2"/>
    <row r="921737" hidden="1" x14ac:dyDescent="0.2"/>
    <row r="921738" hidden="1" x14ac:dyDescent="0.2"/>
    <row r="921739" hidden="1" x14ac:dyDescent="0.2"/>
    <row r="921740" hidden="1" x14ac:dyDescent="0.2"/>
    <row r="921741" hidden="1" x14ac:dyDescent="0.2"/>
    <row r="921742" hidden="1" x14ac:dyDescent="0.2"/>
    <row r="921743" hidden="1" x14ac:dyDescent="0.2"/>
    <row r="921744" hidden="1" x14ac:dyDescent="0.2"/>
    <row r="921745" hidden="1" x14ac:dyDescent="0.2"/>
    <row r="921746" hidden="1" x14ac:dyDescent="0.2"/>
    <row r="921747" hidden="1" x14ac:dyDescent="0.2"/>
    <row r="921748" hidden="1" x14ac:dyDescent="0.2"/>
    <row r="921749" hidden="1" x14ac:dyDescent="0.2"/>
    <row r="921750" hidden="1" x14ac:dyDescent="0.2"/>
    <row r="921751" hidden="1" x14ac:dyDescent="0.2"/>
    <row r="921752" hidden="1" x14ac:dyDescent="0.2"/>
    <row r="921753" hidden="1" x14ac:dyDescent="0.2"/>
    <row r="921754" hidden="1" x14ac:dyDescent="0.2"/>
    <row r="921755" hidden="1" x14ac:dyDescent="0.2"/>
    <row r="921756" hidden="1" x14ac:dyDescent="0.2"/>
    <row r="921757" hidden="1" x14ac:dyDescent="0.2"/>
    <row r="921758" hidden="1" x14ac:dyDescent="0.2"/>
    <row r="921759" hidden="1" x14ac:dyDescent="0.2"/>
    <row r="921760" hidden="1" x14ac:dyDescent="0.2"/>
    <row r="921761" hidden="1" x14ac:dyDescent="0.2"/>
    <row r="921762" hidden="1" x14ac:dyDescent="0.2"/>
    <row r="921763" hidden="1" x14ac:dyDescent="0.2"/>
    <row r="921764" hidden="1" x14ac:dyDescent="0.2"/>
    <row r="921765" hidden="1" x14ac:dyDescent="0.2"/>
    <row r="921766" hidden="1" x14ac:dyDescent="0.2"/>
    <row r="921767" hidden="1" x14ac:dyDescent="0.2"/>
    <row r="921768" hidden="1" x14ac:dyDescent="0.2"/>
    <row r="921769" hidden="1" x14ac:dyDescent="0.2"/>
    <row r="921770" hidden="1" x14ac:dyDescent="0.2"/>
    <row r="921771" hidden="1" x14ac:dyDescent="0.2"/>
    <row r="921772" hidden="1" x14ac:dyDescent="0.2"/>
    <row r="921773" hidden="1" x14ac:dyDescent="0.2"/>
    <row r="921774" hidden="1" x14ac:dyDescent="0.2"/>
    <row r="921775" hidden="1" x14ac:dyDescent="0.2"/>
    <row r="921776" hidden="1" x14ac:dyDescent="0.2"/>
    <row r="921777" hidden="1" x14ac:dyDescent="0.2"/>
    <row r="921778" hidden="1" x14ac:dyDescent="0.2"/>
    <row r="921779" hidden="1" x14ac:dyDescent="0.2"/>
    <row r="921780" hidden="1" x14ac:dyDescent="0.2"/>
    <row r="921781" hidden="1" x14ac:dyDescent="0.2"/>
    <row r="921782" hidden="1" x14ac:dyDescent="0.2"/>
    <row r="921783" hidden="1" x14ac:dyDescent="0.2"/>
    <row r="921784" hidden="1" x14ac:dyDescent="0.2"/>
    <row r="921785" hidden="1" x14ac:dyDescent="0.2"/>
    <row r="921786" hidden="1" x14ac:dyDescent="0.2"/>
    <row r="921787" hidden="1" x14ac:dyDescent="0.2"/>
    <row r="921788" hidden="1" x14ac:dyDescent="0.2"/>
    <row r="921789" hidden="1" x14ac:dyDescent="0.2"/>
    <row r="921790" hidden="1" x14ac:dyDescent="0.2"/>
    <row r="921791" hidden="1" x14ac:dyDescent="0.2"/>
    <row r="921792" hidden="1" x14ac:dyDescent="0.2"/>
    <row r="921793" hidden="1" x14ac:dyDescent="0.2"/>
    <row r="921794" hidden="1" x14ac:dyDescent="0.2"/>
    <row r="921795" hidden="1" x14ac:dyDescent="0.2"/>
    <row r="921796" hidden="1" x14ac:dyDescent="0.2"/>
    <row r="921797" hidden="1" x14ac:dyDescent="0.2"/>
    <row r="921798" hidden="1" x14ac:dyDescent="0.2"/>
    <row r="921799" hidden="1" x14ac:dyDescent="0.2"/>
    <row r="921800" hidden="1" x14ac:dyDescent="0.2"/>
    <row r="921801" hidden="1" x14ac:dyDescent="0.2"/>
    <row r="921802" hidden="1" x14ac:dyDescent="0.2"/>
    <row r="921803" hidden="1" x14ac:dyDescent="0.2"/>
    <row r="921804" hidden="1" x14ac:dyDescent="0.2"/>
    <row r="921805" hidden="1" x14ac:dyDescent="0.2"/>
    <row r="921806" hidden="1" x14ac:dyDescent="0.2"/>
    <row r="921807" hidden="1" x14ac:dyDescent="0.2"/>
    <row r="921808" hidden="1" x14ac:dyDescent="0.2"/>
    <row r="921809" hidden="1" x14ac:dyDescent="0.2"/>
    <row r="921810" hidden="1" x14ac:dyDescent="0.2"/>
    <row r="921811" hidden="1" x14ac:dyDescent="0.2"/>
    <row r="921812" hidden="1" x14ac:dyDescent="0.2"/>
    <row r="921813" hidden="1" x14ac:dyDescent="0.2"/>
    <row r="921814" hidden="1" x14ac:dyDescent="0.2"/>
    <row r="921815" hidden="1" x14ac:dyDescent="0.2"/>
    <row r="921816" hidden="1" x14ac:dyDescent="0.2"/>
    <row r="921817" hidden="1" x14ac:dyDescent="0.2"/>
    <row r="921818" hidden="1" x14ac:dyDescent="0.2"/>
    <row r="921819" hidden="1" x14ac:dyDescent="0.2"/>
    <row r="921820" hidden="1" x14ac:dyDescent="0.2"/>
    <row r="921821" hidden="1" x14ac:dyDescent="0.2"/>
    <row r="921822" hidden="1" x14ac:dyDescent="0.2"/>
    <row r="921823" hidden="1" x14ac:dyDescent="0.2"/>
    <row r="921824" hidden="1" x14ac:dyDescent="0.2"/>
    <row r="921825" hidden="1" x14ac:dyDescent="0.2"/>
    <row r="921826" hidden="1" x14ac:dyDescent="0.2"/>
    <row r="921827" hidden="1" x14ac:dyDescent="0.2"/>
    <row r="921828" hidden="1" x14ac:dyDescent="0.2"/>
    <row r="921829" hidden="1" x14ac:dyDescent="0.2"/>
    <row r="921830" hidden="1" x14ac:dyDescent="0.2"/>
    <row r="921831" hidden="1" x14ac:dyDescent="0.2"/>
    <row r="921832" hidden="1" x14ac:dyDescent="0.2"/>
    <row r="921833" hidden="1" x14ac:dyDescent="0.2"/>
    <row r="921834" hidden="1" x14ac:dyDescent="0.2"/>
    <row r="921835" hidden="1" x14ac:dyDescent="0.2"/>
    <row r="921836" hidden="1" x14ac:dyDescent="0.2"/>
    <row r="921837" hidden="1" x14ac:dyDescent="0.2"/>
    <row r="921838" hidden="1" x14ac:dyDescent="0.2"/>
    <row r="921839" hidden="1" x14ac:dyDescent="0.2"/>
    <row r="921840" hidden="1" x14ac:dyDescent="0.2"/>
    <row r="921841" hidden="1" x14ac:dyDescent="0.2"/>
    <row r="921842" hidden="1" x14ac:dyDescent="0.2"/>
    <row r="921843" hidden="1" x14ac:dyDescent="0.2"/>
    <row r="921844" hidden="1" x14ac:dyDescent="0.2"/>
    <row r="921845" hidden="1" x14ac:dyDescent="0.2"/>
    <row r="921846" hidden="1" x14ac:dyDescent="0.2"/>
    <row r="921847" hidden="1" x14ac:dyDescent="0.2"/>
    <row r="921848" hidden="1" x14ac:dyDescent="0.2"/>
    <row r="921849" hidden="1" x14ac:dyDescent="0.2"/>
    <row r="921850" hidden="1" x14ac:dyDescent="0.2"/>
    <row r="921851" hidden="1" x14ac:dyDescent="0.2"/>
    <row r="921852" hidden="1" x14ac:dyDescent="0.2"/>
    <row r="921853" hidden="1" x14ac:dyDescent="0.2"/>
    <row r="921854" hidden="1" x14ac:dyDescent="0.2"/>
    <row r="921855" hidden="1" x14ac:dyDescent="0.2"/>
    <row r="921856" hidden="1" x14ac:dyDescent="0.2"/>
    <row r="921857" hidden="1" x14ac:dyDescent="0.2"/>
    <row r="921858" hidden="1" x14ac:dyDescent="0.2"/>
    <row r="921859" hidden="1" x14ac:dyDescent="0.2"/>
    <row r="921860" hidden="1" x14ac:dyDescent="0.2"/>
    <row r="921861" hidden="1" x14ac:dyDescent="0.2"/>
    <row r="921862" hidden="1" x14ac:dyDescent="0.2"/>
    <row r="921863" hidden="1" x14ac:dyDescent="0.2"/>
    <row r="921864" hidden="1" x14ac:dyDescent="0.2"/>
    <row r="921865" hidden="1" x14ac:dyDescent="0.2"/>
    <row r="921866" hidden="1" x14ac:dyDescent="0.2"/>
    <row r="921867" hidden="1" x14ac:dyDescent="0.2"/>
    <row r="921868" hidden="1" x14ac:dyDescent="0.2"/>
    <row r="921869" hidden="1" x14ac:dyDescent="0.2"/>
    <row r="921870" hidden="1" x14ac:dyDescent="0.2"/>
    <row r="921871" hidden="1" x14ac:dyDescent="0.2"/>
    <row r="921872" hidden="1" x14ac:dyDescent="0.2"/>
    <row r="921873" hidden="1" x14ac:dyDescent="0.2"/>
    <row r="921874" hidden="1" x14ac:dyDescent="0.2"/>
    <row r="921875" hidden="1" x14ac:dyDescent="0.2"/>
    <row r="921876" hidden="1" x14ac:dyDescent="0.2"/>
    <row r="921877" hidden="1" x14ac:dyDescent="0.2"/>
    <row r="921878" hidden="1" x14ac:dyDescent="0.2"/>
    <row r="921879" hidden="1" x14ac:dyDescent="0.2"/>
    <row r="921880" hidden="1" x14ac:dyDescent="0.2"/>
    <row r="921881" hidden="1" x14ac:dyDescent="0.2"/>
    <row r="921882" hidden="1" x14ac:dyDescent="0.2"/>
    <row r="921883" hidden="1" x14ac:dyDescent="0.2"/>
    <row r="921884" hidden="1" x14ac:dyDescent="0.2"/>
    <row r="921885" hidden="1" x14ac:dyDescent="0.2"/>
    <row r="921886" hidden="1" x14ac:dyDescent="0.2"/>
    <row r="921887" hidden="1" x14ac:dyDescent="0.2"/>
    <row r="921888" hidden="1" x14ac:dyDescent="0.2"/>
    <row r="921889" hidden="1" x14ac:dyDescent="0.2"/>
    <row r="921890" hidden="1" x14ac:dyDescent="0.2"/>
    <row r="921891" hidden="1" x14ac:dyDescent="0.2"/>
    <row r="921892" hidden="1" x14ac:dyDescent="0.2"/>
    <row r="921893" hidden="1" x14ac:dyDescent="0.2"/>
    <row r="921894" hidden="1" x14ac:dyDescent="0.2"/>
    <row r="921895" hidden="1" x14ac:dyDescent="0.2"/>
    <row r="921896" hidden="1" x14ac:dyDescent="0.2"/>
    <row r="921897" hidden="1" x14ac:dyDescent="0.2"/>
    <row r="921898" hidden="1" x14ac:dyDescent="0.2"/>
    <row r="921899" hidden="1" x14ac:dyDescent="0.2"/>
    <row r="921900" hidden="1" x14ac:dyDescent="0.2"/>
    <row r="921901" hidden="1" x14ac:dyDescent="0.2"/>
    <row r="921902" hidden="1" x14ac:dyDescent="0.2"/>
    <row r="921903" hidden="1" x14ac:dyDescent="0.2"/>
    <row r="921904" hidden="1" x14ac:dyDescent="0.2"/>
    <row r="921905" hidden="1" x14ac:dyDescent="0.2"/>
    <row r="921906" hidden="1" x14ac:dyDescent="0.2"/>
    <row r="921907" hidden="1" x14ac:dyDescent="0.2"/>
    <row r="921908" hidden="1" x14ac:dyDescent="0.2"/>
    <row r="921909" hidden="1" x14ac:dyDescent="0.2"/>
    <row r="921910" hidden="1" x14ac:dyDescent="0.2"/>
    <row r="921911" hidden="1" x14ac:dyDescent="0.2"/>
    <row r="921912" hidden="1" x14ac:dyDescent="0.2"/>
    <row r="921913" hidden="1" x14ac:dyDescent="0.2"/>
    <row r="921914" hidden="1" x14ac:dyDescent="0.2"/>
    <row r="921915" hidden="1" x14ac:dyDescent="0.2"/>
    <row r="921916" hidden="1" x14ac:dyDescent="0.2"/>
    <row r="921917" hidden="1" x14ac:dyDescent="0.2"/>
    <row r="921918" hidden="1" x14ac:dyDescent="0.2"/>
    <row r="921919" hidden="1" x14ac:dyDescent="0.2"/>
    <row r="921920" hidden="1" x14ac:dyDescent="0.2"/>
    <row r="921921" hidden="1" x14ac:dyDescent="0.2"/>
    <row r="921922" hidden="1" x14ac:dyDescent="0.2"/>
    <row r="921923" hidden="1" x14ac:dyDescent="0.2"/>
    <row r="921924" hidden="1" x14ac:dyDescent="0.2"/>
    <row r="921925" hidden="1" x14ac:dyDescent="0.2"/>
    <row r="921926" hidden="1" x14ac:dyDescent="0.2"/>
    <row r="921927" hidden="1" x14ac:dyDescent="0.2"/>
    <row r="921928" hidden="1" x14ac:dyDescent="0.2"/>
    <row r="921929" hidden="1" x14ac:dyDescent="0.2"/>
    <row r="921930" hidden="1" x14ac:dyDescent="0.2"/>
    <row r="921931" hidden="1" x14ac:dyDescent="0.2"/>
    <row r="921932" hidden="1" x14ac:dyDescent="0.2"/>
    <row r="921933" hidden="1" x14ac:dyDescent="0.2"/>
    <row r="921934" hidden="1" x14ac:dyDescent="0.2"/>
    <row r="921935" hidden="1" x14ac:dyDescent="0.2"/>
    <row r="921936" hidden="1" x14ac:dyDescent="0.2"/>
    <row r="921937" hidden="1" x14ac:dyDescent="0.2"/>
    <row r="921938" hidden="1" x14ac:dyDescent="0.2"/>
    <row r="921939" hidden="1" x14ac:dyDescent="0.2"/>
    <row r="921940" hidden="1" x14ac:dyDescent="0.2"/>
    <row r="921941" hidden="1" x14ac:dyDescent="0.2"/>
    <row r="921942" hidden="1" x14ac:dyDescent="0.2"/>
    <row r="921943" hidden="1" x14ac:dyDescent="0.2"/>
    <row r="921944" hidden="1" x14ac:dyDescent="0.2"/>
    <row r="921945" hidden="1" x14ac:dyDescent="0.2"/>
    <row r="921946" hidden="1" x14ac:dyDescent="0.2"/>
    <row r="921947" hidden="1" x14ac:dyDescent="0.2"/>
    <row r="921948" hidden="1" x14ac:dyDescent="0.2"/>
    <row r="921949" hidden="1" x14ac:dyDescent="0.2"/>
    <row r="921950" hidden="1" x14ac:dyDescent="0.2"/>
    <row r="921951" hidden="1" x14ac:dyDescent="0.2"/>
    <row r="921952" hidden="1" x14ac:dyDescent="0.2"/>
    <row r="921953" hidden="1" x14ac:dyDescent="0.2"/>
    <row r="921954" hidden="1" x14ac:dyDescent="0.2"/>
    <row r="921955" hidden="1" x14ac:dyDescent="0.2"/>
    <row r="921956" hidden="1" x14ac:dyDescent="0.2"/>
    <row r="921957" hidden="1" x14ac:dyDescent="0.2"/>
    <row r="921958" hidden="1" x14ac:dyDescent="0.2"/>
    <row r="921959" hidden="1" x14ac:dyDescent="0.2"/>
    <row r="921960" hidden="1" x14ac:dyDescent="0.2"/>
    <row r="921961" hidden="1" x14ac:dyDescent="0.2"/>
    <row r="921962" hidden="1" x14ac:dyDescent="0.2"/>
    <row r="921963" hidden="1" x14ac:dyDescent="0.2"/>
    <row r="921964" hidden="1" x14ac:dyDescent="0.2"/>
    <row r="921965" hidden="1" x14ac:dyDescent="0.2"/>
    <row r="921966" hidden="1" x14ac:dyDescent="0.2"/>
    <row r="921967" hidden="1" x14ac:dyDescent="0.2"/>
    <row r="921968" hidden="1" x14ac:dyDescent="0.2"/>
    <row r="921969" hidden="1" x14ac:dyDescent="0.2"/>
    <row r="921970" hidden="1" x14ac:dyDescent="0.2"/>
    <row r="921971" hidden="1" x14ac:dyDescent="0.2"/>
    <row r="921972" hidden="1" x14ac:dyDescent="0.2"/>
    <row r="921973" hidden="1" x14ac:dyDescent="0.2"/>
    <row r="921974" hidden="1" x14ac:dyDescent="0.2"/>
    <row r="921975" hidden="1" x14ac:dyDescent="0.2"/>
    <row r="921976" hidden="1" x14ac:dyDescent="0.2"/>
    <row r="921977" hidden="1" x14ac:dyDescent="0.2"/>
    <row r="921978" hidden="1" x14ac:dyDescent="0.2"/>
    <row r="921979" hidden="1" x14ac:dyDescent="0.2"/>
    <row r="921980" hidden="1" x14ac:dyDescent="0.2"/>
    <row r="921981" hidden="1" x14ac:dyDescent="0.2"/>
    <row r="921982" hidden="1" x14ac:dyDescent="0.2"/>
    <row r="921983" hidden="1" x14ac:dyDescent="0.2"/>
    <row r="921984" hidden="1" x14ac:dyDescent="0.2"/>
    <row r="921985" hidden="1" x14ac:dyDescent="0.2"/>
    <row r="921986" hidden="1" x14ac:dyDescent="0.2"/>
    <row r="921987" hidden="1" x14ac:dyDescent="0.2"/>
    <row r="921988" hidden="1" x14ac:dyDescent="0.2"/>
    <row r="921989" hidden="1" x14ac:dyDescent="0.2"/>
    <row r="921990" hidden="1" x14ac:dyDescent="0.2"/>
    <row r="921991" hidden="1" x14ac:dyDescent="0.2"/>
    <row r="921992" hidden="1" x14ac:dyDescent="0.2"/>
    <row r="921993" hidden="1" x14ac:dyDescent="0.2"/>
    <row r="921994" hidden="1" x14ac:dyDescent="0.2"/>
    <row r="921995" hidden="1" x14ac:dyDescent="0.2"/>
    <row r="921996" hidden="1" x14ac:dyDescent="0.2"/>
    <row r="921997" hidden="1" x14ac:dyDescent="0.2"/>
    <row r="921998" hidden="1" x14ac:dyDescent="0.2"/>
    <row r="921999" hidden="1" x14ac:dyDescent="0.2"/>
    <row r="922000" hidden="1" x14ac:dyDescent="0.2"/>
    <row r="922001" hidden="1" x14ac:dyDescent="0.2"/>
    <row r="922002" hidden="1" x14ac:dyDescent="0.2"/>
    <row r="922003" hidden="1" x14ac:dyDescent="0.2"/>
    <row r="922004" hidden="1" x14ac:dyDescent="0.2"/>
    <row r="922005" hidden="1" x14ac:dyDescent="0.2"/>
    <row r="922006" hidden="1" x14ac:dyDescent="0.2"/>
    <row r="922007" hidden="1" x14ac:dyDescent="0.2"/>
    <row r="922008" hidden="1" x14ac:dyDescent="0.2"/>
    <row r="922009" hidden="1" x14ac:dyDescent="0.2"/>
    <row r="922010" hidden="1" x14ac:dyDescent="0.2"/>
    <row r="922011" hidden="1" x14ac:dyDescent="0.2"/>
    <row r="922012" hidden="1" x14ac:dyDescent="0.2"/>
    <row r="922013" hidden="1" x14ac:dyDescent="0.2"/>
    <row r="922014" hidden="1" x14ac:dyDescent="0.2"/>
    <row r="922015" hidden="1" x14ac:dyDescent="0.2"/>
    <row r="922016" hidden="1" x14ac:dyDescent="0.2"/>
    <row r="922017" hidden="1" x14ac:dyDescent="0.2"/>
    <row r="922018" hidden="1" x14ac:dyDescent="0.2"/>
    <row r="922019" hidden="1" x14ac:dyDescent="0.2"/>
    <row r="922020" hidden="1" x14ac:dyDescent="0.2"/>
    <row r="922021" hidden="1" x14ac:dyDescent="0.2"/>
    <row r="922022" hidden="1" x14ac:dyDescent="0.2"/>
    <row r="922023" hidden="1" x14ac:dyDescent="0.2"/>
    <row r="922024" hidden="1" x14ac:dyDescent="0.2"/>
    <row r="922025" hidden="1" x14ac:dyDescent="0.2"/>
    <row r="922026" hidden="1" x14ac:dyDescent="0.2"/>
    <row r="922027" hidden="1" x14ac:dyDescent="0.2"/>
    <row r="922028" hidden="1" x14ac:dyDescent="0.2"/>
    <row r="922029" hidden="1" x14ac:dyDescent="0.2"/>
    <row r="922030" hidden="1" x14ac:dyDescent="0.2"/>
    <row r="922031" hidden="1" x14ac:dyDescent="0.2"/>
    <row r="922032" hidden="1" x14ac:dyDescent="0.2"/>
    <row r="922033" hidden="1" x14ac:dyDescent="0.2"/>
    <row r="922034" hidden="1" x14ac:dyDescent="0.2"/>
    <row r="922035" hidden="1" x14ac:dyDescent="0.2"/>
    <row r="922036" hidden="1" x14ac:dyDescent="0.2"/>
    <row r="922037" hidden="1" x14ac:dyDescent="0.2"/>
    <row r="922038" hidden="1" x14ac:dyDescent="0.2"/>
    <row r="922039" hidden="1" x14ac:dyDescent="0.2"/>
    <row r="922040" hidden="1" x14ac:dyDescent="0.2"/>
    <row r="922041" hidden="1" x14ac:dyDescent="0.2"/>
    <row r="922042" hidden="1" x14ac:dyDescent="0.2"/>
    <row r="922043" hidden="1" x14ac:dyDescent="0.2"/>
    <row r="922044" hidden="1" x14ac:dyDescent="0.2"/>
    <row r="922045" hidden="1" x14ac:dyDescent="0.2"/>
    <row r="922046" hidden="1" x14ac:dyDescent="0.2"/>
    <row r="922047" hidden="1" x14ac:dyDescent="0.2"/>
    <row r="922048" hidden="1" x14ac:dyDescent="0.2"/>
    <row r="922049" hidden="1" x14ac:dyDescent="0.2"/>
    <row r="922050" hidden="1" x14ac:dyDescent="0.2"/>
    <row r="922051" hidden="1" x14ac:dyDescent="0.2"/>
    <row r="922052" hidden="1" x14ac:dyDescent="0.2"/>
    <row r="922053" hidden="1" x14ac:dyDescent="0.2"/>
    <row r="922054" hidden="1" x14ac:dyDescent="0.2"/>
    <row r="922055" hidden="1" x14ac:dyDescent="0.2"/>
    <row r="922056" hidden="1" x14ac:dyDescent="0.2"/>
    <row r="922057" hidden="1" x14ac:dyDescent="0.2"/>
    <row r="922058" hidden="1" x14ac:dyDescent="0.2"/>
    <row r="922059" hidden="1" x14ac:dyDescent="0.2"/>
    <row r="922060" hidden="1" x14ac:dyDescent="0.2"/>
    <row r="922061" hidden="1" x14ac:dyDescent="0.2"/>
    <row r="922062" hidden="1" x14ac:dyDescent="0.2"/>
    <row r="922063" hidden="1" x14ac:dyDescent="0.2"/>
    <row r="922064" hidden="1" x14ac:dyDescent="0.2"/>
    <row r="922065" hidden="1" x14ac:dyDescent="0.2"/>
    <row r="922066" hidden="1" x14ac:dyDescent="0.2"/>
    <row r="922067" hidden="1" x14ac:dyDescent="0.2"/>
    <row r="922068" hidden="1" x14ac:dyDescent="0.2"/>
    <row r="922069" hidden="1" x14ac:dyDescent="0.2"/>
    <row r="922070" hidden="1" x14ac:dyDescent="0.2"/>
    <row r="922071" hidden="1" x14ac:dyDescent="0.2"/>
    <row r="922072" hidden="1" x14ac:dyDescent="0.2"/>
    <row r="922073" hidden="1" x14ac:dyDescent="0.2"/>
    <row r="922074" hidden="1" x14ac:dyDescent="0.2"/>
    <row r="922075" hidden="1" x14ac:dyDescent="0.2"/>
    <row r="922076" hidden="1" x14ac:dyDescent="0.2"/>
    <row r="922077" hidden="1" x14ac:dyDescent="0.2"/>
    <row r="922078" hidden="1" x14ac:dyDescent="0.2"/>
    <row r="922079" hidden="1" x14ac:dyDescent="0.2"/>
    <row r="922080" hidden="1" x14ac:dyDescent="0.2"/>
    <row r="922081" hidden="1" x14ac:dyDescent="0.2"/>
    <row r="922082" hidden="1" x14ac:dyDescent="0.2"/>
    <row r="922083" hidden="1" x14ac:dyDescent="0.2"/>
    <row r="922084" hidden="1" x14ac:dyDescent="0.2"/>
    <row r="922085" hidden="1" x14ac:dyDescent="0.2"/>
    <row r="922086" hidden="1" x14ac:dyDescent="0.2"/>
    <row r="922087" hidden="1" x14ac:dyDescent="0.2"/>
    <row r="922088" hidden="1" x14ac:dyDescent="0.2"/>
    <row r="922089" hidden="1" x14ac:dyDescent="0.2"/>
    <row r="922090" hidden="1" x14ac:dyDescent="0.2"/>
    <row r="922091" hidden="1" x14ac:dyDescent="0.2"/>
    <row r="922092" hidden="1" x14ac:dyDescent="0.2"/>
    <row r="922093" hidden="1" x14ac:dyDescent="0.2"/>
    <row r="922094" hidden="1" x14ac:dyDescent="0.2"/>
    <row r="922095" hidden="1" x14ac:dyDescent="0.2"/>
    <row r="922096" hidden="1" x14ac:dyDescent="0.2"/>
    <row r="922097" hidden="1" x14ac:dyDescent="0.2"/>
    <row r="922098" hidden="1" x14ac:dyDescent="0.2"/>
    <row r="922099" hidden="1" x14ac:dyDescent="0.2"/>
    <row r="922100" hidden="1" x14ac:dyDescent="0.2"/>
    <row r="922101" hidden="1" x14ac:dyDescent="0.2"/>
    <row r="922102" hidden="1" x14ac:dyDescent="0.2"/>
    <row r="922103" hidden="1" x14ac:dyDescent="0.2"/>
    <row r="922104" hidden="1" x14ac:dyDescent="0.2"/>
    <row r="922105" hidden="1" x14ac:dyDescent="0.2"/>
    <row r="922106" hidden="1" x14ac:dyDescent="0.2"/>
    <row r="922107" hidden="1" x14ac:dyDescent="0.2"/>
    <row r="922108" hidden="1" x14ac:dyDescent="0.2"/>
    <row r="922109" hidden="1" x14ac:dyDescent="0.2"/>
    <row r="922110" hidden="1" x14ac:dyDescent="0.2"/>
    <row r="922111" hidden="1" x14ac:dyDescent="0.2"/>
    <row r="922112" hidden="1" x14ac:dyDescent="0.2"/>
    <row r="922113" hidden="1" x14ac:dyDescent="0.2"/>
    <row r="922114" hidden="1" x14ac:dyDescent="0.2"/>
    <row r="922115" hidden="1" x14ac:dyDescent="0.2"/>
    <row r="922116" hidden="1" x14ac:dyDescent="0.2"/>
    <row r="922117" hidden="1" x14ac:dyDescent="0.2"/>
    <row r="922118" hidden="1" x14ac:dyDescent="0.2"/>
    <row r="922119" hidden="1" x14ac:dyDescent="0.2"/>
    <row r="922120" hidden="1" x14ac:dyDescent="0.2"/>
    <row r="922121" hidden="1" x14ac:dyDescent="0.2"/>
    <row r="922122" hidden="1" x14ac:dyDescent="0.2"/>
    <row r="922123" hidden="1" x14ac:dyDescent="0.2"/>
    <row r="922124" hidden="1" x14ac:dyDescent="0.2"/>
    <row r="922125" hidden="1" x14ac:dyDescent="0.2"/>
    <row r="922126" hidden="1" x14ac:dyDescent="0.2"/>
    <row r="922127" hidden="1" x14ac:dyDescent="0.2"/>
    <row r="922128" hidden="1" x14ac:dyDescent="0.2"/>
    <row r="922129" hidden="1" x14ac:dyDescent="0.2"/>
    <row r="922130" hidden="1" x14ac:dyDescent="0.2"/>
    <row r="922131" hidden="1" x14ac:dyDescent="0.2"/>
    <row r="922132" hidden="1" x14ac:dyDescent="0.2"/>
    <row r="922133" hidden="1" x14ac:dyDescent="0.2"/>
    <row r="922134" hidden="1" x14ac:dyDescent="0.2"/>
    <row r="922135" hidden="1" x14ac:dyDescent="0.2"/>
    <row r="922136" hidden="1" x14ac:dyDescent="0.2"/>
    <row r="922137" hidden="1" x14ac:dyDescent="0.2"/>
    <row r="922138" hidden="1" x14ac:dyDescent="0.2"/>
    <row r="922139" hidden="1" x14ac:dyDescent="0.2"/>
    <row r="922140" hidden="1" x14ac:dyDescent="0.2"/>
    <row r="922141" hidden="1" x14ac:dyDescent="0.2"/>
    <row r="922142" hidden="1" x14ac:dyDescent="0.2"/>
    <row r="922143" hidden="1" x14ac:dyDescent="0.2"/>
    <row r="922144" hidden="1" x14ac:dyDescent="0.2"/>
    <row r="922145" hidden="1" x14ac:dyDescent="0.2"/>
    <row r="922146" hidden="1" x14ac:dyDescent="0.2"/>
    <row r="922147" hidden="1" x14ac:dyDescent="0.2"/>
    <row r="922148" hidden="1" x14ac:dyDescent="0.2"/>
    <row r="922149" hidden="1" x14ac:dyDescent="0.2"/>
    <row r="922150" hidden="1" x14ac:dyDescent="0.2"/>
    <row r="922151" hidden="1" x14ac:dyDescent="0.2"/>
    <row r="922152" hidden="1" x14ac:dyDescent="0.2"/>
    <row r="922153" hidden="1" x14ac:dyDescent="0.2"/>
    <row r="922154" hidden="1" x14ac:dyDescent="0.2"/>
    <row r="922155" hidden="1" x14ac:dyDescent="0.2"/>
    <row r="922156" hidden="1" x14ac:dyDescent="0.2"/>
    <row r="922157" hidden="1" x14ac:dyDescent="0.2"/>
    <row r="922158" hidden="1" x14ac:dyDescent="0.2"/>
    <row r="922159" hidden="1" x14ac:dyDescent="0.2"/>
    <row r="922160" hidden="1" x14ac:dyDescent="0.2"/>
    <row r="922161" hidden="1" x14ac:dyDescent="0.2"/>
    <row r="922162" hidden="1" x14ac:dyDescent="0.2"/>
    <row r="922163" hidden="1" x14ac:dyDescent="0.2"/>
    <row r="922164" hidden="1" x14ac:dyDescent="0.2"/>
    <row r="922165" hidden="1" x14ac:dyDescent="0.2"/>
    <row r="922166" hidden="1" x14ac:dyDescent="0.2"/>
    <row r="922167" hidden="1" x14ac:dyDescent="0.2"/>
    <row r="922168" hidden="1" x14ac:dyDescent="0.2"/>
    <row r="922169" hidden="1" x14ac:dyDescent="0.2"/>
    <row r="922170" hidden="1" x14ac:dyDescent="0.2"/>
    <row r="922171" hidden="1" x14ac:dyDescent="0.2"/>
    <row r="922172" hidden="1" x14ac:dyDescent="0.2"/>
    <row r="922173" hidden="1" x14ac:dyDescent="0.2"/>
    <row r="922174" hidden="1" x14ac:dyDescent="0.2"/>
    <row r="922175" hidden="1" x14ac:dyDescent="0.2"/>
    <row r="922176" hidden="1" x14ac:dyDescent="0.2"/>
    <row r="922177" hidden="1" x14ac:dyDescent="0.2"/>
    <row r="922178" hidden="1" x14ac:dyDescent="0.2"/>
    <row r="922179" hidden="1" x14ac:dyDescent="0.2"/>
    <row r="922180" hidden="1" x14ac:dyDescent="0.2"/>
    <row r="922181" hidden="1" x14ac:dyDescent="0.2"/>
    <row r="922182" hidden="1" x14ac:dyDescent="0.2"/>
    <row r="922183" hidden="1" x14ac:dyDescent="0.2"/>
    <row r="922184" hidden="1" x14ac:dyDescent="0.2"/>
    <row r="922185" hidden="1" x14ac:dyDescent="0.2"/>
    <row r="922186" hidden="1" x14ac:dyDescent="0.2"/>
    <row r="922187" hidden="1" x14ac:dyDescent="0.2"/>
    <row r="922188" hidden="1" x14ac:dyDescent="0.2"/>
    <row r="922189" hidden="1" x14ac:dyDescent="0.2"/>
    <row r="922190" hidden="1" x14ac:dyDescent="0.2"/>
    <row r="922191" hidden="1" x14ac:dyDescent="0.2"/>
    <row r="922192" hidden="1" x14ac:dyDescent="0.2"/>
    <row r="922193" hidden="1" x14ac:dyDescent="0.2"/>
    <row r="922194" hidden="1" x14ac:dyDescent="0.2"/>
    <row r="922195" hidden="1" x14ac:dyDescent="0.2"/>
    <row r="922196" hidden="1" x14ac:dyDescent="0.2"/>
    <row r="922197" hidden="1" x14ac:dyDescent="0.2"/>
    <row r="922198" hidden="1" x14ac:dyDescent="0.2"/>
    <row r="922199" hidden="1" x14ac:dyDescent="0.2"/>
    <row r="922200" hidden="1" x14ac:dyDescent="0.2"/>
    <row r="922201" hidden="1" x14ac:dyDescent="0.2"/>
    <row r="922202" hidden="1" x14ac:dyDescent="0.2"/>
    <row r="922203" hidden="1" x14ac:dyDescent="0.2"/>
    <row r="922204" hidden="1" x14ac:dyDescent="0.2"/>
    <row r="922205" hidden="1" x14ac:dyDescent="0.2"/>
    <row r="922206" hidden="1" x14ac:dyDescent="0.2"/>
    <row r="922207" hidden="1" x14ac:dyDescent="0.2"/>
    <row r="922208" hidden="1" x14ac:dyDescent="0.2"/>
    <row r="922209" hidden="1" x14ac:dyDescent="0.2"/>
    <row r="922210" hidden="1" x14ac:dyDescent="0.2"/>
    <row r="922211" hidden="1" x14ac:dyDescent="0.2"/>
    <row r="922212" hidden="1" x14ac:dyDescent="0.2"/>
    <row r="922213" hidden="1" x14ac:dyDescent="0.2"/>
    <row r="922214" hidden="1" x14ac:dyDescent="0.2"/>
    <row r="922215" hidden="1" x14ac:dyDescent="0.2"/>
    <row r="922216" hidden="1" x14ac:dyDescent="0.2"/>
    <row r="922217" hidden="1" x14ac:dyDescent="0.2"/>
    <row r="922218" hidden="1" x14ac:dyDescent="0.2"/>
    <row r="922219" hidden="1" x14ac:dyDescent="0.2"/>
    <row r="922220" hidden="1" x14ac:dyDescent="0.2"/>
    <row r="922221" hidden="1" x14ac:dyDescent="0.2"/>
    <row r="922222" hidden="1" x14ac:dyDescent="0.2"/>
    <row r="922223" hidden="1" x14ac:dyDescent="0.2"/>
    <row r="922224" hidden="1" x14ac:dyDescent="0.2"/>
    <row r="922225" hidden="1" x14ac:dyDescent="0.2"/>
    <row r="922226" hidden="1" x14ac:dyDescent="0.2"/>
    <row r="922227" hidden="1" x14ac:dyDescent="0.2"/>
    <row r="922228" hidden="1" x14ac:dyDescent="0.2"/>
    <row r="922229" hidden="1" x14ac:dyDescent="0.2"/>
    <row r="922230" hidden="1" x14ac:dyDescent="0.2"/>
    <row r="922231" hidden="1" x14ac:dyDescent="0.2"/>
    <row r="922232" hidden="1" x14ac:dyDescent="0.2"/>
    <row r="922233" hidden="1" x14ac:dyDescent="0.2"/>
    <row r="922234" hidden="1" x14ac:dyDescent="0.2"/>
    <row r="922235" hidden="1" x14ac:dyDescent="0.2"/>
    <row r="922236" hidden="1" x14ac:dyDescent="0.2"/>
    <row r="922237" hidden="1" x14ac:dyDescent="0.2"/>
    <row r="922238" hidden="1" x14ac:dyDescent="0.2"/>
    <row r="922239" hidden="1" x14ac:dyDescent="0.2"/>
    <row r="922240" hidden="1" x14ac:dyDescent="0.2"/>
    <row r="922241" hidden="1" x14ac:dyDescent="0.2"/>
    <row r="922242" hidden="1" x14ac:dyDescent="0.2"/>
    <row r="922243" hidden="1" x14ac:dyDescent="0.2"/>
    <row r="922244" hidden="1" x14ac:dyDescent="0.2"/>
    <row r="922245" hidden="1" x14ac:dyDescent="0.2"/>
    <row r="922246" hidden="1" x14ac:dyDescent="0.2"/>
    <row r="922247" hidden="1" x14ac:dyDescent="0.2"/>
    <row r="922248" hidden="1" x14ac:dyDescent="0.2"/>
    <row r="922249" hidden="1" x14ac:dyDescent="0.2"/>
    <row r="922250" hidden="1" x14ac:dyDescent="0.2"/>
    <row r="922251" hidden="1" x14ac:dyDescent="0.2"/>
    <row r="922252" hidden="1" x14ac:dyDescent="0.2"/>
    <row r="922253" hidden="1" x14ac:dyDescent="0.2"/>
    <row r="922254" hidden="1" x14ac:dyDescent="0.2"/>
    <row r="922255" hidden="1" x14ac:dyDescent="0.2"/>
    <row r="922256" hidden="1" x14ac:dyDescent="0.2"/>
    <row r="922257" hidden="1" x14ac:dyDescent="0.2"/>
    <row r="922258" hidden="1" x14ac:dyDescent="0.2"/>
    <row r="922259" hidden="1" x14ac:dyDescent="0.2"/>
    <row r="922260" hidden="1" x14ac:dyDescent="0.2"/>
    <row r="922261" hidden="1" x14ac:dyDescent="0.2"/>
    <row r="922262" hidden="1" x14ac:dyDescent="0.2"/>
    <row r="922263" hidden="1" x14ac:dyDescent="0.2"/>
    <row r="922264" hidden="1" x14ac:dyDescent="0.2"/>
    <row r="922265" hidden="1" x14ac:dyDescent="0.2"/>
    <row r="922266" hidden="1" x14ac:dyDescent="0.2"/>
    <row r="922267" hidden="1" x14ac:dyDescent="0.2"/>
    <row r="922268" hidden="1" x14ac:dyDescent="0.2"/>
    <row r="922269" hidden="1" x14ac:dyDescent="0.2"/>
    <row r="922270" hidden="1" x14ac:dyDescent="0.2"/>
    <row r="922271" hidden="1" x14ac:dyDescent="0.2"/>
    <row r="922272" hidden="1" x14ac:dyDescent="0.2"/>
    <row r="922273" hidden="1" x14ac:dyDescent="0.2"/>
    <row r="922274" hidden="1" x14ac:dyDescent="0.2"/>
    <row r="922275" hidden="1" x14ac:dyDescent="0.2"/>
    <row r="922276" hidden="1" x14ac:dyDescent="0.2"/>
    <row r="922277" hidden="1" x14ac:dyDescent="0.2"/>
    <row r="922278" hidden="1" x14ac:dyDescent="0.2"/>
    <row r="922279" hidden="1" x14ac:dyDescent="0.2"/>
    <row r="922280" hidden="1" x14ac:dyDescent="0.2"/>
    <row r="922281" hidden="1" x14ac:dyDescent="0.2"/>
    <row r="922282" hidden="1" x14ac:dyDescent="0.2"/>
    <row r="922283" hidden="1" x14ac:dyDescent="0.2"/>
    <row r="922284" hidden="1" x14ac:dyDescent="0.2"/>
    <row r="922285" hidden="1" x14ac:dyDescent="0.2"/>
    <row r="922286" hidden="1" x14ac:dyDescent="0.2"/>
    <row r="922287" hidden="1" x14ac:dyDescent="0.2"/>
    <row r="922288" hidden="1" x14ac:dyDescent="0.2"/>
    <row r="922289" hidden="1" x14ac:dyDescent="0.2"/>
    <row r="922290" hidden="1" x14ac:dyDescent="0.2"/>
    <row r="922291" hidden="1" x14ac:dyDescent="0.2"/>
    <row r="922292" hidden="1" x14ac:dyDescent="0.2"/>
    <row r="922293" hidden="1" x14ac:dyDescent="0.2"/>
    <row r="922294" hidden="1" x14ac:dyDescent="0.2"/>
    <row r="922295" hidden="1" x14ac:dyDescent="0.2"/>
    <row r="922296" hidden="1" x14ac:dyDescent="0.2"/>
    <row r="922297" hidden="1" x14ac:dyDescent="0.2"/>
    <row r="922298" hidden="1" x14ac:dyDescent="0.2"/>
    <row r="922299" hidden="1" x14ac:dyDescent="0.2"/>
    <row r="922300" hidden="1" x14ac:dyDescent="0.2"/>
    <row r="922301" hidden="1" x14ac:dyDescent="0.2"/>
    <row r="922302" hidden="1" x14ac:dyDescent="0.2"/>
    <row r="922303" hidden="1" x14ac:dyDescent="0.2"/>
    <row r="922304" hidden="1" x14ac:dyDescent="0.2"/>
    <row r="922305" hidden="1" x14ac:dyDescent="0.2"/>
    <row r="922306" hidden="1" x14ac:dyDescent="0.2"/>
    <row r="922307" hidden="1" x14ac:dyDescent="0.2"/>
    <row r="922308" hidden="1" x14ac:dyDescent="0.2"/>
    <row r="922309" hidden="1" x14ac:dyDescent="0.2"/>
    <row r="922310" hidden="1" x14ac:dyDescent="0.2"/>
    <row r="922311" hidden="1" x14ac:dyDescent="0.2"/>
    <row r="922312" hidden="1" x14ac:dyDescent="0.2"/>
    <row r="922313" hidden="1" x14ac:dyDescent="0.2"/>
    <row r="922314" hidden="1" x14ac:dyDescent="0.2"/>
    <row r="922315" hidden="1" x14ac:dyDescent="0.2"/>
    <row r="922316" hidden="1" x14ac:dyDescent="0.2"/>
    <row r="922317" hidden="1" x14ac:dyDescent="0.2"/>
    <row r="922318" hidden="1" x14ac:dyDescent="0.2"/>
    <row r="922319" hidden="1" x14ac:dyDescent="0.2"/>
    <row r="922320" hidden="1" x14ac:dyDescent="0.2"/>
    <row r="922321" hidden="1" x14ac:dyDescent="0.2"/>
    <row r="922322" hidden="1" x14ac:dyDescent="0.2"/>
    <row r="922323" hidden="1" x14ac:dyDescent="0.2"/>
    <row r="922324" hidden="1" x14ac:dyDescent="0.2"/>
    <row r="922325" hidden="1" x14ac:dyDescent="0.2"/>
    <row r="922326" hidden="1" x14ac:dyDescent="0.2"/>
    <row r="922327" hidden="1" x14ac:dyDescent="0.2"/>
    <row r="922328" hidden="1" x14ac:dyDescent="0.2"/>
    <row r="922329" hidden="1" x14ac:dyDescent="0.2"/>
    <row r="922330" hidden="1" x14ac:dyDescent="0.2"/>
    <row r="922331" hidden="1" x14ac:dyDescent="0.2"/>
    <row r="922332" hidden="1" x14ac:dyDescent="0.2"/>
    <row r="922333" hidden="1" x14ac:dyDescent="0.2"/>
    <row r="922334" hidden="1" x14ac:dyDescent="0.2"/>
    <row r="922335" hidden="1" x14ac:dyDescent="0.2"/>
    <row r="922336" hidden="1" x14ac:dyDescent="0.2"/>
    <row r="922337" hidden="1" x14ac:dyDescent="0.2"/>
    <row r="922338" hidden="1" x14ac:dyDescent="0.2"/>
    <row r="922339" hidden="1" x14ac:dyDescent="0.2"/>
    <row r="922340" hidden="1" x14ac:dyDescent="0.2"/>
    <row r="922341" hidden="1" x14ac:dyDescent="0.2"/>
    <row r="922342" hidden="1" x14ac:dyDescent="0.2"/>
    <row r="922343" hidden="1" x14ac:dyDescent="0.2"/>
    <row r="922344" hidden="1" x14ac:dyDescent="0.2"/>
    <row r="922345" hidden="1" x14ac:dyDescent="0.2"/>
    <row r="922346" hidden="1" x14ac:dyDescent="0.2"/>
    <row r="922347" hidden="1" x14ac:dyDescent="0.2"/>
    <row r="922348" hidden="1" x14ac:dyDescent="0.2"/>
    <row r="922349" hidden="1" x14ac:dyDescent="0.2"/>
    <row r="922350" hidden="1" x14ac:dyDescent="0.2"/>
    <row r="922351" hidden="1" x14ac:dyDescent="0.2"/>
    <row r="922352" hidden="1" x14ac:dyDescent="0.2"/>
    <row r="922353" hidden="1" x14ac:dyDescent="0.2"/>
    <row r="922354" hidden="1" x14ac:dyDescent="0.2"/>
    <row r="922355" hidden="1" x14ac:dyDescent="0.2"/>
    <row r="922356" hidden="1" x14ac:dyDescent="0.2"/>
    <row r="922357" hidden="1" x14ac:dyDescent="0.2"/>
    <row r="922358" hidden="1" x14ac:dyDescent="0.2"/>
    <row r="922359" hidden="1" x14ac:dyDescent="0.2"/>
    <row r="922360" hidden="1" x14ac:dyDescent="0.2"/>
    <row r="922361" hidden="1" x14ac:dyDescent="0.2"/>
    <row r="922362" hidden="1" x14ac:dyDescent="0.2"/>
    <row r="922363" hidden="1" x14ac:dyDescent="0.2"/>
    <row r="922364" hidden="1" x14ac:dyDescent="0.2"/>
    <row r="922365" hidden="1" x14ac:dyDescent="0.2"/>
    <row r="922366" hidden="1" x14ac:dyDescent="0.2"/>
    <row r="922367" hidden="1" x14ac:dyDescent="0.2"/>
    <row r="922368" hidden="1" x14ac:dyDescent="0.2"/>
    <row r="922369" hidden="1" x14ac:dyDescent="0.2"/>
    <row r="922370" hidden="1" x14ac:dyDescent="0.2"/>
    <row r="922371" hidden="1" x14ac:dyDescent="0.2"/>
    <row r="922372" hidden="1" x14ac:dyDescent="0.2"/>
    <row r="922373" hidden="1" x14ac:dyDescent="0.2"/>
    <row r="922374" hidden="1" x14ac:dyDescent="0.2"/>
    <row r="922375" hidden="1" x14ac:dyDescent="0.2"/>
    <row r="922376" hidden="1" x14ac:dyDescent="0.2"/>
    <row r="922377" hidden="1" x14ac:dyDescent="0.2"/>
    <row r="922378" hidden="1" x14ac:dyDescent="0.2"/>
    <row r="922379" hidden="1" x14ac:dyDescent="0.2"/>
    <row r="922380" hidden="1" x14ac:dyDescent="0.2"/>
    <row r="922381" hidden="1" x14ac:dyDescent="0.2"/>
    <row r="922382" hidden="1" x14ac:dyDescent="0.2"/>
    <row r="922383" hidden="1" x14ac:dyDescent="0.2"/>
    <row r="922384" hidden="1" x14ac:dyDescent="0.2"/>
    <row r="922385" hidden="1" x14ac:dyDescent="0.2"/>
    <row r="922386" hidden="1" x14ac:dyDescent="0.2"/>
    <row r="922387" hidden="1" x14ac:dyDescent="0.2"/>
    <row r="922388" hidden="1" x14ac:dyDescent="0.2"/>
    <row r="922389" hidden="1" x14ac:dyDescent="0.2"/>
    <row r="922390" hidden="1" x14ac:dyDescent="0.2"/>
    <row r="922391" hidden="1" x14ac:dyDescent="0.2"/>
    <row r="922392" hidden="1" x14ac:dyDescent="0.2"/>
    <row r="922393" hidden="1" x14ac:dyDescent="0.2"/>
    <row r="922394" hidden="1" x14ac:dyDescent="0.2"/>
    <row r="922395" hidden="1" x14ac:dyDescent="0.2"/>
    <row r="922396" hidden="1" x14ac:dyDescent="0.2"/>
    <row r="922397" hidden="1" x14ac:dyDescent="0.2"/>
    <row r="922398" hidden="1" x14ac:dyDescent="0.2"/>
    <row r="922399" hidden="1" x14ac:dyDescent="0.2"/>
    <row r="922400" hidden="1" x14ac:dyDescent="0.2"/>
    <row r="922401" hidden="1" x14ac:dyDescent="0.2"/>
    <row r="922402" hidden="1" x14ac:dyDescent="0.2"/>
    <row r="922403" hidden="1" x14ac:dyDescent="0.2"/>
    <row r="922404" hidden="1" x14ac:dyDescent="0.2"/>
    <row r="922405" hidden="1" x14ac:dyDescent="0.2"/>
    <row r="922406" hidden="1" x14ac:dyDescent="0.2"/>
    <row r="922407" hidden="1" x14ac:dyDescent="0.2"/>
    <row r="922408" hidden="1" x14ac:dyDescent="0.2"/>
    <row r="922409" hidden="1" x14ac:dyDescent="0.2"/>
    <row r="922410" hidden="1" x14ac:dyDescent="0.2"/>
    <row r="922411" hidden="1" x14ac:dyDescent="0.2"/>
    <row r="922412" hidden="1" x14ac:dyDescent="0.2"/>
    <row r="922413" hidden="1" x14ac:dyDescent="0.2"/>
    <row r="922414" hidden="1" x14ac:dyDescent="0.2"/>
    <row r="922415" hidden="1" x14ac:dyDescent="0.2"/>
    <row r="922416" hidden="1" x14ac:dyDescent="0.2"/>
    <row r="922417" hidden="1" x14ac:dyDescent="0.2"/>
    <row r="922418" hidden="1" x14ac:dyDescent="0.2"/>
    <row r="922419" hidden="1" x14ac:dyDescent="0.2"/>
    <row r="922420" hidden="1" x14ac:dyDescent="0.2"/>
    <row r="922421" hidden="1" x14ac:dyDescent="0.2"/>
    <row r="922422" hidden="1" x14ac:dyDescent="0.2"/>
    <row r="922423" hidden="1" x14ac:dyDescent="0.2"/>
    <row r="922424" hidden="1" x14ac:dyDescent="0.2"/>
    <row r="922425" hidden="1" x14ac:dyDescent="0.2"/>
    <row r="922426" hidden="1" x14ac:dyDescent="0.2"/>
    <row r="922427" hidden="1" x14ac:dyDescent="0.2"/>
    <row r="922428" hidden="1" x14ac:dyDescent="0.2"/>
    <row r="922429" hidden="1" x14ac:dyDescent="0.2"/>
    <row r="922430" hidden="1" x14ac:dyDescent="0.2"/>
    <row r="922431" hidden="1" x14ac:dyDescent="0.2"/>
    <row r="922432" hidden="1" x14ac:dyDescent="0.2"/>
    <row r="922433" hidden="1" x14ac:dyDescent="0.2"/>
    <row r="922434" hidden="1" x14ac:dyDescent="0.2"/>
    <row r="922435" hidden="1" x14ac:dyDescent="0.2"/>
    <row r="922436" hidden="1" x14ac:dyDescent="0.2"/>
    <row r="922437" hidden="1" x14ac:dyDescent="0.2"/>
    <row r="922438" hidden="1" x14ac:dyDescent="0.2"/>
    <row r="922439" hidden="1" x14ac:dyDescent="0.2"/>
    <row r="922440" hidden="1" x14ac:dyDescent="0.2"/>
    <row r="922441" hidden="1" x14ac:dyDescent="0.2"/>
    <row r="922442" hidden="1" x14ac:dyDescent="0.2"/>
    <row r="922443" hidden="1" x14ac:dyDescent="0.2"/>
    <row r="922444" hidden="1" x14ac:dyDescent="0.2"/>
    <row r="922445" hidden="1" x14ac:dyDescent="0.2"/>
    <row r="922446" hidden="1" x14ac:dyDescent="0.2"/>
    <row r="922447" hidden="1" x14ac:dyDescent="0.2"/>
    <row r="922448" hidden="1" x14ac:dyDescent="0.2"/>
    <row r="922449" hidden="1" x14ac:dyDescent="0.2"/>
    <row r="922450" hidden="1" x14ac:dyDescent="0.2"/>
    <row r="922451" hidden="1" x14ac:dyDescent="0.2"/>
    <row r="922452" hidden="1" x14ac:dyDescent="0.2"/>
    <row r="922453" hidden="1" x14ac:dyDescent="0.2"/>
    <row r="922454" hidden="1" x14ac:dyDescent="0.2"/>
    <row r="922455" hidden="1" x14ac:dyDescent="0.2"/>
    <row r="922456" hidden="1" x14ac:dyDescent="0.2"/>
    <row r="922457" hidden="1" x14ac:dyDescent="0.2"/>
    <row r="922458" hidden="1" x14ac:dyDescent="0.2"/>
    <row r="922459" hidden="1" x14ac:dyDescent="0.2"/>
    <row r="922460" hidden="1" x14ac:dyDescent="0.2"/>
    <row r="922461" hidden="1" x14ac:dyDescent="0.2"/>
    <row r="922462" hidden="1" x14ac:dyDescent="0.2"/>
    <row r="922463" hidden="1" x14ac:dyDescent="0.2"/>
    <row r="922464" hidden="1" x14ac:dyDescent="0.2"/>
    <row r="922465" hidden="1" x14ac:dyDescent="0.2"/>
    <row r="922466" hidden="1" x14ac:dyDescent="0.2"/>
    <row r="922467" hidden="1" x14ac:dyDescent="0.2"/>
    <row r="922468" hidden="1" x14ac:dyDescent="0.2"/>
    <row r="922469" hidden="1" x14ac:dyDescent="0.2"/>
    <row r="922470" hidden="1" x14ac:dyDescent="0.2"/>
    <row r="922471" hidden="1" x14ac:dyDescent="0.2"/>
    <row r="922472" hidden="1" x14ac:dyDescent="0.2"/>
    <row r="922473" hidden="1" x14ac:dyDescent="0.2"/>
    <row r="922474" hidden="1" x14ac:dyDescent="0.2"/>
    <row r="922475" hidden="1" x14ac:dyDescent="0.2"/>
    <row r="922476" hidden="1" x14ac:dyDescent="0.2"/>
    <row r="922477" hidden="1" x14ac:dyDescent="0.2"/>
    <row r="922478" hidden="1" x14ac:dyDescent="0.2"/>
    <row r="922479" hidden="1" x14ac:dyDescent="0.2"/>
    <row r="922480" hidden="1" x14ac:dyDescent="0.2"/>
    <row r="922481" hidden="1" x14ac:dyDescent="0.2"/>
    <row r="922482" hidden="1" x14ac:dyDescent="0.2"/>
    <row r="922483" hidden="1" x14ac:dyDescent="0.2"/>
    <row r="922484" hidden="1" x14ac:dyDescent="0.2"/>
    <row r="922485" hidden="1" x14ac:dyDescent="0.2"/>
    <row r="922486" hidden="1" x14ac:dyDescent="0.2"/>
    <row r="922487" hidden="1" x14ac:dyDescent="0.2"/>
    <row r="922488" hidden="1" x14ac:dyDescent="0.2"/>
    <row r="922489" hidden="1" x14ac:dyDescent="0.2"/>
    <row r="922490" hidden="1" x14ac:dyDescent="0.2"/>
    <row r="922491" hidden="1" x14ac:dyDescent="0.2"/>
    <row r="922492" hidden="1" x14ac:dyDescent="0.2"/>
    <row r="922493" hidden="1" x14ac:dyDescent="0.2"/>
    <row r="922494" hidden="1" x14ac:dyDescent="0.2"/>
    <row r="922495" hidden="1" x14ac:dyDescent="0.2"/>
    <row r="922496" hidden="1" x14ac:dyDescent="0.2"/>
    <row r="922497" hidden="1" x14ac:dyDescent="0.2"/>
    <row r="922498" hidden="1" x14ac:dyDescent="0.2"/>
    <row r="922499" hidden="1" x14ac:dyDescent="0.2"/>
    <row r="922500" hidden="1" x14ac:dyDescent="0.2"/>
    <row r="922501" hidden="1" x14ac:dyDescent="0.2"/>
    <row r="922502" hidden="1" x14ac:dyDescent="0.2"/>
    <row r="922503" hidden="1" x14ac:dyDescent="0.2"/>
    <row r="922504" hidden="1" x14ac:dyDescent="0.2"/>
    <row r="922505" hidden="1" x14ac:dyDescent="0.2"/>
    <row r="922506" hidden="1" x14ac:dyDescent="0.2"/>
    <row r="922507" hidden="1" x14ac:dyDescent="0.2"/>
    <row r="922508" hidden="1" x14ac:dyDescent="0.2"/>
    <row r="922509" hidden="1" x14ac:dyDescent="0.2"/>
    <row r="922510" hidden="1" x14ac:dyDescent="0.2"/>
    <row r="922511" hidden="1" x14ac:dyDescent="0.2"/>
    <row r="922512" hidden="1" x14ac:dyDescent="0.2"/>
    <row r="922513" hidden="1" x14ac:dyDescent="0.2"/>
    <row r="922514" hidden="1" x14ac:dyDescent="0.2"/>
    <row r="922515" hidden="1" x14ac:dyDescent="0.2"/>
    <row r="922516" hidden="1" x14ac:dyDescent="0.2"/>
    <row r="922517" hidden="1" x14ac:dyDescent="0.2"/>
    <row r="922518" hidden="1" x14ac:dyDescent="0.2"/>
    <row r="922519" hidden="1" x14ac:dyDescent="0.2"/>
    <row r="922520" hidden="1" x14ac:dyDescent="0.2"/>
    <row r="922521" hidden="1" x14ac:dyDescent="0.2"/>
    <row r="922522" hidden="1" x14ac:dyDescent="0.2"/>
    <row r="922523" hidden="1" x14ac:dyDescent="0.2"/>
    <row r="922524" hidden="1" x14ac:dyDescent="0.2"/>
    <row r="922525" hidden="1" x14ac:dyDescent="0.2"/>
    <row r="922526" hidden="1" x14ac:dyDescent="0.2"/>
    <row r="922527" hidden="1" x14ac:dyDescent="0.2"/>
    <row r="922528" hidden="1" x14ac:dyDescent="0.2"/>
    <row r="922529" hidden="1" x14ac:dyDescent="0.2"/>
    <row r="922530" hidden="1" x14ac:dyDescent="0.2"/>
    <row r="922531" hidden="1" x14ac:dyDescent="0.2"/>
    <row r="922532" hidden="1" x14ac:dyDescent="0.2"/>
    <row r="922533" hidden="1" x14ac:dyDescent="0.2"/>
    <row r="922534" hidden="1" x14ac:dyDescent="0.2"/>
    <row r="922535" hidden="1" x14ac:dyDescent="0.2"/>
    <row r="922536" hidden="1" x14ac:dyDescent="0.2"/>
    <row r="922537" hidden="1" x14ac:dyDescent="0.2"/>
    <row r="922538" hidden="1" x14ac:dyDescent="0.2"/>
    <row r="922539" hidden="1" x14ac:dyDescent="0.2"/>
    <row r="922540" hidden="1" x14ac:dyDescent="0.2"/>
    <row r="922541" hidden="1" x14ac:dyDescent="0.2"/>
    <row r="922542" hidden="1" x14ac:dyDescent="0.2"/>
    <row r="922543" hidden="1" x14ac:dyDescent="0.2"/>
    <row r="922544" hidden="1" x14ac:dyDescent="0.2"/>
    <row r="922545" hidden="1" x14ac:dyDescent="0.2"/>
    <row r="922546" hidden="1" x14ac:dyDescent="0.2"/>
    <row r="922547" hidden="1" x14ac:dyDescent="0.2"/>
    <row r="922548" hidden="1" x14ac:dyDescent="0.2"/>
    <row r="922549" hidden="1" x14ac:dyDescent="0.2"/>
    <row r="922550" hidden="1" x14ac:dyDescent="0.2"/>
    <row r="922551" hidden="1" x14ac:dyDescent="0.2"/>
    <row r="922552" hidden="1" x14ac:dyDescent="0.2"/>
    <row r="922553" hidden="1" x14ac:dyDescent="0.2"/>
    <row r="922554" hidden="1" x14ac:dyDescent="0.2"/>
    <row r="922555" hidden="1" x14ac:dyDescent="0.2"/>
    <row r="922556" hidden="1" x14ac:dyDescent="0.2"/>
    <row r="922557" hidden="1" x14ac:dyDescent="0.2"/>
    <row r="922558" hidden="1" x14ac:dyDescent="0.2"/>
    <row r="922559" hidden="1" x14ac:dyDescent="0.2"/>
    <row r="922560" hidden="1" x14ac:dyDescent="0.2"/>
    <row r="922561" hidden="1" x14ac:dyDescent="0.2"/>
    <row r="922562" hidden="1" x14ac:dyDescent="0.2"/>
    <row r="922563" hidden="1" x14ac:dyDescent="0.2"/>
    <row r="922564" hidden="1" x14ac:dyDescent="0.2"/>
    <row r="922565" hidden="1" x14ac:dyDescent="0.2"/>
    <row r="922566" hidden="1" x14ac:dyDescent="0.2"/>
    <row r="922567" hidden="1" x14ac:dyDescent="0.2"/>
    <row r="922568" hidden="1" x14ac:dyDescent="0.2"/>
    <row r="922569" hidden="1" x14ac:dyDescent="0.2"/>
    <row r="922570" hidden="1" x14ac:dyDescent="0.2"/>
    <row r="922571" hidden="1" x14ac:dyDescent="0.2"/>
    <row r="922572" hidden="1" x14ac:dyDescent="0.2"/>
    <row r="922573" hidden="1" x14ac:dyDescent="0.2"/>
    <row r="922574" hidden="1" x14ac:dyDescent="0.2"/>
    <row r="922575" hidden="1" x14ac:dyDescent="0.2"/>
    <row r="922576" hidden="1" x14ac:dyDescent="0.2"/>
    <row r="922577" hidden="1" x14ac:dyDescent="0.2"/>
    <row r="922578" hidden="1" x14ac:dyDescent="0.2"/>
    <row r="922579" hidden="1" x14ac:dyDescent="0.2"/>
    <row r="922580" hidden="1" x14ac:dyDescent="0.2"/>
    <row r="922581" hidden="1" x14ac:dyDescent="0.2"/>
    <row r="922582" hidden="1" x14ac:dyDescent="0.2"/>
    <row r="922583" hidden="1" x14ac:dyDescent="0.2"/>
    <row r="922584" hidden="1" x14ac:dyDescent="0.2"/>
    <row r="922585" hidden="1" x14ac:dyDescent="0.2"/>
    <row r="922586" hidden="1" x14ac:dyDescent="0.2"/>
    <row r="922587" hidden="1" x14ac:dyDescent="0.2"/>
    <row r="922588" hidden="1" x14ac:dyDescent="0.2"/>
    <row r="922589" hidden="1" x14ac:dyDescent="0.2"/>
    <row r="922590" hidden="1" x14ac:dyDescent="0.2"/>
    <row r="922591" hidden="1" x14ac:dyDescent="0.2"/>
    <row r="922592" hidden="1" x14ac:dyDescent="0.2"/>
    <row r="922593" hidden="1" x14ac:dyDescent="0.2"/>
    <row r="922594" hidden="1" x14ac:dyDescent="0.2"/>
    <row r="922595" hidden="1" x14ac:dyDescent="0.2"/>
    <row r="922596" hidden="1" x14ac:dyDescent="0.2"/>
    <row r="922597" hidden="1" x14ac:dyDescent="0.2"/>
    <row r="922598" hidden="1" x14ac:dyDescent="0.2"/>
    <row r="922599" hidden="1" x14ac:dyDescent="0.2"/>
    <row r="922600" hidden="1" x14ac:dyDescent="0.2"/>
    <row r="922601" hidden="1" x14ac:dyDescent="0.2"/>
    <row r="922602" hidden="1" x14ac:dyDescent="0.2"/>
    <row r="922603" hidden="1" x14ac:dyDescent="0.2"/>
    <row r="922604" hidden="1" x14ac:dyDescent="0.2"/>
    <row r="922605" hidden="1" x14ac:dyDescent="0.2"/>
    <row r="922606" hidden="1" x14ac:dyDescent="0.2"/>
    <row r="922607" hidden="1" x14ac:dyDescent="0.2"/>
    <row r="922608" hidden="1" x14ac:dyDescent="0.2"/>
    <row r="922609" hidden="1" x14ac:dyDescent="0.2"/>
    <row r="922610" hidden="1" x14ac:dyDescent="0.2"/>
    <row r="922611" hidden="1" x14ac:dyDescent="0.2"/>
    <row r="922612" hidden="1" x14ac:dyDescent="0.2"/>
    <row r="922613" hidden="1" x14ac:dyDescent="0.2"/>
    <row r="922614" hidden="1" x14ac:dyDescent="0.2"/>
    <row r="922615" hidden="1" x14ac:dyDescent="0.2"/>
    <row r="922616" hidden="1" x14ac:dyDescent="0.2"/>
    <row r="922617" hidden="1" x14ac:dyDescent="0.2"/>
    <row r="922618" hidden="1" x14ac:dyDescent="0.2"/>
    <row r="922619" hidden="1" x14ac:dyDescent="0.2"/>
    <row r="922620" hidden="1" x14ac:dyDescent="0.2"/>
    <row r="922621" hidden="1" x14ac:dyDescent="0.2"/>
    <row r="922622" hidden="1" x14ac:dyDescent="0.2"/>
    <row r="922623" hidden="1" x14ac:dyDescent="0.2"/>
    <row r="922624" hidden="1" x14ac:dyDescent="0.2"/>
    <row r="922625" hidden="1" x14ac:dyDescent="0.2"/>
    <row r="922626" hidden="1" x14ac:dyDescent="0.2"/>
    <row r="922627" hidden="1" x14ac:dyDescent="0.2"/>
    <row r="922628" hidden="1" x14ac:dyDescent="0.2"/>
    <row r="922629" hidden="1" x14ac:dyDescent="0.2"/>
    <row r="922630" hidden="1" x14ac:dyDescent="0.2"/>
    <row r="922631" hidden="1" x14ac:dyDescent="0.2"/>
    <row r="922632" hidden="1" x14ac:dyDescent="0.2"/>
    <row r="922633" hidden="1" x14ac:dyDescent="0.2"/>
    <row r="922634" hidden="1" x14ac:dyDescent="0.2"/>
    <row r="922635" hidden="1" x14ac:dyDescent="0.2"/>
    <row r="922636" hidden="1" x14ac:dyDescent="0.2"/>
    <row r="922637" hidden="1" x14ac:dyDescent="0.2"/>
    <row r="922638" hidden="1" x14ac:dyDescent="0.2"/>
    <row r="922639" hidden="1" x14ac:dyDescent="0.2"/>
    <row r="922640" hidden="1" x14ac:dyDescent="0.2"/>
    <row r="922641" hidden="1" x14ac:dyDescent="0.2"/>
    <row r="922642" hidden="1" x14ac:dyDescent="0.2"/>
    <row r="922643" hidden="1" x14ac:dyDescent="0.2"/>
    <row r="922644" hidden="1" x14ac:dyDescent="0.2"/>
    <row r="922645" hidden="1" x14ac:dyDescent="0.2"/>
    <row r="922646" hidden="1" x14ac:dyDescent="0.2"/>
    <row r="922647" hidden="1" x14ac:dyDescent="0.2"/>
    <row r="922648" hidden="1" x14ac:dyDescent="0.2"/>
    <row r="922649" hidden="1" x14ac:dyDescent="0.2"/>
    <row r="922650" hidden="1" x14ac:dyDescent="0.2"/>
    <row r="922651" hidden="1" x14ac:dyDescent="0.2"/>
    <row r="922652" hidden="1" x14ac:dyDescent="0.2"/>
    <row r="922653" hidden="1" x14ac:dyDescent="0.2"/>
    <row r="922654" hidden="1" x14ac:dyDescent="0.2"/>
    <row r="922655" hidden="1" x14ac:dyDescent="0.2"/>
    <row r="922656" hidden="1" x14ac:dyDescent="0.2"/>
    <row r="922657" hidden="1" x14ac:dyDescent="0.2"/>
    <row r="922658" hidden="1" x14ac:dyDescent="0.2"/>
    <row r="922659" hidden="1" x14ac:dyDescent="0.2"/>
    <row r="922660" hidden="1" x14ac:dyDescent="0.2"/>
    <row r="922661" hidden="1" x14ac:dyDescent="0.2"/>
    <row r="922662" hidden="1" x14ac:dyDescent="0.2"/>
    <row r="922663" hidden="1" x14ac:dyDescent="0.2"/>
    <row r="922664" hidden="1" x14ac:dyDescent="0.2"/>
    <row r="922665" hidden="1" x14ac:dyDescent="0.2"/>
    <row r="922666" hidden="1" x14ac:dyDescent="0.2"/>
    <row r="922667" hidden="1" x14ac:dyDescent="0.2"/>
    <row r="922668" hidden="1" x14ac:dyDescent="0.2"/>
    <row r="922669" hidden="1" x14ac:dyDescent="0.2"/>
    <row r="922670" hidden="1" x14ac:dyDescent="0.2"/>
    <row r="922671" hidden="1" x14ac:dyDescent="0.2"/>
    <row r="922672" hidden="1" x14ac:dyDescent="0.2"/>
    <row r="922673" hidden="1" x14ac:dyDescent="0.2"/>
    <row r="922674" hidden="1" x14ac:dyDescent="0.2"/>
    <row r="922675" hidden="1" x14ac:dyDescent="0.2"/>
    <row r="922676" hidden="1" x14ac:dyDescent="0.2"/>
    <row r="922677" hidden="1" x14ac:dyDescent="0.2"/>
    <row r="922678" hidden="1" x14ac:dyDescent="0.2"/>
    <row r="922679" hidden="1" x14ac:dyDescent="0.2"/>
    <row r="922680" hidden="1" x14ac:dyDescent="0.2"/>
    <row r="922681" hidden="1" x14ac:dyDescent="0.2"/>
    <row r="922682" hidden="1" x14ac:dyDescent="0.2"/>
    <row r="922683" hidden="1" x14ac:dyDescent="0.2"/>
    <row r="922684" hidden="1" x14ac:dyDescent="0.2"/>
    <row r="922685" hidden="1" x14ac:dyDescent="0.2"/>
    <row r="922686" hidden="1" x14ac:dyDescent="0.2"/>
    <row r="922687" hidden="1" x14ac:dyDescent="0.2"/>
    <row r="922688" hidden="1" x14ac:dyDescent="0.2"/>
    <row r="922689" hidden="1" x14ac:dyDescent="0.2"/>
    <row r="922690" hidden="1" x14ac:dyDescent="0.2"/>
    <row r="922691" hidden="1" x14ac:dyDescent="0.2"/>
    <row r="922692" hidden="1" x14ac:dyDescent="0.2"/>
    <row r="922693" hidden="1" x14ac:dyDescent="0.2"/>
    <row r="922694" hidden="1" x14ac:dyDescent="0.2"/>
    <row r="922695" hidden="1" x14ac:dyDescent="0.2"/>
    <row r="922696" hidden="1" x14ac:dyDescent="0.2"/>
    <row r="922697" hidden="1" x14ac:dyDescent="0.2"/>
    <row r="922698" hidden="1" x14ac:dyDescent="0.2"/>
    <row r="922699" hidden="1" x14ac:dyDescent="0.2"/>
    <row r="922700" hidden="1" x14ac:dyDescent="0.2"/>
    <row r="922701" hidden="1" x14ac:dyDescent="0.2"/>
    <row r="922702" hidden="1" x14ac:dyDescent="0.2"/>
    <row r="922703" hidden="1" x14ac:dyDescent="0.2"/>
    <row r="922704" hidden="1" x14ac:dyDescent="0.2"/>
    <row r="922705" hidden="1" x14ac:dyDescent="0.2"/>
    <row r="922706" hidden="1" x14ac:dyDescent="0.2"/>
    <row r="922707" hidden="1" x14ac:dyDescent="0.2"/>
    <row r="922708" hidden="1" x14ac:dyDescent="0.2"/>
    <row r="922709" hidden="1" x14ac:dyDescent="0.2"/>
    <row r="922710" hidden="1" x14ac:dyDescent="0.2"/>
    <row r="922711" hidden="1" x14ac:dyDescent="0.2"/>
    <row r="922712" hidden="1" x14ac:dyDescent="0.2"/>
    <row r="922713" hidden="1" x14ac:dyDescent="0.2"/>
    <row r="922714" hidden="1" x14ac:dyDescent="0.2"/>
    <row r="922715" hidden="1" x14ac:dyDescent="0.2"/>
    <row r="922716" hidden="1" x14ac:dyDescent="0.2"/>
    <row r="922717" hidden="1" x14ac:dyDescent="0.2"/>
    <row r="922718" hidden="1" x14ac:dyDescent="0.2"/>
    <row r="922719" hidden="1" x14ac:dyDescent="0.2"/>
    <row r="922720" hidden="1" x14ac:dyDescent="0.2"/>
    <row r="922721" hidden="1" x14ac:dyDescent="0.2"/>
    <row r="922722" hidden="1" x14ac:dyDescent="0.2"/>
    <row r="922723" hidden="1" x14ac:dyDescent="0.2"/>
    <row r="922724" hidden="1" x14ac:dyDescent="0.2"/>
    <row r="922725" hidden="1" x14ac:dyDescent="0.2"/>
    <row r="922726" hidden="1" x14ac:dyDescent="0.2"/>
    <row r="922727" hidden="1" x14ac:dyDescent="0.2"/>
    <row r="922728" hidden="1" x14ac:dyDescent="0.2"/>
    <row r="922729" hidden="1" x14ac:dyDescent="0.2"/>
    <row r="922730" hidden="1" x14ac:dyDescent="0.2"/>
    <row r="922731" hidden="1" x14ac:dyDescent="0.2"/>
    <row r="922732" hidden="1" x14ac:dyDescent="0.2"/>
    <row r="922733" hidden="1" x14ac:dyDescent="0.2"/>
    <row r="922734" hidden="1" x14ac:dyDescent="0.2"/>
    <row r="922735" hidden="1" x14ac:dyDescent="0.2"/>
    <row r="922736" hidden="1" x14ac:dyDescent="0.2"/>
    <row r="922737" hidden="1" x14ac:dyDescent="0.2"/>
    <row r="922738" hidden="1" x14ac:dyDescent="0.2"/>
    <row r="922739" hidden="1" x14ac:dyDescent="0.2"/>
    <row r="922740" hidden="1" x14ac:dyDescent="0.2"/>
    <row r="922741" hidden="1" x14ac:dyDescent="0.2"/>
    <row r="922742" hidden="1" x14ac:dyDescent="0.2"/>
    <row r="922743" hidden="1" x14ac:dyDescent="0.2"/>
    <row r="922744" hidden="1" x14ac:dyDescent="0.2"/>
    <row r="922745" hidden="1" x14ac:dyDescent="0.2"/>
    <row r="922746" hidden="1" x14ac:dyDescent="0.2"/>
    <row r="922747" hidden="1" x14ac:dyDescent="0.2"/>
    <row r="922748" hidden="1" x14ac:dyDescent="0.2"/>
    <row r="922749" hidden="1" x14ac:dyDescent="0.2"/>
    <row r="922750" hidden="1" x14ac:dyDescent="0.2"/>
    <row r="922751" hidden="1" x14ac:dyDescent="0.2"/>
    <row r="922752" hidden="1" x14ac:dyDescent="0.2"/>
    <row r="922753" hidden="1" x14ac:dyDescent="0.2"/>
    <row r="922754" hidden="1" x14ac:dyDescent="0.2"/>
    <row r="922755" hidden="1" x14ac:dyDescent="0.2"/>
    <row r="922756" hidden="1" x14ac:dyDescent="0.2"/>
    <row r="922757" hidden="1" x14ac:dyDescent="0.2"/>
    <row r="922758" hidden="1" x14ac:dyDescent="0.2"/>
    <row r="922759" hidden="1" x14ac:dyDescent="0.2"/>
    <row r="922760" hidden="1" x14ac:dyDescent="0.2"/>
    <row r="922761" hidden="1" x14ac:dyDescent="0.2"/>
    <row r="922762" hidden="1" x14ac:dyDescent="0.2"/>
    <row r="922763" hidden="1" x14ac:dyDescent="0.2"/>
    <row r="922764" hidden="1" x14ac:dyDescent="0.2"/>
    <row r="922765" hidden="1" x14ac:dyDescent="0.2"/>
    <row r="922766" hidden="1" x14ac:dyDescent="0.2"/>
    <row r="922767" hidden="1" x14ac:dyDescent="0.2"/>
    <row r="922768" hidden="1" x14ac:dyDescent="0.2"/>
    <row r="922769" hidden="1" x14ac:dyDescent="0.2"/>
    <row r="922770" hidden="1" x14ac:dyDescent="0.2"/>
    <row r="922771" hidden="1" x14ac:dyDescent="0.2"/>
    <row r="922772" hidden="1" x14ac:dyDescent="0.2"/>
    <row r="922773" hidden="1" x14ac:dyDescent="0.2"/>
    <row r="922774" hidden="1" x14ac:dyDescent="0.2"/>
    <row r="922775" hidden="1" x14ac:dyDescent="0.2"/>
    <row r="922776" hidden="1" x14ac:dyDescent="0.2"/>
    <row r="922777" hidden="1" x14ac:dyDescent="0.2"/>
    <row r="922778" hidden="1" x14ac:dyDescent="0.2"/>
    <row r="922779" hidden="1" x14ac:dyDescent="0.2"/>
    <row r="922780" hidden="1" x14ac:dyDescent="0.2"/>
    <row r="922781" hidden="1" x14ac:dyDescent="0.2"/>
    <row r="922782" hidden="1" x14ac:dyDescent="0.2"/>
    <row r="922783" hidden="1" x14ac:dyDescent="0.2"/>
    <row r="922784" hidden="1" x14ac:dyDescent="0.2"/>
    <row r="922785" hidden="1" x14ac:dyDescent="0.2"/>
    <row r="922786" hidden="1" x14ac:dyDescent="0.2"/>
    <row r="922787" hidden="1" x14ac:dyDescent="0.2"/>
    <row r="922788" hidden="1" x14ac:dyDescent="0.2"/>
    <row r="922789" hidden="1" x14ac:dyDescent="0.2"/>
    <row r="922790" hidden="1" x14ac:dyDescent="0.2"/>
    <row r="922791" hidden="1" x14ac:dyDescent="0.2"/>
    <row r="922792" hidden="1" x14ac:dyDescent="0.2"/>
    <row r="922793" hidden="1" x14ac:dyDescent="0.2"/>
    <row r="922794" hidden="1" x14ac:dyDescent="0.2"/>
    <row r="922795" hidden="1" x14ac:dyDescent="0.2"/>
    <row r="922796" hidden="1" x14ac:dyDescent="0.2"/>
    <row r="922797" hidden="1" x14ac:dyDescent="0.2"/>
    <row r="922798" hidden="1" x14ac:dyDescent="0.2"/>
    <row r="922799" hidden="1" x14ac:dyDescent="0.2"/>
    <row r="922800" hidden="1" x14ac:dyDescent="0.2"/>
    <row r="922801" hidden="1" x14ac:dyDescent="0.2"/>
    <row r="922802" hidden="1" x14ac:dyDescent="0.2"/>
    <row r="922803" hidden="1" x14ac:dyDescent="0.2"/>
    <row r="922804" hidden="1" x14ac:dyDescent="0.2"/>
    <row r="922805" hidden="1" x14ac:dyDescent="0.2"/>
    <row r="922806" hidden="1" x14ac:dyDescent="0.2"/>
    <row r="922807" hidden="1" x14ac:dyDescent="0.2"/>
    <row r="922808" hidden="1" x14ac:dyDescent="0.2"/>
    <row r="922809" hidden="1" x14ac:dyDescent="0.2"/>
    <row r="922810" hidden="1" x14ac:dyDescent="0.2"/>
    <row r="922811" hidden="1" x14ac:dyDescent="0.2"/>
    <row r="922812" hidden="1" x14ac:dyDescent="0.2"/>
    <row r="922813" hidden="1" x14ac:dyDescent="0.2"/>
    <row r="922814" hidden="1" x14ac:dyDescent="0.2"/>
    <row r="922815" hidden="1" x14ac:dyDescent="0.2"/>
    <row r="922816" hidden="1" x14ac:dyDescent="0.2"/>
    <row r="922817" hidden="1" x14ac:dyDescent="0.2"/>
    <row r="922818" hidden="1" x14ac:dyDescent="0.2"/>
    <row r="922819" hidden="1" x14ac:dyDescent="0.2"/>
    <row r="922820" hidden="1" x14ac:dyDescent="0.2"/>
    <row r="922821" hidden="1" x14ac:dyDescent="0.2"/>
    <row r="922822" hidden="1" x14ac:dyDescent="0.2"/>
    <row r="922823" hidden="1" x14ac:dyDescent="0.2"/>
    <row r="922824" hidden="1" x14ac:dyDescent="0.2"/>
    <row r="922825" hidden="1" x14ac:dyDescent="0.2"/>
    <row r="922826" hidden="1" x14ac:dyDescent="0.2"/>
    <row r="922827" hidden="1" x14ac:dyDescent="0.2"/>
    <row r="922828" hidden="1" x14ac:dyDescent="0.2"/>
    <row r="922829" hidden="1" x14ac:dyDescent="0.2"/>
    <row r="922830" hidden="1" x14ac:dyDescent="0.2"/>
    <row r="922831" hidden="1" x14ac:dyDescent="0.2"/>
    <row r="922832" hidden="1" x14ac:dyDescent="0.2"/>
    <row r="922833" hidden="1" x14ac:dyDescent="0.2"/>
    <row r="922834" hidden="1" x14ac:dyDescent="0.2"/>
    <row r="922835" hidden="1" x14ac:dyDescent="0.2"/>
    <row r="922836" hidden="1" x14ac:dyDescent="0.2"/>
    <row r="922837" hidden="1" x14ac:dyDescent="0.2"/>
    <row r="922838" hidden="1" x14ac:dyDescent="0.2"/>
    <row r="922839" hidden="1" x14ac:dyDescent="0.2"/>
    <row r="922840" hidden="1" x14ac:dyDescent="0.2"/>
    <row r="922841" hidden="1" x14ac:dyDescent="0.2"/>
    <row r="922842" hidden="1" x14ac:dyDescent="0.2"/>
    <row r="922843" hidden="1" x14ac:dyDescent="0.2"/>
    <row r="922844" hidden="1" x14ac:dyDescent="0.2"/>
    <row r="922845" hidden="1" x14ac:dyDescent="0.2"/>
    <row r="922846" hidden="1" x14ac:dyDescent="0.2"/>
    <row r="922847" hidden="1" x14ac:dyDescent="0.2"/>
    <row r="922848" hidden="1" x14ac:dyDescent="0.2"/>
    <row r="922849" hidden="1" x14ac:dyDescent="0.2"/>
    <row r="922850" hidden="1" x14ac:dyDescent="0.2"/>
    <row r="922851" hidden="1" x14ac:dyDescent="0.2"/>
    <row r="922852" hidden="1" x14ac:dyDescent="0.2"/>
    <row r="922853" hidden="1" x14ac:dyDescent="0.2"/>
    <row r="922854" hidden="1" x14ac:dyDescent="0.2"/>
    <row r="922855" hidden="1" x14ac:dyDescent="0.2"/>
    <row r="922856" hidden="1" x14ac:dyDescent="0.2"/>
    <row r="922857" hidden="1" x14ac:dyDescent="0.2"/>
    <row r="922858" hidden="1" x14ac:dyDescent="0.2"/>
    <row r="922859" hidden="1" x14ac:dyDescent="0.2"/>
    <row r="922860" hidden="1" x14ac:dyDescent="0.2"/>
    <row r="922861" hidden="1" x14ac:dyDescent="0.2"/>
    <row r="922862" hidden="1" x14ac:dyDescent="0.2"/>
    <row r="922863" hidden="1" x14ac:dyDescent="0.2"/>
    <row r="922864" hidden="1" x14ac:dyDescent="0.2"/>
    <row r="922865" hidden="1" x14ac:dyDescent="0.2"/>
    <row r="922866" hidden="1" x14ac:dyDescent="0.2"/>
    <row r="922867" hidden="1" x14ac:dyDescent="0.2"/>
    <row r="922868" hidden="1" x14ac:dyDescent="0.2"/>
    <row r="922869" hidden="1" x14ac:dyDescent="0.2"/>
    <row r="922870" hidden="1" x14ac:dyDescent="0.2"/>
    <row r="922871" hidden="1" x14ac:dyDescent="0.2"/>
    <row r="922872" hidden="1" x14ac:dyDescent="0.2"/>
    <row r="922873" hidden="1" x14ac:dyDescent="0.2"/>
    <row r="922874" hidden="1" x14ac:dyDescent="0.2"/>
    <row r="922875" hidden="1" x14ac:dyDescent="0.2"/>
    <row r="922876" hidden="1" x14ac:dyDescent="0.2"/>
    <row r="922877" hidden="1" x14ac:dyDescent="0.2"/>
    <row r="922878" hidden="1" x14ac:dyDescent="0.2"/>
    <row r="922879" hidden="1" x14ac:dyDescent="0.2"/>
    <row r="922880" hidden="1" x14ac:dyDescent="0.2"/>
    <row r="922881" hidden="1" x14ac:dyDescent="0.2"/>
    <row r="922882" hidden="1" x14ac:dyDescent="0.2"/>
    <row r="922883" hidden="1" x14ac:dyDescent="0.2"/>
    <row r="922884" hidden="1" x14ac:dyDescent="0.2"/>
    <row r="922885" hidden="1" x14ac:dyDescent="0.2"/>
    <row r="922886" hidden="1" x14ac:dyDescent="0.2"/>
    <row r="922887" hidden="1" x14ac:dyDescent="0.2"/>
    <row r="922888" hidden="1" x14ac:dyDescent="0.2"/>
    <row r="922889" hidden="1" x14ac:dyDescent="0.2"/>
    <row r="922890" hidden="1" x14ac:dyDescent="0.2"/>
    <row r="922891" hidden="1" x14ac:dyDescent="0.2"/>
    <row r="922892" hidden="1" x14ac:dyDescent="0.2"/>
    <row r="922893" hidden="1" x14ac:dyDescent="0.2"/>
    <row r="922894" hidden="1" x14ac:dyDescent="0.2"/>
    <row r="922895" hidden="1" x14ac:dyDescent="0.2"/>
    <row r="922896" hidden="1" x14ac:dyDescent="0.2"/>
    <row r="922897" hidden="1" x14ac:dyDescent="0.2"/>
    <row r="922898" hidden="1" x14ac:dyDescent="0.2"/>
    <row r="922899" hidden="1" x14ac:dyDescent="0.2"/>
    <row r="922900" hidden="1" x14ac:dyDescent="0.2"/>
    <row r="922901" hidden="1" x14ac:dyDescent="0.2"/>
    <row r="922902" hidden="1" x14ac:dyDescent="0.2"/>
    <row r="922903" hidden="1" x14ac:dyDescent="0.2"/>
    <row r="922904" hidden="1" x14ac:dyDescent="0.2"/>
    <row r="922905" hidden="1" x14ac:dyDescent="0.2"/>
    <row r="922906" hidden="1" x14ac:dyDescent="0.2"/>
    <row r="922907" hidden="1" x14ac:dyDescent="0.2"/>
    <row r="922908" hidden="1" x14ac:dyDescent="0.2"/>
    <row r="922909" hidden="1" x14ac:dyDescent="0.2"/>
    <row r="922910" hidden="1" x14ac:dyDescent="0.2"/>
    <row r="922911" hidden="1" x14ac:dyDescent="0.2"/>
    <row r="922912" hidden="1" x14ac:dyDescent="0.2"/>
    <row r="922913" hidden="1" x14ac:dyDescent="0.2"/>
    <row r="922914" hidden="1" x14ac:dyDescent="0.2"/>
    <row r="922915" hidden="1" x14ac:dyDescent="0.2"/>
    <row r="922916" hidden="1" x14ac:dyDescent="0.2"/>
    <row r="922917" hidden="1" x14ac:dyDescent="0.2"/>
    <row r="922918" hidden="1" x14ac:dyDescent="0.2"/>
    <row r="922919" hidden="1" x14ac:dyDescent="0.2"/>
    <row r="922920" hidden="1" x14ac:dyDescent="0.2"/>
    <row r="922921" hidden="1" x14ac:dyDescent="0.2"/>
    <row r="922922" hidden="1" x14ac:dyDescent="0.2"/>
    <row r="922923" hidden="1" x14ac:dyDescent="0.2"/>
    <row r="922924" hidden="1" x14ac:dyDescent="0.2"/>
    <row r="922925" hidden="1" x14ac:dyDescent="0.2"/>
    <row r="922926" hidden="1" x14ac:dyDescent="0.2"/>
    <row r="922927" hidden="1" x14ac:dyDescent="0.2"/>
    <row r="922928" hidden="1" x14ac:dyDescent="0.2"/>
    <row r="922929" hidden="1" x14ac:dyDescent="0.2"/>
    <row r="922930" hidden="1" x14ac:dyDescent="0.2"/>
    <row r="922931" hidden="1" x14ac:dyDescent="0.2"/>
    <row r="922932" hidden="1" x14ac:dyDescent="0.2"/>
    <row r="922933" hidden="1" x14ac:dyDescent="0.2"/>
    <row r="922934" hidden="1" x14ac:dyDescent="0.2"/>
    <row r="922935" hidden="1" x14ac:dyDescent="0.2"/>
    <row r="922936" hidden="1" x14ac:dyDescent="0.2"/>
    <row r="922937" hidden="1" x14ac:dyDescent="0.2"/>
    <row r="922938" hidden="1" x14ac:dyDescent="0.2"/>
    <row r="922939" hidden="1" x14ac:dyDescent="0.2"/>
    <row r="922940" hidden="1" x14ac:dyDescent="0.2"/>
    <row r="922941" hidden="1" x14ac:dyDescent="0.2"/>
    <row r="922942" hidden="1" x14ac:dyDescent="0.2"/>
    <row r="922943" hidden="1" x14ac:dyDescent="0.2"/>
    <row r="922944" hidden="1" x14ac:dyDescent="0.2"/>
    <row r="922945" hidden="1" x14ac:dyDescent="0.2"/>
    <row r="922946" hidden="1" x14ac:dyDescent="0.2"/>
    <row r="922947" hidden="1" x14ac:dyDescent="0.2"/>
    <row r="922948" hidden="1" x14ac:dyDescent="0.2"/>
    <row r="922949" hidden="1" x14ac:dyDescent="0.2"/>
    <row r="922950" hidden="1" x14ac:dyDescent="0.2"/>
    <row r="922951" hidden="1" x14ac:dyDescent="0.2"/>
    <row r="922952" hidden="1" x14ac:dyDescent="0.2"/>
    <row r="922953" hidden="1" x14ac:dyDescent="0.2"/>
    <row r="922954" hidden="1" x14ac:dyDescent="0.2"/>
    <row r="922955" hidden="1" x14ac:dyDescent="0.2"/>
    <row r="922956" hidden="1" x14ac:dyDescent="0.2"/>
    <row r="922957" hidden="1" x14ac:dyDescent="0.2"/>
    <row r="922958" hidden="1" x14ac:dyDescent="0.2"/>
    <row r="922959" hidden="1" x14ac:dyDescent="0.2"/>
    <row r="922960" hidden="1" x14ac:dyDescent="0.2"/>
    <row r="922961" hidden="1" x14ac:dyDescent="0.2"/>
    <row r="922962" hidden="1" x14ac:dyDescent="0.2"/>
    <row r="922963" hidden="1" x14ac:dyDescent="0.2"/>
    <row r="922964" hidden="1" x14ac:dyDescent="0.2"/>
    <row r="922965" hidden="1" x14ac:dyDescent="0.2"/>
    <row r="922966" hidden="1" x14ac:dyDescent="0.2"/>
    <row r="922967" hidden="1" x14ac:dyDescent="0.2"/>
    <row r="922968" hidden="1" x14ac:dyDescent="0.2"/>
    <row r="922969" hidden="1" x14ac:dyDescent="0.2"/>
    <row r="922970" hidden="1" x14ac:dyDescent="0.2"/>
    <row r="922971" hidden="1" x14ac:dyDescent="0.2"/>
    <row r="922972" hidden="1" x14ac:dyDescent="0.2"/>
    <row r="922973" hidden="1" x14ac:dyDescent="0.2"/>
    <row r="922974" hidden="1" x14ac:dyDescent="0.2"/>
    <row r="922975" hidden="1" x14ac:dyDescent="0.2"/>
    <row r="922976" hidden="1" x14ac:dyDescent="0.2"/>
    <row r="922977" hidden="1" x14ac:dyDescent="0.2"/>
    <row r="922978" hidden="1" x14ac:dyDescent="0.2"/>
    <row r="922979" hidden="1" x14ac:dyDescent="0.2"/>
    <row r="922980" hidden="1" x14ac:dyDescent="0.2"/>
    <row r="922981" hidden="1" x14ac:dyDescent="0.2"/>
    <row r="922982" hidden="1" x14ac:dyDescent="0.2"/>
    <row r="922983" hidden="1" x14ac:dyDescent="0.2"/>
    <row r="922984" hidden="1" x14ac:dyDescent="0.2"/>
    <row r="922985" hidden="1" x14ac:dyDescent="0.2"/>
    <row r="922986" hidden="1" x14ac:dyDescent="0.2"/>
    <row r="922987" hidden="1" x14ac:dyDescent="0.2"/>
    <row r="922988" hidden="1" x14ac:dyDescent="0.2"/>
    <row r="922989" hidden="1" x14ac:dyDescent="0.2"/>
    <row r="922990" hidden="1" x14ac:dyDescent="0.2"/>
    <row r="922991" hidden="1" x14ac:dyDescent="0.2"/>
    <row r="922992" hidden="1" x14ac:dyDescent="0.2"/>
    <row r="922993" hidden="1" x14ac:dyDescent="0.2"/>
    <row r="922994" hidden="1" x14ac:dyDescent="0.2"/>
    <row r="922995" hidden="1" x14ac:dyDescent="0.2"/>
    <row r="922996" hidden="1" x14ac:dyDescent="0.2"/>
    <row r="922997" hidden="1" x14ac:dyDescent="0.2"/>
    <row r="922998" hidden="1" x14ac:dyDescent="0.2"/>
    <row r="922999" hidden="1" x14ac:dyDescent="0.2"/>
    <row r="923000" hidden="1" x14ac:dyDescent="0.2"/>
    <row r="923001" hidden="1" x14ac:dyDescent="0.2"/>
    <row r="923002" hidden="1" x14ac:dyDescent="0.2"/>
    <row r="923003" hidden="1" x14ac:dyDescent="0.2"/>
    <row r="923004" hidden="1" x14ac:dyDescent="0.2"/>
    <row r="923005" hidden="1" x14ac:dyDescent="0.2"/>
    <row r="923006" hidden="1" x14ac:dyDescent="0.2"/>
    <row r="923007" hidden="1" x14ac:dyDescent="0.2"/>
    <row r="923008" hidden="1" x14ac:dyDescent="0.2"/>
    <row r="923009" hidden="1" x14ac:dyDescent="0.2"/>
    <row r="923010" hidden="1" x14ac:dyDescent="0.2"/>
    <row r="923011" hidden="1" x14ac:dyDescent="0.2"/>
    <row r="923012" hidden="1" x14ac:dyDescent="0.2"/>
    <row r="923013" hidden="1" x14ac:dyDescent="0.2"/>
    <row r="923014" hidden="1" x14ac:dyDescent="0.2"/>
    <row r="923015" hidden="1" x14ac:dyDescent="0.2"/>
    <row r="923016" hidden="1" x14ac:dyDescent="0.2"/>
    <row r="923017" hidden="1" x14ac:dyDescent="0.2"/>
    <row r="923018" hidden="1" x14ac:dyDescent="0.2"/>
    <row r="923019" hidden="1" x14ac:dyDescent="0.2"/>
    <row r="923020" hidden="1" x14ac:dyDescent="0.2"/>
    <row r="923021" hidden="1" x14ac:dyDescent="0.2"/>
    <row r="923022" hidden="1" x14ac:dyDescent="0.2"/>
    <row r="923023" hidden="1" x14ac:dyDescent="0.2"/>
    <row r="923024" hidden="1" x14ac:dyDescent="0.2"/>
    <row r="923025" hidden="1" x14ac:dyDescent="0.2"/>
    <row r="923026" hidden="1" x14ac:dyDescent="0.2"/>
    <row r="923027" hidden="1" x14ac:dyDescent="0.2"/>
    <row r="923028" hidden="1" x14ac:dyDescent="0.2"/>
    <row r="923029" hidden="1" x14ac:dyDescent="0.2"/>
    <row r="923030" hidden="1" x14ac:dyDescent="0.2"/>
    <row r="923031" hidden="1" x14ac:dyDescent="0.2"/>
    <row r="923032" hidden="1" x14ac:dyDescent="0.2"/>
    <row r="923033" hidden="1" x14ac:dyDescent="0.2"/>
    <row r="923034" hidden="1" x14ac:dyDescent="0.2"/>
    <row r="923035" hidden="1" x14ac:dyDescent="0.2"/>
    <row r="923036" hidden="1" x14ac:dyDescent="0.2"/>
    <row r="923037" hidden="1" x14ac:dyDescent="0.2"/>
    <row r="923038" hidden="1" x14ac:dyDescent="0.2"/>
    <row r="923039" hidden="1" x14ac:dyDescent="0.2"/>
    <row r="923040" hidden="1" x14ac:dyDescent="0.2"/>
    <row r="923041" hidden="1" x14ac:dyDescent="0.2"/>
    <row r="923042" hidden="1" x14ac:dyDescent="0.2"/>
    <row r="923043" hidden="1" x14ac:dyDescent="0.2"/>
    <row r="923044" hidden="1" x14ac:dyDescent="0.2"/>
    <row r="923045" hidden="1" x14ac:dyDescent="0.2"/>
    <row r="923046" hidden="1" x14ac:dyDescent="0.2"/>
    <row r="923047" hidden="1" x14ac:dyDescent="0.2"/>
    <row r="923048" hidden="1" x14ac:dyDescent="0.2"/>
    <row r="923049" hidden="1" x14ac:dyDescent="0.2"/>
    <row r="923050" hidden="1" x14ac:dyDescent="0.2"/>
    <row r="923051" hidden="1" x14ac:dyDescent="0.2"/>
    <row r="923052" hidden="1" x14ac:dyDescent="0.2"/>
    <row r="923053" hidden="1" x14ac:dyDescent="0.2"/>
    <row r="923054" hidden="1" x14ac:dyDescent="0.2"/>
    <row r="923055" hidden="1" x14ac:dyDescent="0.2"/>
    <row r="923056" hidden="1" x14ac:dyDescent="0.2"/>
    <row r="923057" hidden="1" x14ac:dyDescent="0.2"/>
    <row r="923058" hidden="1" x14ac:dyDescent="0.2"/>
    <row r="923059" hidden="1" x14ac:dyDescent="0.2"/>
    <row r="923060" hidden="1" x14ac:dyDescent="0.2"/>
    <row r="923061" hidden="1" x14ac:dyDescent="0.2"/>
    <row r="923062" hidden="1" x14ac:dyDescent="0.2"/>
    <row r="923063" hidden="1" x14ac:dyDescent="0.2"/>
    <row r="923064" hidden="1" x14ac:dyDescent="0.2"/>
    <row r="923065" hidden="1" x14ac:dyDescent="0.2"/>
    <row r="923066" hidden="1" x14ac:dyDescent="0.2"/>
    <row r="923067" hidden="1" x14ac:dyDescent="0.2"/>
    <row r="923068" hidden="1" x14ac:dyDescent="0.2"/>
    <row r="923069" hidden="1" x14ac:dyDescent="0.2"/>
    <row r="923070" hidden="1" x14ac:dyDescent="0.2"/>
    <row r="923071" hidden="1" x14ac:dyDescent="0.2"/>
    <row r="923072" hidden="1" x14ac:dyDescent="0.2"/>
    <row r="923073" hidden="1" x14ac:dyDescent="0.2"/>
    <row r="923074" hidden="1" x14ac:dyDescent="0.2"/>
    <row r="923075" hidden="1" x14ac:dyDescent="0.2"/>
    <row r="923076" hidden="1" x14ac:dyDescent="0.2"/>
    <row r="923077" hidden="1" x14ac:dyDescent="0.2"/>
    <row r="923078" hidden="1" x14ac:dyDescent="0.2"/>
    <row r="923079" hidden="1" x14ac:dyDescent="0.2"/>
    <row r="923080" hidden="1" x14ac:dyDescent="0.2"/>
    <row r="923081" hidden="1" x14ac:dyDescent="0.2"/>
    <row r="923082" hidden="1" x14ac:dyDescent="0.2"/>
    <row r="923083" hidden="1" x14ac:dyDescent="0.2"/>
    <row r="923084" hidden="1" x14ac:dyDescent="0.2"/>
    <row r="923085" hidden="1" x14ac:dyDescent="0.2"/>
    <row r="923086" hidden="1" x14ac:dyDescent="0.2"/>
    <row r="923087" hidden="1" x14ac:dyDescent="0.2"/>
    <row r="923088" hidden="1" x14ac:dyDescent="0.2"/>
    <row r="923089" hidden="1" x14ac:dyDescent="0.2"/>
    <row r="923090" hidden="1" x14ac:dyDescent="0.2"/>
    <row r="923091" hidden="1" x14ac:dyDescent="0.2"/>
    <row r="923092" hidden="1" x14ac:dyDescent="0.2"/>
    <row r="923093" hidden="1" x14ac:dyDescent="0.2"/>
    <row r="923094" hidden="1" x14ac:dyDescent="0.2"/>
    <row r="923095" hidden="1" x14ac:dyDescent="0.2"/>
    <row r="923096" hidden="1" x14ac:dyDescent="0.2"/>
    <row r="923097" hidden="1" x14ac:dyDescent="0.2"/>
    <row r="923098" hidden="1" x14ac:dyDescent="0.2"/>
    <row r="923099" hidden="1" x14ac:dyDescent="0.2"/>
    <row r="923100" hidden="1" x14ac:dyDescent="0.2"/>
    <row r="923101" hidden="1" x14ac:dyDescent="0.2"/>
    <row r="923102" hidden="1" x14ac:dyDescent="0.2"/>
    <row r="923103" hidden="1" x14ac:dyDescent="0.2"/>
    <row r="923104" hidden="1" x14ac:dyDescent="0.2"/>
    <row r="923105" hidden="1" x14ac:dyDescent="0.2"/>
    <row r="923106" hidden="1" x14ac:dyDescent="0.2"/>
    <row r="923107" hidden="1" x14ac:dyDescent="0.2"/>
    <row r="923108" hidden="1" x14ac:dyDescent="0.2"/>
    <row r="923109" hidden="1" x14ac:dyDescent="0.2"/>
    <row r="923110" hidden="1" x14ac:dyDescent="0.2"/>
    <row r="923111" hidden="1" x14ac:dyDescent="0.2"/>
    <row r="923112" hidden="1" x14ac:dyDescent="0.2"/>
    <row r="923113" hidden="1" x14ac:dyDescent="0.2"/>
    <row r="923114" hidden="1" x14ac:dyDescent="0.2"/>
    <row r="923115" hidden="1" x14ac:dyDescent="0.2"/>
    <row r="923116" hidden="1" x14ac:dyDescent="0.2"/>
    <row r="923117" hidden="1" x14ac:dyDescent="0.2"/>
    <row r="923118" hidden="1" x14ac:dyDescent="0.2"/>
    <row r="923119" hidden="1" x14ac:dyDescent="0.2"/>
    <row r="923120" hidden="1" x14ac:dyDescent="0.2"/>
    <row r="923121" hidden="1" x14ac:dyDescent="0.2"/>
    <row r="923122" hidden="1" x14ac:dyDescent="0.2"/>
    <row r="923123" hidden="1" x14ac:dyDescent="0.2"/>
    <row r="923124" hidden="1" x14ac:dyDescent="0.2"/>
    <row r="923125" hidden="1" x14ac:dyDescent="0.2"/>
    <row r="923126" hidden="1" x14ac:dyDescent="0.2"/>
    <row r="923127" hidden="1" x14ac:dyDescent="0.2"/>
    <row r="923128" hidden="1" x14ac:dyDescent="0.2"/>
    <row r="923129" hidden="1" x14ac:dyDescent="0.2"/>
    <row r="923130" hidden="1" x14ac:dyDescent="0.2"/>
    <row r="923131" hidden="1" x14ac:dyDescent="0.2"/>
    <row r="923132" hidden="1" x14ac:dyDescent="0.2"/>
    <row r="923133" hidden="1" x14ac:dyDescent="0.2"/>
    <row r="923134" hidden="1" x14ac:dyDescent="0.2"/>
    <row r="923135" hidden="1" x14ac:dyDescent="0.2"/>
    <row r="923136" hidden="1" x14ac:dyDescent="0.2"/>
    <row r="923137" hidden="1" x14ac:dyDescent="0.2"/>
    <row r="923138" hidden="1" x14ac:dyDescent="0.2"/>
    <row r="923139" hidden="1" x14ac:dyDescent="0.2"/>
    <row r="923140" hidden="1" x14ac:dyDescent="0.2"/>
    <row r="923141" hidden="1" x14ac:dyDescent="0.2"/>
    <row r="923142" hidden="1" x14ac:dyDescent="0.2"/>
    <row r="923143" hidden="1" x14ac:dyDescent="0.2"/>
    <row r="923144" hidden="1" x14ac:dyDescent="0.2"/>
    <row r="923145" hidden="1" x14ac:dyDescent="0.2"/>
    <row r="923146" hidden="1" x14ac:dyDescent="0.2"/>
    <row r="923147" hidden="1" x14ac:dyDescent="0.2"/>
    <row r="923148" hidden="1" x14ac:dyDescent="0.2"/>
    <row r="923149" hidden="1" x14ac:dyDescent="0.2"/>
    <row r="923150" hidden="1" x14ac:dyDescent="0.2"/>
    <row r="923151" hidden="1" x14ac:dyDescent="0.2"/>
    <row r="923152" hidden="1" x14ac:dyDescent="0.2"/>
    <row r="923153" hidden="1" x14ac:dyDescent="0.2"/>
    <row r="923154" hidden="1" x14ac:dyDescent="0.2"/>
    <row r="923155" hidden="1" x14ac:dyDescent="0.2"/>
    <row r="923156" hidden="1" x14ac:dyDescent="0.2"/>
    <row r="923157" hidden="1" x14ac:dyDescent="0.2"/>
    <row r="923158" hidden="1" x14ac:dyDescent="0.2"/>
    <row r="923159" hidden="1" x14ac:dyDescent="0.2"/>
    <row r="923160" hidden="1" x14ac:dyDescent="0.2"/>
    <row r="923161" hidden="1" x14ac:dyDescent="0.2"/>
    <row r="923162" hidden="1" x14ac:dyDescent="0.2"/>
    <row r="923163" hidden="1" x14ac:dyDescent="0.2"/>
    <row r="923164" hidden="1" x14ac:dyDescent="0.2"/>
    <row r="923165" hidden="1" x14ac:dyDescent="0.2"/>
    <row r="923166" hidden="1" x14ac:dyDescent="0.2"/>
    <row r="923167" hidden="1" x14ac:dyDescent="0.2"/>
    <row r="923168" hidden="1" x14ac:dyDescent="0.2"/>
    <row r="923169" hidden="1" x14ac:dyDescent="0.2"/>
    <row r="923170" hidden="1" x14ac:dyDescent="0.2"/>
    <row r="923171" hidden="1" x14ac:dyDescent="0.2"/>
    <row r="923172" hidden="1" x14ac:dyDescent="0.2"/>
    <row r="923173" hidden="1" x14ac:dyDescent="0.2"/>
    <row r="923174" hidden="1" x14ac:dyDescent="0.2"/>
    <row r="923175" hidden="1" x14ac:dyDescent="0.2"/>
    <row r="923176" hidden="1" x14ac:dyDescent="0.2"/>
    <row r="923177" hidden="1" x14ac:dyDescent="0.2"/>
    <row r="923178" hidden="1" x14ac:dyDescent="0.2"/>
    <row r="923179" hidden="1" x14ac:dyDescent="0.2"/>
    <row r="923180" hidden="1" x14ac:dyDescent="0.2"/>
    <row r="923181" hidden="1" x14ac:dyDescent="0.2"/>
    <row r="923182" hidden="1" x14ac:dyDescent="0.2"/>
    <row r="923183" hidden="1" x14ac:dyDescent="0.2"/>
    <row r="923184" hidden="1" x14ac:dyDescent="0.2"/>
    <row r="923185" hidden="1" x14ac:dyDescent="0.2"/>
    <row r="923186" hidden="1" x14ac:dyDescent="0.2"/>
    <row r="923187" hidden="1" x14ac:dyDescent="0.2"/>
    <row r="923188" hidden="1" x14ac:dyDescent="0.2"/>
    <row r="923189" hidden="1" x14ac:dyDescent="0.2"/>
    <row r="923190" hidden="1" x14ac:dyDescent="0.2"/>
    <row r="923191" hidden="1" x14ac:dyDescent="0.2"/>
    <row r="923192" hidden="1" x14ac:dyDescent="0.2"/>
    <row r="923193" hidden="1" x14ac:dyDescent="0.2"/>
    <row r="923194" hidden="1" x14ac:dyDescent="0.2"/>
    <row r="923195" hidden="1" x14ac:dyDescent="0.2"/>
    <row r="923196" hidden="1" x14ac:dyDescent="0.2"/>
    <row r="923197" hidden="1" x14ac:dyDescent="0.2"/>
    <row r="923198" hidden="1" x14ac:dyDescent="0.2"/>
    <row r="923199" hidden="1" x14ac:dyDescent="0.2"/>
    <row r="923200" hidden="1" x14ac:dyDescent="0.2"/>
    <row r="923201" hidden="1" x14ac:dyDescent="0.2"/>
    <row r="923202" hidden="1" x14ac:dyDescent="0.2"/>
    <row r="923203" hidden="1" x14ac:dyDescent="0.2"/>
    <row r="923204" hidden="1" x14ac:dyDescent="0.2"/>
    <row r="923205" hidden="1" x14ac:dyDescent="0.2"/>
    <row r="923206" hidden="1" x14ac:dyDescent="0.2"/>
    <row r="923207" hidden="1" x14ac:dyDescent="0.2"/>
    <row r="923208" hidden="1" x14ac:dyDescent="0.2"/>
    <row r="923209" hidden="1" x14ac:dyDescent="0.2"/>
    <row r="923210" hidden="1" x14ac:dyDescent="0.2"/>
    <row r="923211" hidden="1" x14ac:dyDescent="0.2"/>
    <row r="923212" hidden="1" x14ac:dyDescent="0.2"/>
    <row r="923213" hidden="1" x14ac:dyDescent="0.2"/>
    <row r="923214" hidden="1" x14ac:dyDescent="0.2"/>
    <row r="923215" hidden="1" x14ac:dyDescent="0.2"/>
    <row r="923216" hidden="1" x14ac:dyDescent="0.2"/>
    <row r="923217" hidden="1" x14ac:dyDescent="0.2"/>
    <row r="923218" hidden="1" x14ac:dyDescent="0.2"/>
    <row r="923219" hidden="1" x14ac:dyDescent="0.2"/>
    <row r="923220" hidden="1" x14ac:dyDescent="0.2"/>
    <row r="923221" hidden="1" x14ac:dyDescent="0.2"/>
    <row r="923222" hidden="1" x14ac:dyDescent="0.2"/>
    <row r="923223" hidden="1" x14ac:dyDescent="0.2"/>
    <row r="923224" hidden="1" x14ac:dyDescent="0.2"/>
    <row r="923225" hidden="1" x14ac:dyDescent="0.2"/>
    <row r="923226" hidden="1" x14ac:dyDescent="0.2"/>
    <row r="923227" hidden="1" x14ac:dyDescent="0.2"/>
    <row r="923228" hidden="1" x14ac:dyDescent="0.2"/>
    <row r="923229" hidden="1" x14ac:dyDescent="0.2"/>
    <row r="923230" hidden="1" x14ac:dyDescent="0.2"/>
    <row r="923231" hidden="1" x14ac:dyDescent="0.2"/>
    <row r="923232" hidden="1" x14ac:dyDescent="0.2"/>
    <row r="923233" hidden="1" x14ac:dyDescent="0.2"/>
    <row r="923234" hidden="1" x14ac:dyDescent="0.2"/>
    <row r="923235" hidden="1" x14ac:dyDescent="0.2"/>
    <row r="923236" hidden="1" x14ac:dyDescent="0.2"/>
    <row r="923237" hidden="1" x14ac:dyDescent="0.2"/>
    <row r="923238" hidden="1" x14ac:dyDescent="0.2"/>
    <row r="923239" hidden="1" x14ac:dyDescent="0.2"/>
    <row r="923240" hidden="1" x14ac:dyDescent="0.2"/>
    <row r="923241" hidden="1" x14ac:dyDescent="0.2"/>
    <row r="923242" hidden="1" x14ac:dyDescent="0.2"/>
    <row r="923243" hidden="1" x14ac:dyDescent="0.2"/>
    <row r="923244" hidden="1" x14ac:dyDescent="0.2"/>
    <row r="923245" hidden="1" x14ac:dyDescent="0.2"/>
    <row r="923246" hidden="1" x14ac:dyDescent="0.2"/>
    <row r="923247" hidden="1" x14ac:dyDescent="0.2"/>
    <row r="923248" hidden="1" x14ac:dyDescent="0.2"/>
    <row r="923249" hidden="1" x14ac:dyDescent="0.2"/>
    <row r="923250" hidden="1" x14ac:dyDescent="0.2"/>
    <row r="923251" hidden="1" x14ac:dyDescent="0.2"/>
    <row r="923252" hidden="1" x14ac:dyDescent="0.2"/>
    <row r="923253" hidden="1" x14ac:dyDescent="0.2"/>
    <row r="923254" hidden="1" x14ac:dyDescent="0.2"/>
    <row r="923255" hidden="1" x14ac:dyDescent="0.2"/>
    <row r="923256" hidden="1" x14ac:dyDescent="0.2"/>
    <row r="923257" hidden="1" x14ac:dyDescent="0.2"/>
    <row r="923258" hidden="1" x14ac:dyDescent="0.2"/>
    <row r="923259" hidden="1" x14ac:dyDescent="0.2"/>
    <row r="923260" hidden="1" x14ac:dyDescent="0.2"/>
    <row r="923261" hidden="1" x14ac:dyDescent="0.2"/>
    <row r="923262" hidden="1" x14ac:dyDescent="0.2"/>
    <row r="923263" hidden="1" x14ac:dyDescent="0.2"/>
    <row r="923264" hidden="1" x14ac:dyDescent="0.2"/>
    <row r="923265" hidden="1" x14ac:dyDescent="0.2"/>
    <row r="923266" hidden="1" x14ac:dyDescent="0.2"/>
    <row r="923267" hidden="1" x14ac:dyDescent="0.2"/>
    <row r="923268" hidden="1" x14ac:dyDescent="0.2"/>
    <row r="923269" hidden="1" x14ac:dyDescent="0.2"/>
    <row r="923270" hidden="1" x14ac:dyDescent="0.2"/>
    <row r="923271" hidden="1" x14ac:dyDescent="0.2"/>
    <row r="923272" hidden="1" x14ac:dyDescent="0.2"/>
    <row r="923273" hidden="1" x14ac:dyDescent="0.2"/>
    <row r="923274" hidden="1" x14ac:dyDescent="0.2"/>
    <row r="923275" hidden="1" x14ac:dyDescent="0.2"/>
    <row r="923276" hidden="1" x14ac:dyDescent="0.2"/>
    <row r="923277" hidden="1" x14ac:dyDescent="0.2"/>
    <row r="923278" hidden="1" x14ac:dyDescent="0.2"/>
    <row r="923279" hidden="1" x14ac:dyDescent="0.2"/>
    <row r="923280" hidden="1" x14ac:dyDescent="0.2"/>
    <row r="923281" hidden="1" x14ac:dyDescent="0.2"/>
    <row r="923282" hidden="1" x14ac:dyDescent="0.2"/>
    <row r="923283" hidden="1" x14ac:dyDescent="0.2"/>
    <row r="923284" hidden="1" x14ac:dyDescent="0.2"/>
    <row r="923285" hidden="1" x14ac:dyDescent="0.2"/>
    <row r="923286" hidden="1" x14ac:dyDescent="0.2"/>
    <row r="923287" hidden="1" x14ac:dyDescent="0.2"/>
    <row r="923288" hidden="1" x14ac:dyDescent="0.2"/>
    <row r="923289" hidden="1" x14ac:dyDescent="0.2"/>
    <row r="923290" hidden="1" x14ac:dyDescent="0.2"/>
    <row r="923291" hidden="1" x14ac:dyDescent="0.2"/>
    <row r="923292" hidden="1" x14ac:dyDescent="0.2"/>
    <row r="923293" hidden="1" x14ac:dyDescent="0.2"/>
    <row r="923294" hidden="1" x14ac:dyDescent="0.2"/>
    <row r="923295" hidden="1" x14ac:dyDescent="0.2"/>
    <row r="923296" hidden="1" x14ac:dyDescent="0.2"/>
    <row r="923297" hidden="1" x14ac:dyDescent="0.2"/>
    <row r="923298" hidden="1" x14ac:dyDescent="0.2"/>
    <row r="923299" hidden="1" x14ac:dyDescent="0.2"/>
    <row r="923300" hidden="1" x14ac:dyDescent="0.2"/>
    <row r="923301" hidden="1" x14ac:dyDescent="0.2"/>
    <row r="923302" hidden="1" x14ac:dyDescent="0.2"/>
    <row r="923303" hidden="1" x14ac:dyDescent="0.2"/>
    <row r="923304" hidden="1" x14ac:dyDescent="0.2"/>
    <row r="923305" hidden="1" x14ac:dyDescent="0.2"/>
    <row r="923306" hidden="1" x14ac:dyDescent="0.2"/>
    <row r="923307" hidden="1" x14ac:dyDescent="0.2"/>
    <row r="923308" hidden="1" x14ac:dyDescent="0.2"/>
    <row r="923309" hidden="1" x14ac:dyDescent="0.2"/>
    <row r="923310" hidden="1" x14ac:dyDescent="0.2"/>
    <row r="923311" hidden="1" x14ac:dyDescent="0.2"/>
    <row r="923312" hidden="1" x14ac:dyDescent="0.2"/>
    <row r="923313" hidden="1" x14ac:dyDescent="0.2"/>
    <row r="923314" hidden="1" x14ac:dyDescent="0.2"/>
    <row r="923315" hidden="1" x14ac:dyDescent="0.2"/>
    <row r="923316" hidden="1" x14ac:dyDescent="0.2"/>
    <row r="923317" hidden="1" x14ac:dyDescent="0.2"/>
    <row r="923318" hidden="1" x14ac:dyDescent="0.2"/>
    <row r="923319" hidden="1" x14ac:dyDescent="0.2"/>
    <row r="923320" hidden="1" x14ac:dyDescent="0.2"/>
    <row r="923321" hidden="1" x14ac:dyDescent="0.2"/>
    <row r="923322" hidden="1" x14ac:dyDescent="0.2"/>
    <row r="923323" hidden="1" x14ac:dyDescent="0.2"/>
    <row r="923324" hidden="1" x14ac:dyDescent="0.2"/>
    <row r="923325" hidden="1" x14ac:dyDescent="0.2"/>
    <row r="923326" hidden="1" x14ac:dyDescent="0.2"/>
    <row r="923327" hidden="1" x14ac:dyDescent="0.2"/>
    <row r="923328" hidden="1" x14ac:dyDescent="0.2"/>
    <row r="923329" hidden="1" x14ac:dyDescent="0.2"/>
    <row r="923330" hidden="1" x14ac:dyDescent="0.2"/>
    <row r="923331" hidden="1" x14ac:dyDescent="0.2"/>
    <row r="923332" hidden="1" x14ac:dyDescent="0.2"/>
    <row r="923333" hidden="1" x14ac:dyDescent="0.2"/>
    <row r="923334" hidden="1" x14ac:dyDescent="0.2"/>
    <row r="923335" hidden="1" x14ac:dyDescent="0.2"/>
    <row r="923336" hidden="1" x14ac:dyDescent="0.2"/>
    <row r="923337" hidden="1" x14ac:dyDescent="0.2"/>
    <row r="923338" hidden="1" x14ac:dyDescent="0.2"/>
    <row r="923339" hidden="1" x14ac:dyDescent="0.2"/>
    <row r="923340" hidden="1" x14ac:dyDescent="0.2"/>
    <row r="923341" hidden="1" x14ac:dyDescent="0.2"/>
    <row r="923342" hidden="1" x14ac:dyDescent="0.2"/>
    <row r="923343" hidden="1" x14ac:dyDescent="0.2"/>
    <row r="923344" hidden="1" x14ac:dyDescent="0.2"/>
    <row r="923345" hidden="1" x14ac:dyDescent="0.2"/>
    <row r="923346" hidden="1" x14ac:dyDescent="0.2"/>
    <row r="923347" hidden="1" x14ac:dyDescent="0.2"/>
    <row r="923348" hidden="1" x14ac:dyDescent="0.2"/>
    <row r="923349" hidden="1" x14ac:dyDescent="0.2"/>
    <row r="923350" hidden="1" x14ac:dyDescent="0.2"/>
    <row r="923351" hidden="1" x14ac:dyDescent="0.2"/>
    <row r="923352" hidden="1" x14ac:dyDescent="0.2"/>
    <row r="923353" hidden="1" x14ac:dyDescent="0.2"/>
    <row r="923354" hidden="1" x14ac:dyDescent="0.2"/>
    <row r="923355" hidden="1" x14ac:dyDescent="0.2"/>
    <row r="923356" hidden="1" x14ac:dyDescent="0.2"/>
    <row r="923357" hidden="1" x14ac:dyDescent="0.2"/>
    <row r="923358" hidden="1" x14ac:dyDescent="0.2"/>
    <row r="923359" hidden="1" x14ac:dyDescent="0.2"/>
    <row r="923360" hidden="1" x14ac:dyDescent="0.2"/>
    <row r="923361" hidden="1" x14ac:dyDescent="0.2"/>
    <row r="923362" hidden="1" x14ac:dyDescent="0.2"/>
    <row r="923363" hidden="1" x14ac:dyDescent="0.2"/>
    <row r="923364" hidden="1" x14ac:dyDescent="0.2"/>
    <row r="923365" hidden="1" x14ac:dyDescent="0.2"/>
    <row r="923366" hidden="1" x14ac:dyDescent="0.2"/>
    <row r="923367" hidden="1" x14ac:dyDescent="0.2"/>
    <row r="923368" hidden="1" x14ac:dyDescent="0.2"/>
    <row r="923369" hidden="1" x14ac:dyDescent="0.2"/>
    <row r="923370" hidden="1" x14ac:dyDescent="0.2"/>
    <row r="923371" hidden="1" x14ac:dyDescent="0.2"/>
    <row r="923372" hidden="1" x14ac:dyDescent="0.2"/>
    <row r="923373" hidden="1" x14ac:dyDescent="0.2"/>
    <row r="923374" hidden="1" x14ac:dyDescent="0.2"/>
    <row r="923375" hidden="1" x14ac:dyDescent="0.2"/>
    <row r="923376" hidden="1" x14ac:dyDescent="0.2"/>
    <row r="923377" hidden="1" x14ac:dyDescent="0.2"/>
    <row r="923378" hidden="1" x14ac:dyDescent="0.2"/>
    <row r="923379" hidden="1" x14ac:dyDescent="0.2"/>
    <row r="923380" hidden="1" x14ac:dyDescent="0.2"/>
    <row r="923381" hidden="1" x14ac:dyDescent="0.2"/>
    <row r="923382" hidden="1" x14ac:dyDescent="0.2"/>
    <row r="923383" hidden="1" x14ac:dyDescent="0.2"/>
    <row r="923384" hidden="1" x14ac:dyDescent="0.2"/>
    <row r="923385" hidden="1" x14ac:dyDescent="0.2"/>
    <row r="923386" hidden="1" x14ac:dyDescent="0.2"/>
    <row r="923387" hidden="1" x14ac:dyDescent="0.2"/>
    <row r="923388" hidden="1" x14ac:dyDescent="0.2"/>
    <row r="923389" hidden="1" x14ac:dyDescent="0.2"/>
    <row r="923390" hidden="1" x14ac:dyDescent="0.2"/>
    <row r="923391" hidden="1" x14ac:dyDescent="0.2"/>
    <row r="923392" hidden="1" x14ac:dyDescent="0.2"/>
    <row r="923393" hidden="1" x14ac:dyDescent="0.2"/>
    <row r="923394" hidden="1" x14ac:dyDescent="0.2"/>
    <row r="923395" hidden="1" x14ac:dyDescent="0.2"/>
    <row r="923396" hidden="1" x14ac:dyDescent="0.2"/>
    <row r="923397" hidden="1" x14ac:dyDescent="0.2"/>
    <row r="923398" hidden="1" x14ac:dyDescent="0.2"/>
    <row r="923399" hidden="1" x14ac:dyDescent="0.2"/>
    <row r="923400" hidden="1" x14ac:dyDescent="0.2"/>
    <row r="923401" hidden="1" x14ac:dyDescent="0.2"/>
    <row r="923402" hidden="1" x14ac:dyDescent="0.2"/>
    <row r="923403" hidden="1" x14ac:dyDescent="0.2"/>
    <row r="923404" hidden="1" x14ac:dyDescent="0.2"/>
    <row r="923405" hidden="1" x14ac:dyDescent="0.2"/>
    <row r="923406" hidden="1" x14ac:dyDescent="0.2"/>
    <row r="923407" hidden="1" x14ac:dyDescent="0.2"/>
    <row r="923408" hidden="1" x14ac:dyDescent="0.2"/>
    <row r="923409" hidden="1" x14ac:dyDescent="0.2"/>
    <row r="923410" hidden="1" x14ac:dyDescent="0.2"/>
    <row r="923411" hidden="1" x14ac:dyDescent="0.2"/>
    <row r="923412" hidden="1" x14ac:dyDescent="0.2"/>
    <row r="923413" hidden="1" x14ac:dyDescent="0.2"/>
    <row r="923414" hidden="1" x14ac:dyDescent="0.2"/>
    <row r="923415" hidden="1" x14ac:dyDescent="0.2"/>
    <row r="923416" hidden="1" x14ac:dyDescent="0.2"/>
    <row r="923417" hidden="1" x14ac:dyDescent="0.2"/>
    <row r="923418" hidden="1" x14ac:dyDescent="0.2"/>
    <row r="923419" hidden="1" x14ac:dyDescent="0.2"/>
    <row r="923420" hidden="1" x14ac:dyDescent="0.2"/>
    <row r="923421" hidden="1" x14ac:dyDescent="0.2"/>
    <row r="923422" hidden="1" x14ac:dyDescent="0.2"/>
    <row r="923423" hidden="1" x14ac:dyDescent="0.2"/>
    <row r="923424" hidden="1" x14ac:dyDescent="0.2"/>
    <row r="923425" hidden="1" x14ac:dyDescent="0.2"/>
    <row r="923426" hidden="1" x14ac:dyDescent="0.2"/>
    <row r="923427" hidden="1" x14ac:dyDescent="0.2"/>
    <row r="923428" hidden="1" x14ac:dyDescent="0.2"/>
    <row r="923429" hidden="1" x14ac:dyDescent="0.2"/>
    <row r="923430" hidden="1" x14ac:dyDescent="0.2"/>
    <row r="923431" hidden="1" x14ac:dyDescent="0.2"/>
    <row r="923432" hidden="1" x14ac:dyDescent="0.2"/>
    <row r="923433" hidden="1" x14ac:dyDescent="0.2"/>
    <row r="923434" hidden="1" x14ac:dyDescent="0.2"/>
    <row r="923435" hidden="1" x14ac:dyDescent="0.2"/>
    <row r="923436" hidden="1" x14ac:dyDescent="0.2"/>
    <row r="923437" hidden="1" x14ac:dyDescent="0.2"/>
    <row r="923438" hidden="1" x14ac:dyDescent="0.2"/>
    <row r="923439" hidden="1" x14ac:dyDescent="0.2"/>
    <row r="923440" hidden="1" x14ac:dyDescent="0.2"/>
    <row r="923441" hidden="1" x14ac:dyDescent="0.2"/>
    <row r="923442" hidden="1" x14ac:dyDescent="0.2"/>
    <row r="923443" hidden="1" x14ac:dyDescent="0.2"/>
    <row r="923444" hidden="1" x14ac:dyDescent="0.2"/>
    <row r="923445" hidden="1" x14ac:dyDescent="0.2"/>
    <row r="923446" hidden="1" x14ac:dyDescent="0.2"/>
    <row r="923447" hidden="1" x14ac:dyDescent="0.2"/>
    <row r="923448" hidden="1" x14ac:dyDescent="0.2"/>
    <row r="923449" hidden="1" x14ac:dyDescent="0.2"/>
    <row r="923450" hidden="1" x14ac:dyDescent="0.2"/>
    <row r="923451" hidden="1" x14ac:dyDescent="0.2"/>
    <row r="923452" hidden="1" x14ac:dyDescent="0.2"/>
    <row r="923453" hidden="1" x14ac:dyDescent="0.2"/>
    <row r="923454" hidden="1" x14ac:dyDescent="0.2"/>
    <row r="923455" hidden="1" x14ac:dyDescent="0.2"/>
    <row r="923456" hidden="1" x14ac:dyDescent="0.2"/>
    <row r="923457" hidden="1" x14ac:dyDescent="0.2"/>
    <row r="923458" hidden="1" x14ac:dyDescent="0.2"/>
    <row r="923459" hidden="1" x14ac:dyDescent="0.2"/>
    <row r="923460" hidden="1" x14ac:dyDescent="0.2"/>
    <row r="923461" hidden="1" x14ac:dyDescent="0.2"/>
    <row r="923462" hidden="1" x14ac:dyDescent="0.2"/>
    <row r="923463" hidden="1" x14ac:dyDescent="0.2"/>
    <row r="923464" hidden="1" x14ac:dyDescent="0.2"/>
    <row r="923465" hidden="1" x14ac:dyDescent="0.2"/>
    <row r="923466" hidden="1" x14ac:dyDescent="0.2"/>
    <row r="923467" hidden="1" x14ac:dyDescent="0.2"/>
    <row r="923468" hidden="1" x14ac:dyDescent="0.2"/>
    <row r="923469" hidden="1" x14ac:dyDescent="0.2"/>
    <row r="923470" hidden="1" x14ac:dyDescent="0.2"/>
    <row r="923471" hidden="1" x14ac:dyDescent="0.2"/>
    <row r="923472" hidden="1" x14ac:dyDescent="0.2"/>
    <row r="923473" hidden="1" x14ac:dyDescent="0.2"/>
    <row r="923474" hidden="1" x14ac:dyDescent="0.2"/>
    <row r="923475" hidden="1" x14ac:dyDescent="0.2"/>
    <row r="923476" hidden="1" x14ac:dyDescent="0.2"/>
    <row r="923477" hidden="1" x14ac:dyDescent="0.2"/>
    <row r="923478" hidden="1" x14ac:dyDescent="0.2"/>
    <row r="923479" hidden="1" x14ac:dyDescent="0.2"/>
    <row r="923480" hidden="1" x14ac:dyDescent="0.2"/>
    <row r="923481" hidden="1" x14ac:dyDescent="0.2"/>
    <row r="923482" hidden="1" x14ac:dyDescent="0.2"/>
    <row r="923483" hidden="1" x14ac:dyDescent="0.2"/>
    <row r="923484" hidden="1" x14ac:dyDescent="0.2"/>
    <row r="923485" hidden="1" x14ac:dyDescent="0.2"/>
    <row r="923486" hidden="1" x14ac:dyDescent="0.2"/>
    <row r="923487" hidden="1" x14ac:dyDescent="0.2"/>
    <row r="923488" hidden="1" x14ac:dyDescent="0.2"/>
    <row r="923489" hidden="1" x14ac:dyDescent="0.2"/>
    <row r="923490" hidden="1" x14ac:dyDescent="0.2"/>
    <row r="923491" hidden="1" x14ac:dyDescent="0.2"/>
    <row r="923492" hidden="1" x14ac:dyDescent="0.2"/>
    <row r="923493" hidden="1" x14ac:dyDescent="0.2"/>
    <row r="923494" hidden="1" x14ac:dyDescent="0.2"/>
    <row r="923495" hidden="1" x14ac:dyDescent="0.2"/>
    <row r="923496" hidden="1" x14ac:dyDescent="0.2"/>
    <row r="923497" hidden="1" x14ac:dyDescent="0.2"/>
    <row r="923498" hidden="1" x14ac:dyDescent="0.2"/>
    <row r="923499" hidden="1" x14ac:dyDescent="0.2"/>
    <row r="923500" hidden="1" x14ac:dyDescent="0.2"/>
    <row r="923501" hidden="1" x14ac:dyDescent="0.2"/>
    <row r="923502" hidden="1" x14ac:dyDescent="0.2"/>
    <row r="923503" hidden="1" x14ac:dyDescent="0.2"/>
    <row r="923504" hidden="1" x14ac:dyDescent="0.2"/>
    <row r="923505" hidden="1" x14ac:dyDescent="0.2"/>
    <row r="923506" hidden="1" x14ac:dyDescent="0.2"/>
    <row r="923507" hidden="1" x14ac:dyDescent="0.2"/>
    <row r="923508" hidden="1" x14ac:dyDescent="0.2"/>
    <row r="923509" hidden="1" x14ac:dyDescent="0.2"/>
    <row r="923510" hidden="1" x14ac:dyDescent="0.2"/>
    <row r="923511" hidden="1" x14ac:dyDescent="0.2"/>
    <row r="923512" hidden="1" x14ac:dyDescent="0.2"/>
    <row r="923513" hidden="1" x14ac:dyDescent="0.2"/>
    <row r="923514" hidden="1" x14ac:dyDescent="0.2"/>
    <row r="923515" hidden="1" x14ac:dyDescent="0.2"/>
    <row r="923516" hidden="1" x14ac:dyDescent="0.2"/>
    <row r="923517" hidden="1" x14ac:dyDescent="0.2"/>
    <row r="923518" hidden="1" x14ac:dyDescent="0.2"/>
    <row r="923519" hidden="1" x14ac:dyDescent="0.2"/>
    <row r="923520" hidden="1" x14ac:dyDescent="0.2"/>
    <row r="923521" hidden="1" x14ac:dyDescent="0.2"/>
    <row r="923522" hidden="1" x14ac:dyDescent="0.2"/>
    <row r="923523" hidden="1" x14ac:dyDescent="0.2"/>
    <row r="923524" hidden="1" x14ac:dyDescent="0.2"/>
    <row r="923525" hidden="1" x14ac:dyDescent="0.2"/>
    <row r="923526" hidden="1" x14ac:dyDescent="0.2"/>
    <row r="923527" hidden="1" x14ac:dyDescent="0.2"/>
    <row r="923528" hidden="1" x14ac:dyDescent="0.2"/>
    <row r="923529" hidden="1" x14ac:dyDescent="0.2"/>
    <row r="923530" hidden="1" x14ac:dyDescent="0.2"/>
    <row r="923531" hidden="1" x14ac:dyDescent="0.2"/>
    <row r="923532" hidden="1" x14ac:dyDescent="0.2"/>
    <row r="923533" hidden="1" x14ac:dyDescent="0.2"/>
    <row r="923534" hidden="1" x14ac:dyDescent="0.2"/>
    <row r="923535" hidden="1" x14ac:dyDescent="0.2"/>
    <row r="923536" hidden="1" x14ac:dyDescent="0.2"/>
    <row r="923537" hidden="1" x14ac:dyDescent="0.2"/>
    <row r="923538" hidden="1" x14ac:dyDescent="0.2"/>
    <row r="923539" hidden="1" x14ac:dyDescent="0.2"/>
    <row r="923540" hidden="1" x14ac:dyDescent="0.2"/>
    <row r="923541" hidden="1" x14ac:dyDescent="0.2"/>
    <row r="923542" hidden="1" x14ac:dyDescent="0.2"/>
    <row r="923543" hidden="1" x14ac:dyDescent="0.2"/>
    <row r="923544" hidden="1" x14ac:dyDescent="0.2"/>
    <row r="923545" hidden="1" x14ac:dyDescent="0.2"/>
    <row r="923546" hidden="1" x14ac:dyDescent="0.2"/>
    <row r="923547" hidden="1" x14ac:dyDescent="0.2"/>
    <row r="923548" hidden="1" x14ac:dyDescent="0.2"/>
    <row r="923549" hidden="1" x14ac:dyDescent="0.2"/>
    <row r="923550" hidden="1" x14ac:dyDescent="0.2"/>
    <row r="923551" hidden="1" x14ac:dyDescent="0.2"/>
    <row r="923552" hidden="1" x14ac:dyDescent="0.2"/>
    <row r="923553" hidden="1" x14ac:dyDescent="0.2"/>
    <row r="923554" hidden="1" x14ac:dyDescent="0.2"/>
    <row r="923555" hidden="1" x14ac:dyDescent="0.2"/>
    <row r="923556" hidden="1" x14ac:dyDescent="0.2"/>
    <row r="923557" hidden="1" x14ac:dyDescent="0.2"/>
    <row r="923558" hidden="1" x14ac:dyDescent="0.2"/>
    <row r="923559" hidden="1" x14ac:dyDescent="0.2"/>
    <row r="923560" hidden="1" x14ac:dyDescent="0.2"/>
    <row r="923561" hidden="1" x14ac:dyDescent="0.2"/>
    <row r="923562" hidden="1" x14ac:dyDescent="0.2"/>
    <row r="923563" hidden="1" x14ac:dyDescent="0.2"/>
    <row r="923564" hidden="1" x14ac:dyDescent="0.2"/>
    <row r="923565" hidden="1" x14ac:dyDescent="0.2"/>
    <row r="923566" hidden="1" x14ac:dyDescent="0.2"/>
    <row r="923567" hidden="1" x14ac:dyDescent="0.2"/>
    <row r="923568" hidden="1" x14ac:dyDescent="0.2"/>
    <row r="923569" hidden="1" x14ac:dyDescent="0.2"/>
    <row r="923570" hidden="1" x14ac:dyDescent="0.2"/>
    <row r="923571" hidden="1" x14ac:dyDescent="0.2"/>
    <row r="923572" hidden="1" x14ac:dyDescent="0.2"/>
    <row r="923573" hidden="1" x14ac:dyDescent="0.2"/>
    <row r="923574" hidden="1" x14ac:dyDescent="0.2"/>
    <row r="923575" hidden="1" x14ac:dyDescent="0.2"/>
    <row r="923576" hidden="1" x14ac:dyDescent="0.2"/>
    <row r="923577" hidden="1" x14ac:dyDescent="0.2"/>
    <row r="923578" hidden="1" x14ac:dyDescent="0.2"/>
    <row r="923579" hidden="1" x14ac:dyDescent="0.2"/>
    <row r="923580" hidden="1" x14ac:dyDescent="0.2"/>
    <row r="923581" hidden="1" x14ac:dyDescent="0.2"/>
    <row r="923582" hidden="1" x14ac:dyDescent="0.2"/>
    <row r="923583" hidden="1" x14ac:dyDescent="0.2"/>
    <row r="923584" hidden="1" x14ac:dyDescent="0.2"/>
    <row r="923585" hidden="1" x14ac:dyDescent="0.2"/>
    <row r="923586" hidden="1" x14ac:dyDescent="0.2"/>
    <row r="923587" hidden="1" x14ac:dyDescent="0.2"/>
    <row r="923588" hidden="1" x14ac:dyDescent="0.2"/>
    <row r="923589" hidden="1" x14ac:dyDescent="0.2"/>
    <row r="923590" hidden="1" x14ac:dyDescent="0.2"/>
    <row r="923591" hidden="1" x14ac:dyDescent="0.2"/>
    <row r="923592" hidden="1" x14ac:dyDescent="0.2"/>
    <row r="923593" hidden="1" x14ac:dyDescent="0.2"/>
    <row r="923594" hidden="1" x14ac:dyDescent="0.2"/>
    <row r="923595" hidden="1" x14ac:dyDescent="0.2"/>
    <row r="923596" hidden="1" x14ac:dyDescent="0.2"/>
    <row r="923597" hidden="1" x14ac:dyDescent="0.2"/>
    <row r="923598" hidden="1" x14ac:dyDescent="0.2"/>
    <row r="923599" hidden="1" x14ac:dyDescent="0.2"/>
    <row r="923600" hidden="1" x14ac:dyDescent="0.2"/>
    <row r="923601" hidden="1" x14ac:dyDescent="0.2"/>
    <row r="923602" hidden="1" x14ac:dyDescent="0.2"/>
    <row r="923603" hidden="1" x14ac:dyDescent="0.2"/>
    <row r="923604" hidden="1" x14ac:dyDescent="0.2"/>
    <row r="923605" hidden="1" x14ac:dyDescent="0.2"/>
    <row r="923606" hidden="1" x14ac:dyDescent="0.2"/>
    <row r="923607" hidden="1" x14ac:dyDescent="0.2"/>
    <row r="923608" hidden="1" x14ac:dyDescent="0.2"/>
    <row r="923609" hidden="1" x14ac:dyDescent="0.2"/>
    <row r="923610" hidden="1" x14ac:dyDescent="0.2"/>
    <row r="923611" hidden="1" x14ac:dyDescent="0.2"/>
    <row r="923612" hidden="1" x14ac:dyDescent="0.2"/>
    <row r="923613" hidden="1" x14ac:dyDescent="0.2"/>
    <row r="923614" hidden="1" x14ac:dyDescent="0.2"/>
    <row r="923615" hidden="1" x14ac:dyDescent="0.2"/>
    <row r="923616" hidden="1" x14ac:dyDescent="0.2"/>
    <row r="923617" hidden="1" x14ac:dyDescent="0.2"/>
    <row r="923618" hidden="1" x14ac:dyDescent="0.2"/>
    <row r="923619" hidden="1" x14ac:dyDescent="0.2"/>
    <row r="923620" hidden="1" x14ac:dyDescent="0.2"/>
    <row r="923621" hidden="1" x14ac:dyDescent="0.2"/>
    <row r="923622" hidden="1" x14ac:dyDescent="0.2"/>
    <row r="923623" hidden="1" x14ac:dyDescent="0.2"/>
    <row r="923624" hidden="1" x14ac:dyDescent="0.2"/>
    <row r="923625" hidden="1" x14ac:dyDescent="0.2"/>
    <row r="923626" hidden="1" x14ac:dyDescent="0.2"/>
    <row r="923627" hidden="1" x14ac:dyDescent="0.2"/>
    <row r="923628" hidden="1" x14ac:dyDescent="0.2"/>
    <row r="923629" hidden="1" x14ac:dyDescent="0.2"/>
    <row r="923630" hidden="1" x14ac:dyDescent="0.2"/>
    <row r="923631" hidden="1" x14ac:dyDescent="0.2"/>
    <row r="923632" hidden="1" x14ac:dyDescent="0.2"/>
    <row r="923633" hidden="1" x14ac:dyDescent="0.2"/>
    <row r="923634" hidden="1" x14ac:dyDescent="0.2"/>
    <row r="923635" hidden="1" x14ac:dyDescent="0.2"/>
    <row r="923636" hidden="1" x14ac:dyDescent="0.2"/>
    <row r="923637" hidden="1" x14ac:dyDescent="0.2"/>
    <row r="923638" hidden="1" x14ac:dyDescent="0.2"/>
    <row r="923639" hidden="1" x14ac:dyDescent="0.2"/>
    <row r="923640" hidden="1" x14ac:dyDescent="0.2"/>
    <row r="923641" hidden="1" x14ac:dyDescent="0.2"/>
    <row r="923642" hidden="1" x14ac:dyDescent="0.2"/>
    <row r="923643" hidden="1" x14ac:dyDescent="0.2"/>
    <row r="923644" hidden="1" x14ac:dyDescent="0.2"/>
    <row r="923645" hidden="1" x14ac:dyDescent="0.2"/>
    <row r="923646" hidden="1" x14ac:dyDescent="0.2"/>
    <row r="923647" hidden="1" x14ac:dyDescent="0.2"/>
    <row r="923648" hidden="1" x14ac:dyDescent="0.2"/>
    <row r="923649" hidden="1" x14ac:dyDescent="0.2"/>
    <row r="923650" hidden="1" x14ac:dyDescent="0.2"/>
    <row r="923651" hidden="1" x14ac:dyDescent="0.2"/>
    <row r="923652" hidden="1" x14ac:dyDescent="0.2"/>
    <row r="923653" hidden="1" x14ac:dyDescent="0.2"/>
    <row r="923654" hidden="1" x14ac:dyDescent="0.2"/>
    <row r="923655" hidden="1" x14ac:dyDescent="0.2"/>
    <row r="923656" hidden="1" x14ac:dyDescent="0.2"/>
    <row r="923657" hidden="1" x14ac:dyDescent="0.2"/>
    <row r="923658" hidden="1" x14ac:dyDescent="0.2"/>
    <row r="923659" hidden="1" x14ac:dyDescent="0.2"/>
    <row r="923660" hidden="1" x14ac:dyDescent="0.2"/>
    <row r="923661" hidden="1" x14ac:dyDescent="0.2"/>
    <row r="923662" hidden="1" x14ac:dyDescent="0.2"/>
    <row r="923663" hidden="1" x14ac:dyDescent="0.2"/>
    <row r="923664" hidden="1" x14ac:dyDescent="0.2"/>
    <row r="923665" hidden="1" x14ac:dyDescent="0.2"/>
    <row r="923666" hidden="1" x14ac:dyDescent="0.2"/>
    <row r="923667" hidden="1" x14ac:dyDescent="0.2"/>
    <row r="923668" hidden="1" x14ac:dyDescent="0.2"/>
    <row r="923669" hidden="1" x14ac:dyDescent="0.2"/>
    <row r="923670" hidden="1" x14ac:dyDescent="0.2"/>
    <row r="923671" hidden="1" x14ac:dyDescent="0.2"/>
    <row r="923672" hidden="1" x14ac:dyDescent="0.2"/>
    <row r="923673" hidden="1" x14ac:dyDescent="0.2"/>
    <row r="923674" hidden="1" x14ac:dyDescent="0.2"/>
    <row r="923675" hidden="1" x14ac:dyDescent="0.2"/>
    <row r="923676" hidden="1" x14ac:dyDescent="0.2"/>
    <row r="923677" hidden="1" x14ac:dyDescent="0.2"/>
    <row r="923678" hidden="1" x14ac:dyDescent="0.2"/>
    <row r="923679" hidden="1" x14ac:dyDescent="0.2"/>
    <row r="923680" hidden="1" x14ac:dyDescent="0.2"/>
    <row r="923681" hidden="1" x14ac:dyDescent="0.2"/>
    <row r="923682" hidden="1" x14ac:dyDescent="0.2"/>
    <row r="923683" hidden="1" x14ac:dyDescent="0.2"/>
    <row r="923684" hidden="1" x14ac:dyDescent="0.2"/>
    <row r="923685" hidden="1" x14ac:dyDescent="0.2"/>
    <row r="923686" hidden="1" x14ac:dyDescent="0.2"/>
    <row r="923687" hidden="1" x14ac:dyDescent="0.2"/>
    <row r="923688" hidden="1" x14ac:dyDescent="0.2"/>
    <row r="923689" hidden="1" x14ac:dyDescent="0.2"/>
    <row r="923690" hidden="1" x14ac:dyDescent="0.2"/>
    <row r="923691" hidden="1" x14ac:dyDescent="0.2"/>
    <row r="923692" hidden="1" x14ac:dyDescent="0.2"/>
    <row r="923693" hidden="1" x14ac:dyDescent="0.2"/>
    <row r="923694" hidden="1" x14ac:dyDescent="0.2"/>
    <row r="923695" hidden="1" x14ac:dyDescent="0.2"/>
    <row r="923696" hidden="1" x14ac:dyDescent="0.2"/>
    <row r="923697" hidden="1" x14ac:dyDescent="0.2"/>
    <row r="923698" hidden="1" x14ac:dyDescent="0.2"/>
    <row r="923699" hidden="1" x14ac:dyDescent="0.2"/>
    <row r="923700" hidden="1" x14ac:dyDescent="0.2"/>
    <row r="923701" hidden="1" x14ac:dyDescent="0.2"/>
    <row r="923702" hidden="1" x14ac:dyDescent="0.2"/>
    <row r="923703" hidden="1" x14ac:dyDescent="0.2"/>
    <row r="923704" hidden="1" x14ac:dyDescent="0.2"/>
    <row r="923705" hidden="1" x14ac:dyDescent="0.2"/>
    <row r="923706" hidden="1" x14ac:dyDescent="0.2"/>
    <row r="923707" hidden="1" x14ac:dyDescent="0.2"/>
    <row r="923708" hidden="1" x14ac:dyDescent="0.2"/>
    <row r="923709" hidden="1" x14ac:dyDescent="0.2"/>
    <row r="923710" hidden="1" x14ac:dyDescent="0.2"/>
    <row r="923711" hidden="1" x14ac:dyDescent="0.2"/>
    <row r="923712" hidden="1" x14ac:dyDescent="0.2"/>
    <row r="923713" hidden="1" x14ac:dyDescent="0.2"/>
    <row r="923714" hidden="1" x14ac:dyDescent="0.2"/>
    <row r="923715" hidden="1" x14ac:dyDescent="0.2"/>
    <row r="923716" hidden="1" x14ac:dyDescent="0.2"/>
    <row r="923717" hidden="1" x14ac:dyDescent="0.2"/>
    <row r="923718" hidden="1" x14ac:dyDescent="0.2"/>
    <row r="923719" hidden="1" x14ac:dyDescent="0.2"/>
    <row r="923720" hidden="1" x14ac:dyDescent="0.2"/>
    <row r="923721" hidden="1" x14ac:dyDescent="0.2"/>
    <row r="923722" hidden="1" x14ac:dyDescent="0.2"/>
    <row r="923723" hidden="1" x14ac:dyDescent="0.2"/>
    <row r="923724" hidden="1" x14ac:dyDescent="0.2"/>
    <row r="923725" hidden="1" x14ac:dyDescent="0.2"/>
    <row r="923726" hidden="1" x14ac:dyDescent="0.2"/>
    <row r="923727" hidden="1" x14ac:dyDescent="0.2"/>
    <row r="923728" hidden="1" x14ac:dyDescent="0.2"/>
    <row r="923729" hidden="1" x14ac:dyDescent="0.2"/>
    <row r="923730" hidden="1" x14ac:dyDescent="0.2"/>
    <row r="923731" hidden="1" x14ac:dyDescent="0.2"/>
    <row r="923732" hidden="1" x14ac:dyDescent="0.2"/>
    <row r="923733" hidden="1" x14ac:dyDescent="0.2"/>
    <row r="923734" hidden="1" x14ac:dyDescent="0.2"/>
    <row r="923735" hidden="1" x14ac:dyDescent="0.2"/>
    <row r="923736" hidden="1" x14ac:dyDescent="0.2"/>
    <row r="923737" hidden="1" x14ac:dyDescent="0.2"/>
    <row r="923738" hidden="1" x14ac:dyDescent="0.2"/>
    <row r="923739" hidden="1" x14ac:dyDescent="0.2"/>
    <row r="923740" hidden="1" x14ac:dyDescent="0.2"/>
    <row r="923741" hidden="1" x14ac:dyDescent="0.2"/>
    <row r="923742" hidden="1" x14ac:dyDescent="0.2"/>
    <row r="923743" hidden="1" x14ac:dyDescent="0.2"/>
    <row r="923744" hidden="1" x14ac:dyDescent="0.2"/>
    <row r="923745" hidden="1" x14ac:dyDescent="0.2"/>
    <row r="923746" hidden="1" x14ac:dyDescent="0.2"/>
    <row r="923747" hidden="1" x14ac:dyDescent="0.2"/>
    <row r="923748" hidden="1" x14ac:dyDescent="0.2"/>
    <row r="923749" hidden="1" x14ac:dyDescent="0.2"/>
    <row r="923750" hidden="1" x14ac:dyDescent="0.2"/>
    <row r="923751" hidden="1" x14ac:dyDescent="0.2"/>
    <row r="923752" hidden="1" x14ac:dyDescent="0.2"/>
    <row r="923753" hidden="1" x14ac:dyDescent="0.2"/>
    <row r="923754" hidden="1" x14ac:dyDescent="0.2"/>
    <row r="923755" hidden="1" x14ac:dyDescent="0.2"/>
    <row r="923756" hidden="1" x14ac:dyDescent="0.2"/>
    <row r="923757" hidden="1" x14ac:dyDescent="0.2"/>
    <row r="923758" hidden="1" x14ac:dyDescent="0.2"/>
    <row r="923759" hidden="1" x14ac:dyDescent="0.2"/>
    <row r="923760" hidden="1" x14ac:dyDescent="0.2"/>
    <row r="923761" hidden="1" x14ac:dyDescent="0.2"/>
    <row r="923762" hidden="1" x14ac:dyDescent="0.2"/>
    <row r="923763" hidden="1" x14ac:dyDescent="0.2"/>
    <row r="923764" hidden="1" x14ac:dyDescent="0.2"/>
    <row r="923765" hidden="1" x14ac:dyDescent="0.2"/>
    <row r="923766" hidden="1" x14ac:dyDescent="0.2"/>
    <row r="923767" hidden="1" x14ac:dyDescent="0.2"/>
    <row r="923768" hidden="1" x14ac:dyDescent="0.2"/>
    <row r="923769" hidden="1" x14ac:dyDescent="0.2"/>
    <row r="923770" hidden="1" x14ac:dyDescent="0.2"/>
    <row r="923771" hidden="1" x14ac:dyDescent="0.2"/>
    <row r="923772" hidden="1" x14ac:dyDescent="0.2"/>
    <row r="923773" hidden="1" x14ac:dyDescent="0.2"/>
    <row r="923774" hidden="1" x14ac:dyDescent="0.2"/>
    <row r="923775" hidden="1" x14ac:dyDescent="0.2"/>
    <row r="923776" hidden="1" x14ac:dyDescent="0.2"/>
    <row r="923777" hidden="1" x14ac:dyDescent="0.2"/>
    <row r="923778" hidden="1" x14ac:dyDescent="0.2"/>
    <row r="923779" hidden="1" x14ac:dyDescent="0.2"/>
    <row r="923780" hidden="1" x14ac:dyDescent="0.2"/>
    <row r="923781" hidden="1" x14ac:dyDescent="0.2"/>
    <row r="923782" hidden="1" x14ac:dyDescent="0.2"/>
    <row r="923783" hidden="1" x14ac:dyDescent="0.2"/>
    <row r="923784" hidden="1" x14ac:dyDescent="0.2"/>
    <row r="923785" hidden="1" x14ac:dyDescent="0.2"/>
    <row r="923786" hidden="1" x14ac:dyDescent="0.2"/>
    <row r="923787" hidden="1" x14ac:dyDescent="0.2"/>
    <row r="923788" hidden="1" x14ac:dyDescent="0.2"/>
    <row r="923789" hidden="1" x14ac:dyDescent="0.2"/>
    <row r="923790" hidden="1" x14ac:dyDescent="0.2"/>
    <row r="923791" hidden="1" x14ac:dyDescent="0.2"/>
    <row r="923792" hidden="1" x14ac:dyDescent="0.2"/>
    <row r="923793" hidden="1" x14ac:dyDescent="0.2"/>
    <row r="923794" hidden="1" x14ac:dyDescent="0.2"/>
    <row r="923795" hidden="1" x14ac:dyDescent="0.2"/>
    <row r="923796" hidden="1" x14ac:dyDescent="0.2"/>
    <row r="923797" hidden="1" x14ac:dyDescent="0.2"/>
    <row r="923798" hidden="1" x14ac:dyDescent="0.2"/>
    <row r="923799" hidden="1" x14ac:dyDescent="0.2"/>
    <row r="923800" hidden="1" x14ac:dyDescent="0.2"/>
    <row r="923801" hidden="1" x14ac:dyDescent="0.2"/>
    <row r="923802" hidden="1" x14ac:dyDescent="0.2"/>
    <row r="923803" hidden="1" x14ac:dyDescent="0.2"/>
    <row r="923804" hidden="1" x14ac:dyDescent="0.2"/>
    <row r="923805" hidden="1" x14ac:dyDescent="0.2"/>
    <row r="923806" hidden="1" x14ac:dyDescent="0.2"/>
    <row r="923807" hidden="1" x14ac:dyDescent="0.2"/>
    <row r="923808" hidden="1" x14ac:dyDescent="0.2"/>
    <row r="923809" hidden="1" x14ac:dyDescent="0.2"/>
    <row r="923810" hidden="1" x14ac:dyDescent="0.2"/>
    <row r="923811" hidden="1" x14ac:dyDescent="0.2"/>
    <row r="923812" hidden="1" x14ac:dyDescent="0.2"/>
    <row r="923813" hidden="1" x14ac:dyDescent="0.2"/>
    <row r="923814" hidden="1" x14ac:dyDescent="0.2"/>
    <row r="923815" hidden="1" x14ac:dyDescent="0.2"/>
    <row r="923816" hidden="1" x14ac:dyDescent="0.2"/>
    <row r="923817" hidden="1" x14ac:dyDescent="0.2"/>
    <row r="923818" hidden="1" x14ac:dyDescent="0.2"/>
    <row r="923819" hidden="1" x14ac:dyDescent="0.2"/>
    <row r="923820" hidden="1" x14ac:dyDescent="0.2"/>
    <row r="923821" hidden="1" x14ac:dyDescent="0.2"/>
    <row r="923822" hidden="1" x14ac:dyDescent="0.2"/>
    <row r="923823" hidden="1" x14ac:dyDescent="0.2"/>
    <row r="923824" hidden="1" x14ac:dyDescent="0.2"/>
    <row r="923825" hidden="1" x14ac:dyDescent="0.2"/>
    <row r="923826" hidden="1" x14ac:dyDescent="0.2"/>
    <row r="923827" hidden="1" x14ac:dyDescent="0.2"/>
    <row r="923828" hidden="1" x14ac:dyDescent="0.2"/>
    <row r="923829" hidden="1" x14ac:dyDescent="0.2"/>
    <row r="923830" hidden="1" x14ac:dyDescent="0.2"/>
    <row r="923831" hidden="1" x14ac:dyDescent="0.2"/>
    <row r="923832" hidden="1" x14ac:dyDescent="0.2"/>
    <row r="923833" hidden="1" x14ac:dyDescent="0.2"/>
    <row r="923834" hidden="1" x14ac:dyDescent="0.2"/>
    <row r="923835" hidden="1" x14ac:dyDescent="0.2"/>
    <row r="923836" hidden="1" x14ac:dyDescent="0.2"/>
    <row r="923837" hidden="1" x14ac:dyDescent="0.2"/>
    <row r="923838" hidden="1" x14ac:dyDescent="0.2"/>
    <row r="923839" hidden="1" x14ac:dyDescent="0.2"/>
    <row r="923840" hidden="1" x14ac:dyDescent="0.2"/>
    <row r="923841" hidden="1" x14ac:dyDescent="0.2"/>
    <row r="923842" hidden="1" x14ac:dyDescent="0.2"/>
    <row r="923843" hidden="1" x14ac:dyDescent="0.2"/>
    <row r="923844" hidden="1" x14ac:dyDescent="0.2"/>
    <row r="923845" hidden="1" x14ac:dyDescent="0.2"/>
    <row r="923846" hidden="1" x14ac:dyDescent="0.2"/>
    <row r="923847" hidden="1" x14ac:dyDescent="0.2"/>
    <row r="923848" hidden="1" x14ac:dyDescent="0.2"/>
    <row r="923849" hidden="1" x14ac:dyDescent="0.2"/>
    <row r="923850" hidden="1" x14ac:dyDescent="0.2"/>
    <row r="923851" hidden="1" x14ac:dyDescent="0.2"/>
    <row r="923852" hidden="1" x14ac:dyDescent="0.2"/>
    <row r="923853" hidden="1" x14ac:dyDescent="0.2"/>
    <row r="923854" hidden="1" x14ac:dyDescent="0.2"/>
    <row r="923855" hidden="1" x14ac:dyDescent="0.2"/>
    <row r="923856" hidden="1" x14ac:dyDescent="0.2"/>
    <row r="923857" hidden="1" x14ac:dyDescent="0.2"/>
    <row r="923858" hidden="1" x14ac:dyDescent="0.2"/>
    <row r="923859" hidden="1" x14ac:dyDescent="0.2"/>
    <row r="923860" hidden="1" x14ac:dyDescent="0.2"/>
    <row r="923861" hidden="1" x14ac:dyDescent="0.2"/>
    <row r="923862" hidden="1" x14ac:dyDescent="0.2"/>
    <row r="923863" hidden="1" x14ac:dyDescent="0.2"/>
    <row r="923864" hidden="1" x14ac:dyDescent="0.2"/>
    <row r="923865" hidden="1" x14ac:dyDescent="0.2"/>
    <row r="923866" hidden="1" x14ac:dyDescent="0.2"/>
    <row r="923867" hidden="1" x14ac:dyDescent="0.2"/>
    <row r="923868" hidden="1" x14ac:dyDescent="0.2"/>
    <row r="923869" hidden="1" x14ac:dyDescent="0.2"/>
    <row r="923870" hidden="1" x14ac:dyDescent="0.2"/>
    <row r="923871" hidden="1" x14ac:dyDescent="0.2"/>
    <row r="923872" hidden="1" x14ac:dyDescent="0.2"/>
    <row r="923873" hidden="1" x14ac:dyDescent="0.2"/>
    <row r="923874" hidden="1" x14ac:dyDescent="0.2"/>
    <row r="923875" hidden="1" x14ac:dyDescent="0.2"/>
    <row r="923876" hidden="1" x14ac:dyDescent="0.2"/>
    <row r="923877" hidden="1" x14ac:dyDescent="0.2"/>
    <row r="923878" hidden="1" x14ac:dyDescent="0.2"/>
    <row r="923879" hidden="1" x14ac:dyDescent="0.2"/>
    <row r="923880" hidden="1" x14ac:dyDescent="0.2"/>
    <row r="923881" hidden="1" x14ac:dyDescent="0.2"/>
    <row r="923882" hidden="1" x14ac:dyDescent="0.2"/>
    <row r="923883" hidden="1" x14ac:dyDescent="0.2"/>
    <row r="923884" hidden="1" x14ac:dyDescent="0.2"/>
    <row r="923885" hidden="1" x14ac:dyDescent="0.2"/>
    <row r="923886" hidden="1" x14ac:dyDescent="0.2"/>
    <row r="923887" hidden="1" x14ac:dyDescent="0.2"/>
    <row r="923888" hidden="1" x14ac:dyDescent="0.2"/>
    <row r="923889" hidden="1" x14ac:dyDescent="0.2"/>
    <row r="923890" hidden="1" x14ac:dyDescent="0.2"/>
    <row r="923891" hidden="1" x14ac:dyDescent="0.2"/>
    <row r="923892" hidden="1" x14ac:dyDescent="0.2"/>
    <row r="923893" hidden="1" x14ac:dyDescent="0.2"/>
    <row r="923894" hidden="1" x14ac:dyDescent="0.2"/>
    <row r="923895" hidden="1" x14ac:dyDescent="0.2"/>
    <row r="923896" hidden="1" x14ac:dyDescent="0.2"/>
    <row r="923897" hidden="1" x14ac:dyDescent="0.2"/>
    <row r="923898" hidden="1" x14ac:dyDescent="0.2"/>
    <row r="923899" hidden="1" x14ac:dyDescent="0.2"/>
    <row r="923900" hidden="1" x14ac:dyDescent="0.2"/>
    <row r="923901" hidden="1" x14ac:dyDescent="0.2"/>
    <row r="923902" hidden="1" x14ac:dyDescent="0.2"/>
    <row r="923903" hidden="1" x14ac:dyDescent="0.2"/>
    <row r="923904" hidden="1" x14ac:dyDescent="0.2"/>
    <row r="923905" hidden="1" x14ac:dyDescent="0.2"/>
    <row r="923906" hidden="1" x14ac:dyDescent="0.2"/>
    <row r="923907" hidden="1" x14ac:dyDescent="0.2"/>
    <row r="923908" hidden="1" x14ac:dyDescent="0.2"/>
    <row r="923909" hidden="1" x14ac:dyDescent="0.2"/>
    <row r="923910" hidden="1" x14ac:dyDescent="0.2"/>
    <row r="923911" hidden="1" x14ac:dyDescent="0.2"/>
    <row r="923912" hidden="1" x14ac:dyDescent="0.2"/>
    <row r="923913" hidden="1" x14ac:dyDescent="0.2"/>
    <row r="923914" hidden="1" x14ac:dyDescent="0.2"/>
    <row r="923915" hidden="1" x14ac:dyDescent="0.2"/>
    <row r="923916" hidden="1" x14ac:dyDescent="0.2"/>
    <row r="923917" hidden="1" x14ac:dyDescent="0.2"/>
    <row r="923918" hidden="1" x14ac:dyDescent="0.2"/>
    <row r="923919" hidden="1" x14ac:dyDescent="0.2"/>
    <row r="923920" hidden="1" x14ac:dyDescent="0.2"/>
    <row r="923921" hidden="1" x14ac:dyDescent="0.2"/>
    <row r="923922" hidden="1" x14ac:dyDescent="0.2"/>
    <row r="923923" hidden="1" x14ac:dyDescent="0.2"/>
    <row r="923924" hidden="1" x14ac:dyDescent="0.2"/>
    <row r="923925" hidden="1" x14ac:dyDescent="0.2"/>
    <row r="923926" hidden="1" x14ac:dyDescent="0.2"/>
    <row r="923927" hidden="1" x14ac:dyDescent="0.2"/>
    <row r="923928" hidden="1" x14ac:dyDescent="0.2"/>
    <row r="923929" hidden="1" x14ac:dyDescent="0.2"/>
    <row r="923930" hidden="1" x14ac:dyDescent="0.2"/>
    <row r="923931" hidden="1" x14ac:dyDescent="0.2"/>
    <row r="923932" hidden="1" x14ac:dyDescent="0.2"/>
    <row r="923933" hidden="1" x14ac:dyDescent="0.2"/>
    <row r="923934" hidden="1" x14ac:dyDescent="0.2"/>
    <row r="923935" hidden="1" x14ac:dyDescent="0.2"/>
    <row r="923936" hidden="1" x14ac:dyDescent="0.2"/>
    <row r="923937" hidden="1" x14ac:dyDescent="0.2"/>
    <row r="923938" hidden="1" x14ac:dyDescent="0.2"/>
    <row r="923939" hidden="1" x14ac:dyDescent="0.2"/>
    <row r="923940" hidden="1" x14ac:dyDescent="0.2"/>
    <row r="923941" hidden="1" x14ac:dyDescent="0.2"/>
    <row r="923942" hidden="1" x14ac:dyDescent="0.2"/>
    <row r="923943" hidden="1" x14ac:dyDescent="0.2"/>
    <row r="923944" hidden="1" x14ac:dyDescent="0.2"/>
    <row r="923945" hidden="1" x14ac:dyDescent="0.2"/>
    <row r="923946" hidden="1" x14ac:dyDescent="0.2"/>
    <row r="923947" hidden="1" x14ac:dyDescent="0.2"/>
    <row r="923948" hidden="1" x14ac:dyDescent="0.2"/>
    <row r="923949" hidden="1" x14ac:dyDescent="0.2"/>
    <row r="923950" hidden="1" x14ac:dyDescent="0.2"/>
    <row r="923951" hidden="1" x14ac:dyDescent="0.2"/>
    <row r="923952" hidden="1" x14ac:dyDescent="0.2"/>
    <row r="923953" hidden="1" x14ac:dyDescent="0.2"/>
    <row r="923954" hidden="1" x14ac:dyDescent="0.2"/>
    <row r="923955" hidden="1" x14ac:dyDescent="0.2"/>
    <row r="923956" hidden="1" x14ac:dyDescent="0.2"/>
    <row r="923957" hidden="1" x14ac:dyDescent="0.2"/>
    <row r="923958" hidden="1" x14ac:dyDescent="0.2"/>
    <row r="923959" hidden="1" x14ac:dyDescent="0.2"/>
    <row r="923960" hidden="1" x14ac:dyDescent="0.2"/>
    <row r="923961" hidden="1" x14ac:dyDescent="0.2"/>
    <row r="923962" hidden="1" x14ac:dyDescent="0.2"/>
    <row r="923963" hidden="1" x14ac:dyDescent="0.2"/>
    <row r="923964" hidden="1" x14ac:dyDescent="0.2"/>
    <row r="923965" hidden="1" x14ac:dyDescent="0.2"/>
    <row r="923966" hidden="1" x14ac:dyDescent="0.2"/>
    <row r="923967" hidden="1" x14ac:dyDescent="0.2"/>
    <row r="923968" hidden="1" x14ac:dyDescent="0.2"/>
    <row r="923969" hidden="1" x14ac:dyDescent="0.2"/>
    <row r="923970" hidden="1" x14ac:dyDescent="0.2"/>
    <row r="923971" hidden="1" x14ac:dyDescent="0.2"/>
    <row r="923972" hidden="1" x14ac:dyDescent="0.2"/>
    <row r="923973" hidden="1" x14ac:dyDescent="0.2"/>
    <row r="923974" hidden="1" x14ac:dyDescent="0.2"/>
    <row r="923975" hidden="1" x14ac:dyDescent="0.2"/>
    <row r="923976" hidden="1" x14ac:dyDescent="0.2"/>
    <row r="923977" hidden="1" x14ac:dyDescent="0.2"/>
    <row r="923978" hidden="1" x14ac:dyDescent="0.2"/>
    <row r="923979" hidden="1" x14ac:dyDescent="0.2"/>
    <row r="923980" hidden="1" x14ac:dyDescent="0.2"/>
    <row r="923981" hidden="1" x14ac:dyDescent="0.2"/>
    <row r="923982" hidden="1" x14ac:dyDescent="0.2"/>
    <row r="923983" hidden="1" x14ac:dyDescent="0.2"/>
    <row r="923984" hidden="1" x14ac:dyDescent="0.2"/>
    <row r="923985" hidden="1" x14ac:dyDescent="0.2"/>
    <row r="923986" hidden="1" x14ac:dyDescent="0.2"/>
    <row r="923987" hidden="1" x14ac:dyDescent="0.2"/>
    <row r="923988" hidden="1" x14ac:dyDescent="0.2"/>
    <row r="923989" hidden="1" x14ac:dyDescent="0.2"/>
    <row r="923990" hidden="1" x14ac:dyDescent="0.2"/>
    <row r="923991" hidden="1" x14ac:dyDescent="0.2"/>
    <row r="923992" hidden="1" x14ac:dyDescent="0.2"/>
    <row r="923993" hidden="1" x14ac:dyDescent="0.2"/>
    <row r="923994" hidden="1" x14ac:dyDescent="0.2"/>
    <row r="923995" hidden="1" x14ac:dyDescent="0.2"/>
    <row r="923996" hidden="1" x14ac:dyDescent="0.2"/>
    <row r="923997" hidden="1" x14ac:dyDescent="0.2"/>
    <row r="923998" hidden="1" x14ac:dyDescent="0.2"/>
    <row r="923999" hidden="1" x14ac:dyDescent="0.2"/>
    <row r="924000" hidden="1" x14ac:dyDescent="0.2"/>
    <row r="924001" hidden="1" x14ac:dyDescent="0.2"/>
    <row r="924002" hidden="1" x14ac:dyDescent="0.2"/>
    <row r="924003" hidden="1" x14ac:dyDescent="0.2"/>
    <row r="924004" hidden="1" x14ac:dyDescent="0.2"/>
    <row r="924005" hidden="1" x14ac:dyDescent="0.2"/>
    <row r="924006" hidden="1" x14ac:dyDescent="0.2"/>
    <row r="924007" hidden="1" x14ac:dyDescent="0.2"/>
    <row r="924008" hidden="1" x14ac:dyDescent="0.2"/>
    <row r="924009" hidden="1" x14ac:dyDescent="0.2"/>
    <row r="924010" hidden="1" x14ac:dyDescent="0.2"/>
    <row r="924011" hidden="1" x14ac:dyDescent="0.2"/>
    <row r="924012" hidden="1" x14ac:dyDescent="0.2"/>
    <row r="924013" hidden="1" x14ac:dyDescent="0.2"/>
    <row r="924014" hidden="1" x14ac:dyDescent="0.2"/>
    <row r="924015" hidden="1" x14ac:dyDescent="0.2"/>
    <row r="924016" hidden="1" x14ac:dyDescent="0.2"/>
    <row r="924017" hidden="1" x14ac:dyDescent="0.2"/>
    <row r="924018" hidden="1" x14ac:dyDescent="0.2"/>
    <row r="924019" hidden="1" x14ac:dyDescent="0.2"/>
    <row r="924020" hidden="1" x14ac:dyDescent="0.2"/>
    <row r="924021" hidden="1" x14ac:dyDescent="0.2"/>
    <row r="924022" hidden="1" x14ac:dyDescent="0.2"/>
    <row r="924023" hidden="1" x14ac:dyDescent="0.2"/>
    <row r="924024" hidden="1" x14ac:dyDescent="0.2"/>
    <row r="924025" hidden="1" x14ac:dyDescent="0.2"/>
    <row r="924026" hidden="1" x14ac:dyDescent="0.2"/>
    <row r="924027" hidden="1" x14ac:dyDescent="0.2"/>
    <row r="924028" hidden="1" x14ac:dyDescent="0.2"/>
    <row r="924029" hidden="1" x14ac:dyDescent="0.2"/>
    <row r="924030" hidden="1" x14ac:dyDescent="0.2"/>
    <row r="924031" hidden="1" x14ac:dyDescent="0.2"/>
    <row r="924032" hidden="1" x14ac:dyDescent="0.2"/>
    <row r="924033" hidden="1" x14ac:dyDescent="0.2"/>
    <row r="924034" hidden="1" x14ac:dyDescent="0.2"/>
    <row r="924035" hidden="1" x14ac:dyDescent="0.2"/>
    <row r="924036" hidden="1" x14ac:dyDescent="0.2"/>
    <row r="924037" hidden="1" x14ac:dyDescent="0.2"/>
    <row r="924038" hidden="1" x14ac:dyDescent="0.2"/>
    <row r="924039" hidden="1" x14ac:dyDescent="0.2"/>
    <row r="924040" hidden="1" x14ac:dyDescent="0.2"/>
    <row r="924041" hidden="1" x14ac:dyDescent="0.2"/>
    <row r="924042" hidden="1" x14ac:dyDescent="0.2"/>
    <row r="924043" hidden="1" x14ac:dyDescent="0.2"/>
    <row r="924044" hidden="1" x14ac:dyDescent="0.2"/>
    <row r="924045" hidden="1" x14ac:dyDescent="0.2"/>
    <row r="924046" hidden="1" x14ac:dyDescent="0.2"/>
    <row r="924047" hidden="1" x14ac:dyDescent="0.2"/>
    <row r="924048" hidden="1" x14ac:dyDescent="0.2"/>
    <row r="924049" hidden="1" x14ac:dyDescent="0.2"/>
    <row r="924050" hidden="1" x14ac:dyDescent="0.2"/>
    <row r="924051" hidden="1" x14ac:dyDescent="0.2"/>
    <row r="924052" hidden="1" x14ac:dyDescent="0.2"/>
    <row r="924053" hidden="1" x14ac:dyDescent="0.2"/>
    <row r="924054" hidden="1" x14ac:dyDescent="0.2"/>
    <row r="924055" hidden="1" x14ac:dyDescent="0.2"/>
    <row r="924056" hidden="1" x14ac:dyDescent="0.2"/>
    <row r="924057" hidden="1" x14ac:dyDescent="0.2"/>
    <row r="924058" hidden="1" x14ac:dyDescent="0.2"/>
    <row r="924059" hidden="1" x14ac:dyDescent="0.2"/>
    <row r="924060" hidden="1" x14ac:dyDescent="0.2"/>
    <row r="924061" hidden="1" x14ac:dyDescent="0.2"/>
    <row r="924062" hidden="1" x14ac:dyDescent="0.2"/>
    <row r="924063" hidden="1" x14ac:dyDescent="0.2"/>
    <row r="924064" hidden="1" x14ac:dyDescent="0.2"/>
    <row r="924065" hidden="1" x14ac:dyDescent="0.2"/>
    <row r="924066" hidden="1" x14ac:dyDescent="0.2"/>
    <row r="924067" hidden="1" x14ac:dyDescent="0.2"/>
    <row r="924068" hidden="1" x14ac:dyDescent="0.2"/>
    <row r="924069" hidden="1" x14ac:dyDescent="0.2"/>
    <row r="924070" hidden="1" x14ac:dyDescent="0.2"/>
    <row r="924071" hidden="1" x14ac:dyDescent="0.2"/>
    <row r="924072" hidden="1" x14ac:dyDescent="0.2"/>
    <row r="924073" hidden="1" x14ac:dyDescent="0.2"/>
    <row r="924074" hidden="1" x14ac:dyDescent="0.2"/>
    <row r="924075" hidden="1" x14ac:dyDescent="0.2"/>
    <row r="924076" hidden="1" x14ac:dyDescent="0.2"/>
    <row r="924077" hidden="1" x14ac:dyDescent="0.2"/>
    <row r="924078" hidden="1" x14ac:dyDescent="0.2"/>
    <row r="924079" hidden="1" x14ac:dyDescent="0.2"/>
    <row r="924080" hidden="1" x14ac:dyDescent="0.2"/>
    <row r="924081" hidden="1" x14ac:dyDescent="0.2"/>
    <row r="924082" hidden="1" x14ac:dyDescent="0.2"/>
    <row r="924083" hidden="1" x14ac:dyDescent="0.2"/>
    <row r="924084" hidden="1" x14ac:dyDescent="0.2"/>
    <row r="924085" hidden="1" x14ac:dyDescent="0.2"/>
    <row r="924086" hidden="1" x14ac:dyDescent="0.2"/>
    <row r="924087" hidden="1" x14ac:dyDescent="0.2"/>
    <row r="924088" hidden="1" x14ac:dyDescent="0.2"/>
    <row r="924089" hidden="1" x14ac:dyDescent="0.2"/>
    <row r="924090" hidden="1" x14ac:dyDescent="0.2"/>
    <row r="924091" hidden="1" x14ac:dyDescent="0.2"/>
    <row r="924092" hidden="1" x14ac:dyDescent="0.2"/>
    <row r="924093" hidden="1" x14ac:dyDescent="0.2"/>
    <row r="924094" hidden="1" x14ac:dyDescent="0.2"/>
    <row r="924095" hidden="1" x14ac:dyDescent="0.2"/>
    <row r="924096" hidden="1" x14ac:dyDescent="0.2"/>
    <row r="924097" hidden="1" x14ac:dyDescent="0.2"/>
    <row r="924098" hidden="1" x14ac:dyDescent="0.2"/>
    <row r="924099" hidden="1" x14ac:dyDescent="0.2"/>
    <row r="924100" hidden="1" x14ac:dyDescent="0.2"/>
    <row r="924101" hidden="1" x14ac:dyDescent="0.2"/>
    <row r="924102" hidden="1" x14ac:dyDescent="0.2"/>
    <row r="924103" hidden="1" x14ac:dyDescent="0.2"/>
    <row r="924104" hidden="1" x14ac:dyDescent="0.2"/>
    <row r="924105" hidden="1" x14ac:dyDescent="0.2"/>
    <row r="924106" hidden="1" x14ac:dyDescent="0.2"/>
    <row r="924107" hidden="1" x14ac:dyDescent="0.2"/>
    <row r="924108" hidden="1" x14ac:dyDescent="0.2"/>
    <row r="924109" hidden="1" x14ac:dyDescent="0.2"/>
    <row r="924110" hidden="1" x14ac:dyDescent="0.2"/>
    <row r="924111" hidden="1" x14ac:dyDescent="0.2"/>
    <row r="924112" hidden="1" x14ac:dyDescent="0.2"/>
    <row r="924113" hidden="1" x14ac:dyDescent="0.2"/>
    <row r="924114" hidden="1" x14ac:dyDescent="0.2"/>
    <row r="924115" hidden="1" x14ac:dyDescent="0.2"/>
    <row r="924116" hidden="1" x14ac:dyDescent="0.2"/>
    <row r="924117" hidden="1" x14ac:dyDescent="0.2"/>
    <row r="924118" hidden="1" x14ac:dyDescent="0.2"/>
    <row r="924119" hidden="1" x14ac:dyDescent="0.2"/>
    <row r="924120" hidden="1" x14ac:dyDescent="0.2"/>
    <row r="924121" hidden="1" x14ac:dyDescent="0.2"/>
    <row r="924122" hidden="1" x14ac:dyDescent="0.2"/>
    <row r="924123" hidden="1" x14ac:dyDescent="0.2"/>
    <row r="924124" hidden="1" x14ac:dyDescent="0.2"/>
    <row r="924125" hidden="1" x14ac:dyDescent="0.2"/>
    <row r="924126" hidden="1" x14ac:dyDescent="0.2"/>
    <row r="924127" hidden="1" x14ac:dyDescent="0.2"/>
    <row r="924128" hidden="1" x14ac:dyDescent="0.2"/>
    <row r="924129" hidden="1" x14ac:dyDescent="0.2"/>
    <row r="924130" hidden="1" x14ac:dyDescent="0.2"/>
    <row r="924131" hidden="1" x14ac:dyDescent="0.2"/>
    <row r="924132" hidden="1" x14ac:dyDescent="0.2"/>
    <row r="924133" hidden="1" x14ac:dyDescent="0.2"/>
    <row r="924134" hidden="1" x14ac:dyDescent="0.2"/>
    <row r="924135" hidden="1" x14ac:dyDescent="0.2"/>
    <row r="924136" hidden="1" x14ac:dyDescent="0.2"/>
    <row r="924137" hidden="1" x14ac:dyDescent="0.2"/>
    <row r="924138" hidden="1" x14ac:dyDescent="0.2"/>
    <row r="924139" hidden="1" x14ac:dyDescent="0.2"/>
    <row r="924140" hidden="1" x14ac:dyDescent="0.2"/>
    <row r="924141" hidden="1" x14ac:dyDescent="0.2"/>
    <row r="924142" hidden="1" x14ac:dyDescent="0.2"/>
    <row r="924143" hidden="1" x14ac:dyDescent="0.2"/>
    <row r="924144" hidden="1" x14ac:dyDescent="0.2"/>
    <row r="924145" hidden="1" x14ac:dyDescent="0.2"/>
    <row r="924146" hidden="1" x14ac:dyDescent="0.2"/>
    <row r="924147" hidden="1" x14ac:dyDescent="0.2"/>
    <row r="924148" hidden="1" x14ac:dyDescent="0.2"/>
    <row r="924149" hidden="1" x14ac:dyDescent="0.2"/>
    <row r="924150" hidden="1" x14ac:dyDescent="0.2"/>
    <row r="924151" hidden="1" x14ac:dyDescent="0.2"/>
    <row r="924152" hidden="1" x14ac:dyDescent="0.2"/>
    <row r="924153" hidden="1" x14ac:dyDescent="0.2"/>
    <row r="924154" hidden="1" x14ac:dyDescent="0.2"/>
    <row r="924155" hidden="1" x14ac:dyDescent="0.2"/>
    <row r="924156" hidden="1" x14ac:dyDescent="0.2"/>
    <row r="924157" hidden="1" x14ac:dyDescent="0.2"/>
    <row r="924158" hidden="1" x14ac:dyDescent="0.2"/>
    <row r="924159" hidden="1" x14ac:dyDescent="0.2"/>
    <row r="924160" hidden="1" x14ac:dyDescent="0.2"/>
    <row r="924161" hidden="1" x14ac:dyDescent="0.2"/>
    <row r="924162" hidden="1" x14ac:dyDescent="0.2"/>
    <row r="924163" hidden="1" x14ac:dyDescent="0.2"/>
    <row r="924164" hidden="1" x14ac:dyDescent="0.2"/>
    <row r="924165" hidden="1" x14ac:dyDescent="0.2"/>
    <row r="924166" hidden="1" x14ac:dyDescent="0.2"/>
    <row r="924167" hidden="1" x14ac:dyDescent="0.2"/>
    <row r="924168" hidden="1" x14ac:dyDescent="0.2"/>
    <row r="924169" hidden="1" x14ac:dyDescent="0.2"/>
    <row r="924170" hidden="1" x14ac:dyDescent="0.2"/>
    <row r="924171" hidden="1" x14ac:dyDescent="0.2"/>
    <row r="924172" hidden="1" x14ac:dyDescent="0.2"/>
    <row r="924173" hidden="1" x14ac:dyDescent="0.2"/>
    <row r="924174" hidden="1" x14ac:dyDescent="0.2"/>
    <row r="924175" hidden="1" x14ac:dyDescent="0.2"/>
    <row r="924176" hidden="1" x14ac:dyDescent="0.2"/>
    <row r="924177" hidden="1" x14ac:dyDescent="0.2"/>
    <row r="924178" hidden="1" x14ac:dyDescent="0.2"/>
    <row r="924179" hidden="1" x14ac:dyDescent="0.2"/>
    <row r="924180" hidden="1" x14ac:dyDescent="0.2"/>
    <row r="924181" hidden="1" x14ac:dyDescent="0.2"/>
    <row r="924182" hidden="1" x14ac:dyDescent="0.2"/>
    <row r="924183" hidden="1" x14ac:dyDescent="0.2"/>
    <row r="924184" hidden="1" x14ac:dyDescent="0.2"/>
    <row r="924185" hidden="1" x14ac:dyDescent="0.2"/>
    <row r="924186" hidden="1" x14ac:dyDescent="0.2"/>
    <row r="924187" hidden="1" x14ac:dyDescent="0.2"/>
    <row r="924188" hidden="1" x14ac:dyDescent="0.2"/>
    <row r="924189" hidden="1" x14ac:dyDescent="0.2"/>
    <row r="924190" hidden="1" x14ac:dyDescent="0.2"/>
    <row r="924191" hidden="1" x14ac:dyDescent="0.2"/>
    <row r="924192" hidden="1" x14ac:dyDescent="0.2"/>
    <row r="924193" hidden="1" x14ac:dyDescent="0.2"/>
    <row r="924194" hidden="1" x14ac:dyDescent="0.2"/>
    <row r="924195" hidden="1" x14ac:dyDescent="0.2"/>
    <row r="924196" hidden="1" x14ac:dyDescent="0.2"/>
    <row r="924197" hidden="1" x14ac:dyDescent="0.2"/>
    <row r="924198" hidden="1" x14ac:dyDescent="0.2"/>
    <row r="924199" hidden="1" x14ac:dyDescent="0.2"/>
    <row r="924200" hidden="1" x14ac:dyDescent="0.2"/>
    <row r="924201" hidden="1" x14ac:dyDescent="0.2"/>
    <row r="924202" hidden="1" x14ac:dyDescent="0.2"/>
    <row r="924203" hidden="1" x14ac:dyDescent="0.2"/>
    <row r="924204" hidden="1" x14ac:dyDescent="0.2"/>
    <row r="924205" hidden="1" x14ac:dyDescent="0.2"/>
    <row r="924206" hidden="1" x14ac:dyDescent="0.2"/>
    <row r="924207" hidden="1" x14ac:dyDescent="0.2"/>
    <row r="924208" hidden="1" x14ac:dyDescent="0.2"/>
    <row r="924209" hidden="1" x14ac:dyDescent="0.2"/>
    <row r="924210" hidden="1" x14ac:dyDescent="0.2"/>
    <row r="924211" hidden="1" x14ac:dyDescent="0.2"/>
    <row r="924212" hidden="1" x14ac:dyDescent="0.2"/>
    <row r="924213" hidden="1" x14ac:dyDescent="0.2"/>
    <row r="924214" hidden="1" x14ac:dyDescent="0.2"/>
    <row r="924215" hidden="1" x14ac:dyDescent="0.2"/>
    <row r="924216" hidden="1" x14ac:dyDescent="0.2"/>
    <row r="924217" hidden="1" x14ac:dyDescent="0.2"/>
    <row r="924218" hidden="1" x14ac:dyDescent="0.2"/>
    <row r="924219" hidden="1" x14ac:dyDescent="0.2"/>
    <row r="924220" hidden="1" x14ac:dyDescent="0.2"/>
    <row r="924221" hidden="1" x14ac:dyDescent="0.2"/>
    <row r="924222" hidden="1" x14ac:dyDescent="0.2"/>
    <row r="924223" hidden="1" x14ac:dyDescent="0.2"/>
    <row r="924224" hidden="1" x14ac:dyDescent="0.2"/>
    <row r="924225" hidden="1" x14ac:dyDescent="0.2"/>
    <row r="924226" hidden="1" x14ac:dyDescent="0.2"/>
    <row r="924227" hidden="1" x14ac:dyDescent="0.2"/>
    <row r="924228" hidden="1" x14ac:dyDescent="0.2"/>
    <row r="924229" hidden="1" x14ac:dyDescent="0.2"/>
    <row r="924230" hidden="1" x14ac:dyDescent="0.2"/>
    <row r="924231" hidden="1" x14ac:dyDescent="0.2"/>
    <row r="924232" hidden="1" x14ac:dyDescent="0.2"/>
    <row r="924233" hidden="1" x14ac:dyDescent="0.2"/>
    <row r="924234" hidden="1" x14ac:dyDescent="0.2"/>
    <row r="924235" hidden="1" x14ac:dyDescent="0.2"/>
    <row r="924236" hidden="1" x14ac:dyDescent="0.2"/>
    <row r="924237" hidden="1" x14ac:dyDescent="0.2"/>
    <row r="924238" hidden="1" x14ac:dyDescent="0.2"/>
    <row r="924239" hidden="1" x14ac:dyDescent="0.2"/>
    <row r="924240" hidden="1" x14ac:dyDescent="0.2"/>
    <row r="924241" hidden="1" x14ac:dyDescent="0.2"/>
    <row r="924242" hidden="1" x14ac:dyDescent="0.2"/>
    <row r="924243" hidden="1" x14ac:dyDescent="0.2"/>
    <row r="924244" hidden="1" x14ac:dyDescent="0.2"/>
    <row r="924245" hidden="1" x14ac:dyDescent="0.2"/>
    <row r="924246" hidden="1" x14ac:dyDescent="0.2"/>
    <row r="924247" hidden="1" x14ac:dyDescent="0.2"/>
    <row r="924248" hidden="1" x14ac:dyDescent="0.2"/>
    <row r="924249" hidden="1" x14ac:dyDescent="0.2"/>
    <row r="924250" hidden="1" x14ac:dyDescent="0.2"/>
    <row r="924251" hidden="1" x14ac:dyDescent="0.2"/>
    <row r="924252" hidden="1" x14ac:dyDescent="0.2"/>
    <row r="924253" hidden="1" x14ac:dyDescent="0.2"/>
    <row r="924254" hidden="1" x14ac:dyDescent="0.2"/>
    <row r="924255" hidden="1" x14ac:dyDescent="0.2"/>
    <row r="924256" hidden="1" x14ac:dyDescent="0.2"/>
    <row r="924257" hidden="1" x14ac:dyDescent="0.2"/>
    <row r="924258" hidden="1" x14ac:dyDescent="0.2"/>
    <row r="924259" hidden="1" x14ac:dyDescent="0.2"/>
    <row r="924260" hidden="1" x14ac:dyDescent="0.2"/>
    <row r="924261" hidden="1" x14ac:dyDescent="0.2"/>
    <row r="924262" hidden="1" x14ac:dyDescent="0.2"/>
    <row r="924263" hidden="1" x14ac:dyDescent="0.2"/>
    <row r="924264" hidden="1" x14ac:dyDescent="0.2"/>
    <row r="924265" hidden="1" x14ac:dyDescent="0.2"/>
    <row r="924266" hidden="1" x14ac:dyDescent="0.2"/>
    <row r="924267" hidden="1" x14ac:dyDescent="0.2"/>
    <row r="924268" hidden="1" x14ac:dyDescent="0.2"/>
    <row r="924269" hidden="1" x14ac:dyDescent="0.2"/>
    <row r="924270" hidden="1" x14ac:dyDescent="0.2"/>
    <row r="924271" hidden="1" x14ac:dyDescent="0.2"/>
    <row r="924272" hidden="1" x14ac:dyDescent="0.2"/>
    <row r="924273" hidden="1" x14ac:dyDescent="0.2"/>
    <row r="924274" hidden="1" x14ac:dyDescent="0.2"/>
    <row r="924275" hidden="1" x14ac:dyDescent="0.2"/>
    <row r="924276" hidden="1" x14ac:dyDescent="0.2"/>
    <row r="924277" hidden="1" x14ac:dyDescent="0.2"/>
    <row r="924278" hidden="1" x14ac:dyDescent="0.2"/>
    <row r="924279" hidden="1" x14ac:dyDescent="0.2"/>
    <row r="924280" hidden="1" x14ac:dyDescent="0.2"/>
    <row r="924281" hidden="1" x14ac:dyDescent="0.2"/>
    <row r="924282" hidden="1" x14ac:dyDescent="0.2"/>
    <row r="924283" hidden="1" x14ac:dyDescent="0.2"/>
    <row r="924284" hidden="1" x14ac:dyDescent="0.2"/>
    <row r="924285" hidden="1" x14ac:dyDescent="0.2"/>
    <row r="924286" hidden="1" x14ac:dyDescent="0.2"/>
    <row r="924287" hidden="1" x14ac:dyDescent="0.2"/>
    <row r="924288" hidden="1" x14ac:dyDescent="0.2"/>
    <row r="924289" hidden="1" x14ac:dyDescent="0.2"/>
    <row r="924290" hidden="1" x14ac:dyDescent="0.2"/>
    <row r="924291" hidden="1" x14ac:dyDescent="0.2"/>
    <row r="924292" hidden="1" x14ac:dyDescent="0.2"/>
    <row r="924293" hidden="1" x14ac:dyDescent="0.2"/>
    <row r="924294" hidden="1" x14ac:dyDescent="0.2"/>
    <row r="924295" hidden="1" x14ac:dyDescent="0.2"/>
    <row r="924296" hidden="1" x14ac:dyDescent="0.2"/>
    <row r="924297" hidden="1" x14ac:dyDescent="0.2"/>
    <row r="924298" hidden="1" x14ac:dyDescent="0.2"/>
    <row r="924299" hidden="1" x14ac:dyDescent="0.2"/>
    <row r="924300" hidden="1" x14ac:dyDescent="0.2"/>
    <row r="924301" hidden="1" x14ac:dyDescent="0.2"/>
    <row r="924302" hidden="1" x14ac:dyDescent="0.2"/>
    <row r="924303" hidden="1" x14ac:dyDescent="0.2"/>
    <row r="924304" hidden="1" x14ac:dyDescent="0.2"/>
    <row r="924305" hidden="1" x14ac:dyDescent="0.2"/>
    <row r="924306" hidden="1" x14ac:dyDescent="0.2"/>
    <row r="924307" hidden="1" x14ac:dyDescent="0.2"/>
    <row r="924308" hidden="1" x14ac:dyDescent="0.2"/>
    <row r="924309" hidden="1" x14ac:dyDescent="0.2"/>
    <row r="924310" hidden="1" x14ac:dyDescent="0.2"/>
    <row r="924311" hidden="1" x14ac:dyDescent="0.2"/>
    <row r="924312" hidden="1" x14ac:dyDescent="0.2"/>
    <row r="924313" hidden="1" x14ac:dyDescent="0.2"/>
    <row r="924314" hidden="1" x14ac:dyDescent="0.2"/>
    <row r="924315" hidden="1" x14ac:dyDescent="0.2"/>
    <row r="924316" hidden="1" x14ac:dyDescent="0.2"/>
    <row r="924317" hidden="1" x14ac:dyDescent="0.2"/>
    <row r="924318" hidden="1" x14ac:dyDescent="0.2"/>
    <row r="924319" hidden="1" x14ac:dyDescent="0.2"/>
    <row r="924320" hidden="1" x14ac:dyDescent="0.2"/>
    <row r="924321" hidden="1" x14ac:dyDescent="0.2"/>
    <row r="924322" hidden="1" x14ac:dyDescent="0.2"/>
    <row r="924323" hidden="1" x14ac:dyDescent="0.2"/>
    <row r="924324" hidden="1" x14ac:dyDescent="0.2"/>
    <row r="924325" hidden="1" x14ac:dyDescent="0.2"/>
    <row r="924326" hidden="1" x14ac:dyDescent="0.2"/>
    <row r="924327" hidden="1" x14ac:dyDescent="0.2"/>
    <row r="924328" hidden="1" x14ac:dyDescent="0.2"/>
    <row r="924329" hidden="1" x14ac:dyDescent="0.2"/>
    <row r="924330" hidden="1" x14ac:dyDescent="0.2"/>
    <row r="924331" hidden="1" x14ac:dyDescent="0.2"/>
    <row r="924332" hidden="1" x14ac:dyDescent="0.2"/>
    <row r="924333" hidden="1" x14ac:dyDescent="0.2"/>
    <row r="924334" hidden="1" x14ac:dyDescent="0.2"/>
    <row r="924335" hidden="1" x14ac:dyDescent="0.2"/>
    <row r="924336" hidden="1" x14ac:dyDescent="0.2"/>
    <row r="924337" hidden="1" x14ac:dyDescent="0.2"/>
    <row r="924338" hidden="1" x14ac:dyDescent="0.2"/>
    <row r="924339" hidden="1" x14ac:dyDescent="0.2"/>
    <row r="924340" hidden="1" x14ac:dyDescent="0.2"/>
    <row r="924341" hidden="1" x14ac:dyDescent="0.2"/>
    <row r="924342" hidden="1" x14ac:dyDescent="0.2"/>
    <row r="924343" hidden="1" x14ac:dyDescent="0.2"/>
    <row r="924344" hidden="1" x14ac:dyDescent="0.2"/>
    <row r="924345" hidden="1" x14ac:dyDescent="0.2"/>
    <row r="924346" hidden="1" x14ac:dyDescent="0.2"/>
    <row r="924347" hidden="1" x14ac:dyDescent="0.2"/>
    <row r="924348" hidden="1" x14ac:dyDescent="0.2"/>
    <row r="924349" hidden="1" x14ac:dyDescent="0.2"/>
    <row r="924350" hidden="1" x14ac:dyDescent="0.2"/>
    <row r="924351" hidden="1" x14ac:dyDescent="0.2"/>
    <row r="924352" hidden="1" x14ac:dyDescent="0.2"/>
    <row r="924353" hidden="1" x14ac:dyDescent="0.2"/>
    <row r="924354" hidden="1" x14ac:dyDescent="0.2"/>
    <row r="924355" hidden="1" x14ac:dyDescent="0.2"/>
    <row r="924356" hidden="1" x14ac:dyDescent="0.2"/>
    <row r="924357" hidden="1" x14ac:dyDescent="0.2"/>
    <row r="924358" hidden="1" x14ac:dyDescent="0.2"/>
    <row r="924359" hidden="1" x14ac:dyDescent="0.2"/>
    <row r="924360" hidden="1" x14ac:dyDescent="0.2"/>
    <row r="924361" hidden="1" x14ac:dyDescent="0.2"/>
    <row r="924362" hidden="1" x14ac:dyDescent="0.2"/>
    <row r="924363" hidden="1" x14ac:dyDescent="0.2"/>
    <row r="924364" hidden="1" x14ac:dyDescent="0.2"/>
    <row r="924365" hidden="1" x14ac:dyDescent="0.2"/>
    <row r="924366" hidden="1" x14ac:dyDescent="0.2"/>
    <row r="924367" hidden="1" x14ac:dyDescent="0.2"/>
    <row r="924368" hidden="1" x14ac:dyDescent="0.2"/>
    <row r="924369" hidden="1" x14ac:dyDescent="0.2"/>
    <row r="924370" hidden="1" x14ac:dyDescent="0.2"/>
    <row r="924371" hidden="1" x14ac:dyDescent="0.2"/>
    <row r="924372" hidden="1" x14ac:dyDescent="0.2"/>
    <row r="924373" hidden="1" x14ac:dyDescent="0.2"/>
    <row r="924374" hidden="1" x14ac:dyDescent="0.2"/>
    <row r="924375" hidden="1" x14ac:dyDescent="0.2"/>
    <row r="924376" hidden="1" x14ac:dyDescent="0.2"/>
    <row r="924377" hidden="1" x14ac:dyDescent="0.2"/>
    <row r="924378" hidden="1" x14ac:dyDescent="0.2"/>
    <row r="924379" hidden="1" x14ac:dyDescent="0.2"/>
    <row r="924380" hidden="1" x14ac:dyDescent="0.2"/>
    <row r="924381" hidden="1" x14ac:dyDescent="0.2"/>
    <row r="924382" hidden="1" x14ac:dyDescent="0.2"/>
    <row r="924383" hidden="1" x14ac:dyDescent="0.2"/>
    <row r="924384" hidden="1" x14ac:dyDescent="0.2"/>
    <row r="924385" hidden="1" x14ac:dyDescent="0.2"/>
    <row r="924386" hidden="1" x14ac:dyDescent="0.2"/>
    <row r="924387" hidden="1" x14ac:dyDescent="0.2"/>
    <row r="924388" hidden="1" x14ac:dyDescent="0.2"/>
    <row r="924389" hidden="1" x14ac:dyDescent="0.2"/>
    <row r="924390" hidden="1" x14ac:dyDescent="0.2"/>
    <row r="924391" hidden="1" x14ac:dyDescent="0.2"/>
    <row r="924392" hidden="1" x14ac:dyDescent="0.2"/>
    <row r="924393" hidden="1" x14ac:dyDescent="0.2"/>
    <row r="924394" hidden="1" x14ac:dyDescent="0.2"/>
    <row r="924395" hidden="1" x14ac:dyDescent="0.2"/>
    <row r="924396" hidden="1" x14ac:dyDescent="0.2"/>
    <row r="924397" hidden="1" x14ac:dyDescent="0.2"/>
    <row r="924398" hidden="1" x14ac:dyDescent="0.2"/>
    <row r="924399" hidden="1" x14ac:dyDescent="0.2"/>
    <row r="924400" hidden="1" x14ac:dyDescent="0.2"/>
    <row r="924401" hidden="1" x14ac:dyDescent="0.2"/>
    <row r="924402" hidden="1" x14ac:dyDescent="0.2"/>
    <row r="924403" hidden="1" x14ac:dyDescent="0.2"/>
    <row r="924404" hidden="1" x14ac:dyDescent="0.2"/>
    <row r="924405" hidden="1" x14ac:dyDescent="0.2"/>
    <row r="924406" hidden="1" x14ac:dyDescent="0.2"/>
    <row r="924407" hidden="1" x14ac:dyDescent="0.2"/>
    <row r="924408" hidden="1" x14ac:dyDescent="0.2"/>
    <row r="924409" hidden="1" x14ac:dyDescent="0.2"/>
    <row r="924410" hidden="1" x14ac:dyDescent="0.2"/>
    <row r="924411" hidden="1" x14ac:dyDescent="0.2"/>
    <row r="924412" hidden="1" x14ac:dyDescent="0.2"/>
    <row r="924413" hidden="1" x14ac:dyDescent="0.2"/>
    <row r="924414" hidden="1" x14ac:dyDescent="0.2"/>
    <row r="924415" hidden="1" x14ac:dyDescent="0.2"/>
    <row r="924416" hidden="1" x14ac:dyDescent="0.2"/>
    <row r="924417" hidden="1" x14ac:dyDescent="0.2"/>
    <row r="924418" hidden="1" x14ac:dyDescent="0.2"/>
    <row r="924419" hidden="1" x14ac:dyDescent="0.2"/>
    <row r="924420" hidden="1" x14ac:dyDescent="0.2"/>
    <row r="924421" hidden="1" x14ac:dyDescent="0.2"/>
    <row r="924422" hidden="1" x14ac:dyDescent="0.2"/>
    <row r="924423" hidden="1" x14ac:dyDescent="0.2"/>
    <row r="924424" hidden="1" x14ac:dyDescent="0.2"/>
    <row r="924425" hidden="1" x14ac:dyDescent="0.2"/>
    <row r="924426" hidden="1" x14ac:dyDescent="0.2"/>
    <row r="924427" hidden="1" x14ac:dyDescent="0.2"/>
    <row r="924428" hidden="1" x14ac:dyDescent="0.2"/>
    <row r="924429" hidden="1" x14ac:dyDescent="0.2"/>
    <row r="924430" hidden="1" x14ac:dyDescent="0.2"/>
    <row r="924431" hidden="1" x14ac:dyDescent="0.2"/>
    <row r="924432" hidden="1" x14ac:dyDescent="0.2"/>
    <row r="924433" hidden="1" x14ac:dyDescent="0.2"/>
    <row r="924434" hidden="1" x14ac:dyDescent="0.2"/>
    <row r="924435" hidden="1" x14ac:dyDescent="0.2"/>
    <row r="924436" hidden="1" x14ac:dyDescent="0.2"/>
    <row r="924437" hidden="1" x14ac:dyDescent="0.2"/>
    <row r="924438" hidden="1" x14ac:dyDescent="0.2"/>
    <row r="924439" hidden="1" x14ac:dyDescent="0.2"/>
    <row r="924440" hidden="1" x14ac:dyDescent="0.2"/>
    <row r="924441" hidden="1" x14ac:dyDescent="0.2"/>
    <row r="924442" hidden="1" x14ac:dyDescent="0.2"/>
    <row r="924443" hidden="1" x14ac:dyDescent="0.2"/>
    <row r="924444" hidden="1" x14ac:dyDescent="0.2"/>
    <row r="924445" hidden="1" x14ac:dyDescent="0.2"/>
    <row r="924446" hidden="1" x14ac:dyDescent="0.2"/>
    <row r="924447" hidden="1" x14ac:dyDescent="0.2"/>
    <row r="924448" hidden="1" x14ac:dyDescent="0.2"/>
    <row r="924449" hidden="1" x14ac:dyDescent="0.2"/>
    <row r="924450" hidden="1" x14ac:dyDescent="0.2"/>
    <row r="924451" hidden="1" x14ac:dyDescent="0.2"/>
    <row r="924452" hidden="1" x14ac:dyDescent="0.2"/>
    <row r="924453" hidden="1" x14ac:dyDescent="0.2"/>
    <row r="924454" hidden="1" x14ac:dyDescent="0.2"/>
    <row r="924455" hidden="1" x14ac:dyDescent="0.2"/>
    <row r="924456" hidden="1" x14ac:dyDescent="0.2"/>
    <row r="924457" hidden="1" x14ac:dyDescent="0.2"/>
    <row r="924458" hidden="1" x14ac:dyDescent="0.2"/>
    <row r="924459" hidden="1" x14ac:dyDescent="0.2"/>
    <row r="924460" hidden="1" x14ac:dyDescent="0.2"/>
    <row r="924461" hidden="1" x14ac:dyDescent="0.2"/>
    <row r="924462" hidden="1" x14ac:dyDescent="0.2"/>
    <row r="924463" hidden="1" x14ac:dyDescent="0.2"/>
    <row r="924464" hidden="1" x14ac:dyDescent="0.2"/>
    <row r="924465" hidden="1" x14ac:dyDescent="0.2"/>
    <row r="924466" hidden="1" x14ac:dyDescent="0.2"/>
    <row r="924467" hidden="1" x14ac:dyDescent="0.2"/>
    <row r="924468" hidden="1" x14ac:dyDescent="0.2"/>
    <row r="924469" hidden="1" x14ac:dyDescent="0.2"/>
    <row r="924470" hidden="1" x14ac:dyDescent="0.2"/>
    <row r="924471" hidden="1" x14ac:dyDescent="0.2"/>
    <row r="924472" hidden="1" x14ac:dyDescent="0.2"/>
    <row r="924473" hidden="1" x14ac:dyDescent="0.2"/>
    <row r="924474" hidden="1" x14ac:dyDescent="0.2"/>
    <row r="924475" hidden="1" x14ac:dyDescent="0.2"/>
    <row r="924476" hidden="1" x14ac:dyDescent="0.2"/>
    <row r="924477" hidden="1" x14ac:dyDescent="0.2"/>
    <row r="924478" hidden="1" x14ac:dyDescent="0.2"/>
    <row r="924479" hidden="1" x14ac:dyDescent="0.2"/>
    <row r="924480" hidden="1" x14ac:dyDescent="0.2"/>
    <row r="924481" hidden="1" x14ac:dyDescent="0.2"/>
    <row r="924482" hidden="1" x14ac:dyDescent="0.2"/>
    <row r="924483" hidden="1" x14ac:dyDescent="0.2"/>
    <row r="924484" hidden="1" x14ac:dyDescent="0.2"/>
    <row r="924485" hidden="1" x14ac:dyDescent="0.2"/>
    <row r="924486" hidden="1" x14ac:dyDescent="0.2"/>
    <row r="924487" hidden="1" x14ac:dyDescent="0.2"/>
    <row r="924488" hidden="1" x14ac:dyDescent="0.2"/>
    <row r="924489" hidden="1" x14ac:dyDescent="0.2"/>
    <row r="924490" hidden="1" x14ac:dyDescent="0.2"/>
    <row r="924491" hidden="1" x14ac:dyDescent="0.2"/>
    <row r="924492" hidden="1" x14ac:dyDescent="0.2"/>
    <row r="924493" hidden="1" x14ac:dyDescent="0.2"/>
    <row r="924494" hidden="1" x14ac:dyDescent="0.2"/>
    <row r="924495" hidden="1" x14ac:dyDescent="0.2"/>
    <row r="924496" hidden="1" x14ac:dyDescent="0.2"/>
    <row r="924497" hidden="1" x14ac:dyDescent="0.2"/>
    <row r="924498" hidden="1" x14ac:dyDescent="0.2"/>
    <row r="924499" hidden="1" x14ac:dyDescent="0.2"/>
    <row r="924500" hidden="1" x14ac:dyDescent="0.2"/>
    <row r="924501" hidden="1" x14ac:dyDescent="0.2"/>
    <row r="924502" hidden="1" x14ac:dyDescent="0.2"/>
    <row r="924503" hidden="1" x14ac:dyDescent="0.2"/>
    <row r="924504" hidden="1" x14ac:dyDescent="0.2"/>
    <row r="924505" hidden="1" x14ac:dyDescent="0.2"/>
    <row r="924506" hidden="1" x14ac:dyDescent="0.2"/>
    <row r="924507" hidden="1" x14ac:dyDescent="0.2"/>
    <row r="924508" hidden="1" x14ac:dyDescent="0.2"/>
    <row r="924509" hidden="1" x14ac:dyDescent="0.2"/>
    <row r="924510" hidden="1" x14ac:dyDescent="0.2"/>
    <row r="924511" hidden="1" x14ac:dyDescent="0.2"/>
    <row r="924512" hidden="1" x14ac:dyDescent="0.2"/>
    <row r="924513" hidden="1" x14ac:dyDescent="0.2"/>
    <row r="924514" hidden="1" x14ac:dyDescent="0.2"/>
    <row r="924515" hidden="1" x14ac:dyDescent="0.2"/>
    <row r="924516" hidden="1" x14ac:dyDescent="0.2"/>
    <row r="924517" hidden="1" x14ac:dyDescent="0.2"/>
    <row r="924518" hidden="1" x14ac:dyDescent="0.2"/>
    <row r="924519" hidden="1" x14ac:dyDescent="0.2"/>
    <row r="924520" hidden="1" x14ac:dyDescent="0.2"/>
    <row r="924521" hidden="1" x14ac:dyDescent="0.2"/>
    <row r="924522" hidden="1" x14ac:dyDescent="0.2"/>
    <row r="924523" hidden="1" x14ac:dyDescent="0.2"/>
    <row r="924524" hidden="1" x14ac:dyDescent="0.2"/>
    <row r="924525" hidden="1" x14ac:dyDescent="0.2"/>
    <row r="924526" hidden="1" x14ac:dyDescent="0.2"/>
    <row r="924527" hidden="1" x14ac:dyDescent="0.2"/>
    <row r="924528" hidden="1" x14ac:dyDescent="0.2"/>
    <row r="924529" hidden="1" x14ac:dyDescent="0.2"/>
    <row r="924530" hidden="1" x14ac:dyDescent="0.2"/>
    <row r="924531" hidden="1" x14ac:dyDescent="0.2"/>
    <row r="924532" hidden="1" x14ac:dyDescent="0.2"/>
    <row r="924533" hidden="1" x14ac:dyDescent="0.2"/>
    <row r="924534" hidden="1" x14ac:dyDescent="0.2"/>
    <row r="924535" hidden="1" x14ac:dyDescent="0.2"/>
    <row r="924536" hidden="1" x14ac:dyDescent="0.2"/>
    <row r="924537" hidden="1" x14ac:dyDescent="0.2"/>
    <row r="924538" hidden="1" x14ac:dyDescent="0.2"/>
    <row r="924539" hidden="1" x14ac:dyDescent="0.2"/>
    <row r="924540" hidden="1" x14ac:dyDescent="0.2"/>
    <row r="924541" hidden="1" x14ac:dyDescent="0.2"/>
    <row r="924542" hidden="1" x14ac:dyDescent="0.2"/>
    <row r="924543" hidden="1" x14ac:dyDescent="0.2"/>
    <row r="924544" hidden="1" x14ac:dyDescent="0.2"/>
    <row r="924545" hidden="1" x14ac:dyDescent="0.2"/>
    <row r="924546" hidden="1" x14ac:dyDescent="0.2"/>
    <row r="924547" hidden="1" x14ac:dyDescent="0.2"/>
    <row r="924548" hidden="1" x14ac:dyDescent="0.2"/>
    <row r="924549" hidden="1" x14ac:dyDescent="0.2"/>
    <row r="924550" hidden="1" x14ac:dyDescent="0.2"/>
    <row r="924551" hidden="1" x14ac:dyDescent="0.2"/>
    <row r="924552" hidden="1" x14ac:dyDescent="0.2"/>
    <row r="924553" hidden="1" x14ac:dyDescent="0.2"/>
    <row r="924554" hidden="1" x14ac:dyDescent="0.2"/>
    <row r="924555" hidden="1" x14ac:dyDescent="0.2"/>
    <row r="924556" hidden="1" x14ac:dyDescent="0.2"/>
    <row r="924557" hidden="1" x14ac:dyDescent="0.2"/>
    <row r="924558" hidden="1" x14ac:dyDescent="0.2"/>
    <row r="924559" hidden="1" x14ac:dyDescent="0.2"/>
    <row r="924560" hidden="1" x14ac:dyDescent="0.2"/>
    <row r="924561" hidden="1" x14ac:dyDescent="0.2"/>
    <row r="924562" hidden="1" x14ac:dyDescent="0.2"/>
    <row r="924563" hidden="1" x14ac:dyDescent="0.2"/>
    <row r="924564" hidden="1" x14ac:dyDescent="0.2"/>
    <row r="924565" hidden="1" x14ac:dyDescent="0.2"/>
    <row r="924566" hidden="1" x14ac:dyDescent="0.2"/>
    <row r="924567" hidden="1" x14ac:dyDescent="0.2"/>
    <row r="924568" hidden="1" x14ac:dyDescent="0.2"/>
    <row r="924569" hidden="1" x14ac:dyDescent="0.2"/>
    <row r="924570" hidden="1" x14ac:dyDescent="0.2"/>
    <row r="924571" hidden="1" x14ac:dyDescent="0.2"/>
    <row r="924572" hidden="1" x14ac:dyDescent="0.2"/>
    <row r="924573" hidden="1" x14ac:dyDescent="0.2"/>
    <row r="924574" hidden="1" x14ac:dyDescent="0.2"/>
    <row r="924575" hidden="1" x14ac:dyDescent="0.2"/>
    <row r="924576" hidden="1" x14ac:dyDescent="0.2"/>
    <row r="924577" hidden="1" x14ac:dyDescent="0.2"/>
    <row r="924578" hidden="1" x14ac:dyDescent="0.2"/>
    <row r="924579" hidden="1" x14ac:dyDescent="0.2"/>
    <row r="924580" hidden="1" x14ac:dyDescent="0.2"/>
    <row r="924581" hidden="1" x14ac:dyDescent="0.2"/>
    <row r="924582" hidden="1" x14ac:dyDescent="0.2"/>
    <row r="924583" hidden="1" x14ac:dyDescent="0.2"/>
    <row r="924584" hidden="1" x14ac:dyDescent="0.2"/>
    <row r="924585" hidden="1" x14ac:dyDescent="0.2"/>
    <row r="924586" hidden="1" x14ac:dyDescent="0.2"/>
    <row r="924587" hidden="1" x14ac:dyDescent="0.2"/>
    <row r="924588" hidden="1" x14ac:dyDescent="0.2"/>
    <row r="924589" hidden="1" x14ac:dyDescent="0.2"/>
    <row r="924590" hidden="1" x14ac:dyDescent="0.2"/>
    <row r="924591" hidden="1" x14ac:dyDescent="0.2"/>
    <row r="924592" hidden="1" x14ac:dyDescent="0.2"/>
    <row r="924593" hidden="1" x14ac:dyDescent="0.2"/>
    <row r="924594" hidden="1" x14ac:dyDescent="0.2"/>
    <row r="924595" hidden="1" x14ac:dyDescent="0.2"/>
    <row r="924596" hidden="1" x14ac:dyDescent="0.2"/>
    <row r="924597" hidden="1" x14ac:dyDescent="0.2"/>
    <row r="924598" hidden="1" x14ac:dyDescent="0.2"/>
    <row r="924599" hidden="1" x14ac:dyDescent="0.2"/>
    <row r="924600" hidden="1" x14ac:dyDescent="0.2"/>
    <row r="924601" hidden="1" x14ac:dyDescent="0.2"/>
    <row r="924602" hidden="1" x14ac:dyDescent="0.2"/>
    <row r="924603" hidden="1" x14ac:dyDescent="0.2"/>
    <row r="924604" hidden="1" x14ac:dyDescent="0.2"/>
    <row r="924605" hidden="1" x14ac:dyDescent="0.2"/>
    <row r="924606" hidden="1" x14ac:dyDescent="0.2"/>
    <row r="924607" hidden="1" x14ac:dyDescent="0.2"/>
    <row r="924608" hidden="1" x14ac:dyDescent="0.2"/>
    <row r="924609" hidden="1" x14ac:dyDescent="0.2"/>
    <row r="924610" hidden="1" x14ac:dyDescent="0.2"/>
    <row r="924611" hidden="1" x14ac:dyDescent="0.2"/>
    <row r="924612" hidden="1" x14ac:dyDescent="0.2"/>
    <row r="924613" hidden="1" x14ac:dyDescent="0.2"/>
    <row r="924614" hidden="1" x14ac:dyDescent="0.2"/>
    <row r="924615" hidden="1" x14ac:dyDescent="0.2"/>
    <row r="924616" hidden="1" x14ac:dyDescent="0.2"/>
    <row r="924617" hidden="1" x14ac:dyDescent="0.2"/>
    <row r="924618" hidden="1" x14ac:dyDescent="0.2"/>
    <row r="924619" hidden="1" x14ac:dyDescent="0.2"/>
    <row r="924620" hidden="1" x14ac:dyDescent="0.2"/>
    <row r="924621" hidden="1" x14ac:dyDescent="0.2"/>
    <row r="924622" hidden="1" x14ac:dyDescent="0.2"/>
    <row r="924623" hidden="1" x14ac:dyDescent="0.2"/>
    <row r="924624" hidden="1" x14ac:dyDescent="0.2"/>
    <row r="924625" hidden="1" x14ac:dyDescent="0.2"/>
    <row r="924626" hidden="1" x14ac:dyDescent="0.2"/>
    <row r="924627" hidden="1" x14ac:dyDescent="0.2"/>
    <row r="924628" hidden="1" x14ac:dyDescent="0.2"/>
    <row r="924629" hidden="1" x14ac:dyDescent="0.2"/>
    <row r="924630" hidden="1" x14ac:dyDescent="0.2"/>
    <row r="924631" hidden="1" x14ac:dyDescent="0.2"/>
    <row r="924632" hidden="1" x14ac:dyDescent="0.2"/>
    <row r="924633" hidden="1" x14ac:dyDescent="0.2"/>
    <row r="924634" hidden="1" x14ac:dyDescent="0.2"/>
    <row r="924635" hidden="1" x14ac:dyDescent="0.2"/>
    <row r="924636" hidden="1" x14ac:dyDescent="0.2"/>
    <row r="924637" hidden="1" x14ac:dyDescent="0.2"/>
    <row r="924638" hidden="1" x14ac:dyDescent="0.2"/>
    <row r="924639" hidden="1" x14ac:dyDescent="0.2"/>
    <row r="924640" hidden="1" x14ac:dyDescent="0.2"/>
    <row r="924641" hidden="1" x14ac:dyDescent="0.2"/>
    <row r="924642" hidden="1" x14ac:dyDescent="0.2"/>
    <row r="924643" hidden="1" x14ac:dyDescent="0.2"/>
    <row r="924644" hidden="1" x14ac:dyDescent="0.2"/>
    <row r="924645" hidden="1" x14ac:dyDescent="0.2"/>
    <row r="924646" hidden="1" x14ac:dyDescent="0.2"/>
    <row r="924647" hidden="1" x14ac:dyDescent="0.2"/>
    <row r="924648" hidden="1" x14ac:dyDescent="0.2"/>
    <row r="924649" hidden="1" x14ac:dyDescent="0.2"/>
    <row r="924650" hidden="1" x14ac:dyDescent="0.2"/>
    <row r="924651" hidden="1" x14ac:dyDescent="0.2"/>
    <row r="924652" hidden="1" x14ac:dyDescent="0.2"/>
    <row r="924653" hidden="1" x14ac:dyDescent="0.2"/>
    <row r="924654" hidden="1" x14ac:dyDescent="0.2"/>
    <row r="924655" hidden="1" x14ac:dyDescent="0.2"/>
    <row r="924656" hidden="1" x14ac:dyDescent="0.2"/>
    <row r="924657" hidden="1" x14ac:dyDescent="0.2"/>
    <row r="924658" hidden="1" x14ac:dyDescent="0.2"/>
    <row r="924659" hidden="1" x14ac:dyDescent="0.2"/>
    <row r="924660" hidden="1" x14ac:dyDescent="0.2"/>
    <row r="924661" hidden="1" x14ac:dyDescent="0.2"/>
    <row r="924662" hidden="1" x14ac:dyDescent="0.2"/>
    <row r="924663" hidden="1" x14ac:dyDescent="0.2"/>
    <row r="924664" hidden="1" x14ac:dyDescent="0.2"/>
    <row r="924665" hidden="1" x14ac:dyDescent="0.2"/>
    <row r="924666" hidden="1" x14ac:dyDescent="0.2"/>
    <row r="924667" hidden="1" x14ac:dyDescent="0.2"/>
    <row r="924668" hidden="1" x14ac:dyDescent="0.2"/>
    <row r="924669" hidden="1" x14ac:dyDescent="0.2"/>
    <row r="924670" hidden="1" x14ac:dyDescent="0.2"/>
    <row r="924671" hidden="1" x14ac:dyDescent="0.2"/>
    <row r="924672" hidden="1" x14ac:dyDescent="0.2"/>
    <row r="924673" hidden="1" x14ac:dyDescent="0.2"/>
    <row r="924674" hidden="1" x14ac:dyDescent="0.2"/>
    <row r="924675" hidden="1" x14ac:dyDescent="0.2"/>
    <row r="924676" hidden="1" x14ac:dyDescent="0.2"/>
    <row r="924677" hidden="1" x14ac:dyDescent="0.2"/>
    <row r="924678" hidden="1" x14ac:dyDescent="0.2"/>
    <row r="924679" hidden="1" x14ac:dyDescent="0.2"/>
    <row r="924680" hidden="1" x14ac:dyDescent="0.2"/>
    <row r="924681" hidden="1" x14ac:dyDescent="0.2"/>
    <row r="924682" hidden="1" x14ac:dyDescent="0.2"/>
    <row r="924683" hidden="1" x14ac:dyDescent="0.2"/>
    <row r="924684" hidden="1" x14ac:dyDescent="0.2"/>
    <row r="924685" hidden="1" x14ac:dyDescent="0.2"/>
    <row r="924686" hidden="1" x14ac:dyDescent="0.2"/>
    <row r="924687" hidden="1" x14ac:dyDescent="0.2"/>
    <row r="924688" hidden="1" x14ac:dyDescent="0.2"/>
    <row r="924689" hidden="1" x14ac:dyDescent="0.2"/>
    <row r="924690" hidden="1" x14ac:dyDescent="0.2"/>
    <row r="924691" hidden="1" x14ac:dyDescent="0.2"/>
    <row r="924692" hidden="1" x14ac:dyDescent="0.2"/>
    <row r="924693" hidden="1" x14ac:dyDescent="0.2"/>
    <row r="924694" hidden="1" x14ac:dyDescent="0.2"/>
    <row r="924695" hidden="1" x14ac:dyDescent="0.2"/>
    <row r="924696" hidden="1" x14ac:dyDescent="0.2"/>
    <row r="924697" hidden="1" x14ac:dyDescent="0.2"/>
    <row r="924698" hidden="1" x14ac:dyDescent="0.2"/>
    <row r="924699" hidden="1" x14ac:dyDescent="0.2"/>
    <row r="924700" hidden="1" x14ac:dyDescent="0.2"/>
    <row r="924701" hidden="1" x14ac:dyDescent="0.2"/>
    <row r="924702" hidden="1" x14ac:dyDescent="0.2"/>
    <row r="924703" hidden="1" x14ac:dyDescent="0.2"/>
    <row r="924704" hidden="1" x14ac:dyDescent="0.2"/>
    <row r="924705" hidden="1" x14ac:dyDescent="0.2"/>
    <row r="924706" hidden="1" x14ac:dyDescent="0.2"/>
    <row r="924707" hidden="1" x14ac:dyDescent="0.2"/>
    <row r="924708" hidden="1" x14ac:dyDescent="0.2"/>
    <row r="924709" hidden="1" x14ac:dyDescent="0.2"/>
    <row r="924710" hidden="1" x14ac:dyDescent="0.2"/>
    <row r="924711" hidden="1" x14ac:dyDescent="0.2"/>
    <row r="924712" hidden="1" x14ac:dyDescent="0.2"/>
    <row r="924713" hidden="1" x14ac:dyDescent="0.2"/>
    <row r="924714" hidden="1" x14ac:dyDescent="0.2"/>
    <row r="924715" hidden="1" x14ac:dyDescent="0.2"/>
    <row r="924716" hidden="1" x14ac:dyDescent="0.2"/>
    <row r="924717" hidden="1" x14ac:dyDescent="0.2"/>
    <row r="924718" hidden="1" x14ac:dyDescent="0.2"/>
    <row r="924719" hidden="1" x14ac:dyDescent="0.2"/>
    <row r="924720" hidden="1" x14ac:dyDescent="0.2"/>
    <row r="924721" hidden="1" x14ac:dyDescent="0.2"/>
    <row r="924722" hidden="1" x14ac:dyDescent="0.2"/>
    <row r="924723" hidden="1" x14ac:dyDescent="0.2"/>
    <row r="924724" hidden="1" x14ac:dyDescent="0.2"/>
    <row r="924725" hidden="1" x14ac:dyDescent="0.2"/>
    <row r="924726" hidden="1" x14ac:dyDescent="0.2"/>
    <row r="924727" hidden="1" x14ac:dyDescent="0.2"/>
    <row r="924728" hidden="1" x14ac:dyDescent="0.2"/>
    <row r="924729" hidden="1" x14ac:dyDescent="0.2"/>
    <row r="924730" hidden="1" x14ac:dyDescent="0.2"/>
    <row r="924731" hidden="1" x14ac:dyDescent="0.2"/>
    <row r="924732" hidden="1" x14ac:dyDescent="0.2"/>
    <row r="924733" hidden="1" x14ac:dyDescent="0.2"/>
    <row r="924734" hidden="1" x14ac:dyDescent="0.2"/>
    <row r="924735" hidden="1" x14ac:dyDescent="0.2"/>
    <row r="924736" hidden="1" x14ac:dyDescent="0.2"/>
    <row r="924737" hidden="1" x14ac:dyDescent="0.2"/>
    <row r="924738" hidden="1" x14ac:dyDescent="0.2"/>
    <row r="924739" hidden="1" x14ac:dyDescent="0.2"/>
    <row r="924740" hidden="1" x14ac:dyDescent="0.2"/>
    <row r="924741" hidden="1" x14ac:dyDescent="0.2"/>
    <row r="924742" hidden="1" x14ac:dyDescent="0.2"/>
    <row r="924743" hidden="1" x14ac:dyDescent="0.2"/>
    <row r="924744" hidden="1" x14ac:dyDescent="0.2"/>
    <row r="924745" hidden="1" x14ac:dyDescent="0.2"/>
    <row r="924746" hidden="1" x14ac:dyDescent="0.2"/>
    <row r="924747" hidden="1" x14ac:dyDescent="0.2"/>
    <row r="924748" hidden="1" x14ac:dyDescent="0.2"/>
    <row r="924749" hidden="1" x14ac:dyDescent="0.2"/>
    <row r="924750" hidden="1" x14ac:dyDescent="0.2"/>
    <row r="924751" hidden="1" x14ac:dyDescent="0.2"/>
    <row r="924752" hidden="1" x14ac:dyDescent="0.2"/>
    <row r="924753" hidden="1" x14ac:dyDescent="0.2"/>
    <row r="924754" hidden="1" x14ac:dyDescent="0.2"/>
    <row r="924755" hidden="1" x14ac:dyDescent="0.2"/>
    <row r="924756" hidden="1" x14ac:dyDescent="0.2"/>
    <row r="924757" hidden="1" x14ac:dyDescent="0.2"/>
    <row r="924758" hidden="1" x14ac:dyDescent="0.2"/>
    <row r="924759" hidden="1" x14ac:dyDescent="0.2"/>
    <row r="924760" hidden="1" x14ac:dyDescent="0.2"/>
    <row r="924761" hidden="1" x14ac:dyDescent="0.2"/>
    <row r="924762" hidden="1" x14ac:dyDescent="0.2"/>
    <row r="924763" hidden="1" x14ac:dyDescent="0.2"/>
    <row r="924764" hidden="1" x14ac:dyDescent="0.2"/>
    <row r="924765" hidden="1" x14ac:dyDescent="0.2"/>
    <row r="924766" hidden="1" x14ac:dyDescent="0.2"/>
    <row r="924767" hidden="1" x14ac:dyDescent="0.2"/>
    <row r="924768" hidden="1" x14ac:dyDescent="0.2"/>
    <row r="924769" hidden="1" x14ac:dyDescent="0.2"/>
    <row r="924770" hidden="1" x14ac:dyDescent="0.2"/>
    <row r="924771" hidden="1" x14ac:dyDescent="0.2"/>
    <row r="924772" hidden="1" x14ac:dyDescent="0.2"/>
    <row r="924773" hidden="1" x14ac:dyDescent="0.2"/>
    <row r="924774" hidden="1" x14ac:dyDescent="0.2"/>
    <row r="924775" hidden="1" x14ac:dyDescent="0.2"/>
    <row r="924776" hidden="1" x14ac:dyDescent="0.2"/>
    <row r="924777" hidden="1" x14ac:dyDescent="0.2"/>
    <row r="924778" hidden="1" x14ac:dyDescent="0.2"/>
    <row r="924779" hidden="1" x14ac:dyDescent="0.2"/>
    <row r="924780" hidden="1" x14ac:dyDescent="0.2"/>
    <row r="924781" hidden="1" x14ac:dyDescent="0.2"/>
    <row r="924782" hidden="1" x14ac:dyDescent="0.2"/>
    <row r="924783" hidden="1" x14ac:dyDescent="0.2"/>
    <row r="924784" hidden="1" x14ac:dyDescent="0.2"/>
    <row r="924785" hidden="1" x14ac:dyDescent="0.2"/>
    <row r="924786" hidden="1" x14ac:dyDescent="0.2"/>
    <row r="924787" hidden="1" x14ac:dyDescent="0.2"/>
    <row r="924788" hidden="1" x14ac:dyDescent="0.2"/>
    <row r="924789" hidden="1" x14ac:dyDescent="0.2"/>
    <row r="924790" hidden="1" x14ac:dyDescent="0.2"/>
    <row r="924791" hidden="1" x14ac:dyDescent="0.2"/>
    <row r="924792" hidden="1" x14ac:dyDescent="0.2"/>
    <row r="924793" hidden="1" x14ac:dyDescent="0.2"/>
    <row r="924794" hidden="1" x14ac:dyDescent="0.2"/>
    <row r="924795" hidden="1" x14ac:dyDescent="0.2"/>
    <row r="924796" hidden="1" x14ac:dyDescent="0.2"/>
    <row r="924797" hidden="1" x14ac:dyDescent="0.2"/>
    <row r="924798" hidden="1" x14ac:dyDescent="0.2"/>
    <row r="924799" hidden="1" x14ac:dyDescent="0.2"/>
    <row r="924800" hidden="1" x14ac:dyDescent="0.2"/>
    <row r="924801" hidden="1" x14ac:dyDescent="0.2"/>
    <row r="924802" hidden="1" x14ac:dyDescent="0.2"/>
    <row r="924803" hidden="1" x14ac:dyDescent="0.2"/>
    <row r="924804" hidden="1" x14ac:dyDescent="0.2"/>
    <row r="924805" hidden="1" x14ac:dyDescent="0.2"/>
    <row r="924806" hidden="1" x14ac:dyDescent="0.2"/>
    <row r="924807" hidden="1" x14ac:dyDescent="0.2"/>
    <row r="924808" hidden="1" x14ac:dyDescent="0.2"/>
    <row r="924809" hidden="1" x14ac:dyDescent="0.2"/>
    <row r="924810" hidden="1" x14ac:dyDescent="0.2"/>
    <row r="924811" hidden="1" x14ac:dyDescent="0.2"/>
    <row r="924812" hidden="1" x14ac:dyDescent="0.2"/>
    <row r="924813" hidden="1" x14ac:dyDescent="0.2"/>
    <row r="924814" hidden="1" x14ac:dyDescent="0.2"/>
    <row r="924815" hidden="1" x14ac:dyDescent="0.2"/>
    <row r="924816" hidden="1" x14ac:dyDescent="0.2"/>
    <row r="924817" hidden="1" x14ac:dyDescent="0.2"/>
    <row r="924818" hidden="1" x14ac:dyDescent="0.2"/>
    <row r="924819" hidden="1" x14ac:dyDescent="0.2"/>
    <row r="924820" hidden="1" x14ac:dyDescent="0.2"/>
    <row r="924821" hidden="1" x14ac:dyDescent="0.2"/>
    <row r="924822" hidden="1" x14ac:dyDescent="0.2"/>
    <row r="924823" hidden="1" x14ac:dyDescent="0.2"/>
    <row r="924824" hidden="1" x14ac:dyDescent="0.2"/>
    <row r="924825" hidden="1" x14ac:dyDescent="0.2"/>
    <row r="924826" hidden="1" x14ac:dyDescent="0.2"/>
    <row r="924827" hidden="1" x14ac:dyDescent="0.2"/>
    <row r="924828" hidden="1" x14ac:dyDescent="0.2"/>
    <row r="924829" hidden="1" x14ac:dyDescent="0.2"/>
    <row r="924830" hidden="1" x14ac:dyDescent="0.2"/>
    <row r="924831" hidden="1" x14ac:dyDescent="0.2"/>
    <row r="924832" hidden="1" x14ac:dyDescent="0.2"/>
    <row r="924833" hidden="1" x14ac:dyDescent="0.2"/>
    <row r="924834" hidden="1" x14ac:dyDescent="0.2"/>
    <row r="924835" hidden="1" x14ac:dyDescent="0.2"/>
    <row r="924836" hidden="1" x14ac:dyDescent="0.2"/>
    <row r="924837" hidden="1" x14ac:dyDescent="0.2"/>
    <row r="924838" hidden="1" x14ac:dyDescent="0.2"/>
    <row r="924839" hidden="1" x14ac:dyDescent="0.2"/>
    <row r="924840" hidden="1" x14ac:dyDescent="0.2"/>
    <row r="924841" hidden="1" x14ac:dyDescent="0.2"/>
    <row r="924842" hidden="1" x14ac:dyDescent="0.2"/>
    <row r="924843" hidden="1" x14ac:dyDescent="0.2"/>
    <row r="924844" hidden="1" x14ac:dyDescent="0.2"/>
    <row r="924845" hidden="1" x14ac:dyDescent="0.2"/>
    <row r="924846" hidden="1" x14ac:dyDescent="0.2"/>
    <row r="924847" hidden="1" x14ac:dyDescent="0.2"/>
    <row r="924848" hidden="1" x14ac:dyDescent="0.2"/>
    <row r="924849" hidden="1" x14ac:dyDescent="0.2"/>
    <row r="924850" hidden="1" x14ac:dyDescent="0.2"/>
    <row r="924851" hidden="1" x14ac:dyDescent="0.2"/>
    <row r="924852" hidden="1" x14ac:dyDescent="0.2"/>
    <row r="924853" hidden="1" x14ac:dyDescent="0.2"/>
    <row r="924854" hidden="1" x14ac:dyDescent="0.2"/>
    <row r="924855" hidden="1" x14ac:dyDescent="0.2"/>
    <row r="924856" hidden="1" x14ac:dyDescent="0.2"/>
    <row r="924857" hidden="1" x14ac:dyDescent="0.2"/>
    <row r="924858" hidden="1" x14ac:dyDescent="0.2"/>
    <row r="924859" hidden="1" x14ac:dyDescent="0.2"/>
    <row r="924860" hidden="1" x14ac:dyDescent="0.2"/>
    <row r="924861" hidden="1" x14ac:dyDescent="0.2"/>
    <row r="924862" hidden="1" x14ac:dyDescent="0.2"/>
    <row r="924863" hidden="1" x14ac:dyDescent="0.2"/>
    <row r="924864" hidden="1" x14ac:dyDescent="0.2"/>
    <row r="924865" hidden="1" x14ac:dyDescent="0.2"/>
    <row r="924866" hidden="1" x14ac:dyDescent="0.2"/>
    <row r="924867" hidden="1" x14ac:dyDescent="0.2"/>
    <row r="924868" hidden="1" x14ac:dyDescent="0.2"/>
    <row r="924869" hidden="1" x14ac:dyDescent="0.2"/>
    <row r="924870" hidden="1" x14ac:dyDescent="0.2"/>
    <row r="924871" hidden="1" x14ac:dyDescent="0.2"/>
    <row r="924872" hidden="1" x14ac:dyDescent="0.2"/>
    <row r="924873" hidden="1" x14ac:dyDescent="0.2"/>
    <row r="924874" hidden="1" x14ac:dyDescent="0.2"/>
    <row r="924875" hidden="1" x14ac:dyDescent="0.2"/>
    <row r="924876" hidden="1" x14ac:dyDescent="0.2"/>
    <row r="924877" hidden="1" x14ac:dyDescent="0.2"/>
    <row r="924878" hidden="1" x14ac:dyDescent="0.2"/>
    <row r="924879" hidden="1" x14ac:dyDescent="0.2"/>
    <row r="924880" hidden="1" x14ac:dyDescent="0.2"/>
    <row r="924881" hidden="1" x14ac:dyDescent="0.2"/>
    <row r="924882" hidden="1" x14ac:dyDescent="0.2"/>
    <row r="924883" hidden="1" x14ac:dyDescent="0.2"/>
    <row r="924884" hidden="1" x14ac:dyDescent="0.2"/>
    <row r="924885" hidden="1" x14ac:dyDescent="0.2"/>
    <row r="924886" hidden="1" x14ac:dyDescent="0.2"/>
    <row r="924887" hidden="1" x14ac:dyDescent="0.2"/>
    <row r="924888" hidden="1" x14ac:dyDescent="0.2"/>
    <row r="924889" hidden="1" x14ac:dyDescent="0.2"/>
    <row r="924890" hidden="1" x14ac:dyDescent="0.2"/>
    <row r="924891" hidden="1" x14ac:dyDescent="0.2"/>
    <row r="924892" hidden="1" x14ac:dyDescent="0.2"/>
    <row r="924893" hidden="1" x14ac:dyDescent="0.2"/>
    <row r="924894" hidden="1" x14ac:dyDescent="0.2"/>
    <row r="924895" hidden="1" x14ac:dyDescent="0.2"/>
    <row r="924896" hidden="1" x14ac:dyDescent="0.2"/>
    <row r="924897" hidden="1" x14ac:dyDescent="0.2"/>
    <row r="924898" hidden="1" x14ac:dyDescent="0.2"/>
    <row r="924899" hidden="1" x14ac:dyDescent="0.2"/>
    <row r="924900" hidden="1" x14ac:dyDescent="0.2"/>
    <row r="924901" hidden="1" x14ac:dyDescent="0.2"/>
    <row r="924902" hidden="1" x14ac:dyDescent="0.2"/>
    <row r="924903" hidden="1" x14ac:dyDescent="0.2"/>
    <row r="924904" hidden="1" x14ac:dyDescent="0.2"/>
    <row r="924905" hidden="1" x14ac:dyDescent="0.2"/>
    <row r="924906" hidden="1" x14ac:dyDescent="0.2"/>
    <row r="924907" hidden="1" x14ac:dyDescent="0.2"/>
    <row r="924908" hidden="1" x14ac:dyDescent="0.2"/>
    <row r="924909" hidden="1" x14ac:dyDescent="0.2"/>
    <row r="924910" hidden="1" x14ac:dyDescent="0.2"/>
    <row r="924911" hidden="1" x14ac:dyDescent="0.2"/>
    <row r="924912" hidden="1" x14ac:dyDescent="0.2"/>
    <row r="924913" hidden="1" x14ac:dyDescent="0.2"/>
    <row r="924914" hidden="1" x14ac:dyDescent="0.2"/>
    <row r="924915" hidden="1" x14ac:dyDescent="0.2"/>
    <row r="924916" hidden="1" x14ac:dyDescent="0.2"/>
    <row r="924917" hidden="1" x14ac:dyDescent="0.2"/>
    <row r="924918" hidden="1" x14ac:dyDescent="0.2"/>
    <row r="924919" hidden="1" x14ac:dyDescent="0.2"/>
    <row r="924920" hidden="1" x14ac:dyDescent="0.2"/>
    <row r="924921" hidden="1" x14ac:dyDescent="0.2"/>
    <row r="924922" hidden="1" x14ac:dyDescent="0.2"/>
    <row r="924923" hidden="1" x14ac:dyDescent="0.2"/>
    <row r="924924" hidden="1" x14ac:dyDescent="0.2"/>
    <row r="924925" hidden="1" x14ac:dyDescent="0.2"/>
    <row r="924926" hidden="1" x14ac:dyDescent="0.2"/>
    <row r="924927" hidden="1" x14ac:dyDescent="0.2"/>
    <row r="924928" hidden="1" x14ac:dyDescent="0.2"/>
    <row r="924929" hidden="1" x14ac:dyDescent="0.2"/>
    <row r="924930" hidden="1" x14ac:dyDescent="0.2"/>
    <row r="924931" hidden="1" x14ac:dyDescent="0.2"/>
    <row r="924932" hidden="1" x14ac:dyDescent="0.2"/>
    <row r="924933" hidden="1" x14ac:dyDescent="0.2"/>
    <row r="924934" hidden="1" x14ac:dyDescent="0.2"/>
    <row r="924935" hidden="1" x14ac:dyDescent="0.2"/>
    <row r="924936" hidden="1" x14ac:dyDescent="0.2"/>
    <row r="924937" hidden="1" x14ac:dyDescent="0.2"/>
    <row r="924938" hidden="1" x14ac:dyDescent="0.2"/>
    <row r="924939" hidden="1" x14ac:dyDescent="0.2"/>
    <row r="924940" hidden="1" x14ac:dyDescent="0.2"/>
    <row r="924941" hidden="1" x14ac:dyDescent="0.2"/>
    <row r="924942" hidden="1" x14ac:dyDescent="0.2"/>
    <row r="924943" hidden="1" x14ac:dyDescent="0.2"/>
    <row r="924944" hidden="1" x14ac:dyDescent="0.2"/>
    <row r="924945" hidden="1" x14ac:dyDescent="0.2"/>
    <row r="924946" hidden="1" x14ac:dyDescent="0.2"/>
    <row r="924947" hidden="1" x14ac:dyDescent="0.2"/>
    <row r="924948" hidden="1" x14ac:dyDescent="0.2"/>
    <row r="924949" hidden="1" x14ac:dyDescent="0.2"/>
    <row r="924950" hidden="1" x14ac:dyDescent="0.2"/>
    <row r="924951" hidden="1" x14ac:dyDescent="0.2"/>
    <row r="924952" hidden="1" x14ac:dyDescent="0.2"/>
    <row r="924953" hidden="1" x14ac:dyDescent="0.2"/>
    <row r="924954" hidden="1" x14ac:dyDescent="0.2"/>
    <row r="924955" hidden="1" x14ac:dyDescent="0.2"/>
    <row r="924956" hidden="1" x14ac:dyDescent="0.2"/>
    <row r="924957" hidden="1" x14ac:dyDescent="0.2"/>
    <row r="924958" hidden="1" x14ac:dyDescent="0.2"/>
    <row r="924959" hidden="1" x14ac:dyDescent="0.2"/>
    <row r="924960" hidden="1" x14ac:dyDescent="0.2"/>
    <row r="924961" hidden="1" x14ac:dyDescent="0.2"/>
    <row r="924962" hidden="1" x14ac:dyDescent="0.2"/>
    <row r="924963" hidden="1" x14ac:dyDescent="0.2"/>
    <row r="924964" hidden="1" x14ac:dyDescent="0.2"/>
    <row r="924965" hidden="1" x14ac:dyDescent="0.2"/>
    <row r="924966" hidden="1" x14ac:dyDescent="0.2"/>
    <row r="924967" hidden="1" x14ac:dyDescent="0.2"/>
    <row r="924968" hidden="1" x14ac:dyDescent="0.2"/>
    <row r="924969" hidden="1" x14ac:dyDescent="0.2"/>
    <row r="924970" hidden="1" x14ac:dyDescent="0.2"/>
    <row r="924971" hidden="1" x14ac:dyDescent="0.2"/>
    <row r="924972" hidden="1" x14ac:dyDescent="0.2"/>
    <row r="924973" hidden="1" x14ac:dyDescent="0.2"/>
    <row r="924974" hidden="1" x14ac:dyDescent="0.2"/>
    <row r="924975" hidden="1" x14ac:dyDescent="0.2"/>
    <row r="924976" hidden="1" x14ac:dyDescent="0.2"/>
    <row r="924977" hidden="1" x14ac:dyDescent="0.2"/>
    <row r="924978" hidden="1" x14ac:dyDescent="0.2"/>
    <row r="924979" hidden="1" x14ac:dyDescent="0.2"/>
    <row r="924980" hidden="1" x14ac:dyDescent="0.2"/>
    <row r="924981" hidden="1" x14ac:dyDescent="0.2"/>
    <row r="924982" hidden="1" x14ac:dyDescent="0.2"/>
    <row r="924983" hidden="1" x14ac:dyDescent="0.2"/>
    <row r="924984" hidden="1" x14ac:dyDescent="0.2"/>
    <row r="924985" hidden="1" x14ac:dyDescent="0.2"/>
    <row r="924986" hidden="1" x14ac:dyDescent="0.2"/>
    <row r="924987" hidden="1" x14ac:dyDescent="0.2"/>
    <row r="924988" hidden="1" x14ac:dyDescent="0.2"/>
    <row r="924989" hidden="1" x14ac:dyDescent="0.2"/>
    <row r="924990" hidden="1" x14ac:dyDescent="0.2"/>
    <row r="924991" hidden="1" x14ac:dyDescent="0.2"/>
    <row r="924992" hidden="1" x14ac:dyDescent="0.2"/>
    <row r="924993" hidden="1" x14ac:dyDescent="0.2"/>
    <row r="924994" hidden="1" x14ac:dyDescent="0.2"/>
    <row r="924995" hidden="1" x14ac:dyDescent="0.2"/>
    <row r="924996" hidden="1" x14ac:dyDescent="0.2"/>
    <row r="924997" hidden="1" x14ac:dyDescent="0.2"/>
    <row r="924998" hidden="1" x14ac:dyDescent="0.2"/>
    <row r="924999" hidden="1" x14ac:dyDescent="0.2"/>
    <row r="925000" hidden="1" x14ac:dyDescent="0.2"/>
    <row r="925001" hidden="1" x14ac:dyDescent="0.2"/>
    <row r="925002" hidden="1" x14ac:dyDescent="0.2"/>
    <row r="925003" hidden="1" x14ac:dyDescent="0.2"/>
    <row r="925004" hidden="1" x14ac:dyDescent="0.2"/>
    <row r="925005" hidden="1" x14ac:dyDescent="0.2"/>
    <row r="925006" hidden="1" x14ac:dyDescent="0.2"/>
    <row r="925007" hidden="1" x14ac:dyDescent="0.2"/>
    <row r="925008" hidden="1" x14ac:dyDescent="0.2"/>
    <row r="925009" hidden="1" x14ac:dyDescent="0.2"/>
    <row r="925010" hidden="1" x14ac:dyDescent="0.2"/>
    <row r="925011" hidden="1" x14ac:dyDescent="0.2"/>
    <row r="925012" hidden="1" x14ac:dyDescent="0.2"/>
    <row r="925013" hidden="1" x14ac:dyDescent="0.2"/>
    <row r="925014" hidden="1" x14ac:dyDescent="0.2"/>
    <row r="925015" hidden="1" x14ac:dyDescent="0.2"/>
    <row r="925016" hidden="1" x14ac:dyDescent="0.2"/>
    <row r="925017" hidden="1" x14ac:dyDescent="0.2"/>
    <row r="925018" hidden="1" x14ac:dyDescent="0.2"/>
    <row r="925019" hidden="1" x14ac:dyDescent="0.2"/>
    <row r="925020" hidden="1" x14ac:dyDescent="0.2"/>
    <row r="925021" hidden="1" x14ac:dyDescent="0.2"/>
    <row r="925022" hidden="1" x14ac:dyDescent="0.2"/>
    <row r="925023" hidden="1" x14ac:dyDescent="0.2"/>
    <row r="925024" hidden="1" x14ac:dyDescent="0.2"/>
    <row r="925025" hidden="1" x14ac:dyDescent="0.2"/>
    <row r="925026" hidden="1" x14ac:dyDescent="0.2"/>
    <row r="925027" hidden="1" x14ac:dyDescent="0.2"/>
    <row r="925028" hidden="1" x14ac:dyDescent="0.2"/>
    <row r="925029" hidden="1" x14ac:dyDescent="0.2"/>
    <row r="925030" hidden="1" x14ac:dyDescent="0.2"/>
    <row r="925031" hidden="1" x14ac:dyDescent="0.2"/>
    <row r="925032" hidden="1" x14ac:dyDescent="0.2"/>
    <row r="925033" hidden="1" x14ac:dyDescent="0.2"/>
    <row r="925034" hidden="1" x14ac:dyDescent="0.2"/>
    <row r="925035" hidden="1" x14ac:dyDescent="0.2"/>
    <row r="925036" hidden="1" x14ac:dyDescent="0.2"/>
    <row r="925037" hidden="1" x14ac:dyDescent="0.2"/>
    <row r="925038" hidden="1" x14ac:dyDescent="0.2"/>
    <row r="925039" hidden="1" x14ac:dyDescent="0.2"/>
    <row r="925040" hidden="1" x14ac:dyDescent="0.2"/>
    <row r="925041" hidden="1" x14ac:dyDescent="0.2"/>
    <row r="925042" hidden="1" x14ac:dyDescent="0.2"/>
    <row r="925043" hidden="1" x14ac:dyDescent="0.2"/>
    <row r="925044" hidden="1" x14ac:dyDescent="0.2"/>
    <row r="925045" hidden="1" x14ac:dyDescent="0.2"/>
    <row r="925046" hidden="1" x14ac:dyDescent="0.2"/>
    <row r="925047" hidden="1" x14ac:dyDescent="0.2"/>
    <row r="925048" hidden="1" x14ac:dyDescent="0.2"/>
    <row r="925049" hidden="1" x14ac:dyDescent="0.2"/>
    <row r="925050" hidden="1" x14ac:dyDescent="0.2"/>
    <row r="925051" hidden="1" x14ac:dyDescent="0.2"/>
    <row r="925052" hidden="1" x14ac:dyDescent="0.2"/>
    <row r="925053" hidden="1" x14ac:dyDescent="0.2"/>
    <row r="925054" hidden="1" x14ac:dyDescent="0.2"/>
    <row r="925055" hidden="1" x14ac:dyDescent="0.2"/>
    <row r="925056" hidden="1" x14ac:dyDescent="0.2"/>
    <row r="925057" hidden="1" x14ac:dyDescent="0.2"/>
    <row r="925058" hidden="1" x14ac:dyDescent="0.2"/>
    <row r="925059" hidden="1" x14ac:dyDescent="0.2"/>
    <row r="925060" hidden="1" x14ac:dyDescent="0.2"/>
    <row r="925061" hidden="1" x14ac:dyDescent="0.2"/>
    <row r="925062" hidden="1" x14ac:dyDescent="0.2"/>
    <row r="925063" hidden="1" x14ac:dyDescent="0.2"/>
    <row r="925064" hidden="1" x14ac:dyDescent="0.2"/>
    <row r="925065" hidden="1" x14ac:dyDescent="0.2"/>
    <row r="925066" hidden="1" x14ac:dyDescent="0.2"/>
    <row r="925067" hidden="1" x14ac:dyDescent="0.2"/>
    <row r="925068" hidden="1" x14ac:dyDescent="0.2"/>
    <row r="925069" hidden="1" x14ac:dyDescent="0.2"/>
    <row r="925070" hidden="1" x14ac:dyDescent="0.2"/>
    <row r="925071" hidden="1" x14ac:dyDescent="0.2"/>
    <row r="925072" hidden="1" x14ac:dyDescent="0.2"/>
    <row r="925073" hidden="1" x14ac:dyDescent="0.2"/>
    <row r="925074" hidden="1" x14ac:dyDescent="0.2"/>
    <row r="925075" hidden="1" x14ac:dyDescent="0.2"/>
    <row r="925076" hidden="1" x14ac:dyDescent="0.2"/>
    <row r="925077" hidden="1" x14ac:dyDescent="0.2"/>
    <row r="925078" hidden="1" x14ac:dyDescent="0.2"/>
    <row r="925079" hidden="1" x14ac:dyDescent="0.2"/>
    <row r="925080" hidden="1" x14ac:dyDescent="0.2"/>
    <row r="925081" hidden="1" x14ac:dyDescent="0.2"/>
    <row r="925082" hidden="1" x14ac:dyDescent="0.2"/>
    <row r="925083" hidden="1" x14ac:dyDescent="0.2"/>
    <row r="925084" hidden="1" x14ac:dyDescent="0.2"/>
    <row r="925085" hidden="1" x14ac:dyDescent="0.2"/>
    <row r="925086" hidden="1" x14ac:dyDescent="0.2"/>
    <row r="925087" hidden="1" x14ac:dyDescent="0.2"/>
    <row r="925088" hidden="1" x14ac:dyDescent="0.2"/>
    <row r="925089" hidden="1" x14ac:dyDescent="0.2"/>
    <row r="925090" hidden="1" x14ac:dyDescent="0.2"/>
    <row r="925091" hidden="1" x14ac:dyDescent="0.2"/>
    <row r="925092" hidden="1" x14ac:dyDescent="0.2"/>
    <row r="925093" hidden="1" x14ac:dyDescent="0.2"/>
    <row r="925094" hidden="1" x14ac:dyDescent="0.2"/>
    <row r="925095" hidden="1" x14ac:dyDescent="0.2"/>
    <row r="925096" hidden="1" x14ac:dyDescent="0.2"/>
    <row r="925097" hidden="1" x14ac:dyDescent="0.2"/>
    <row r="925098" hidden="1" x14ac:dyDescent="0.2"/>
    <row r="925099" hidden="1" x14ac:dyDescent="0.2"/>
    <row r="925100" hidden="1" x14ac:dyDescent="0.2"/>
    <row r="925101" hidden="1" x14ac:dyDescent="0.2"/>
    <row r="925102" hidden="1" x14ac:dyDescent="0.2"/>
    <row r="925103" hidden="1" x14ac:dyDescent="0.2"/>
    <row r="925104" hidden="1" x14ac:dyDescent="0.2"/>
    <row r="925105" hidden="1" x14ac:dyDescent="0.2"/>
    <row r="925106" hidden="1" x14ac:dyDescent="0.2"/>
    <row r="925107" hidden="1" x14ac:dyDescent="0.2"/>
    <row r="925108" hidden="1" x14ac:dyDescent="0.2"/>
    <row r="925109" hidden="1" x14ac:dyDescent="0.2"/>
    <row r="925110" hidden="1" x14ac:dyDescent="0.2"/>
    <row r="925111" hidden="1" x14ac:dyDescent="0.2"/>
    <row r="925112" hidden="1" x14ac:dyDescent="0.2"/>
    <row r="925113" hidden="1" x14ac:dyDescent="0.2"/>
    <row r="925114" hidden="1" x14ac:dyDescent="0.2"/>
    <row r="925115" hidden="1" x14ac:dyDescent="0.2"/>
    <row r="925116" hidden="1" x14ac:dyDescent="0.2"/>
    <row r="925117" hidden="1" x14ac:dyDescent="0.2"/>
    <row r="925118" hidden="1" x14ac:dyDescent="0.2"/>
    <row r="925119" hidden="1" x14ac:dyDescent="0.2"/>
    <row r="925120" hidden="1" x14ac:dyDescent="0.2"/>
    <row r="925121" hidden="1" x14ac:dyDescent="0.2"/>
    <row r="925122" hidden="1" x14ac:dyDescent="0.2"/>
    <row r="925123" hidden="1" x14ac:dyDescent="0.2"/>
    <row r="925124" hidden="1" x14ac:dyDescent="0.2"/>
    <row r="925125" hidden="1" x14ac:dyDescent="0.2"/>
    <row r="925126" hidden="1" x14ac:dyDescent="0.2"/>
    <row r="925127" hidden="1" x14ac:dyDescent="0.2"/>
    <row r="925128" hidden="1" x14ac:dyDescent="0.2"/>
    <row r="925129" hidden="1" x14ac:dyDescent="0.2"/>
    <row r="925130" hidden="1" x14ac:dyDescent="0.2"/>
    <row r="925131" hidden="1" x14ac:dyDescent="0.2"/>
    <row r="925132" hidden="1" x14ac:dyDescent="0.2"/>
    <row r="925133" hidden="1" x14ac:dyDescent="0.2"/>
    <row r="925134" hidden="1" x14ac:dyDescent="0.2"/>
    <row r="925135" hidden="1" x14ac:dyDescent="0.2"/>
    <row r="925136" hidden="1" x14ac:dyDescent="0.2"/>
    <row r="925137" hidden="1" x14ac:dyDescent="0.2"/>
    <row r="925138" hidden="1" x14ac:dyDescent="0.2"/>
    <row r="925139" hidden="1" x14ac:dyDescent="0.2"/>
    <row r="925140" hidden="1" x14ac:dyDescent="0.2"/>
    <row r="925141" hidden="1" x14ac:dyDescent="0.2"/>
    <row r="925142" hidden="1" x14ac:dyDescent="0.2"/>
    <row r="925143" hidden="1" x14ac:dyDescent="0.2"/>
    <row r="925144" hidden="1" x14ac:dyDescent="0.2"/>
    <row r="925145" hidden="1" x14ac:dyDescent="0.2"/>
    <row r="925146" hidden="1" x14ac:dyDescent="0.2"/>
    <row r="925147" hidden="1" x14ac:dyDescent="0.2"/>
    <row r="925148" hidden="1" x14ac:dyDescent="0.2"/>
    <row r="925149" hidden="1" x14ac:dyDescent="0.2"/>
    <row r="925150" hidden="1" x14ac:dyDescent="0.2"/>
    <row r="925151" hidden="1" x14ac:dyDescent="0.2"/>
    <row r="925152" hidden="1" x14ac:dyDescent="0.2"/>
    <row r="925153" hidden="1" x14ac:dyDescent="0.2"/>
    <row r="925154" hidden="1" x14ac:dyDescent="0.2"/>
    <row r="925155" hidden="1" x14ac:dyDescent="0.2"/>
    <row r="925156" hidden="1" x14ac:dyDescent="0.2"/>
    <row r="925157" hidden="1" x14ac:dyDescent="0.2"/>
    <row r="925158" hidden="1" x14ac:dyDescent="0.2"/>
    <row r="925159" hidden="1" x14ac:dyDescent="0.2"/>
    <row r="925160" hidden="1" x14ac:dyDescent="0.2"/>
    <row r="925161" hidden="1" x14ac:dyDescent="0.2"/>
    <row r="925162" hidden="1" x14ac:dyDescent="0.2"/>
    <row r="925163" hidden="1" x14ac:dyDescent="0.2"/>
    <row r="925164" hidden="1" x14ac:dyDescent="0.2"/>
    <row r="925165" hidden="1" x14ac:dyDescent="0.2"/>
    <row r="925166" hidden="1" x14ac:dyDescent="0.2"/>
    <row r="925167" hidden="1" x14ac:dyDescent="0.2"/>
    <row r="925168" hidden="1" x14ac:dyDescent="0.2"/>
    <row r="925169" hidden="1" x14ac:dyDescent="0.2"/>
    <row r="925170" hidden="1" x14ac:dyDescent="0.2"/>
    <row r="925171" hidden="1" x14ac:dyDescent="0.2"/>
    <row r="925172" hidden="1" x14ac:dyDescent="0.2"/>
    <row r="925173" hidden="1" x14ac:dyDescent="0.2"/>
    <row r="925174" hidden="1" x14ac:dyDescent="0.2"/>
    <row r="925175" hidden="1" x14ac:dyDescent="0.2"/>
    <row r="925176" hidden="1" x14ac:dyDescent="0.2"/>
    <row r="925177" hidden="1" x14ac:dyDescent="0.2"/>
    <row r="925178" hidden="1" x14ac:dyDescent="0.2"/>
    <row r="925179" hidden="1" x14ac:dyDescent="0.2"/>
    <row r="925180" hidden="1" x14ac:dyDescent="0.2"/>
    <row r="925181" hidden="1" x14ac:dyDescent="0.2"/>
    <row r="925182" hidden="1" x14ac:dyDescent="0.2"/>
    <row r="925183" hidden="1" x14ac:dyDescent="0.2"/>
    <row r="925184" hidden="1" x14ac:dyDescent="0.2"/>
    <row r="925185" hidden="1" x14ac:dyDescent="0.2"/>
    <row r="925186" hidden="1" x14ac:dyDescent="0.2"/>
    <row r="925187" hidden="1" x14ac:dyDescent="0.2"/>
    <row r="925188" hidden="1" x14ac:dyDescent="0.2"/>
    <row r="925189" hidden="1" x14ac:dyDescent="0.2"/>
    <row r="925190" hidden="1" x14ac:dyDescent="0.2"/>
    <row r="925191" hidden="1" x14ac:dyDescent="0.2"/>
    <row r="925192" hidden="1" x14ac:dyDescent="0.2"/>
    <row r="925193" hidden="1" x14ac:dyDescent="0.2"/>
    <row r="925194" hidden="1" x14ac:dyDescent="0.2"/>
    <row r="925195" hidden="1" x14ac:dyDescent="0.2"/>
    <row r="925196" hidden="1" x14ac:dyDescent="0.2"/>
    <row r="925197" hidden="1" x14ac:dyDescent="0.2"/>
    <row r="925198" hidden="1" x14ac:dyDescent="0.2"/>
    <row r="925199" hidden="1" x14ac:dyDescent="0.2"/>
    <row r="925200" hidden="1" x14ac:dyDescent="0.2"/>
    <row r="925201" hidden="1" x14ac:dyDescent="0.2"/>
    <row r="925202" hidden="1" x14ac:dyDescent="0.2"/>
    <row r="925203" hidden="1" x14ac:dyDescent="0.2"/>
    <row r="925204" hidden="1" x14ac:dyDescent="0.2"/>
    <row r="925205" hidden="1" x14ac:dyDescent="0.2"/>
    <row r="925206" hidden="1" x14ac:dyDescent="0.2"/>
    <row r="925207" hidden="1" x14ac:dyDescent="0.2"/>
    <row r="925208" hidden="1" x14ac:dyDescent="0.2"/>
    <row r="925209" hidden="1" x14ac:dyDescent="0.2"/>
    <row r="925210" hidden="1" x14ac:dyDescent="0.2"/>
    <row r="925211" hidden="1" x14ac:dyDescent="0.2"/>
    <row r="925212" hidden="1" x14ac:dyDescent="0.2"/>
    <row r="925213" hidden="1" x14ac:dyDescent="0.2"/>
    <row r="925214" hidden="1" x14ac:dyDescent="0.2"/>
    <row r="925215" hidden="1" x14ac:dyDescent="0.2"/>
    <row r="925216" hidden="1" x14ac:dyDescent="0.2"/>
    <row r="925217" hidden="1" x14ac:dyDescent="0.2"/>
    <row r="925218" hidden="1" x14ac:dyDescent="0.2"/>
    <row r="925219" hidden="1" x14ac:dyDescent="0.2"/>
    <row r="925220" hidden="1" x14ac:dyDescent="0.2"/>
    <row r="925221" hidden="1" x14ac:dyDescent="0.2"/>
    <row r="925222" hidden="1" x14ac:dyDescent="0.2"/>
    <row r="925223" hidden="1" x14ac:dyDescent="0.2"/>
    <row r="925224" hidden="1" x14ac:dyDescent="0.2"/>
    <row r="925225" hidden="1" x14ac:dyDescent="0.2"/>
    <row r="925226" hidden="1" x14ac:dyDescent="0.2"/>
    <row r="925227" hidden="1" x14ac:dyDescent="0.2"/>
    <row r="925228" hidden="1" x14ac:dyDescent="0.2"/>
    <row r="925229" hidden="1" x14ac:dyDescent="0.2"/>
    <row r="925230" hidden="1" x14ac:dyDescent="0.2"/>
    <row r="925231" hidden="1" x14ac:dyDescent="0.2"/>
    <row r="925232" hidden="1" x14ac:dyDescent="0.2"/>
    <row r="925233" hidden="1" x14ac:dyDescent="0.2"/>
    <row r="925234" hidden="1" x14ac:dyDescent="0.2"/>
    <row r="925235" hidden="1" x14ac:dyDescent="0.2"/>
    <row r="925236" hidden="1" x14ac:dyDescent="0.2"/>
    <row r="925237" hidden="1" x14ac:dyDescent="0.2"/>
    <row r="925238" hidden="1" x14ac:dyDescent="0.2"/>
    <row r="925239" hidden="1" x14ac:dyDescent="0.2"/>
    <row r="925240" hidden="1" x14ac:dyDescent="0.2"/>
    <row r="925241" hidden="1" x14ac:dyDescent="0.2"/>
    <row r="925242" hidden="1" x14ac:dyDescent="0.2"/>
    <row r="925243" hidden="1" x14ac:dyDescent="0.2"/>
    <row r="925244" hidden="1" x14ac:dyDescent="0.2"/>
    <row r="925245" hidden="1" x14ac:dyDescent="0.2"/>
    <row r="925246" hidden="1" x14ac:dyDescent="0.2"/>
    <row r="925247" hidden="1" x14ac:dyDescent="0.2"/>
    <row r="925248" hidden="1" x14ac:dyDescent="0.2"/>
    <row r="925249" hidden="1" x14ac:dyDescent="0.2"/>
    <row r="925250" hidden="1" x14ac:dyDescent="0.2"/>
    <row r="925251" hidden="1" x14ac:dyDescent="0.2"/>
    <row r="925252" hidden="1" x14ac:dyDescent="0.2"/>
    <row r="925253" hidden="1" x14ac:dyDescent="0.2"/>
    <row r="925254" hidden="1" x14ac:dyDescent="0.2"/>
    <row r="925255" hidden="1" x14ac:dyDescent="0.2"/>
    <row r="925256" hidden="1" x14ac:dyDescent="0.2"/>
    <row r="925257" hidden="1" x14ac:dyDescent="0.2"/>
    <row r="925258" hidden="1" x14ac:dyDescent="0.2"/>
    <row r="925259" hidden="1" x14ac:dyDescent="0.2"/>
    <row r="925260" hidden="1" x14ac:dyDescent="0.2"/>
    <row r="925261" hidden="1" x14ac:dyDescent="0.2"/>
    <row r="925262" hidden="1" x14ac:dyDescent="0.2"/>
    <row r="925263" hidden="1" x14ac:dyDescent="0.2"/>
    <row r="925264" hidden="1" x14ac:dyDescent="0.2"/>
    <row r="925265" hidden="1" x14ac:dyDescent="0.2"/>
    <row r="925266" hidden="1" x14ac:dyDescent="0.2"/>
    <row r="925267" hidden="1" x14ac:dyDescent="0.2"/>
    <row r="925268" hidden="1" x14ac:dyDescent="0.2"/>
    <row r="925269" hidden="1" x14ac:dyDescent="0.2"/>
    <row r="925270" hidden="1" x14ac:dyDescent="0.2"/>
    <row r="925271" hidden="1" x14ac:dyDescent="0.2"/>
    <row r="925272" hidden="1" x14ac:dyDescent="0.2"/>
    <row r="925273" hidden="1" x14ac:dyDescent="0.2"/>
    <row r="925274" hidden="1" x14ac:dyDescent="0.2"/>
    <row r="925275" hidden="1" x14ac:dyDescent="0.2"/>
    <row r="925276" hidden="1" x14ac:dyDescent="0.2"/>
    <row r="925277" hidden="1" x14ac:dyDescent="0.2"/>
    <row r="925278" hidden="1" x14ac:dyDescent="0.2"/>
    <row r="925279" hidden="1" x14ac:dyDescent="0.2"/>
    <row r="925280" hidden="1" x14ac:dyDescent="0.2"/>
    <row r="925281" hidden="1" x14ac:dyDescent="0.2"/>
    <row r="925282" hidden="1" x14ac:dyDescent="0.2"/>
    <row r="925283" hidden="1" x14ac:dyDescent="0.2"/>
    <row r="925284" hidden="1" x14ac:dyDescent="0.2"/>
    <row r="925285" hidden="1" x14ac:dyDescent="0.2"/>
    <row r="925286" hidden="1" x14ac:dyDescent="0.2"/>
    <row r="925287" hidden="1" x14ac:dyDescent="0.2"/>
    <row r="925288" hidden="1" x14ac:dyDescent="0.2"/>
    <row r="925289" hidden="1" x14ac:dyDescent="0.2"/>
    <row r="925290" hidden="1" x14ac:dyDescent="0.2"/>
    <row r="925291" hidden="1" x14ac:dyDescent="0.2"/>
    <row r="925292" hidden="1" x14ac:dyDescent="0.2"/>
    <row r="925293" hidden="1" x14ac:dyDescent="0.2"/>
    <row r="925294" hidden="1" x14ac:dyDescent="0.2"/>
    <row r="925295" hidden="1" x14ac:dyDescent="0.2"/>
    <row r="925296" hidden="1" x14ac:dyDescent="0.2"/>
    <row r="925297" hidden="1" x14ac:dyDescent="0.2"/>
    <row r="925298" hidden="1" x14ac:dyDescent="0.2"/>
    <row r="925299" hidden="1" x14ac:dyDescent="0.2"/>
    <row r="925300" hidden="1" x14ac:dyDescent="0.2"/>
    <row r="925301" hidden="1" x14ac:dyDescent="0.2"/>
    <row r="925302" hidden="1" x14ac:dyDescent="0.2"/>
    <row r="925303" hidden="1" x14ac:dyDescent="0.2"/>
    <row r="925304" hidden="1" x14ac:dyDescent="0.2"/>
    <row r="925305" hidden="1" x14ac:dyDescent="0.2"/>
    <row r="925306" hidden="1" x14ac:dyDescent="0.2"/>
    <row r="925307" hidden="1" x14ac:dyDescent="0.2"/>
    <row r="925308" hidden="1" x14ac:dyDescent="0.2"/>
    <row r="925309" hidden="1" x14ac:dyDescent="0.2"/>
    <row r="925310" hidden="1" x14ac:dyDescent="0.2"/>
    <row r="925311" hidden="1" x14ac:dyDescent="0.2"/>
    <row r="925312" hidden="1" x14ac:dyDescent="0.2"/>
    <row r="925313" hidden="1" x14ac:dyDescent="0.2"/>
    <row r="925314" hidden="1" x14ac:dyDescent="0.2"/>
    <row r="925315" hidden="1" x14ac:dyDescent="0.2"/>
    <row r="925316" hidden="1" x14ac:dyDescent="0.2"/>
    <row r="925317" hidden="1" x14ac:dyDescent="0.2"/>
    <row r="925318" hidden="1" x14ac:dyDescent="0.2"/>
    <row r="925319" hidden="1" x14ac:dyDescent="0.2"/>
    <row r="925320" hidden="1" x14ac:dyDescent="0.2"/>
    <row r="925321" hidden="1" x14ac:dyDescent="0.2"/>
    <row r="925322" hidden="1" x14ac:dyDescent="0.2"/>
    <row r="925323" hidden="1" x14ac:dyDescent="0.2"/>
    <row r="925324" hidden="1" x14ac:dyDescent="0.2"/>
    <row r="925325" hidden="1" x14ac:dyDescent="0.2"/>
    <row r="925326" hidden="1" x14ac:dyDescent="0.2"/>
    <row r="925327" hidden="1" x14ac:dyDescent="0.2"/>
    <row r="925328" hidden="1" x14ac:dyDescent="0.2"/>
    <row r="925329" hidden="1" x14ac:dyDescent="0.2"/>
    <row r="925330" hidden="1" x14ac:dyDescent="0.2"/>
    <row r="925331" hidden="1" x14ac:dyDescent="0.2"/>
    <row r="925332" hidden="1" x14ac:dyDescent="0.2"/>
    <row r="925333" hidden="1" x14ac:dyDescent="0.2"/>
    <row r="925334" hidden="1" x14ac:dyDescent="0.2"/>
    <row r="925335" hidden="1" x14ac:dyDescent="0.2"/>
    <row r="925336" hidden="1" x14ac:dyDescent="0.2"/>
    <row r="925337" hidden="1" x14ac:dyDescent="0.2"/>
    <row r="925338" hidden="1" x14ac:dyDescent="0.2"/>
    <row r="925339" hidden="1" x14ac:dyDescent="0.2"/>
    <row r="925340" hidden="1" x14ac:dyDescent="0.2"/>
    <row r="925341" hidden="1" x14ac:dyDescent="0.2"/>
    <row r="925342" hidden="1" x14ac:dyDescent="0.2"/>
    <row r="925343" hidden="1" x14ac:dyDescent="0.2"/>
    <row r="925344" hidden="1" x14ac:dyDescent="0.2"/>
    <row r="925345" hidden="1" x14ac:dyDescent="0.2"/>
    <row r="925346" hidden="1" x14ac:dyDescent="0.2"/>
    <row r="925347" hidden="1" x14ac:dyDescent="0.2"/>
    <row r="925348" hidden="1" x14ac:dyDescent="0.2"/>
    <row r="925349" hidden="1" x14ac:dyDescent="0.2"/>
    <row r="925350" hidden="1" x14ac:dyDescent="0.2"/>
    <row r="925351" hidden="1" x14ac:dyDescent="0.2"/>
    <row r="925352" hidden="1" x14ac:dyDescent="0.2"/>
    <row r="925353" hidden="1" x14ac:dyDescent="0.2"/>
    <row r="925354" hidden="1" x14ac:dyDescent="0.2"/>
    <row r="925355" hidden="1" x14ac:dyDescent="0.2"/>
    <row r="925356" hidden="1" x14ac:dyDescent="0.2"/>
    <row r="925357" hidden="1" x14ac:dyDescent="0.2"/>
    <row r="925358" hidden="1" x14ac:dyDescent="0.2"/>
    <row r="925359" hidden="1" x14ac:dyDescent="0.2"/>
    <row r="925360" hidden="1" x14ac:dyDescent="0.2"/>
    <row r="925361" hidden="1" x14ac:dyDescent="0.2"/>
    <row r="925362" hidden="1" x14ac:dyDescent="0.2"/>
    <row r="925363" hidden="1" x14ac:dyDescent="0.2"/>
    <row r="925364" hidden="1" x14ac:dyDescent="0.2"/>
    <row r="925365" hidden="1" x14ac:dyDescent="0.2"/>
    <row r="925366" hidden="1" x14ac:dyDescent="0.2"/>
    <row r="925367" hidden="1" x14ac:dyDescent="0.2"/>
    <row r="925368" hidden="1" x14ac:dyDescent="0.2"/>
    <row r="925369" hidden="1" x14ac:dyDescent="0.2"/>
    <row r="925370" hidden="1" x14ac:dyDescent="0.2"/>
    <row r="925371" hidden="1" x14ac:dyDescent="0.2"/>
    <row r="925372" hidden="1" x14ac:dyDescent="0.2"/>
    <row r="925373" hidden="1" x14ac:dyDescent="0.2"/>
    <row r="925374" hidden="1" x14ac:dyDescent="0.2"/>
    <row r="925375" hidden="1" x14ac:dyDescent="0.2"/>
    <row r="925376" hidden="1" x14ac:dyDescent="0.2"/>
    <row r="925377" hidden="1" x14ac:dyDescent="0.2"/>
    <row r="925378" hidden="1" x14ac:dyDescent="0.2"/>
    <row r="925379" hidden="1" x14ac:dyDescent="0.2"/>
    <row r="925380" hidden="1" x14ac:dyDescent="0.2"/>
    <row r="925381" hidden="1" x14ac:dyDescent="0.2"/>
    <row r="925382" hidden="1" x14ac:dyDescent="0.2"/>
    <row r="925383" hidden="1" x14ac:dyDescent="0.2"/>
    <row r="925384" hidden="1" x14ac:dyDescent="0.2"/>
    <row r="925385" hidden="1" x14ac:dyDescent="0.2"/>
    <row r="925386" hidden="1" x14ac:dyDescent="0.2"/>
    <row r="925387" hidden="1" x14ac:dyDescent="0.2"/>
    <row r="925388" hidden="1" x14ac:dyDescent="0.2"/>
    <row r="925389" hidden="1" x14ac:dyDescent="0.2"/>
    <row r="925390" hidden="1" x14ac:dyDescent="0.2"/>
    <row r="925391" hidden="1" x14ac:dyDescent="0.2"/>
    <row r="925392" hidden="1" x14ac:dyDescent="0.2"/>
    <row r="925393" hidden="1" x14ac:dyDescent="0.2"/>
    <row r="925394" hidden="1" x14ac:dyDescent="0.2"/>
    <row r="925395" hidden="1" x14ac:dyDescent="0.2"/>
    <row r="925396" hidden="1" x14ac:dyDescent="0.2"/>
    <row r="925397" hidden="1" x14ac:dyDescent="0.2"/>
    <row r="925398" hidden="1" x14ac:dyDescent="0.2"/>
    <row r="925399" hidden="1" x14ac:dyDescent="0.2"/>
    <row r="925400" hidden="1" x14ac:dyDescent="0.2"/>
    <row r="925401" hidden="1" x14ac:dyDescent="0.2"/>
    <row r="925402" hidden="1" x14ac:dyDescent="0.2"/>
    <row r="925403" hidden="1" x14ac:dyDescent="0.2"/>
    <row r="925404" hidden="1" x14ac:dyDescent="0.2"/>
    <row r="925405" hidden="1" x14ac:dyDescent="0.2"/>
    <row r="925406" hidden="1" x14ac:dyDescent="0.2"/>
    <row r="925407" hidden="1" x14ac:dyDescent="0.2"/>
    <row r="925408" hidden="1" x14ac:dyDescent="0.2"/>
    <row r="925409" hidden="1" x14ac:dyDescent="0.2"/>
    <row r="925410" hidden="1" x14ac:dyDescent="0.2"/>
    <row r="925411" hidden="1" x14ac:dyDescent="0.2"/>
    <row r="925412" hidden="1" x14ac:dyDescent="0.2"/>
    <row r="925413" hidden="1" x14ac:dyDescent="0.2"/>
    <row r="925414" hidden="1" x14ac:dyDescent="0.2"/>
    <row r="925415" hidden="1" x14ac:dyDescent="0.2"/>
    <row r="925416" hidden="1" x14ac:dyDescent="0.2"/>
    <row r="925417" hidden="1" x14ac:dyDescent="0.2"/>
    <row r="925418" hidden="1" x14ac:dyDescent="0.2"/>
    <row r="925419" hidden="1" x14ac:dyDescent="0.2"/>
    <row r="925420" hidden="1" x14ac:dyDescent="0.2"/>
    <row r="925421" hidden="1" x14ac:dyDescent="0.2"/>
    <row r="925422" hidden="1" x14ac:dyDescent="0.2"/>
    <row r="925423" hidden="1" x14ac:dyDescent="0.2"/>
    <row r="925424" hidden="1" x14ac:dyDescent="0.2"/>
    <row r="925425" hidden="1" x14ac:dyDescent="0.2"/>
    <row r="925426" hidden="1" x14ac:dyDescent="0.2"/>
    <row r="925427" hidden="1" x14ac:dyDescent="0.2"/>
    <row r="925428" hidden="1" x14ac:dyDescent="0.2"/>
    <row r="925429" hidden="1" x14ac:dyDescent="0.2"/>
    <row r="925430" hidden="1" x14ac:dyDescent="0.2"/>
    <row r="925431" hidden="1" x14ac:dyDescent="0.2"/>
    <row r="925432" hidden="1" x14ac:dyDescent="0.2"/>
    <row r="925433" hidden="1" x14ac:dyDescent="0.2"/>
    <row r="925434" hidden="1" x14ac:dyDescent="0.2"/>
    <row r="925435" hidden="1" x14ac:dyDescent="0.2"/>
    <row r="925436" hidden="1" x14ac:dyDescent="0.2"/>
    <row r="925437" hidden="1" x14ac:dyDescent="0.2"/>
    <row r="925438" hidden="1" x14ac:dyDescent="0.2"/>
    <row r="925439" hidden="1" x14ac:dyDescent="0.2"/>
    <row r="925440" hidden="1" x14ac:dyDescent="0.2"/>
    <row r="925441" hidden="1" x14ac:dyDescent="0.2"/>
    <row r="925442" hidden="1" x14ac:dyDescent="0.2"/>
    <row r="925443" hidden="1" x14ac:dyDescent="0.2"/>
    <row r="925444" hidden="1" x14ac:dyDescent="0.2"/>
    <row r="925445" hidden="1" x14ac:dyDescent="0.2"/>
    <row r="925446" hidden="1" x14ac:dyDescent="0.2"/>
    <row r="925447" hidden="1" x14ac:dyDescent="0.2"/>
    <row r="925448" hidden="1" x14ac:dyDescent="0.2"/>
    <row r="925449" hidden="1" x14ac:dyDescent="0.2"/>
    <row r="925450" hidden="1" x14ac:dyDescent="0.2"/>
    <row r="925451" hidden="1" x14ac:dyDescent="0.2"/>
    <row r="925452" hidden="1" x14ac:dyDescent="0.2"/>
    <row r="925453" hidden="1" x14ac:dyDescent="0.2"/>
    <row r="925454" hidden="1" x14ac:dyDescent="0.2"/>
    <row r="925455" hidden="1" x14ac:dyDescent="0.2"/>
    <row r="925456" hidden="1" x14ac:dyDescent="0.2"/>
    <row r="925457" hidden="1" x14ac:dyDescent="0.2"/>
    <row r="925458" hidden="1" x14ac:dyDescent="0.2"/>
    <row r="925459" hidden="1" x14ac:dyDescent="0.2"/>
    <row r="925460" hidden="1" x14ac:dyDescent="0.2"/>
    <row r="925461" hidden="1" x14ac:dyDescent="0.2"/>
    <row r="925462" hidden="1" x14ac:dyDescent="0.2"/>
    <row r="925463" hidden="1" x14ac:dyDescent="0.2"/>
    <row r="925464" hidden="1" x14ac:dyDescent="0.2"/>
    <row r="925465" hidden="1" x14ac:dyDescent="0.2"/>
    <row r="925466" hidden="1" x14ac:dyDescent="0.2"/>
    <row r="925467" hidden="1" x14ac:dyDescent="0.2"/>
    <row r="925468" hidden="1" x14ac:dyDescent="0.2"/>
    <row r="925469" hidden="1" x14ac:dyDescent="0.2"/>
    <row r="925470" hidden="1" x14ac:dyDescent="0.2"/>
    <row r="925471" hidden="1" x14ac:dyDescent="0.2"/>
    <row r="925472" hidden="1" x14ac:dyDescent="0.2"/>
    <row r="925473" hidden="1" x14ac:dyDescent="0.2"/>
    <row r="925474" hidden="1" x14ac:dyDescent="0.2"/>
    <row r="925475" hidden="1" x14ac:dyDescent="0.2"/>
    <row r="925476" hidden="1" x14ac:dyDescent="0.2"/>
    <row r="925477" hidden="1" x14ac:dyDescent="0.2"/>
    <row r="925478" hidden="1" x14ac:dyDescent="0.2"/>
    <row r="925479" hidden="1" x14ac:dyDescent="0.2"/>
    <row r="925480" hidden="1" x14ac:dyDescent="0.2"/>
    <row r="925481" hidden="1" x14ac:dyDescent="0.2"/>
    <row r="925482" hidden="1" x14ac:dyDescent="0.2"/>
    <row r="925483" hidden="1" x14ac:dyDescent="0.2"/>
    <row r="925484" hidden="1" x14ac:dyDescent="0.2"/>
    <row r="925485" hidden="1" x14ac:dyDescent="0.2"/>
    <row r="925486" hidden="1" x14ac:dyDescent="0.2"/>
    <row r="925487" hidden="1" x14ac:dyDescent="0.2"/>
    <row r="925488" hidden="1" x14ac:dyDescent="0.2"/>
    <row r="925489" hidden="1" x14ac:dyDescent="0.2"/>
    <row r="925490" hidden="1" x14ac:dyDescent="0.2"/>
    <row r="925491" hidden="1" x14ac:dyDescent="0.2"/>
    <row r="925492" hidden="1" x14ac:dyDescent="0.2"/>
    <row r="925493" hidden="1" x14ac:dyDescent="0.2"/>
    <row r="925494" hidden="1" x14ac:dyDescent="0.2"/>
    <row r="925495" hidden="1" x14ac:dyDescent="0.2"/>
    <row r="925496" hidden="1" x14ac:dyDescent="0.2"/>
    <row r="925497" hidden="1" x14ac:dyDescent="0.2"/>
    <row r="925498" hidden="1" x14ac:dyDescent="0.2"/>
    <row r="925499" hidden="1" x14ac:dyDescent="0.2"/>
    <row r="925500" hidden="1" x14ac:dyDescent="0.2"/>
    <row r="925501" hidden="1" x14ac:dyDescent="0.2"/>
    <row r="925502" hidden="1" x14ac:dyDescent="0.2"/>
    <row r="925503" hidden="1" x14ac:dyDescent="0.2"/>
    <row r="925504" hidden="1" x14ac:dyDescent="0.2"/>
    <row r="925505" hidden="1" x14ac:dyDescent="0.2"/>
    <row r="925506" hidden="1" x14ac:dyDescent="0.2"/>
    <row r="925507" hidden="1" x14ac:dyDescent="0.2"/>
    <row r="925508" hidden="1" x14ac:dyDescent="0.2"/>
    <row r="925509" hidden="1" x14ac:dyDescent="0.2"/>
    <row r="925510" hidden="1" x14ac:dyDescent="0.2"/>
    <row r="925511" hidden="1" x14ac:dyDescent="0.2"/>
    <row r="925512" hidden="1" x14ac:dyDescent="0.2"/>
    <row r="925513" hidden="1" x14ac:dyDescent="0.2"/>
    <row r="925514" hidden="1" x14ac:dyDescent="0.2"/>
    <row r="925515" hidden="1" x14ac:dyDescent="0.2"/>
    <row r="925516" hidden="1" x14ac:dyDescent="0.2"/>
    <row r="925517" hidden="1" x14ac:dyDescent="0.2"/>
    <row r="925518" hidden="1" x14ac:dyDescent="0.2"/>
    <row r="925519" hidden="1" x14ac:dyDescent="0.2"/>
    <row r="925520" hidden="1" x14ac:dyDescent="0.2"/>
    <row r="925521" hidden="1" x14ac:dyDescent="0.2"/>
    <row r="925522" hidden="1" x14ac:dyDescent="0.2"/>
    <row r="925523" hidden="1" x14ac:dyDescent="0.2"/>
    <row r="925524" hidden="1" x14ac:dyDescent="0.2"/>
    <row r="925525" hidden="1" x14ac:dyDescent="0.2"/>
    <row r="925526" hidden="1" x14ac:dyDescent="0.2"/>
    <row r="925527" hidden="1" x14ac:dyDescent="0.2"/>
    <row r="925528" hidden="1" x14ac:dyDescent="0.2"/>
    <row r="925529" hidden="1" x14ac:dyDescent="0.2"/>
    <row r="925530" hidden="1" x14ac:dyDescent="0.2"/>
    <row r="925531" hidden="1" x14ac:dyDescent="0.2"/>
    <row r="925532" hidden="1" x14ac:dyDescent="0.2"/>
    <row r="925533" hidden="1" x14ac:dyDescent="0.2"/>
    <row r="925534" hidden="1" x14ac:dyDescent="0.2"/>
    <row r="925535" hidden="1" x14ac:dyDescent="0.2"/>
    <row r="925536" hidden="1" x14ac:dyDescent="0.2"/>
    <row r="925537" hidden="1" x14ac:dyDescent="0.2"/>
    <row r="925538" hidden="1" x14ac:dyDescent="0.2"/>
    <row r="925539" hidden="1" x14ac:dyDescent="0.2"/>
    <row r="925540" hidden="1" x14ac:dyDescent="0.2"/>
    <row r="925541" hidden="1" x14ac:dyDescent="0.2"/>
    <row r="925542" hidden="1" x14ac:dyDescent="0.2"/>
    <row r="925543" hidden="1" x14ac:dyDescent="0.2"/>
    <row r="925544" hidden="1" x14ac:dyDescent="0.2"/>
    <row r="925545" hidden="1" x14ac:dyDescent="0.2"/>
    <row r="925546" hidden="1" x14ac:dyDescent="0.2"/>
    <row r="925547" hidden="1" x14ac:dyDescent="0.2"/>
    <row r="925548" hidden="1" x14ac:dyDescent="0.2"/>
    <row r="925549" hidden="1" x14ac:dyDescent="0.2"/>
    <row r="925550" hidden="1" x14ac:dyDescent="0.2"/>
    <row r="925551" hidden="1" x14ac:dyDescent="0.2"/>
    <row r="925552" hidden="1" x14ac:dyDescent="0.2"/>
    <row r="925553" hidden="1" x14ac:dyDescent="0.2"/>
    <row r="925554" hidden="1" x14ac:dyDescent="0.2"/>
    <row r="925555" hidden="1" x14ac:dyDescent="0.2"/>
    <row r="925556" hidden="1" x14ac:dyDescent="0.2"/>
    <row r="925557" hidden="1" x14ac:dyDescent="0.2"/>
    <row r="925558" hidden="1" x14ac:dyDescent="0.2"/>
    <row r="925559" hidden="1" x14ac:dyDescent="0.2"/>
    <row r="925560" hidden="1" x14ac:dyDescent="0.2"/>
    <row r="925561" hidden="1" x14ac:dyDescent="0.2"/>
    <row r="925562" hidden="1" x14ac:dyDescent="0.2"/>
    <row r="925563" hidden="1" x14ac:dyDescent="0.2"/>
    <row r="925564" hidden="1" x14ac:dyDescent="0.2"/>
    <row r="925565" hidden="1" x14ac:dyDescent="0.2"/>
    <row r="925566" hidden="1" x14ac:dyDescent="0.2"/>
    <row r="925567" hidden="1" x14ac:dyDescent="0.2"/>
    <row r="925568" hidden="1" x14ac:dyDescent="0.2"/>
    <row r="925569" hidden="1" x14ac:dyDescent="0.2"/>
    <row r="925570" hidden="1" x14ac:dyDescent="0.2"/>
    <row r="925571" hidden="1" x14ac:dyDescent="0.2"/>
    <row r="925572" hidden="1" x14ac:dyDescent="0.2"/>
    <row r="925573" hidden="1" x14ac:dyDescent="0.2"/>
    <row r="925574" hidden="1" x14ac:dyDescent="0.2"/>
    <row r="925575" hidden="1" x14ac:dyDescent="0.2"/>
    <row r="925576" hidden="1" x14ac:dyDescent="0.2"/>
    <row r="925577" hidden="1" x14ac:dyDescent="0.2"/>
    <row r="925578" hidden="1" x14ac:dyDescent="0.2"/>
    <row r="925579" hidden="1" x14ac:dyDescent="0.2"/>
    <row r="925580" hidden="1" x14ac:dyDescent="0.2"/>
    <row r="925581" hidden="1" x14ac:dyDescent="0.2"/>
    <row r="925582" hidden="1" x14ac:dyDescent="0.2"/>
    <row r="925583" hidden="1" x14ac:dyDescent="0.2"/>
    <row r="925584" hidden="1" x14ac:dyDescent="0.2"/>
    <row r="925585" hidden="1" x14ac:dyDescent="0.2"/>
    <row r="925586" hidden="1" x14ac:dyDescent="0.2"/>
    <row r="925587" hidden="1" x14ac:dyDescent="0.2"/>
    <row r="925588" hidden="1" x14ac:dyDescent="0.2"/>
    <row r="925589" hidden="1" x14ac:dyDescent="0.2"/>
    <row r="925590" hidden="1" x14ac:dyDescent="0.2"/>
    <row r="925591" hidden="1" x14ac:dyDescent="0.2"/>
    <row r="925592" hidden="1" x14ac:dyDescent="0.2"/>
    <row r="925593" hidden="1" x14ac:dyDescent="0.2"/>
    <row r="925594" hidden="1" x14ac:dyDescent="0.2"/>
    <row r="925595" hidden="1" x14ac:dyDescent="0.2"/>
    <row r="925596" hidden="1" x14ac:dyDescent="0.2"/>
    <row r="925597" hidden="1" x14ac:dyDescent="0.2"/>
    <row r="925598" hidden="1" x14ac:dyDescent="0.2"/>
    <row r="925599" hidden="1" x14ac:dyDescent="0.2"/>
    <row r="925600" hidden="1" x14ac:dyDescent="0.2"/>
    <row r="925601" hidden="1" x14ac:dyDescent="0.2"/>
    <row r="925602" hidden="1" x14ac:dyDescent="0.2"/>
    <row r="925603" hidden="1" x14ac:dyDescent="0.2"/>
    <row r="925604" hidden="1" x14ac:dyDescent="0.2"/>
    <row r="925605" hidden="1" x14ac:dyDescent="0.2"/>
    <row r="925606" hidden="1" x14ac:dyDescent="0.2"/>
    <row r="925607" hidden="1" x14ac:dyDescent="0.2"/>
    <row r="925608" hidden="1" x14ac:dyDescent="0.2"/>
    <row r="925609" hidden="1" x14ac:dyDescent="0.2"/>
    <row r="925610" hidden="1" x14ac:dyDescent="0.2"/>
    <row r="925611" hidden="1" x14ac:dyDescent="0.2"/>
    <row r="925612" hidden="1" x14ac:dyDescent="0.2"/>
    <row r="925613" hidden="1" x14ac:dyDescent="0.2"/>
    <row r="925614" hidden="1" x14ac:dyDescent="0.2"/>
    <row r="925615" hidden="1" x14ac:dyDescent="0.2"/>
    <row r="925616" hidden="1" x14ac:dyDescent="0.2"/>
    <row r="925617" hidden="1" x14ac:dyDescent="0.2"/>
    <row r="925618" hidden="1" x14ac:dyDescent="0.2"/>
    <row r="925619" hidden="1" x14ac:dyDescent="0.2"/>
    <row r="925620" hidden="1" x14ac:dyDescent="0.2"/>
    <row r="925621" hidden="1" x14ac:dyDescent="0.2"/>
    <row r="925622" hidden="1" x14ac:dyDescent="0.2"/>
    <row r="925623" hidden="1" x14ac:dyDescent="0.2"/>
    <row r="925624" hidden="1" x14ac:dyDescent="0.2"/>
    <row r="925625" hidden="1" x14ac:dyDescent="0.2"/>
    <row r="925626" hidden="1" x14ac:dyDescent="0.2"/>
    <row r="925627" hidden="1" x14ac:dyDescent="0.2"/>
    <row r="925628" hidden="1" x14ac:dyDescent="0.2"/>
    <row r="925629" hidden="1" x14ac:dyDescent="0.2"/>
    <row r="925630" hidden="1" x14ac:dyDescent="0.2"/>
    <row r="925631" hidden="1" x14ac:dyDescent="0.2"/>
    <row r="925632" hidden="1" x14ac:dyDescent="0.2"/>
    <row r="925633" hidden="1" x14ac:dyDescent="0.2"/>
    <row r="925634" hidden="1" x14ac:dyDescent="0.2"/>
    <row r="925635" hidden="1" x14ac:dyDescent="0.2"/>
    <row r="925636" hidden="1" x14ac:dyDescent="0.2"/>
    <row r="925637" hidden="1" x14ac:dyDescent="0.2"/>
    <row r="925638" hidden="1" x14ac:dyDescent="0.2"/>
    <row r="925639" hidden="1" x14ac:dyDescent="0.2"/>
    <row r="925640" hidden="1" x14ac:dyDescent="0.2"/>
    <row r="925641" hidden="1" x14ac:dyDescent="0.2"/>
    <row r="925642" hidden="1" x14ac:dyDescent="0.2"/>
    <row r="925643" hidden="1" x14ac:dyDescent="0.2"/>
    <row r="925644" hidden="1" x14ac:dyDescent="0.2"/>
    <row r="925645" hidden="1" x14ac:dyDescent="0.2"/>
    <row r="925646" hidden="1" x14ac:dyDescent="0.2"/>
    <row r="925647" hidden="1" x14ac:dyDescent="0.2"/>
    <row r="925648" hidden="1" x14ac:dyDescent="0.2"/>
    <row r="925649" hidden="1" x14ac:dyDescent="0.2"/>
    <row r="925650" hidden="1" x14ac:dyDescent="0.2"/>
    <row r="925651" hidden="1" x14ac:dyDescent="0.2"/>
    <row r="925652" hidden="1" x14ac:dyDescent="0.2"/>
    <row r="925653" hidden="1" x14ac:dyDescent="0.2"/>
    <row r="925654" hidden="1" x14ac:dyDescent="0.2"/>
    <row r="925655" hidden="1" x14ac:dyDescent="0.2"/>
    <row r="925656" hidden="1" x14ac:dyDescent="0.2"/>
    <row r="925657" hidden="1" x14ac:dyDescent="0.2"/>
    <row r="925658" hidden="1" x14ac:dyDescent="0.2"/>
    <row r="925659" hidden="1" x14ac:dyDescent="0.2"/>
    <row r="925660" hidden="1" x14ac:dyDescent="0.2"/>
    <row r="925661" hidden="1" x14ac:dyDescent="0.2"/>
    <row r="925662" hidden="1" x14ac:dyDescent="0.2"/>
    <row r="925663" hidden="1" x14ac:dyDescent="0.2"/>
    <row r="925664" hidden="1" x14ac:dyDescent="0.2"/>
    <row r="925665" hidden="1" x14ac:dyDescent="0.2"/>
    <row r="925666" hidden="1" x14ac:dyDescent="0.2"/>
    <row r="925667" hidden="1" x14ac:dyDescent="0.2"/>
    <row r="925668" hidden="1" x14ac:dyDescent="0.2"/>
    <row r="925669" hidden="1" x14ac:dyDescent="0.2"/>
    <row r="925670" hidden="1" x14ac:dyDescent="0.2"/>
    <row r="925671" hidden="1" x14ac:dyDescent="0.2"/>
    <row r="925672" hidden="1" x14ac:dyDescent="0.2"/>
    <row r="925673" hidden="1" x14ac:dyDescent="0.2"/>
    <row r="925674" hidden="1" x14ac:dyDescent="0.2"/>
    <row r="925675" hidden="1" x14ac:dyDescent="0.2"/>
    <row r="925676" hidden="1" x14ac:dyDescent="0.2"/>
    <row r="925677" hidden="1" x14ac:dyDescent="0.2"/>
    <row r="925678" hidden="1" x14ac:dyDescent="0.2"/>
    <row r="925679" hidden="1" x14ac:dyDescent="0.2"/>
    <row r="925680" hidden="1" x14ac:dyDescent="0.2"/>
    <row r="925681" hidden="1" x14ac:dyDescent="0.2"/>
    <row r="925682" hidden="1" x14ac:dyDescent="0.2"/>
    <row r="925683" hidden="1" x14ac:dyDescent="0.2"/>
    <row r="925684" hidden="1" x14ac:dyDescent="0.2"/>
    <row r="925685" hidden="1" x14ac:dyDescent="0.2"/>
    <row r="925686" hidden="1" x14ac:dyDescent="0.2"/>
    <row r="925687" hidden="1" x14ac:dyDescent="0.2"/>
    <row r="925688" hidden="1" x14ac:dyDescent="0.2"/>
    <row r="925689" hidden="1" x14ac:dyDescent="0.2"/>
    <row r="925690" hidden="1" x14ac:dyDescent="0.2"/>
    <row r="925691" hidden="1" x14ac:dyDescent="0.2"/>
    <row r="925692" hidden="1" x14ac:dyDescent="0.2"/>
    <row r="925693" hidden="1" x14ac:dyDescent="0.2"/>
    <row r="925694" hidden="1" x14ac:dyDescent="0.2"/>
    <row r="925695" hidden="1" x14ac:dyDescent="0.2"/>
    <row r="925696" hidden="1" x14ac:dyDescent="0.2"/>
    <row r="925697" hidden="1" x14ac:dyDescent="0.2"/>
    <row r="925698" hidden="1" x14ac:dyDescent="0.2"/>
    <row r="925699" hidden="1" x14ac:dyDescent="0.2"/>
    <row r="925700" hidden="1" x14ac:dyDescent="0.2"/>
    <row r="925701" hidden="1" x14ac:dyDescent="0.2"/>
    <row r="925702" hidden="1" x14ac:dyDescent="0.2"/>
    <row r="925703" hidden="1" x14ac:dyDescent="0.2"/>
    <row r="925704" hidden="1" x14ac:dyDescent="0.2"/>
    <row r="925705" hidden="1" x14ac:dyDescent="0.2"/>
    <row r="925706" hidden="1" x14ac:dyDescent="0.2"/>
    <row r="925707" hidden="1" x14ac:dyDescent="0.2"/>
    <row r="925708" hidden="1" x14ac:dyDescent="0.2"/>
    <row r="925709" hidden="1" x14ac:dyDescent="0.2"/>
    <row r="925710" hidden="1" x14ac:dyDescent="0.2"/>
    <row r="925711" hidden="1" x14ac:dyDescent="0.2"/>
    <row r="925712" hidden="1" x14ac:dyDescent="0.2"/>
    <row r="925713" hidden="1" x14ac:dyDescent="0.2"/>
    <row r="925714" hidden="1" x14ac:dyDescent="0.2"/>
    <row r="925715" hidden="1" x14ac:dyDescent="0.2"/>
    <row r="925716" hidden="1" x14ac:dyDescent="0.2"/>
    <row r="925717" hidden="1" x14ac:dyDescent="0.2"/>
    <row r="925718" hidden="1" x14ac:dyDescent="0.2"/>
    <row r="925719" hidden="1" x14ac:dyDescent="0.2"/>
    <row r="925720" hidden="1" x14ac:dyDescent="0.2"/>
    <row r="925721" hidden="1" x14ac:dyDescent="0.2"/>
    <row r="925722" hidden="1" x14ac:dyDescent="0.2"/>
    <row r="925723" hidden="1" x14ac:dyDescent="0.2"/>
    <row r="925724" hidden="1" x14ac:dyDescent="0.2"/>
    <row r="925725" hidden="1" x14ac:dyDescent="0.2"/>
    <row r="925726" hidden="1" x14ac:dyDescent="0.2"/>
    <row r="925727" hidden="1" x14ac:dyDescent="0.2"/>
    <row r="925728" hidden="1" x14ac:dyDescent="0.2"/>
    <row r="925729" hidden="1" x14ac:dyDescent="0.2"/>
    <row r="925730" hidden="1" x14ac:dyDescent="0.2"/>
    <row r="925731" hidden="1" x14ac:dyDescent="0.2"/>
    <row r="925732" hidden="1" x14ac:dyDescent="0.2"/>
    <row r="925733" hidden="1" x14ac:dyDescent="0.2"/>
    <row r="925734" hidden="1" x14ac:dyDescent="0.2"/>
    <row r="925735" hidden="1" x14ac:dyDescent="0.2"/>
    <row r="925736" hidden="1" x14ac:dyDescent="0.2"/>
    <row r="925737" hidden="1" x14ac:dyDescent="0.2"/>
    <row r="925738" hidden="1" x14ac:dyDescent="0.2"/>
    <row r="925739" hidden="1" x14ac:dyDescent="0.2"/>
    <row r="925740" hidden="1" x14ac:dyDescent="0.2"/>
    <row r="925741" hidden="1" x14ac:dyDescent="0.2"/>
    <row r="925742" hidden="1" x14ac:dyDescent="0.2"/>
    <row r="925743" hidden="1" x14ac:dyDescent="0.2"/>
    <row r="925744" hidden="1" x14ac:dyDescent="0.2"/>
    <row r="925745" hidden="1" x14ac:dyDescent="0.2"/>
    <row r="925746" hidden="1" x14ac:dyDescent="0.2"/>
    <row r="925747" hidden="1" x14ac:dyDescent="0.2"/>
    <row r="925748" hidden="1" x14ac:dyDescent="0.2"/>
    <row r="925749" hidden="1" x14ac:dyDescent="0.2"/>
    <row r="925750" hidden="1" x14ac:dyDescent="0.2"/>
    <row r="925751" hidden="1" x14ac:dyDescent="0.2"/>
    <row r="925752" hidden="1" x14ac:dyDescent="0.2"/>
    <row r="925753" hidden="1" x14ac:dyDescent="0.2"/>
    <row r="925754" hidden="1" x14ac:dyDescent="0.2"/>
    <row r="925755" hidden="1" x14ac:dyDescent="0.2"/>
    <row r="925756" hidden="1" x14ac:dyDescent="0.2"/>
    <row r="925757" hidden="1" x14ac:dyDescent="0.2"/>
    <row r="925758" hidden="1" x14ac:dyDescent="0.2"/>
    <row r="925759" hidden="1" x14ac:dyDescent="0.2"/>
    <row r="925760" hidden="1" x14ac:dyDescent="0.2"/>
    <row r="925761" hidden="1" x14ac:dyDescent="0.2"/>
    <row r="925762" hidden="1" x14ac:dyDescent="0.2"/>
    <row r="925763" hidden="1" x14ac:dyDescent="0.2"/>
    <row r="925764" hidden="1" x14ac:dyDescent="0.2"/>
    <row r="925765" hidden="1" x14ac:dyDescent="0.2"/>
    <row r="925766" hidden="1" x14ac:dyDescent="0.2"/>
    <row r="925767" hidden="1" x14ac:dyDescent="0.2"/>
    <row r="925768" hidden="1" x14ac:dyDescent="0.2"/>
    <row r="925769" hidden="1" x14ac:dyDescent="0.2"/>
    <row r="925770" hidden="1" x14ac:dyDescent="0.2"/>
    <row r="925771" hidden="1" x14ac:dyDescent="0.2"/>
    <row r="925772" hidden="1" x14ac:dyDescent="0.2"/>
    <row r="925773" hidden="1" x14ac:dyDescent="0.2"/>
    <row r="925774" hidden="1" x14ac:dyDescent="0.2"/>
    <row r="925775" hidden="1" x14ac:dyDescent="0.2"/>
    <row r="925776" hidden="1" x14ac:dyDescent="0.2"/>
    <row r="925777" hidden="1" x14ac:dyDescent="0.2"/>
    <row r="925778" hidden="1" x14ac:dyDescent="0.2"/>
    <row r="925779" hidden="1" x14ac:dyDescent="0.2"/>
    <row r="925780" hidden="1" x14ac:dyDescent="0.2"/>
    <row r="925781" hidden="1" x14ac:dyDescent="0.2"/>
    <row r="925782" hidden="1" x14ac:dyDescent="0.2"/>
    <row r="925783" hidden="1" x14ac:dyDescent="0.2"/>
    <row r="925784" hidden="1" x14ac:dyDescent="0.2"/>
    <row r="925785" hidden="1" x14ac:dyDescent="0.2"/>
    <row r="925786" hidden="1" x14ac:dyDescent="0.2"/>
    <row r="925787" hidden="1" x14ac:dyDescent="0.2"/>
    <row r="925788" hidden="1" x14ac:dyDescent="0.2"/>
    <row r="925789" hidden="1" x14ac:dyDescent="0.2"/>
    <row r="925790" hidden="1" x14ac:dyDescent="0.2"/>
    <row r="925791" hidden="1" x14ac:dyDescent="0.2"/>
    <row r="925792" hidden="1" x14ac:dyDescent="0.2"/>
    <row r="925793" hidden="1" x14ac:dyDescent="0.2"/>
    <row r="925794" hidden="1" x14ac:dyDescent="0.2"/>
    <row r="925795" hidden="1" x14ac:dyDescent="0.2"/>
    <row r="925796" hidden="1" x14ac:dyDescent="0.2"/>
    <row r="925797" hidden="1" x14ac:dyDescent="0.2"/>
    <row r="925798" hidden="1" x14ac:dyDescent="0.2"/>
    <row r="925799" hidden="1" x14ac:dyDescent="0.2"/>
    <row r="925800" hidden="1" x14ac:dyDescent="0.2"/>
    <row r="925801" hidden="1" x14ac:dyDescent="0.2"/>
    <row r="925802" hidden="1" x14ac:dyDescent="0.2"/>
    <row r="925803" hidden="1" x14ac:dyDescent="0.2"/>
    <row r="925804" hidden="1" x14ac:dyDescent="0.2"/>
    <row r="925805" hidden="1" x14ac:dyDescent="0.2"/>
    <row r="925806" hidden="1" x14ac:dyDescent="0.2"/>
    <row r="925807" hidden="1" x14ac:dyDescent="0.2"/>
    <row r="925808" hidden="1" x14ac:dyDescent="0.2"/>
    <row r="925809" hidden="1" x14ac:dyDescent="0.2"/>
    <row r="925810" hidden="1" x14ac:dyDescent="0.2"/>
    <row r="925811" hidden="1" x14ac:dyDescent="0.2"/>
    <row r="925812" hidden="1" x14ac:dyDescent="0.2"/>
    <row r="925813" hidden="1" x14ac:dyDescent="0.2"/>
    <row r="925814" hidden="1" x14ac:dyDescent="0.2"/>
    <row r="925815" hidden="1" x14ac:dyDescent="0.2"/>
    <row r="925816" hidden="1" x14ac:dyDescent="0.2"/>
    <row r="925817" hidden="1" x14ac:dyDescent="0.2"/>
    <row r="925818" hidden="1" x14ac:dyDescent="0.2"/>
    <row r="925819" hidden="1" x14ac:dyDescent="0.2"/>
    <row r="925820" hidden="1" x14ac:dyDescent="0.2"/>
    <row r="925821" hidden="1" x14ac:dyDescent="0.2"/>
    <row r="925822" hidden="1" x14ac:dyDescent="0.2"/>
    <row r="925823" hidden="1" x14ac:dyDescent="0.2"/>
    <row r="925824" hidden="1" x14ac:dyDescent="0.2"/>
    <row r="925825" hidden="1" x14ac:dyDescent="0.2"/>
    <row r="925826" hidden="1" x14ac:dyDescent="0.2"/>
    <row r="925827" hidden="1" x14ac:dyDescent="0.2"/>
    <row r="925828" hidden="1" x14ac:dyDescent="0.2"/>
    <row r="925829" hidden="1" x14ac:dyDescent="0.2"/>
    <row r="925830" hidden="1" x14ac:dyDescent="0.2"/>
    <row r="925831" hidden="1" x14ac:dyDescent="0.2"/>
    <row r="925832" hidden="1" x14ac:dyDescent="0.2"/>
    <row r="925833" hidden="1" x14ac:dyDescent="0.2"/>
    <row r="925834" hidden="1" x14ac:dyDescent="0.2"/>
    <row r="925835" hidden="1" x14ac:dyDescent="0.2"/>
    <row r="925836" hidden="1" x14ac:dyDescent="0.2"/>
    <row r="925837" hidden="1" x14ac:dyDescent="0.2"/>
    <row r="925838" hidden="1" x14ac:dyDescent="0.2"/>
    <row r="925839" hidden="1" x14ac:dyDescent="0.2"/>
    <row r="925840" hidden="1" x14ac:dyDescent="0.2"/>
    <row r="925841" hidden="1" x14ac:dyDescent="0.2"/>
    <row r="925842" hidden="1" x14ac:dyDescent="0.2"/>
    <row r="925843" hidden="1" x14ac:dyDescent="0.2"/>
    <row r="925844" hidden="1" x14ac:dyDescent="0.2"/>
    <row r="925845" hidden="1" x14ac:dyDescent="0.2"/>
    <row r="925846" hidden="1" x14ac:dyDescent="0.2"/>
    <row r="925847" hidden="1" x14ac:dyDescent="0.2"/>
    <row r="925848" hidden="1" x14ac:dyDescent="0.2"/>
    <row r="925849" hidden="1" x14ac:dyDescent="0.2"/>
    <row r="925850" hidden="1" x14ac:dyDescent="0.2"/>
    <row r="925851" hidden="1" x14ac:dyDescent="0.2"/>
    <row r="925852" hidden="1" x14ac:dyDescent="0.2"/>
    <row r="925853" hidden="1" x14ac:dyDescent="0.2"/>
    <row r="925854" hidden="1" x14ac:dyDescent="0.2"/>
    <row r="925855" hidden="1" x14ac:dyDescent="0.2"/>
    <row r="925856" hidden="1" x14ac:dyDescent="0.2"/>
    <row r="925857" hidden="1" x14ac:dyDescent="0.2"/>
    <row r="925858" hidden="1" x14ac:dyDescent="0.2"/>
    <row r="925859" hidden="1" x14ac:dyDescent="0.2"/>
    <row r="925860" hidden="1" x14ac:dyDescent="0.2"/>
    <row r="925861" hidden="1" x14ac:dyDescent="0.2"/>
    <row r="925862" hidden="1" x14ac:dyDescent="0.2"/>
    <row r="925863" hidden="1" x14ac:dyDescent="0.2"/>
    <row r="925864" hidden="1" x14ac:dyDescent="0.2"/>
    <row r="925865" hidden="1" x14ac:dyDescent="0.2"/>
    <row r="925866" hidden="1" x14ac:dyDescent="0.2"/>
    <row r="925867" hidden="1" x14ac:dyDescent="0.2"/>
    <row r="925868" hidden="1" x14ac:dyDescent="0.2"/>
    <row r="925869" hidden="1" x14ac:dyDescent="0.2"/>
    <row r="925870" hidden="1" x14ac:dyDescent="0.2"/>
    <row r="925871" hidden="1" x14ac:dyDescent="0.2"/>
    <row r="925872" hidden="1" x14ac:dyDescent="0.2"/>
    <row r="925873" hidden="1" x14ac:dyDescent="0.2"/>
    <row r="925874" hidden="1" x14ac:dyDescent="0.2"/>
    <row r="925875" hidden="1" x14ac:dyDescent="0.2"/>
    <row r="925876" hidden="1" x14ac:dyDescent="0.2"/>
    <row r="925877" hidden="1" x14ac:dyDescent="0.2"/>
    <row r="925878" hidden="1" x14ac:dyDescent="0.2"/>
    <row r="925879" hidden="1" x14ac:dyDescent="0.2"/>
    <row r="925880" hidden="1" x14ac:dyDescent="0.2"/>
    <row r="925881" hidden="1" x14ac:dyDescent="0.2"/>
    <row r="925882" hidden="1" x14ac:dyDescent="0.2"/>
    <row r="925883" hidden="1" x14ac:dyDescent="0.2"/>
    <row r="925884" hidden="1" x14ac:dyDescent="0.2"/>
    <row r="925885" hidden="1" x14ac:dyDescent="0.2"/>
    <row r="925886" hidden="1" x14ac:dyDescent="0.2"/>
    <row r="925887" hidden="1" x14ac:dyDescent="0.2"/>
    <row r="925888" hidden="1" x14ac:dyDescent="0.2"/>
    <row r="925889" hidden="1" x14ac:dyDescent="0.2"/>
    <row r="925890" hidden="1" x14ac:dyDescent="0.2"/>
    <row r="925891" hidden="1" x14ac:dyDescent="0.2"/>
    <row r="925892" hidden="1" x14ac:dyDescent="0.2"/>
    <row r="925893" hidden="1" x14ac:dyDescent="0.2"/>
    <row r="925894" hidden="1" x14ac:dyDescent="0.2"/>
    <row r="925895" hidden="1" x14ac:dyDescent="0.2"/>
    <row r="925896" hidden="1" x14ac:dyDescent="0.2"/>
    <row r="925897" hidden="1" x14ac:dyDescent="0.2"/>
    <row r="925898" hidden="1" x14ac:dyDescent="0.2"/>
    <row r="925899" hidden="1" x14ac:dyDescent="0.2"/>
    <row r="925900" hidden="1" x14ac:dyDescent="0.2"/>
    <row r="925901" hidden="1" x14ac:dyDescent="0.2"/>
    <row r="925902" hidden="1" x14ac:dyDescent="0.2"/>
    <row r="925903" hidden="1" x14ac:dyDescent="0.2"/>
    <row r="925904" hidden="1" x14ac:dyDescent="0.2"/>
    <row r="925905" hidden="1" x14ac:dyDescent="0.2"/>
    <row r="925906" hidden="1" x14ac:dyDescent="0.2"/>
    <row r="925907" hidden="1" x14ac:dyDescent="0.2"/>
    <row r="925908" hidden="1" x14ac:dyDescent="0.2"/>
    <row r="925909" hidden="1" x14ac:dyDescent="0.2"/>
    <row r="925910" hidden="1" x14ac:dyDescent="0.2"/>
    <row r="925911" hidden="1" x14ac:dyDescent="0.2"/>
    <row r="925912" hidden="1" x14ac:dyDescent="0.2"/>
    <row r="925913" hidden="1" x14ac:dyDescent="0.2"/>
    <row r="925914" hidden="1" x14ac:dyDescent="0.2"/>
    <row r="925915" hidden="1" x14ac:dyDescent="0.2"/>
    <row r="925916" hidden="1" x14ac:dyDescent="0.2"/>
    <row r="925917" hidden="1" x14ac:dyDescent="0.2"/>
    <row r="925918" hidden="1" x14ac:dyDescent="0.2"/>
    <row r="925919" hidden="1" x14ac:dyDescent="0.2"/>
    <row r="925920" hidden="1" x14ac:dyDescent="0.2"/>
    <row r="925921" hidden="1" x14ac:dyDescent="0.2"/>
    <row r="925922" hidden="1" x14ac:dyDescent="0.2"/>
    <row r="925923" hidden="1" x14ac:dyDescent="0.2"/>
    <row r="925924" hidden="1" x14ac:dyDescent="0.2"/>
    <row r="925925" hidden="1" x14ac:dyDescent="0.2"/>
    <row r="925926" hidden="1" x14ac:dyDescent="0.2"/>
    <row r="925927" hidden="1" x14ac:dyDescent="0.2"/>
    <row r="925928" hidden="1" x14ac:dyDescent="0.2"/>
    <row r="925929" hidden="1" x14ac:dyDescent="0.2"/>
    <row r="925930" hidden="1" x14ac:dyDescent="0.2"/>
    <row r="925931" hidden="1" x14ac:dyDescent="0.2"/>
    <row r="925932" hidden="1" x14ac:dyDescent="0.2"/>
    <row r="925933" hidden="1" x14ac:dyDescent="0.2"/>
    <row r="925934" hidden="1" x14ac:dyDescent="0.2"/>
    <row r="925935" hidden="1" x14ac:dyDescent="0.2"/>
    <row r="925936" hidden="1" x14ac:dyDescent="0.2"/>
    <row r="925937" hidden="1" x14ac:dyDescent="0.2"/>
    <row r="925938" hidden="1" x14ac:dyDescent="0.2"/>
    <row r="925939" hidden="1" x14ac:dyDescent="0.2"/>
    <row r="925940" hidden="1" x14ac:dyDescent="0.2"/>
    <row r="925941" hidden="1" x14ac:dyDescent="0.2"/>
    <row r="925942" hidden="1" x14ac:dyDescent="0.2"/>
    <row r="925943" hidden="1" x14ac:dyDescent="0.2"/>
    <row r="925944" hidden="1" x14ac:dyDescent="0.2"/>
    <row r="925945" hidden="1" x14ac:dyDescent="0.2"/>
    <row r="925946" hidden="1" x14ac:dyDescent="0.2"/>
    <row r="925947" hidden="1" x14ac:dyDescent="0.2"/>
    <row r="925948" hidden="1" x14ac:dyDescent="0.2"/>
    <row r="925949" hidden="1" x14ac:dyDescent="0.2"/>
    <row r="925950" hidden="1" x14ac:dyDescent="0.2"/>
    <row r="925951" hidden="1" x14ac:dyDescent="0.2"/>
    <row r="925952" hidden="1" x14ac:dyDescent="0.2"/>
    <row r="925953" hidden="1" x14ac:dyDescent="0.2"/>
    <row r="925954" hidden="1" x14ac:dyDescent="0.2"/>
    <row r="925955" hidden="1" x14ac:dyDescent="0.2"/>
    <row r="925956" hidden="1" x14ac:dyDescent="0.2"/>
    <row r="925957" hidden="1" x14ac:dyDescent="0.2"/>
    <row r="925958" hidden="1" x14ac:dyDescent="0.2"/>
    <row r="925959" hidden="1" x14ac:dyDescent="0.2"/>
    <row r="925960" hidden="1" x14ac:dyDescent="0.2"/>
    <row r="925961" hidden="1" x14ac:dyDescent="0.2"/>
    <row r="925962" hidden="1" x14ac:dyDescent="0.2"/>
    <row r="925963" hidden="1" x14ac:dyDescent="0.2"/>
    <row r="925964" hidden="1" x14ac:dyDescent="0.2"/>
    <row r="925965" hidden="1" x14ac:dyDescent="0.2"/>
    <row r="925966" hidden="1" x14ac:dyDescent="0.2"/>
    <row r="925967" hidden="1" x14ac:dyDescent="0.2"/>
    <row r="925968" hidden="1" x14ac:dyDescent="0.2"/>
    <row r="925969" hidden="1" x14ac:dyDescent="0.2"/>
    <row r="925970" hidden="1" x14ac:dyDescent="0.2"/>
    <row r="925971" hidden="1" x14ac:dyDescent="0.2"/>
    <row r="925972" hidden="1" x14ac:dyDescent="0.2"/>
    <row r="925973" hidden="1" x14ac:dyDescent="0.2"/>
    <row r="925974" hidden="1" x14ac:dyDescent="0.2"/>
    <row r="925975" hidden="1" x14ac:dyDescent="0.2"/>
    <row r="925976" hidden="1" x14ac:dyDescent="0.2"/>
    <row r="925977" hidden="1" x14ac:dyDescent="0.2"/>
    <row r="925978" hidden="1" x14ac:dyDescent="0.2"/>
    <row r="925979" hidden="1" x14ac:dyDescent="0.2"/>
    <row r="925980" hidden="1" x14ac:dyDescent="0.2"/>
    <row r="925981" hidden="1" x14ac:dyDescent="0.2"/>
    <row r="925982" hidden="1" x14ac:dyDescent="0.2"/>
    <row r="925983" hidden="1" x14ac:dyDescent="0.2"/>
    <row r="925984" hidden="1" x14ac:dyDescent="0.2"/>
    <row r="925985" hidden="1" x14ac:dyDescent="0.2"/>
    <row r="925986" hidden="1" x14ac:dyDescent="0.2"/>
    <row r="925987" hidden="1" x14ac:dyDescent="0.2"/>
    <row r="925988" hidden="1" x14ac:dyDescent="0.2"/>
    <row r="925989" hidden="1" x14ac:dyDescent="0.2"/>
    <row r="925990" hidden="1" x14ac:dyDescent="0.2"/>
    <row r="925991" hidden="1" x14ac:dyDescent="0.2"/>
    <row r="925992" hidden="1" x14ac:dyDescent="0.2"/>
    <row r="925993" hidden="1" x14ac:dyDescent="0.2"/>
    <row r="925994" hidden="1" x14ac:dyDescent="0.2"/>
    <row r="925995" hidden="1" x14ac:dyDescent="0.2"/>
    <row r="925996" hidden="1" x14ac:dyDescent="0.2"/>
    <row r="925997" hidden="1" x14ac:dyDescent="0.2"/>
    <row r="925998" hidden="1" x14ac:dyDescent="0.2"/>
    <row r="925999" hidden="1" x14ac:dyDescent="0.2"/>
    <row r="926000" hidden="1" x14ac:dyDescent="0.2"/>
    <row r="926001" hidden="1" x14ac:dyDescent="0.2"/>
    <row r="926002" hidden="1" x14ac:dyDescent="0.2"/>
    <row r="926003" hidden="1" x14ac:dyDescent="0.2"/>
    <row r="926004" hidden="1" x14ac:dyDescent="0.2"/>
    <row r="926005" hidden="1" x14ac:dyDescent="0.2"/>
    <row r="926006" hidden="1" x14ac:dyDescent="0.2"/>
    <row r="926007" hidden="1" x14ac:dyDescent="0.2"/>
    <row r="926008" hidden="1" x14ac:dyDescent="0.2"/>
    <row r="926009" hidden="1" x14ac:dyDescent="0.2"/>
    <row r="926010" hidden="1" x14ac:dyDescent="0.2"/>
    <row r="926011" hidden="1" x14ac:dyDescent="0.2"/>
    <row r="926012" hidden="1" x14ac:dyDescent="0.2"/>
    <row r="926013" hidden="1" x14ac:dyDescent="0.2"/>
    <row r="926014" hidden="1" x14ac:dyDescent="0.2"/>
    <row r="926015" hidden="1" x14ac:dyDescent="0.2"/>
    <row r="926016" hidden="1" x14ac:dyDescent="0.2"/>
    <row r="926017" hidden="1" x14ac:dyDescent="0.2"/>
    <row r="926018" hidden="1" x14ac:dyDescent="0.2"/>
    <row r="926019" hidden="1" x14ac:dyDescent="0.2"/>
    <row r="926020" hidden="1" x14ac:dyDescent="0.2"/>
    <row r="926021" hidden="1" x14ac:dyDescent="0.2"/>
    <row r="926022" hidden="1" x14ac:dyDescent="0.2"/>
    <row r="926023" hidden="1" x14ac:dyDescent="0.2"/>
    <row r="926024" hidden="1" x14ac:dyDescent="0.2"/>
    <row r="926025" hidden="1" x14ac:dyDescent="0.2"/>
    <row r="926026" hidden="1" x14ac:dyDescent="0.2"/>
    <row r="926027" hidden="1" x14ac:dyDescent="0.2"/>
    <row r="926028" hidden="1" x14ac:dyDescent="0.2"/>
    <row r="926029" hidden="1" x14ac:dyDescent="0.2"/>
    <row r="926030" hidden="1" x14ac:dyDescent="0.2"/>
    <row r="926031" hidden="1" x14ac:dyDescent="0.2"/>
    <row r="926032" hidden="1" x14ac:dyDescent="0.2"/>
    <row r="926033" hidden="1" x14ac:dyDescent="0.2"/>
    <row r="926034" hidden="1" x14ac:dyDescent="0.2"/>
    <row r="926035" hidden="1" x14ac:dyDescent="0.2"/>
    <row r="926036" hidden="1" x14ac:dyDescent="0.2"/>
    <row r="926037" hidden="1" x14ac:dyDescent="0.2"/>
    <row r="926038" hidden="1" x14ac:dyDescent="0.2"/>
    <row r="926039" hidden="1" x14ac:dyDescent="0.2"/>
    <row r="926040" hidden="1" x14ac:dyDescent="0.2"/>
    <row r="926041" hidden="1" x14ac:dyDescent="0.2"/>
    <row r="926042" hidden="1" x14ac:dyDescent="0.2"/>
    <row r="926043" hidden="1" x14ac:dyDescent="0.2"/>
    <row r="926044" hidden="1" x14ac:dyDescent="0.2"/>
    <row r="926045" hidden="1" x14ac:dyDescent="0.2"/>
    <row r="926046" hidden="1" x14ac:dyDescent="0.2"/>
    <row r="926047" hidden="1" x14ac:dyDescent="0.2"/>
    <row r="926048" hidden="1" x14ac:dyDescent="0.2"/>
    <row r="926049" hidden="1" x14ac:dyDescent="0.2"/>
    <row r="926050" hidden="1" x14ac:dyDescent="0.2"/>
    <row r="926051" hidden="1" x14ac:dyDescent="0.2"/>
    <row r="926052" hidden="1" x14ac:dyDescent="0.2"/>
    <row r="926053" hidden="1" x14ac:dyDescent="0.2"/>
    <row r="926054" hidden="1" x14ac:dyDescent="0.2"/>
    <row r="926055" hidden="1" x14ac:dyDescent="0.2"/>
    <row r="926056" hidden="1" x14ac:dyDescent="0.2"/>
    <row r="926057" hidden="1" x14ac:dyDescent="0.2"/>
    <row r="926058" hidden="1" x14ac:dyDescent="0.2"/>
    <row r="926059" hidden="1" x14ac:dyDescent="0.2"/>
    <row r="926060" hidden="1" x14ac:dyDescent="0.2"/>
    <row r="926061" hidden="1" x14ac:dyDescent="0.2"/>
    <row r="926062" hidden="1" x14ac:dyDescent="0.2"/>
    <row r="926063" hidden="1" x14ac:dyDescent="0.2"/>
    <row r="926064" hidden="1" x14ac:dyDescent="0.2"/>
    <row r="926065" hidden="1" x14ac:dyDescent="0.2"/>
    <row r="926066" hidden="1" x14ac:dyDescent="0.2"/>
    <row r="926067" hidden="1" x14ac:dyDescent="0.2"/>
    <row r="926068" hidden="1" x14ac:dyDescent="0.2"/>
    <row r="926069" hidden="1" x14ac:dyDescent="0.2"/>
    <row r="926070" hidden="1" x14ac:dyDescent="0.2"/>
    <row r="926071" hidden="1" x14ac:dyDescent="0.2"/>
    <row r="926072" hidden="1" x14ac:dyDescent="0.2"/>
    <row r="926073" hidden="1" x14ac:dyDescent="0.2"/>
    <row r="926074" hidden="1" x14ac:dyDescent="0.2"/>
    <row r="926075" hidden="1" x14ac:dyDescent="0.2"/>
    <row r="926076" hidden="1" x14ac:dyDescent="0.2"/>
    <row r="926077" hidden="1" x14ac:dyDescent="0.2"/>
    <row r="926078" hidden="1" x14ac:dyDescent="0.2"/>
    <row r="926079" hidden="1" x14ac:dyDescent="0.2"/>
    <row r="926080" hidden="1" x14ac:dyDescent="0.2"/>
    <row r="926081" hidden="1" x14ac:dyDescent="0.2"/>
    <row r="926082" hidden="1" x14ac:dyDescent="0.2"/>
    <row r="926083" hidden="1" x14ac:dyDescent="0.2"/>
    <row r="926084" hidden="1" x14ac:dyDescent="0.2"/>
    <row r="926085" hidden="1" x14ac:dyDescent="0.2"/>
    <row r="926086" hidden="1" x14ac:dyDescent="0.2"/>
    <row r="926087" hidden="1" x14ac:dyDescent="0.2"/>
    <row r="926088" hidden="1" x14ac:dyDescent="0.2"/>
    <row r="926089" hidden="1" x14ac:dyDescent="0.2"/>
    <row r="926090" hidden="1" x14ac:dyDescent="0.2"/>
    <row r="926091" hidden="1" x14ac:dyDescent="0.2"/>
    <row r="926092" hidden="1" x14ac:dyDescent="0.2"/>
    <row r="926093" hidden="1" x14ac:dyDescent="0.2"/>
    <row r="926094" hidden="1" x14ac:dyDescent="0.2"/>
    <row r="926095" hidden="1" x14ac:dyDescent="0.2"/>
    <row r="926096" hidden="1" x14ac:dyDescent="0.2"/>
    <row r="926097" hidden="1" x14ac:dyDescent="0.2"/>
    <row r="926098" hidden="1" x14ac:dyDescent="0.2"/>
    <row r="926099" hidden="1" x14ac:dyDescent="0.2"/>
    <row r="926100" hidden="1" x14ac:dyDescent="0.2"/>
    <row r="926101" hidden="1" x14ac:dyDescent="0.2"/>
    <row r="926102" hidden="1" x14ac:dyDescent="0.2"/>
    <row r="926103" hidden="1" x14ac:dyDescent="0.2"/>
    <row r="926104" hidden="1" x14ac:dyDescent="0.2"/>
    <row r="926105" hidden="1" x14ac:dyDescent="0.2"/>
    <row r="926106" hidden="1" x14ac:dyDescent="0.2"/>
    <row r="926107" hidden="1" x14ac:dyDescent="0.2"/>
    <row r="926108" hidden="1" x14ac:dyDescent="0.2"/>
    <row r="926109" hidden="1" x14ac:dyDescent="0.2"/>
    <row r="926110" hidden="1" x14ac:dyDescent="0.2"/>
    <row r="926111" hidden="1" x14ac:dyDescent="0.2"/>
    <row r="926112" hidden="1" x14ac:dyDescent="0.2"/>
    <row r="926113" hidden="1" x14ac:dyDescent="0.2"/>
    <row r="926114" hidden="1" x14ac:dyDescent="0.2"/>
    <row r="926115" hidden="1" x14ac:dyDescent="0.2"/>
    <row r="926116" hidden="1" x14ac:dyDescent="0.2"/>
    <row r="926117" hidden="1" x14ac:dyDescent="0.2"/>
    <row r="926118" hidden="1" x14ac:dyDescent="0.2"/>
    <row r="926119" hidden="1" x14ac:dyDescent="0.2"/>
    <row r="926120" hidden="1" x14ac:dyDescent="0.2"/>
    <row r="926121" hidden="1" x14ac:dyDescent="0.2"/>
    <row r="926122" hidden="1" x14ac:dyDescent="0.2"/>
    <row r="926123" hidden="1" x14ac:dyDescent="0.2"/>
    <row r="926124" hidden="1" x14ac:dyDescent="0.2"/>
    <row r="926125" hidden="1" x14ac:dyDescent="0.2"/>
    <row r="926126" hidden="1" x14ac:dyDescent="0.2"/>
    <row r="926127" hidden="1" x14ac:dyDescent="0.2"/>
    <row r="926128" hidden="1" x14ac:dyDescent="0.2"/>
    <row r="926129" hidden="1" x14ac:dyDescent="0.2"/>
    <row r="926130" hidden="1" x14ac:dyDescent="0.2"/>
    <row r="926131" hidden="1" x14ac:dyDescent="0.2"/>
    <row r="926132" hidden="1" x14ac:dyDescent="0.2"/>
    <row r="926133" hidden="1" x14ac:dyDescent="0.2"/>
    <row r="926134" hidden="1" x14ac:dyDescent="0.2"/>
    <row r="926135" hidden="1" x14ac:dyDescent="0.2"/>
    <row r="926136" hidden="1" x14ac:dyDescent="0.2"/>
    <row r="926137" hidden="1" x14ac:dyDescent="0.2"/>
    <row r="926138" hidden="1" x14ac:dyDescent="0.2"/>
    <row r="926139" hidden="1" x14ac:dyDescent="0.2"/>
    <row r="926140" hidden="1" x14ac:dyDescent="0.2"/>
    <row r="926141" hidden="1" x14ac:dyDescent="0.2"/>
    <row r="926142" hidden="1" x14ac:dyDescent="0.2"/>
    <row r="926143" hidden="1" x14ac:dyDescent="0.2"/>
    <row r="926144" hidden="1" x14ac:dyDescent="0.2"/>
    <row r="926145" hidden="1" x14ac:dyDescent="0.2"/>
    <row r="926146" hidden="1" x14ac:dyDescent="0.2"/>
    <row r="926147" hidden="1" x14ac:dyDescent="0.2"/>
    <row r="926148" hidden="1" x14ac:dyDescent="0.2"/>
    <row r="926149" hidden="1" x14ac:dyDescent="0.2"/>
    <row r="926150" hidden="1" x14ac:dyDescent="0.2"/>
    <row r="926151" hidden="1" x14ac:dyDescent="0.2"/>
    <row r="926152" hidden="1" x14ac:dyDescent="0.2"/>
    <row r="926153" hidden="1" x14ac:dyDescent="0.2"/>
    <row r="926154" hidden="1" x14ac:dyDescent="0.2"/>
    <row r="926155" hidden="1" x14ac:dyDescent="0.2"/>
    <row r="926156" hidden="1" x14ac:dyDescent="0.2"/>
    <row r="926157" hidden="1" x14ac:dyDescent="0.2"/>
    <row r="926158" hidden="1" x14ac:dyDescent="0.2"/>
    <row r="926159" hidden="1" x14ac:dyDescent="0.2"/>
    <row r="926160" hidden="1" x14ac:dyDescent="0.2"/>
    <row r="926161" hidden="1" x14ac:dyDescent="0.2"/>
    <row r="926162" hidden="1" x14ac:dyDescent="0.2"/>
    <row r="926163" hidden="1" x14ac:dyDescent="0.2"/>
    <row r="926164" hidden="1" x14ac:dyDescent="0.2"/>
    <row r="926165" hidden="1" x14ac:dyDescent="0.2"/>
    <row r="926166" hidden="1" x14ac:dyDescent="0.2"/>
    <row r="926167" hidden="1" x14ac:dyDescent="0.2"/>
    <row r="926168" hidden="1" x14ac:dyDescent="0.2"/>
    <row r="926169" hidden="1" x14ac:dyDescent="0.2"/>
    <row r="926170" hidden="1" x14ac:dyDescent="0.2"/>
    <row r="926171" hidden="1" x14ac:dyDescent="0.2"/>
    <row r="926172" hidden="1" x14ac:dyDescent="0.2"/>
    <row r="926173" hidden="1" x14ac:dyDescent="0.2"/>
    <row r="926174" hidden="1" x14ac:dyDescent="0.2"/>
    <row r="926175" hidden="1" x14ac:dyDescent="0.2"/>
    <row r="926176" hidden="1" x14ac:dyDescent="0.2"/>
    <row r="926177" hidden="1" x14ac:dyDescent="0.2"/>
    <row r="926178" hidden="1" x14ac:dyDescent="0.2"/>
    <row r="926179" hidden="1" x14ac:dyDescent="0.2"/>
    <row r="926180" hidden="1" x14ac:dyDescent="0.2"/>
    <row r="926181" hidden="1" x14ac:dyDescent="0.2"/>
    <row r="926182" hidden="1" x14ac:dyDescent="0.2"/>
    <row r="926183" hidden="1" x14ac:dyDescent="0.2"/>
    <row r="926184" hidden="1" x14ac:dyDescent="0.2"/>
    <row r="926185" hidden="1" x14ac:dyDescent="0.2"/>
    <row r="926186" hidden="1" x14ac:dyDescent="0.2"/>
    <row r="926187" hidden="1" x14ac:dyDescent="0.2"/>
    <row r="926188" hidden="1" x14ac:dyDescent="0.2"/>
    <row r="926189" hidden="1" x14ac:dyDescent="0.2"/>
    <row r="926190" hidden="1" x14ac:dyDescent="0.2"/>
    <row r="926191" hidden="1" x14ac:dyDescent="0.2"/>
    <row r="926192" hidden="1" x14ac:dyDescent="0.2"/>
    <row r="926193" hidden="1" x14ac:dyDescent="0.2"/>
    <row r="926194" hidden="1" x14ac:dyDescent="0.2"/>
    <row r="926195" hidden="1" x14ac:dyDescent="0.2"/>
    <row r="926196" hidden="1" x14ac:dyDescent="0.2"/>
    <row r="926197" hidden="1" x14ac:dyDescent="0.2"/>
    <row r="926198" hidden="1" x14ac:dyDescent="0.2"/>
    <row r="926199" hidden="1" x14ac:dyDescent="0.2"/>
    <row r="926200" hidden="1" x14ac:dyDescent="0.2"/>
    <row r="926201" hidden="1" x14ac:dyDescent="0.2"/>
    <row r="926202" hidden="1" x14ac:dyDescent="0.2"/>
    <row r="926203" hidden="1" x14ac:dyDescent="0.2"/>
    <row r="926204" hidden="1" x14ac:dyDescent="0.2"/>
    <row r="926205" hidden="1" x14ac:dyDescent="0.2"/>
    <row r="926206" hidden="1" x14ac:dyDescent="0.2"/>
    <row r="926207" hidden="1" x14ac:dyDescent="0.2"/>
    <row r="926208" hidden="1" x14ac:dyDescent="0.2"/>
    <row r="926209" hidden="1" x14ac:dyDescent="0.2"/>
    <row r="926210" hidden="1" x14ac:dyDescent="0.2"/>
    <row r="926211" hidden="1" x14ac:dyDescent="0.2"/>
    <row r="926212" hidden="1" x14ac:dyDescent="0.2"/>
    <row r="926213" hidden="1" x14ac:dyDescent="0.2"/>
    <row r="926214" hidden="1" x14ac:dyDescent="0.2"/>
    <row r="926215" hidden="1" x14ac:dyDescent="0.2"/>
    <row r="926216" hidden="1" x14ac:dyDescent="0.2"/>
    <row r="926217" hidden="1" x14ac:dyDescent="0.2"/>
    <row r="926218" hidden="1" x14ac:dyDescent="0.2"/>
    <row r="926219" hidden="1" x14ac:dyDescent="0.2"/>
    <row r="926220" hidden="1" x14ac:dyDescent="0.2"/>
    <row r="926221" hidden="1" x14ac:dyDescent="0.2"/>
    <row r="926222" hidden="1" x14ac:dyDescent="0.2"/>
    <row r="926223" hidden="1" x14ac:dyDescent="0.2"/>
    <row r="926224" hidden="1" x14ac:dyDescent="0.2"/>
    <row r="926225" hidden="1" x14ac:dyDescent="0.2"/>
    <row r="926226" hidden="1" x14ac:dyDescent="0.2"/>
    <row r="926227" hidden="1" x14ac:dyDescent="0.2"/>
    <row r="926228" hidden="1" x14ac:dyDescent="0.2"/>
    <row r="926229" hidden="1" x14ac:dyDescent="0.2"/>
    <row r="926230" hidden="1" x14ac:dyDescent="0.2"/>
    <row r="926231" hidden="1" x14ac:dyDescent="0.2"/>
    <row r="926232" hidden="1" x14ac:dyDescent="0.2"/>
    <row r="926233" hidden="1" x14ac:dyDescent="0.2"/>
    <row r="926234" hidden="1" x14ac:dyDescent="0.2"/>
    <row r="926235" hidden="1" x14ac:dyDescent="0.2"/>
    <row r="926236" hidden="1" x14ac:dyDescent="0.2"/>
    <row r="926237" hidden="1" x14ac:dyDescent="0.2"/>
    <row r="926238" hidden="1" x14ac:dyDescent="0.2"/>
    <row r="926239" hidden="1" x14ac:dyDescent="0.2"/>
    <row r="926240" hidden="1" x14ac:dyDescent="0.2"/>
    <row r="926241" hidden="1" x14ac:dyDescent="0.2"/>
    <row r="926242" hidden="1" x14ac:dyDescent="0.2"/>
    <row r="926243" hidden="1" x14ac:dyDescent="0.2"/>
    <row r="926244" hidden="1" x14ac:dyDescent="0.2"/>
    <row r="926245" hidden="1" x14ac:dyDescent="0.2"/>
    <row r="926246" hidden="1" x14ac:dyDescent="0.2"/>
    <row r="926247" hidden="1" x14ac:dyDescent="0.2"/>
    <row r="926248" hidden="1" x14ac:dyDescent="0.2"/>
    <row r="926249" hidden="1" x14ac:dyDescent="0.2"/>
    <row r="926250" hidden="1" x14ac:dyDescent="0.2"/>
    <row r="926251" hidden="1" x14ac:dyDescent="0.2"/>
    <row r="926252" hidden="1" x14ac:dyDescent="0.2"/>
    <row r="926253" hidden="1" x14ac:dyDescent="0.2"/>
    <row r="926254" hidden="1" x14ac:dyDescent="0.2"/>
    <row r="926255" hidden="1" x14ac:dyDescent="0.2"/>
    <row r="926256" hidden="1" x14ac:dyDescent="0.2"/>
    <row r="926257" hidden="1" x14ac:dyDescent="0.2"/>
    <row r="926258" hidden="1" x14ac:dyDescent="0.2"/>
    <row r="926259" hidden="1" x14ac:dyDescent="0.2"/>
    <row r="926260" hidden="1" x14ac:dyDescent="0.2"/>
    <row r="926261" hidden="1" x14ac:dyDescent="0.2"/>
    <row r="926262" hidden="1" x14ac:dyDescent="0.2"/>
    <row r="926263" hidden="1" x14ac:dyDescent="0.2"/>
    <row r="926264" hidden="1" x14ac:dyDescent="0.2"/>
    <row r="926265" hidden="1" x14ac:dyDescent="0.2"/>
    <row r="926266" hidden="1" x14ac:dyDescent="0.2"/>
    <row r="926267" hidden="1" x14ac:dyDescent="0.2"/>
    <row r="926268" hidden="1" x14ac:dyDescent="0.2"/>
    <row r="926269" hidden="1" x14ac:dyDescent="0.2"/>
    <row r="926270" hidden="1" x14ac:dyDescent="0.2"/>
    <row r="926271" hidden="1" x14ac:dyDescent="0.2"/>
    <row r="926272" hidden="1" x14ac:dyDescent="0.2"/>
    <row r="926273" hidden="1" x14ac:dyDescent="0.2"/>
    <row r="926274" hidden="1" x14ac:dyDescent="0.2"/>
    <row r="926275" hidden="1" x14ac:dyDescent="0.2"/>
    <row r="926276" hidden="1" x14ac:dyDescent="0.2"/>
    <row r="926277" hidden="1" x14ac:dyDescent="0.2"/>
    <row r="926278" hidden="1" x14ac:dyDescent="0.2"/>
    <row r="926279" hidden="1" x14ac:dyDescent="0.2"/>
    <row r="926280" hidden="1" x14ac:dyDescent="0.2"/>
    <row r="926281" hidden="1" x14ac:dyDescent="0.2"/>
    <row r="926282" hidden="1" x14ac:dyDescent="0.2"/>
    <row r="926283" hidden="1" x14ac:dyDescent="0.2"/>
    <row r="926284" hidden="1" x14ac:dyDescent="0.2"/>
    <row r="926285" hidden="1" x14ac:dyDescent="0.2"/>
    <row r="926286" hidden="1" x14ac:dyDescent="0.2"/>
    <row r="926287" hidden="1" x14ac:dyDescent="0.2"/>
    <row r="926288" hidden="1" x14ac:dyDescent="0.2"/>
    <row r="926289" hidden="1" x14ac:dyDescent="0.2"/>
    <row r="926290" hidden="1" x14ac:dyDescent="0.2"/>
    <row r="926291" hidden="1" x14ac:dyDescent="0.2"/>
    <row r="926292" hidden="1" x14ac:dyDescent="0.2"/>
    <row r="926293" hidden="1" x14ac:dyDescent="0.2"/>
    <row r="926294" hidden="1" x14ac:dyDescent="0.2"/>
    <row r="926295" hidden="1" x14ac:dyDescent="0.2"/>
    <row r="926296" hidden="1" x14ac:dyDescent="0.2"/>
    <row r="926297" hidden="1" x14ac:dyDescent="0.2"/>
    <row r="926298" hidden="1" x14ac:dyDescent="0.2"/>
    <row r="926299" hidden="1" x14ac:dyDescent="0.2"/>
    <row r="926300" hidden="1" x14ac:dyDescent="0.2"/>
    <row r="926301" hidden="1" x14ac:dyDescent="0.2"/>
    <row r="926302" hidden="1" x14ac:dyDescent="0.2"/>
    <row r="926303" hidden="1" x14ac:dyDescent="0.2"/>
    <row r="926304" hidden="1" x14ac:dyDescent="0.2"/>
    <row r="926305" hidden="1" x14ac:dyDescent="0.2"/>
    <row r="926306" hidden="1" x14ac:dyDescent="0.2"/>
    <row r="926307" hidden="1" x14ac:dyDescent="0.2"/>
    <row r="926308" hidden="1" x14ac:dyDescent="0.2"/>
    <row r="926309" hidden="1" x14ac:dyDescent="0.2"/>
    <row r="926310" hidden="1" x14ac:dyDescent="0.2"/>
    <row r="926311" hidden="1" x14ac:dyDescent="0.2"/>
    <row r="926312" hidden="1" x14ac:dyDescent="0.2"/>
    <row r="926313" hidden="1" x14ac:dyDescent="0.2"/>
    <row r="926314" hidden="1" x14ac:dyDescent="0.2"/>
    <row r="926315" hidden="1" x14ac:dyDescent="0.2"/>
    <row r="926316" hidden="1" x14ac:dyDescent="0.2"/>
    <row r="926317" hidden="1" x14ac:dyDescent="0.2"/>
    <row r="926318" hidden="1" x14ac:dyDescent="0.2"/>
    <row r="926319" hidden="1" x14ac:dyDescent="0.2"/>
    <row r="926320" hidden="1" x14ac:dyDescent="0.2"/>
    <row r="926321" hidden="1" x14ac:dyDescent="0.2"/>
    <row r="926322" hidden="1" x14ac:dyDescent="0.2"/>
    <row r="926323" hidden="1" x14ac:dyDescent="0.2"/>
    <row r="926324" hidden="1" x14ac:dyDescent="0.2"/>
    <row r="926325" hidden="1" x14ac:dyDescent="0.2"/>
    <row r="926326" hidden="1" x14ac:dyDescent="0.2"/>
    <row r="926327" hidden="1" x14ac:dyDescent="0.2"/>
    <row r="926328" hidden="1" x14ac:dyDescent="0.2"/>
    <row r="926329" hidden="1" x14ac:dyDescent="0.2"/>
    <row r="926330" hidden="1" x14ac:dyDescent="0.2"/>
    <row r="926331" hidden="1" x14ac:dyDescent="0.2"/>
    <row r="926332" hidden="1" x14ac:dyDescent="0.2"/>
    <row r="926333" hidden="1" x14ac:dyDescent="0.2"/>
    <row r="926334" hidden="1" x14ac:dyDescent="0.2"/>
    <row r="926335" hidden="1" x14ac:dyDescent="0.2"/>
    <row r="926336" hidden="1" x14ac:dyDescent="0.2"/>
    <row r="926337" hidden="1" x14ac:dyDescent="0.2"/>
    <row r="926338" hidden="1" x14ac:dyDescent="0.2"/>
    <row r="926339" hidden="1" x14ac:dyDescent="0.2"/>
    <row r="926340" hidden="1" x14ac:dyDescent="0.2"/>
    <row r="926341" hidden="1" x14ac:dyDescent="0.2"/>
    <row r="926342" hidden="1" x14ac:dyDescent="0.2"/>
    <row r="926343" hidden="1" x14ac:dyDescent="0.2"/>
    <row r="926344" hidden="1" x14ac:dyDescent="0.2"/>
    <row r="926345" hidden="1" x14ac:dyDescent="0.2"/>
    <row r="926346" hidden="1" x14ac:dyDescent="0.2"/>
    <row r="926347" hidden="1" x14ac:dyDescent="0.2"/>
    <row r="926348" hidden="1" x14ac:dyDescent="0.2"/>
    <row r="926349" hidden="1" x14ac:dyDescent="0.2"/>
    <row r="926350" hidden="1" x14ac:dyDescent="0.2"/>
    <row r="926351" hidden="1" x14ac:dyDescent="0.2"/>
    <row r="926352" hidden="1" x14ac:dyDescent="0.2"/>
    <row r="926353" hidden="1" x14ac:dyDescent="0.2"/>
    <row r="926354" hidden="1" x14ac:dyDescent="0.2"/>
    <row r="926355" hidden="1" x14ac:dyDescent="0.2"/>
    <row r="926356" hidden="1" x14ac:dyDescent="0.2"/>
    <row r="926357" hidden="1" x14ac:dyDescent="0.2"/>
    <row r="926358" hidden="1" x14ac:dyDescent="0.2"/>
    <row r="926359" hidden="1" x14ac:dyDescent="0.2"/>
    <row r="926360" hidden="1" x14ac:dyDescent="0.2"/>
    <row r="926361" hidden="1" x14ac:dyDescent="0.2"/>
    <row r="926362" hidden="1" x14ac:dyDescent="0.2"/>
    <row r="926363" hidden="1" x14ac:dyDescent="0.2"/>
    <row r="926364" hidden="1" x14ac:dyDescent="0.2"/>
    <row r="926365" hidden="1" x14ac:dyDescent="0.2"/>
    <row r="926366" hidden="1" x14ac:dyDescent="0.2"/>
    <row r="926367" hidden="1" x14ac:dyDescent="0.2"/>
    <row r="926368" hidden="1" x14ac:dyDescent="0.2"/>
    <row r="926369" hidden="1" x14ac:dyDescent="0.2"/>
    <row r="926370" hidden="1" x14ac:dyDescent="0.2"/>
    <row r="926371" hidden="1" x14ac:dyDescent="0.2"/>
    <row r="926372" hidden="1" x14ac:dyDescent="0.2"/>
    <row r="926373" hidden="1" x14ac:dyDescent="0.2"/>
    <row r="926374" hidden="1" x14ac:dyDescent="0.2"/>
    <row r="926375" hidden="1" x14ac:dyDescent="0.2"/>
    <row r="926376" hidden="1" x14ac:dyDescent="0.2"/>
    <row r="926377" hidden="1" x14ac:dyDescent="0.2"/>
    <row r="926378" hidden="1" x14ac:dyDescent="0.2"/>
    <row r="926379" hidden="1" x14ac:dyDescent="0.2"/>
    <row r="926380" hidden="1" x14ac:dyDescent="0.2"/>
    <row r="926381" hidden="1" x14ac:dyDescent="0.2"/>
    <row r="926382" hidden="1" x14ac:dyDescent="0.2"/>
    <row r="926383" hidden="1" x14ac:dyDescent="0.2"/>
    <row r="926384" hidden="1" x14ac:dyDescent="0.2"/>
    <row r="926385" hidden="1" x14ac:dyDescent="0.2"/>
    <row r="926386" hidden="1" x14ac:dyDescent="0.2"/>
    <row r="926387" hidden="1" x14ac:dyDescent="0.2"/>
    <row r="926388" hidden="1" x14ac:dyDescent="0.2"/>
    <row r="926389" hidden="1" x14ac:dyDescent="0.2"/>
    <row r="926390" hidden="1" x14ac:dyDescent="0.2"/>
    <row r="926391" hidden="1" x14ac:dyDescent="0.2"/>
    <row r="926392" hidden="1" x14ac:dyDescent="0.2"/>
    <row r="926393" hidden="1" x14ac:dyDescent="0.2"/>
    <row r="926394" hidden="1" x14ac:dyDescent="0.2"/>
    <row r="926395" hidden="1" x14ac:dyDescent="0.2"/>
    <row r="926396" hidden="1" x14ac:dyDescent="0.2"/>
    <row r="926397" hidden="1" x14ac:dyDescent="0.2"/>
    <row r="926398" hidden="1" x14ac:dyDescent="0.2"/>
    <row r="926399" hidden="1" x14ac:dyDescent="0.2"/>
    <row r="926400" hidden="1" x14ac:dyDescent="0.2"/>
    <row r="926401" hidden="1" x14ac:dyDescent="0.2"/>
    <row r="926402" hidden="1" x14ac:dyDescent="0.2"/>
    <row r="926403" hidden="1" x14ac:dyDescent="0.2"/>
    <row r="926404" hidden="1" x14ac:dyDescent="0.2"/>
    <row r="926405" hidden="1" x14ac:dyDescent="0.2"/>
    <row r="926406" hidden="1" x14ac:dyDescent="0.2"/>
    <row r="926407" hidden="1" x14ac:dyDescent="0.2"/>
    <row r="926408" hidden="1" x14ac:dyDescent="0.2"/>
    <row r="926409" hidden="1" x14ac:dyDescent="0.2"/>
    <row r="926410" hidden="1" x14ac:dyDescent="0.2"/>
    <row r="926411" hidden="1" x14ac:dyDescent="0.2"/>
    <row r="926412" hidden="1" x14ac:dyDescent="0.2"/>
    <row r="926413" hidden="1" x14ac:dyDescent="0.2"/>
    <row r="926414" hidden="1" x14ac:dyDescent="0.2"/>
    <row r="926415" hidden="1" x14ac:dyDescent="0.2"/>
    <row r="926416" hidden="1" x14ac:dyDescent="0.2"/>
    <row r="926417" hidden="1" x14ac:dyDescent="0.2"/>
    <row r="926418" hidden="1" x14ac:dyDescent="0.2"/>
    <row r="926419" hidden="1" x14ac:dyDescent="0.2"/>
    <row r="926420" hidden="1" x14ac:dyDescent="0.2"/>
    <row r="926421" hidden="1" x14ac:dyDescent="0.2"/>
    <row r="926422" hidden="1" x14ac:dyDescent="0.2"/>
    <row r="926423" hidden="1" x14ac:dyDescent="0.2"/>
    <row r="926424" hidden="1" x14ac:dyDescent="0.2"/>
    <row r="926425" hidden="1" x14ac:dyDescent="0.2"/>
    <row r="926426" hidden="1" x14ac:dyDescent="0.2"/>
    <row r="926427" hidden="1" x14ac:dyDescent="0.2"/>
    <row r="926428" hidden="1" x14ac:dyDescent="0.2"/>
    <row r="926429" hidden="1" x14ac:dyDescent="0.2"/>
    <row r="926430" hidden="1" x14ac:dyDescent="0.2"/>
    <row r="926431" hidden="1" x14ac:dyDescent="0.2"/>
    <row r="926432" hidden="1" x14ac:dyDescent="0.2"/>
    <row r="926433" hidden="1" x14ac:dyDescent="0.2"/>
    <row r="926434" hidden="1" x14ac:dyDescent="0.2"/>
    <row r="926435" hidden="1" x14ac:dyDescent="0.2"/>
    <row r="926436" hidden="1" x14ac:dyDescent="0.2"/>
    <row r="926437" hidden="1" x14ac:dyDescent="0.2"/>
    <row r="926438" hidden="1" x14ac:dyDescent="0.2"/>
    <row r="926439" hidden="1" x14ac:dyDescent="0.2"/>
    <row r="926440" hidden="1" x14ac:dyDescent="0.2"/>
    <row r="926441" hidden="1" x14ac:dyDescent="0.2"/>
    <row r="926442" hidden="1" x14ac:dyDescent="0.2"/>
    <row r="926443" hidden="1" x14ac:dyDescent="0.2"/>
    <row r="926444" hidden="1" x14ac:dyDescent="0.2"/>
    <row r="926445" hidden="1" x14ac:dyDescent="0.2"/>
    <row r="926446" hidden="1" x14ac:dyDescent="0.2"/>
    <row r="926447" hidden="1" x14ac:dyDescent="0.2"/>
    <row r="926448" hidden="1" x14ac:dyDescent="0.2"/>
    <row r="926449" hidden="1" x14ac:dyDescent="0.2"/>
    <row r="926450" hidden="1" x14ac:dyDescent="0.2"/>
    <row r="926451" hidden="1" x14ac:dyDescent="0.2"/>
    <row r="926452" hidden="1" x14ac:dyDescent="0.2"/>
    <row r="926453" hidden="1" x14ac:dyDescent="0.2"/>
    <row r="926454" hidden="1" x14ac:dyDescent="0.2"/>
    <row r="926455" hidden="1" x14ac:dyDescent="0.2"/>
    <row r="926456" hidden="1" x14ac:dyDescent="0.2"/>
    <row r="926457" hidden="1" x14ac:dyDescent="0.2"/>
    <row r="926458" hidden="1" x14ac:dyDescent="0.2"/>
    <row r="926459" hidden="1" x14ac:dyDescent="0.2"/>
    <row r="926460" hidden="1" x14ac:dyDescent="0.2"/>
    <row r="926461" hidden="1" x14ac:dyDescent="0.2"/>
    <row r="926462" hidden="1" x14ac:dyDescent="0.2"/>
    <row r="926463" hidden="1" x14ac:dyDescent="0.2"/>
    <row r="926464" hidden="1" x14ac:dyDescent="0.2"/>
    <row r="926465" hidden="1" x14ac:dyDescent="0.2"/>
    <row r="926466" hidden="1" x14ac:dyDescent="0.2"/>
    <row r="926467" hidden="1" x14ac:dyDescent="0.2"/>
    <row r="926468" hidden="1" x14ac:dyDescent="0.2"/>
    <row r="926469" hidden="1" x14ac:dyDescent="0.2"/>
    <row r="926470" hidden="1" x14ac:dyDescent="0.2"/>
    <row r="926471" hidden="1" x14ac:dyDescent="0.2"/>
    <row r="926472" hidden="1" x14ac:dyDescent="0.2"/>
    <row r="926473" hidden="1" x14ac:dyDescent="0.2"/>
    <row r="926474" hidden="1" x14ac:dyDescent="0.2"/>
    <row r="926475" hidden="1" x14ac:dyDescent="0.2"/>
    <row r="926476" hidden="1" x14ac:dyDescent="0.2"/>
    <row r="926477" hidden="1" x14ac:dyDescent="0.2"/>
    <row r="926478" hidden="1" x14ac:dyDescent="0.2"/>
    <row r="926479" hidden="1" x14ac:dyDescent="0.2"/>
    <row r="926480" hidden="1" x14ac:dyDescent="0.2"/>
    <row r="926481" hidden="1" x14ac:dyDescent="0.2"/>
    <row r="926482" hidden="1" x14ac:dyDescent="0.2"/>
    <row r="926483" hidden="1" x14ac:dyDescent="0.2"/>
    <row r="926484" hidden="1" x14ac:dyDescent="0.2"/>
    <row r="926485" hidden="1" x14ac:dyDescent="0.2"/>
    <row r="926486" hidden="1" x14ac:dyDescent="0.2"/>
    <row r="926487" hidden="1" x14ac:dyDescent="0.2"/>
    <row r="926488" hidden="1" x14ac:dyDescent="0.2"/>
    <row r="926489" hidden="1" x14ac:dyDescent="0.2"/>
    <row r="926490" hidden="1" x14ac:dyDescent="0.2"/>
    <row r="926491" hidden="1" x14ac:dyDescent="0.2"/>
    <row r="926492" hidden="1" x14ac:dyDescent="0.2"/>
    <row r="926493" hidden="1" x14ac:dyDescent="0.2"/>
    <row r="926494" hidden="1" x14ac:dyDescent="0.2"/>
    <row r="926495" hidden="1" x14ac:dyDescent="0.2"/>
    <row r="926496" hidden="1" x14ac:dyDescent="0.2"/>
    <row r="926497" hidden="1" x14ac:dyDescent="0.2"/>
    <row r="926498" hidden="1" x14ac:dyDescent="0.2"/>
    <row r="926499" hidden="1" x14ac:dyDescent="0.2"/>
    <row r="926500" hidden="1" x14ac:dyDescent="0.2"/>
    <row r="926501" hidden="1" x14ac:dyDescent="0.2"/>
    <row r="926502" hidden="1" x14ac:dyDescent="0.2"/>
    <row r="926503" hidden="1" x14ac:dyDescent="0.2"/>
    <row r="926504" hidden="1" x14ac:dyDescent="0.2"/>
    <row r="926505" hidden="1" x14ac:dyDescent="0.2"/>
    <row r="926506" hidden="1" x14ac:dyDescent="0.2"/>
    <row r="926507" hidden="1" x14ac:dyDescent="0.2"/>
    <row r="926508" hidden="1" x14ac:dyDescent="0.2"/>
    <row r="926509" hidden="1" x14ac:dyDescent="0.2"/>
    <row r="926510" hidden="1" x14ac:dyDescent="0.2"/>
    <row r="926511" hidden="1" x14ac:dyDescent="0.2"/>
    <row r="926512" hidden="1" x14ac:dyDescent="0.2"/>
    <row r="926513" hidden="1" x14ac:dyDescent="0.2"/>
    <row r="926514" hidden="1" x14ac:dyDescent="0.2"/>
    <row r="926515" hidden="1" x14ac:dyDescent="0.2"/>
    <row r="926516" hidden="1" x14ac:dyDescent="0.2"/>
    <row r="926517" hidden="1" x14ac:dyDescent="0.2"/>
    <row r="926518" hidden="1" x14ac:dyDescent="0.2"/>
    <row r="926519" hidden="1" x14ac:dyDescent="0.2"/>
    <row r="926520" hidden="1" x14ac:dyDescent="0.2"/>
    <row r="926521" hidden="1" x14ac:dyDescent="0.2"/>
    <row r="926522" hidden="1" x14ac:dyDescent="0.2"/>
    <row r="926523" hidden="1" x14ac:dyDescent="0.2"/>
    <row r="926524" hidden="1" x14ac:dyDescent="0.2"/>
    <row r="926525" hidden="1" x14ac:dyDescent="0.2"/>
    <row r="926526" hidden="1" x14ac:dyDescent="0.2"/>
    <row r="926527" hidden="1" x14ac:dyDescent="0.2"/>
    <row r="926528" hidden="1" x14ac:dyDescent="0.2"/>
    <row r="926529" hidden="1" x14ac:dyDescent="0.2"/>
    <row r="926530" hidden="1" x14ac:dyDescent="0.2"/>
    <row r="926531" hidden="1" x14ac:dyDescent="0.2"/>
    <row r="926532" hidden="1" x14ac:dyDescent="0.2"/>
    <row r="926533" hidden="1" x14ac:dyDescent="0.2"/>
    <row r="926534" hidden="1" x14ac:dyDescent="0.2"/>
    <row r="926535" hidden="1" x14ac:dyDescent="0.2"/>
    <row r="926536" hidden="1" x14ac:dyDescent="0.2"/>
    <row r="926537" hidden="1" x14ac:dyDescent="0.2"/>
    <row r="926538" hidden="1" x14ac:dyDescent="0.2"/>
    <row r="926539" hidden="1" x14ac:dyDescent="0.2"/>
    <row r="926540" hidden="1" x14ac:dyDescent="0.2"/>
    <row r="926541" hidden="1" x14ac:dyDescent="0.2"/>
    <row r="926542" hidden="1" x14ac:dyDescent="0.2"/>
    <row r="926543" hidden="1" x14ac:dyDescent="0.2"/>
    <row r="926544" hidden="1" x14ac:dyDescent="0.2"/>
    <row r="926545" hidden="1" x14ac:dyDescent="0.2"/>
    <row r="926546" hidden="1" x14ac:dyDescent="0.2"/>
    <row r="926547" hidden="1" x14ac:dyDescent="0.2"/>
    <row r="926548" hidden="1" x14ac:dyDescent="0.2"/>
    <row r="926549" hidden="1" x14ac:dyDescent="0.2"/>
    <row r="926550" hidden="1" x14ac:dyDescent="0.2"/>
    <row r="926551" hidden="1" x14ac:dyDescent="0.2"/>
    <row r="926552" hidden="1" x14ac:dyDescent="0.2"/>
    <row r="926553" hidden="1" x14ac:dyDescent="0.2"/>
    <row r="926554" hidden="1" x14ac:dyDescent="0.2"/>
    <row r="926555" hidden="1" x14ac:dyDescent="0.2"/>
    <row r="926556" hidden="1" x14ac:dyDescent="0.2"/>
    <row r="926557" hidden="1" x14ac:dyDescent="0.2"/>
    <row r="926558" hidden="1" x14ac:dyDescent="0.2"/>
    <row r="926559" hidden="1" x14ac:dyDescent="0.2"/>
    <row r="926560" hidden="1" x14ac:dyDescent="0.2"/>
    <row r="926561" hidden="1" x14ac:dyDescent="0.2"/>
    <row r="926562" hidden="1" x14ac:dyDescent="0.2"/>
    <row r="926563" hidden="1" x14ac:dyDescent="0.2"/>
    <row r="926564" hidden="1" x14ac:dyDescent="0.2"/>
    <row r="926565" hidden="1" x14ac:dyDescent="0.2"/>
    <row r="926566" hidden="1" x14ac:dyDescent="0.2"/>
    <row r="926567" hidden="1" x14ac:dyDescent="0.2"/>
    <row r="926568" hidden="1" x14ac:dyDescent="0.2"/>
    <row r="926569" hidden="1" x14ac:dyDescent="0.2"/>
    <row r="926570" hidden="1" x14ac:dyDescent="0.2"/>
    <row r="926571" hidden="1" x14ac:dyDescent="0.2"/>
    <row r="926572" hidden="1" x14ac:dyDescent="0.2"/>
    <row r="926573" hidden="1" x14ac:dyDescent="0.2"/>
    <row r="926574" hidden="1" x14ac:dyDescent="0.2"/>
    <row r="926575" hidden="1" x14ac:dyDescent="0.2"/>
    <row r="926576" hidden="1" x14ac:dyDescent="0.2"/>
    <row r="926577" hidden="1" x14ac:dyDescent="0.2"/>
    <row r="926578" hidden="1" x14ac:dyDescent="0.2"/>
    <row r="926579" hidden="1" x14ac:dyDescent="0.2"/>
    <row r="926580" hidden="1" x14ac:dyDescent="0.2"/>
    <row r="926581" hidden="1" x14ac:dyDescent="0.2"/>
    <row r="926582" hidden="1" x14ac:dyDescent="0.2"/>
    <row r="926583" hidden="1" x14ac:dyDescent="0.2"/>
    <row r="926584" hidden="1" x14ac:dyDescent="0.2"/>
    <row r="926585" hidden="1" x14ac:dyDescent="0.2"/>
    <row r="926586" hidden="1" x14ac:dyDescent="0.2"/>
    <row r="926587" hidden="1" x14ac:dyDescent="0.2"/>
    <row r="926588" hidden="1" x14ac:dyDescent="0.2"/>
    <row r="926589" hidden="1" x14ac:dyDescent="0.2"/>
    <row r="926590" hidden="1" x14ac:dyDescent="0.2"/>
    <row r="926591" hidden="1" x14ac:dyDescent="0.2"/>
    <row r="926592" hidden="1" x14ac:dyDescent="0.2"/>
    <row r="926593" hidden="1" x14ac:dyDescent="0.2"/>
    <row r="926594" hidden="1" x14ac:dyDescent="0.2"/>
    <row r="926595" hidden="1" x14ac:dyDescent="0.2"/>
    <row r="926596" hidden="1" x14ac:dyDescent="0.2"/>
    <row r="926597" hidden="1" x14ac:dyDescent="0.2"/>
    <row r="926598" hidden="1" x14ac:dyDescent="0.2"/>
    <row r="926599" hidden="1" x14ac:dyDescent="0.2"/>
    <row r="926600" hidden="1" x14ac:dyDescent="0.2"/>
    <row r="926601" hidden="1" x14ac:dyDescent="0.2"/>
    <row r="926602" hidden="1" x14ac:dyDescent="0.2"/>
    <row r="926603" hidden="1" x14ac:dyDescent="0.2"/>
    <row r="926604" hidden="1" x14ac:dyDescent="0.2"/>
    <row r="926605" hidden="1" x14ac:dyDescent="0.2"/>
    <row r="926606" hidden="1" x14ac:dyDescent="0.2"/>
    <row r="926607" hidden="1" x14ac:dyDescent="0.2"/>
    <row r="926608" hidden="1" x14ac:dyDescent="0.2"/>
    <row r="926609" hidden="1" x14ac:dyDescent="0.2"/>
    <row r="926610" hidden="1" x14ac:dyDescent="0.2"/>
    <row r="926611" hidden="1" x14ac:dyDescent="0.2"/>
    <row r="926612" hidden="1" x14ac:dyDescent="0.2"/>
    <row r="926613" hidden="1" x14ac:dyDescent="0.2"/>
    <row r="926614" hidden="1" x14ac:dyDescent="0.2"/>
    <row r="926615" hidden="1" x14ac:dyDescent="0.2"/>
    <row r="926616" hidden="1" x14ac:dyDescent="0.2"/>
    <row r="926617" hidden="1" x14ac:dyDescent="0.2"/>
    <row r="926618" hidden="1" x14ac:dyDescent="0.2"/>
    <row r="926619" hidden="1" x14ac:dyDescent="0.2"/>
    <row r="926620" hidden="1" x14ac:dyDescent="0.2"/>
    <row r="926621" hidden="1" x14ac:dyDescent="0.2"/>
    <row r="926622" hidden="1" x14ac:dyDescent="0.2"/>
    <row r="926623" hidden="1" x14ac:dyDescent="0.2"/>
    <row r="926624" hidden="1" x14ac:dyDescent="0.2"/>
    <row r="926625" hidden="1" x14ac:dyDescent="0.2"/>
    <row r="926626" hidden="1" x14ac:dyDescent="0.2"/>
    <row r="926627" hidden="1" x14ac:dyDescent="0.2"/>
    <row r="926628" hidden="1" x14ac:dyDescent="0.2"/>
    <row r="926629" hidden="1" x14ac:dyDescent="0.2"/>
    <row r="926630" hidden="1" x14ac:dyDescent="0.2"/>
    <row r="926631" hidden="1" x14ac:dyDescent="0.2"/>
    <row r="926632" hidden="1" x14ac:dyDescent="0.2"/>
    <row r="926633" hidden="1" x14ac:dyDescent="0.2"/>
    <row r="926634" hidden="1" x14ac:dyDescent="0.2"/>
    <row r="926635" hidden="1" x14ac:dyDescent="0.2"/>
    <row r="926636" hidden="1" x14ac:dyDescent="0.2"/>
    <row r="926637" hidden="1" x14ac:dyDescent="0.2"/>
    <row r="926638" hidden="1" x14ac:dyDescent="0.2"/>
    <row r="926639" hidden="1" x14ac:dyDescent="0.2"/>
    <row r="926640" hidden="1" x14ac:dyDescent="0.2"/>
    <row r="926641" hidden="1" x14ac:dyDescent="0.2"/>
    <row r="926642" hidden="1" x14ac:dyDescent="0.2"/>
    <row r="926643" hidden="1" x14ac:dyDescent="0.2"/>
    <row r="926644" hidden="1" x14ac:dyDescent="0.2"/>
    <row r="926645" hidden="1" x14ac:dyDescent="0.2"/>
    <row r="926646" hidden="1" x14ac:dyDescent="0.2"/>
    <row r="926647" hidden="1" x14ac:dyDescent="0.2"/>
    <row r="926648" hidden="1" x14ac:dyDescent="0.2"/>
    <row r="926649" hidden="1" x14ac:dyDescent="0.2"/>
    <row r="926650" hidden="1" x14ac:dyDescent="0.2"/>
    <row r="926651" hidden="1" x14ac:dyDescent="0.2"/>
    <row r="926652" hidden="1" x14ac:dyDescent="0.2"/>
    <row r="926653" hidden="1" x14ac:dyDescent="0.2"/>
    <row r="926654" hidden="1" x14ac:dyDescent="0.2"/>
    <row r="926655" hidden="1" x14ac:dyDescent="0.2"/>
    <row r="926656" hidden="1" x14ac:dyDescent="0.2"/>
    <row r="926657" hidden="1" x14ac:dyDescent="0.2"/>
    <row r="926658" hidden="1" x14ac:dyDescent="0.2"/>
    <row r="926659" hidden="1" x14ac:dyDescent="0.2"/>
    <row r="926660" hidden="1" x14ac:dyDescent="0.2"/>
    <row r="926661" hidden="1" x14ac:dyDescent="0.2"/>
    <row r="926662" hidden="1" x14ac:dyDescent="0.2"/>
    <row r="926663" hidden="1" x14ac:dyDescent="0.2"/>
    <row r="926664" hidden="1" x14ac:dyDescent="0.2"/>
    <row r="926665" hidden="1" x14ac:dyDescent="0.2"/>
    <row r="926666" hidden="1" x14ac:dyDescent="0.2"/>
    <row r="926667" hidden="1" x14ac:dyDescent="0.2"/>
    <row r="926668" hidden="1" x14ac:dyDescent="0.2"/>
    <row r="926669" hidden="1" x14ac:dyDescent="0.2"/>
    <row r="926670" hidden="1" x14ac:dyDescent="0.2"/>
    <row r="926671" hidden="1" x14ac:dyDescent="0.2"/>
    <row r="926672" hidden="1" x14ac:dyDescent="0.2"/>
    <row r="926673" hidden="1" x14ac:dyDescent="0.2"/>
    <row r="926674" hidden="1" x14ac:dyDescent="0.2"/>
    <row r="926675" hidden="1" x14ac:dyDescent="0.2"/>
    <row r="926676" hidden="1" x14ac:dyDescent="0.2"/>
    <row r="926677" hidden="1" x14ac:dyDescent="0.2"/>
    <row r="926678" hidden="1" x14ac:dyDescent="0.2"/>
    <row r="926679" hidden="1" x14ac:dyDescent="0.2"/>
    <row r="926680" hidden="1" x14ac:dyDescent="0.2"/>
    <row r="926681" hidden="1" x14ac:dyDescent="0.2"/>
    <row r="926682" hidden="1" x14ac:dyDescent="0.2"/>
    <row r="926683" hidden="1" x14ac:dyDescent="0.2"/>
    <row r="926684" hidden="1" x14ac:dyDescent="0.2"/>
    <row r="926685" hidden="1" x14ac:dyDescent="0.2"/>
    <row r="926686" hidden="1" x14ac:dyDescent="0.2"/>
    <row r="926687" hidden="1" x14ac:dyDescent="0.2"/>
    <row r="926688" hidden="1" x14ac:dyDescent="0.2"/>
    <row r="926689" hidden="1" x14ac:dyDescent="0.2"/>
    <row r="926690" hidden="1" x14ac:dyDescent="0.2"/>
    <row r="926691" hidden="1" x14ac:dyDescent="0.2"/>
    <row r="926692" hidden="1" x14ac:dyDescent="0.2"/>
    <row r="926693" hidden="1" x14ac:dyDescent="0.2"/>
    <row r="926694" hidden="1" x14ac:dyDescent="0.2"/>
    <row r="926695" hidden="1" x14ac:dyDescent="0.2"/>
    <row r="926696" hidden="1" x14ac:dyDescent="0.2"/>
    <row r="926697" hidden="1" x14ac:dyDescent="0.2"/>
    <row r="926698" hidden="1" x14ac:dyDescent="0.2"/>
    <row r="926699" hidden="1" x14ac:dyDescent="0.2"/>
    <row r="926700" hidden="1" x14ac:dyDescent="0.2"/>
    <row r="926701" hidden="1" x14ac:dyDescent="0.2"/>
    <row r="926702" hidden="1" x14ac:dyDescent="0.2"/>
    <row r="926703" hidden="1" x14ac:dyDescent="0.2"/>
    <row r="926704" hidden="1" x14ac:dyDescent="0.2"/>
    <row r="926705" hidden="1" x14ac:dyDescent="0.2"/>
    <row r="926706" hidden="1" x14ac:dyDescent="0.2"/>
    <row r="926707" hidden="1" x14ac:dyDescent="0.2"/>
    <row r="926708" hidden="1" x14ac:dyDescent="0.2"/>
    <row r="926709" hidden="1" x14ac:dyDescent="0.2"/>
    <row r="926710" hidden="1" x14ac:dyDescent="0.2"/>
    <row r="926711" hidden="1" x14ac:dyDescent="0.2"/>
    <row r="926712" hidden="1" x14ac:dyDescent="0.2"/>
    <row r="926713" hidden="1" x14ac:dyDescent="0.2"/>
    <row r="926714" hidden="1" x14ac:dyDescent="0.2"/>
    <row r="926715" hidden="1" x14ac:dyDescent="0.2"/>
    <row r="926716" hidden="1" x14ac:dyDescent="0.2"/>
    <row r="926717" hidden="1" x14ac:dyDescent="0.2"/>
    <row r="926718" hidden="1" x14ac:dyDescent="0.2"/>
    <row r="926719" hidden="1" x14ac:dyDescent="0.2"/>
    <row r="926720" hidden="1" x14ac:dyDescent="0.2"/>
    <row r="926721" hidden="1" x14ac:dyDescent="0.2"/>
    <row r="926722" hidden="1" x14ac:dyDescent="0.2"/>
    <row r="926723" hidden="1" x14ac:dyDescent="0.2"/>
    <row r="926724" hidden="1" x14ac:dyDescent="0.2"/>
    <row r="926725" hidden="1" x14ac:dyDescent="0.2"/>
    <row r="926726" hidden="1" x14ac:dyDescent="0.2"/>
    <row r="926727" hidden="1" x14ac:dyDescent="0.2"/>
    <row r="926728" hidden="1" x14ac:dyDescent="0.2"/>
    <row r="926729" hidden="1" x14ac:dyDescent="0.2"/>
    <row r="926730" hidden="1" x14ac:dyDescent="0.2"/>
    <row r="926731" hidden="1" x14ac:dyDescent="0.2"/>
    <row r="926732" hidden="1" x14ac:dyDescent="0.2"/>
    <row r="926733" hidden="1" x14ac:dyDescent="0.2"/>
    <row r="926734" hidden="1" x14ac:dyDescent="0.2"/>
    <row r="926735" hidden="1" x14ac:dyDescent="0.2"/>
    <row r="926736" hidden="1" x14ac:dyDescent="0.2"/>
    <row r="926737" hidden="1" x14ac:dyDescent="0.2"/>
    <row r="926738" hidden="1" x14ac:dyDescent="0.2"/>
    <row r="926739" hidden="1" x14ac:dyDescent="0.2"/>
    <row r="926740" hidden="1" x14ac:dyDescent="0.2"/>
    <row r="926741" hidden="1" x14ac:dyDescent="0.2"/>
    <row r="926742" hidden="1" x14ac:dyDescent="0.2"/>
    <row r="926743" hidden="1" x14ac:dyDescent="0.2"/>
    <row r="926744" hidden="1" x14ac:dyDescent="0.2"/>
    <row r="926745" hidden="1" x14ac:dyDescent="0.2"/>
    <row r="926746" hidden="1" x14ac:dyDescent="0.2"/>
    <row r="926747" hidden="1" x14ac:dyDescent="0.2"/>
    <row r="926748" hidden="1" x14ac:dyDescent="0.2"/>
    <row r="926749" hidden="1" x14ac:dyDescent="0.2"/>
    <row r="926750" hidden="1" x14ac:dyDescent="0.2"/>
    <row r="926751" hidden="1" x14ac:dyDescent="0.2"/>
    <row r="926752" hidden="1" x14ac:dyDescent="0.2"/>
    <row r="926753" hidden="1" x14ac:dyDescent="0.2"/>
    <row r="926754" hidden="1" x14ac:dyDescent="0.2"/>
    <row r="926755" hidden="1" x14ac:dyDescent="0.2"/>
    <row r="926756" hidden="1" x14ac:dyDescent="0.2"/>
    <row r="926757" hidden="1" x14ac:dyDescent="0.2"/>
    <row r="926758" hidden="1" x14ac:dyDescent="0.2"/>
    <row r="926759" hidden="1" x14ac:dyDescent="0.2"/>
    <row r="926760" hidden="1" x14ac:dyDescent="0.2"/>
    <row r="926761" hidden="1" x14ac:dyDescent="0.2"/>
    <row r="926762" hidden="1" x14ac:dyDescent="0.2"/>
    <row r="926763" hidden="1" x14ac:dyDescent="0.2"/>
    <row r="926764" hidden="1" x14ac:dyDescent="0.2"/>
    <row r="926765" hidden="1" x14ac:dyDescent="0.2"/>
    <row r="926766" hidden="1" x14ac:dyDescent="0.2"/>
    <row r="926767" hidden="1" x14ac:dyDescent="0.2"/>
    <row r="926768" hidden="1" x14ac:dyDescent="0.2"/>
    <row r="926769" hidden="1" x14ac:dyDescent="0.2"/>
    <row r="926770" hidden="1" x14ac:dyDescent="0.2"/>
    <row r="926771" hidden="1" x14ac:dyDescent="0.2"/>
    <row r="926772" hidden="1" x14ac:dyDescent="0.2"/>
    <row r="926773" hidden="1" x14ac:dyDescent="0.2"/>
    <row r="926774" hidden="1" x14ac:dyDescent="0.2"/>
    <row r="926775" hidden="1" x14ac:dyDescent="0.2"/>
    <row r="926776" hidden="1" x14ac:dyDescent="0.2"/>
    <row r="926777" hidden="1" x14ac:dyDescent="0.2"/>
    <row r="926778" hidden="1" x14ac:dyDescent="0.2"/>
    <row r="926779" hidden="1" x14ac:dyDescent="0.2"/>
    <row r="926780" hidden="1" x14ac:dyDescent="0.2"/>
    <row r="926781" hidden="1" x14ac:dyDescent="0.2"/>
    <row r="926782" hidden="1" x14ac:dyDescent="0.2"/>
    <row r="926783" hidden="1" x14ac:dyDescent="0.2"/>
    <row r="926784" hidden="1" x14ac:dyDescent="0.2"/>
    <row r="926785" hidden="1" x14ac:dyDescent="0.2"/>
    <row r="926786" hidden="1" x14ac:dyDescent="0.2"/>
    <row r="926787" hidden="1" x14ac:dyDescent="0.2"/>
    <row r="926788" hidden="1" x14ac:dyDescent="0.2"/>
    <row r="926789" hidden="1" x14ac:dyDescent="0.2"/>
    <row r="926790" hidden="1" x14ac:dyDescent="0.2"/>
    <row r="926791" hidden="1" x14ac:dyDescent="0.2"/>
    <row r="926792" hidden="1" x14ac:dyDescent="0.2"/>
    <row r="926793" hidden="1" x14ac:dyDescent="0.2"/>
    <row r="926794" hidden="1" x14ac:dyDescent="0.2"/>
    <row r="926795" hidden="1" x14ac:dyDescent="0.2"/>
    <row r="926796" hidden="1" x14ac:dyDescent="0.2"/>
    <row r="926797" hidden="1" x14ac:dyDescent="0.2"/>
    <row r="926798" hidden="1" x14ac:dyDescent="0.2"/>
    <row r="926799" hidden="1" x14ac:dyDescent="0.2"/>
    <row r="926800" hidden="1" x14ac:dyDescent="0.2"/>
    <row r="926801" hidden="1" x14ac:dyDescent="0.2"/>
    <row r="926802" hidden="1" x14ac:dyDescent="0.2"/>
    <row r="926803" hidden="1" x14ac:dyDescent="0.2"/>
    <row r="926804" hidden="1" x14ac:dyDescent="0.2"/>
    <row r="926805" hidden="1" x14ac:dyDescent="0.2"/>
    <row r="926806" hidden="1" x14ac:dyDescent="0.2"/>
    <row r="926807" hidden="1" x14ac:dyDescent="0.2"/>
    <row r="926808" hidden="1" x14ac:dyDescent="0.2"/>
    <row r="926809" hidden="1" x14ac:dyDescent="0.2"/>
    <row r="926810" hidden="1" x14ac:dyDescent="0.2"/>
    <row r="926811" hidden="1" x14ac:dyDescent="0.2"/>
    <row r="926812" hidden="1" x14ac:dyDescent="0.2"/>
    <row r="926813" hidden="1" x14ac:dyDescent="0.2"/>
    <row r="926814" hidden="1" x14ac:dyDescent="0.2"/>
    <row r="926815" hidden="1" x14ac:dyDescent="0.2"/>
    <row r="926816" hidden="1" x14ac:dyDescent="0.2"/>
    <row r="926817" hidden="1" x14ac:dyDescent="0.2"/>
    <row r="926818" hidden="1" x14ac:dyDescent="0.2"/>
    <row r="926819" hidden="1" x14ac:dyDescent="0.2"/>
    <row r="926820" hidden="1" x14ac:dyDescent="0.2"/>
    <row r="926821" hidden="1" x14ac:dyDescent="0.2"/>
    <row r="926822" hidden="1" x14ac:dyDescent="0.2"/>
    <row r="926823" hidden="1" x14ac:dyDescent="0.2"/>
    <row r="926824" hidden="1" x14ac:dyDescent="0.2"/>
    <row r="926825" hidden="1" x14ac:dyDescent="0.2"/>
    <row r="926826" hidden="1" x14ac:dyDescent="0.2"/>
    <row r="926827" hidden="1" x14ac:dyDescent="0.2"/>
    <row r="926828" hidden="1" x14ac:dyDescent="0.2"/>
    <row r="926829" hidden="1" x14ac:dyDescent="0.2"/>
    <row r="926830" hidden="1" x14ac:dyDescent="0.2"/>
    <row r="926831" hidden="1" x14ac:dyDescent="0.2"/>
    <row r="926832" hidden="1" x14ac:dyDescent="0.2"/>
    <row r="926833" hidden="1" x14ac:dyDescent="0.2"/>
    <row r="926834" hidden="1" x14ac:dyDescent="0.2"/>
    <row r="926835" hidden="1" x14ac:dyDescent="0.2"/>
    <row r="926836" hidden="1" x14ac:dyDescent="0.2"/>
    <row r="926837" hidden="1" x14ac:dyDescent="0.2"/>
    <row r="926838" hidden="1" x14ac:dyDescent="0.2"/>
    <row r="926839" hidden="1" x14ac:dyDescent="0.2"/>
    <row r="926840" hidden="1" x14ac:dyDescent="0.2"/>
    <row r="926841" hidden="1" x14ac:dyDescent="0.2"/>
    <row r="926842" hidden="1" x14ac:dyDescent="0.2"/>
    <row r="926843" hidden="1" x14ac:dyDescent="0.2"/>
    <row r="926844" hidden="1" x14ac:dyDescent="0.2"/>
    <row r="926845" hidden="1" x14ac:dyDescent="0.2"/>
    <row r="926846" hidden="1" x14ac:dyDescent="0.2"/>
    <row r="926847" hidden="1" x14ac:dyDescent="0.2"/>
    <row r="926848" hidden="1" x14ac:dyDescent="0.2"/>
    <row r="926849" hidden="1" x14ac:dyDescent="0.2"/>
    <row r="926850" hidden="1" x14ac:dyDescent="0.2"/>
    <row r="926851" hidden="1" x14ac:dyDescent="0.2"/>
    <row r="926852" hidden="1" x14ac:dyDescent="0.2"/>
    <row r="926853" hidden="1" x14ac:dyDescent="0.2"/>
    <row r="926854" hidden="1" x14ac:dyDescent="0.2"/>
    <row r="926855" hidden="1" x14ac:dyDescent="0.2"/>
    <row r="926856" hidden="1" x14ac:dyDescent="0.2"/>
    <row r="926857" hidden="1" x14ac:dyDescent="0.2"/>
    <row r="926858" hidden="1" x14ac:dyDescent="0.2"/>
    <row r="926859" hidden="1" x14ac:dyDescent="0.2"/>
    <row r="926860" hidden="1" x14ac:dyDescent="0.2"/>
    <row r="926861" hidden="1" x14ac:dyDescent="0.2"/>
    <row r="926862" hidden="1" x14ac:dyDescent="0.2"/>
    <row r="926863" hidden="1" x14ac:dyDescent="0.2"/>
    <row r="926864" hidden="1" x14ac:dyDescent="0.2"/>
    <row r="926865" hidden="1" x14ac:dyDescent="0.2"/>
    <row r="926866" hidden="1" x14ac:dyDescent="0.2"/>
    <row r="926867" hidden="1" x14ac:dyDescent="0.2"/>
    <row r="926868" hidden="1" x14ac:dyDescent="0.2"/>
    <row r="926869" hidden="1" x14ac:dyDescent="0.2"/>
    <row r="926870" hidden="1" x14ac:dyDescent="0.2"/>
    <row r="926871" hidden="1" x14ac:dyDescent="0.2"/>
    <row r="926872" hidden="1" x14ac:dyDescent="0.2"/>
    <row r="926873" hidden="1" x14ac:dyDescent="0.2"/>
    <row r="926874" hidden="1" x14ac:dyDescent="0.2"/>
    <row r="926875" hidden="1" x14ac:dyDescent="0.2"/>
    <row r="926876" hidden="1" x14ac:dyDescent="0.2"/>
    <row r="926877" hidden="1" x14ac:dyDescent="0.2"/>
    <row r="926878" hidden="1" x14ac:dyDescent="0.2"/>
    <row r="926879" hidden="1" x14ac:dyDescent="0.2"/>
    <row r="926880" hidden="1" x14ac:dyDescent="0.2"/>
    <row r="926881" hidden="1" x14ac:dyDescent="0.2"/>
    <row r="926882" hidden="1" x14ac:dyDescent="0.2"/>
    <row r="926883" hidden="1" x14ac:dyDescent="0.2"/>
    <row r="926884" hidden="1" x14ac:dyDescent="0.2"/>
    <row r="926885" hidden="1" x14ac:dyDescent="0.2"/>
    <row r="926886" hidden="1" x14ac:dyDescent="0.2"/>
    <row r="926887" hidden="1" x14ac:dyDescent="0.2"/>
    <row r="926888" hidden="1" x14ac:dyDescent="0.2"/>
    <row r="926889" hidden="1" x14ac:dyDescent="0.2"/>
    <row r="926890" hidden="1" x14ac:dyDescent="0.2"/>
    <row r="926891" hidden="1" x14ac:dyDescent="0.2"/>
    <row r="926892" hidden="1" x14ac:dyDescent="0.2"/>
    <row r="926893" hidden="1" x14ac:dyDescent="0.2"/>
    <row r="926894" hidden="1" x14ac:dyDescent="0.2"/>
    <row r="926895" hidden="1" x14ac:dyDescent="0.2"/>
    <row r="926896" hidden="1" x14ac:dyDescent="0.2"/>
    <row r="926897" hidden="1" x14ac:dyDescent="0.2"/>
    <row r="926898" hidden="1" x14ac:dyDescent="0.2"/>
    <row r="926899" hidden="1" x14ac:dyDescent="0.2"/>
    <row r="926900" hidden="1" x14ac:dyDescent="0.2"/>
    <row r="926901" hidden="1" x14ac:dyDescent="0.2"/>
    <row r="926902" hidden="1" x14ac:dyDescent="0.2"/>
    <row r="926903" hidden="1" x14ac:dyDescent="0.2"/>
    <row r="926904" hidden="1" x14ac:dyDescent="0.2"/>
    <row r="926905" hidden="1" x14ac:dyDescent="0.2"/>
    <row r="926906" hidden="1" x14ac:dyDescent="0.2"/>
    <row r="926907" hidden="1" x14ac:dyDescent="0.2"/>
    <row r="926908" hidden="1" x14ac:dyDescent="0.2"/>
    <row r="926909" hidden="1" x14ac:dyDescent="0.2"/>
    <row r="926910" hidden="1" x14ac:dyDescent="0.2"/>
    <row r="926911" hidden="1" x14ac:dyDescent="0.2"/>
    <row r="926912" hidden="1" x14ac:dyDescent="0.2"/>
    <row r="926913" hidden="1" x14ac:dyDescent="0.2"/>
    <row r="926914" hidden="1" x14ac:dyDescent="0.2"/>
    <row r="926915" hidden="1" x14ac:dyDescent="0.2"/>
    <row r="926916" hidden="1" x14ac:dyDescent="0.2"/>
    <row r="926917" hidden="1" x14ac:dyDescent="0.2"/>
    <row r="926918" hidden="1" x14ac:dyDescent="0.2"/>
    <row r="926919" hidden="1" x14ac:dyDescent="0.2"/>
    <row r="926920" hidden="1" x14ac:dyDescent="0.2"/>
    <row r="926921" hidden="1" x14ac:dyDescent="0.2"/>
    <row r="926922" hidden="1" x14ac:dyDescent="0.2"/>
    <row r="926923" hidden="1" x14ac:dyDescent="0.2"/>
    <row r="926924" hidden="1" x14ac:dyDescent="0.2"/>
    <row r="926925" hidden="1" x14ac:dyDescent="0.2"/>
    <row r="926926" hidden="1" x14ac:dyDescent="0.2"/>
    <row r="926927" hidden="1" x14ac:dyDescent="0.2"/>
    <row r="926928" hidden="1" x14ac:dyDescent="0.2"/>
    <row r="926929" hidden="1" x14ac:dyDescent="0.2"/>
    <row r="926930" hidden="1" x14ac:dyDescent="0.2"/>
    <row r="926931" hidden="1" x14ac:dyDescent="0.2"/>
    <row r="926932" hidden="1" x14ac:dyDescent="0.2"/>
    <row r="926933" hidden="1" x14ac:dyDescent="0.2"/>
    <row r="926934" hidden="1" x14ac:dyDescent="0.2"/>
    <row r="926935" hidden="1" x14ac:dyDescent="0.2"/>
    <row r="926936" hidden="1" x14ac:dyDescent="0.2"/>
    <row r="926937" hidden="1" x14ac:dyDescent="0.2"/>
    <row r="926938" hidden="1" x14ac:dyDescent="0.2"/>
    <row r="926939" hidden="1" x14ac:dyDescent="0.2"/>
    <row r="926940" hidden="1" x14ac:dyDescent="0.2"/>
    <row r="926941" hidden="1" x14ac:dyDescent="0.2"/>
    <row r="926942" hidden="1" x14ac:dyDescent="0.2"/>
    <row r="926943" hidden="1" x14ac:dyDescent="0.2"/>
    <row r="926944" hidden="1" x14ac:dyDescent="0.2"/>
    <row r="926945" hidden="1" x14ac:dyDescent="0.2"/>
    <row r="926946" hidden="1" x14ac:dyDescent="0.2"/>
    <row r="926947" hidden="1" x14ac:dyDescent="0.2"/>
    <row r="926948" hidden="1" x14ac:dyDescent="0.2"/>
    <row r="926949" hidden="1" x14ac:dyDescent="0.2"/>
    <row r="926950" hidden="1" x14ac:dyDescent="0.2"/>
    <row r="926951" hidden="1" x14ac:dyDescent="0.2"/>
    <row r="926952" hidden="1" x14ac:dyDescent="0.2"/>
    <row r="926953" hidden="1" x14ac:dyDescent="0.2"/>
    <row r="926954" hidden="1" x14ac:dyDescent="0.2"/>
    <row r="926955" hidden="1" x14ac:dyDescent="0.2"/>
    <row r="926956" hidden="1" x14ac:dyDescent="0.2"/>
    <row r="926957" hidden="1" x14ac:dyDescent="0.2"/>
    <row r="926958" hidden="1" x14ac:dyDescent="0.2"/>
    <row r="926959" hidden="1" x14ac:dyDescent="0.2"/>
    <row r="926960" hidden="1" x14ac:dyDescent="0.2"/>
    <row r="926961" hidden="1" x14ac:dyDescent="0.2"/>
    <row r="926962" hidden="1" x14ac:dyDescent="0.2"/>
    <row r="926963" hidden="1" x14ac:dyDescent="0.2"/>
    <row r="926964" hidden="1" x14ac:dyDescent="0.2"/>
    <row r="926965" hidden="1" x14ac:dyDescent="0.2"/>
    <row r="926966" hidden="1" x14ac:dyDescent="0.2"/>
    <row r="926967" hidden="1" x14ac:dyDescent="0.2"/>
    <row r="926968" hidden="1" x14ac:dyDescent="0.2"/>
    <row r="926969" hidden="1" x14ac:dyDescent="0.2"/>
    <row r="926970" hidden="1" x14ac:dyDescent="0.2"/>
    <row r="926971" hidden="1" x14ac:dyDescent="0.2"/>
    <row r="926972" hidden="1" x14ac:dyDescent="0.2"/>
    <row r="926973" hidden="1" x14ac:dyDescent="0.2"/>
    <row r="926974" hidden="1" x14ac:dyDescent="0.2"/>
    <row r="926975" hidden="1" x14ac:dyDescent="0.2"/>
    <row r="926976" hidden="1" x14ac:dyDescent="0.2"/>
    <row r="926977" hidden="1" x14ac:dyDescent="0.2"/>
    <row r="926978" hidden="1" x14ac:dyDescent="0.2"/>
    <row r="926979" hidden="1" x14ac:dyDescent="0.2"/>
    <row r="926980" hidden="1" x14ac:dyDescent="0.2"/>
    <row r="926981" hidden="1" x14ac:dyDescent="0.2"/>
    <row r="926982" hidden="1" x14ac:dyDescent="0.2"/>
    <row r="926983" hidden="1" x14ac:dyDescent="0.2"/>
    <row r="926984" hidden="1" x14ac:dyDescent="0.2"/>
    <row r="926985" hidden="1" x14ac:dyDescent="0.2"/>
    <row r="926986" hidden="1" x14ac:dyDescent="0.2"/>
    <row r="926987" hidden="1" x14ac:dyDescent="0.2"/>
    <row r="926988" hidden="1" x14ac:dyDescent="0.2"/>
    <row r="926989" hidden="1" x14ac:dyDescent="0.2"/>
    <row r="926990" hidden="1" x14ac:dyDescent="0.2"/>
    <row r="926991" hidden="1" x14ac:dyDescent="0.2"/>
    <row r="926992" hidden="1" x14ac:dyDescent="0.2"/>
    <row r="926993" hidden="1" x14ac:dyDescent="0.2"/>
    <row r="926994" hidden="1" x14ac:dyDescent="0.2"/>
    <row r="926995" hidden="1" x14ac:dyDescent="0.2"/>
    <row r="926996" hidden="1" x14ac:dyDescent="0.2"/>
    <row r="926997" hidden="1" x14ac:dyDescent="0.2"/>
    <row r="926998" hidden="1" x14ac:dyDescent="0.2"/>
    <row r="926999" hidden="1" x14ac:dyDescent="0.2"/>
    <row r="927000" hidden="1" x14ac:dyDescent="0.2"/>
    <row r="927001" hidden="1" x14ac:dyDescent="0.2"/>
    <row r="927002" hidden="1" x14ac:dyDescent="0.2"/>
    <row r="927003" hidden="1" x14ac:dyDescent="0.2"/>
    <row r="927004" hidden="1" x14ac:dyDescent="0.2"/>
    <row r="927005" hidden="1" x14ac:dyDescent="0.2"/>
    <row r="927006" hidden="1" x14ac:dyDescent="0.2"/>
    <row r="927007" hidden="1" x14ac:dyDescent="0.2"/>
    <row r="927008" hidden="1" x14ac:dyDescent="0.2"/>
    <row r="927009" hidden="1" x14ac:dyDescent="0.2"/>
    <row r="927010" hidden="1" x14ac:dyDescent="0.2"/>
    <row r="927011" hidden="1" x14ac:dyDescent="0.2"/>
    <row r="927012" hidden="1" x14ac:dyDescent="0.2"/>
    <row r="927013" hidden="1" x14ac:dyDescent="0.2"/>
    <row r="927014" hidden="1" x14ac:dyDescent="0.2"/>
    <row r="927015" hidden="1" x14ac:dyDescent="0.2"/>
    <row r="927016" hidden="1" x14ac:dyDescent="0.2"/>
    <row r="927017" hidden="1" x14ac:dyDescent="0.2"/>
    <row r="927018" hidden="1" x14ac:dyDescent="0.2"/>
    <row r="927019" hidden="1" x14ac:dyDescent="0.2"/>
    <row r="927020" hidden="1" x14ac:dyDescent="0.2"/>
    <row r="927021" hidden="1" x14ac:dyDescent="0.2"/>
    <row r="927022" hidden="1" x14ac:dyDescent="0.2"/>
    <row r="927023" hidden="1" x14ac:dyDescent="0.2"/>
    <row r="927024" hidden="1" x14ac:dyDescent="0.2"/>
    <row r="927025" hidden="1" x14ac:dyDescent="0.2"/>
    <row r="927026" hidden="1" x14ac:dyDescent="0.2"/>
    <row r="927027" hidden="1" x14ac:dyDescent="0.2"/>
    <row r="927028" hidden="1" x14ac:dyDescent="0.2"/>
    <row r="927029" hidden="1" x14ac:dyDescent="0.2"/>
    <row r="927030" hidden="1" x14ac:dyDescent="0.2"/>
    <row r="927031" hidden="1" x14ac:dyDescent="0.2"/>
    <row r="927032" hidden="1" x14ac:dyDescent="0.2"/>
    <row r="927033" hidden="1" x14ac:dyDescent="0.2"/>
    <row r="927034" hidden="1" x14ac:dyDescent="0.2"/>
    <row r="927035" hidden="1" x14ac:dyDescent="0.2"/>
    <row r="927036" hidden="1" x14ac:dyDescent="0.2"/>
    <row r="927037" hidden="1" x14ac:dyDescent="0.2"/>
    <row r="927038" hidden="1" x14ac:dyDescent="0.2"/>
    <row r="927039" hidden="1" x14ac:dyDescent="0.2"/>
    <row r="927040" hidden="1" x14ac:dyDescent="0.2"/>
    <row r="927041" hidden="1" x14ac:dyDescent="0.2"/>
    <row r="927042" hidden="1" x14ac:dyDescent="0.2"/>
    <row r="927043" hidden="1" x14ac:dyDescent="0.2"/>
    <row r="927044" hidden="1" x14ac:dyDescent="0.2"/>
    <row r="927045" hidden="1" x14ac:dyDescent="0.2"/>
    <row r="927046" hidden="1" x14ac:dyDescent="0.2"/>
    <row r="927047" hidden="1" x14ac:dyDescent="0.2"/>
    <row r="927048" hidden="1" x14ac:dyDescent="0.2"/>
    <row r="927049" hidden="1" x14ac:dyDescent="0.2"/>
    <row r="927050" hidden="1" x14ac:dyDescent="0.2"/>
    <row r="927051" hidden="1" x14ac:dyDescent="0.2"/>
    <row r="927052" hidden="1" x14ac:dyDescent="0.2"/>
    <row r="927053" hidden="1" x14ac:dyDescent="0.2"/>
    <row r="927054" hidden="1" x14ac:dyDescent="0.2"/>
    <row r="927055" hidden="1" x14ac:dyDescent="0.2"/>
    <row r="927056" hidden="1" x14ac:dyDescent="0.2"/>
    <row r="927057" hidden="1" x14ac:dyDescent="0.2"/>
    <row r="927058" hidden="1" x14ac:dyDescent="0.2"/>
    <row r="927059" hidden="1" x14ac:dyDescent="0.2"/>
    <row r="927060" hidden="1" x14ac:dyDescent="0.2"/>
    <row r="927061" hidden="1" x14ac:dyDescent="0.2"/>
    <row r="927062" hidden="1" x14ac:dyDescent="0.2"/>
    <row r="927063" hidden="1" x14ac:dyDescent="0.2"/>
    <row r="927064" hidden="1" x14ac:dyDescent="0.2"/>
    <row r="927065" hidden="1" x14ac:dyDescent="0.2"/>
    <row r="927066" hidden="1" x14ac:dyDescent="0.2"/>
    <row r="927067" hidden="1" x14ac:dyDescent="0.2"/>
    <row r="927068" hidden="1" x14ac:dyDescent="0.2"/>
    <row r="927069" hidden="1" x14ac:dyDescent="0.2"/>
    <row r="927070" hidden="1" x14ac:dyDescent="0.2"/>
    <row r="927071" hidden="1" x14ac:dyDescent="0.2"/>
    <row r="927072" hidden="1" x14ac:dyDescent="0.2"/>
    <row r="927073" hidden="1" x14ac:dyDescent="0.2"/>
    <row r="927074" hidden="1" x14ac:dyDescent="0.2"/>
    <row r="927075" hidden="1" x14ac:dyDescent="0.2"/>
    <row r="927076" hidden="1" x14ac:dyDescent="0.2"/>
    <row r="927077" hidden="1" x14ac:dyDescent="0.2"/>
    <row r="927078" hidden="1" x14ac:dyDescent="0.2"/>
    <row r="927079" hidden="1" x14ac:dyDescent="0.2"/>
    <row r="927080" hidden="1" x14ac:dyDescent="0.2"/>
    <row r="927081" hidden="1" x14ac:dyDescent="0.2"/>
    <row r="927082" hidden="1" x14ac:dyDescent="0.2"/>
    <row r="927083" hidden="1" x14ac:dyDescent="0.2"/>
    <row r="927084" hidden="1" x14ac:dyDescent="0.2"/>
    <row r="927085" hidden="1" x14ac:dyDescent="0.2"/>
    <row r="927086" hidden="1" x14ac:dyDescent="0.2"/>
    <row r="927087" hidden="1" x14ac:dyDescent="0.2"/>
    <row r="927088" hidden="1" x14ac:dyDescent="0.2"/>
    <row r="927089" hidden="1" x14ac:dyDescent="0.2"/>
    <row r="927090" hidden="1" x14ac:dyDescent="0.2"/>
    <row r="927091" hidden="1" x14ac:dyDescent="0.2"/>
    <row r="927092" hidden="1" x14ac:dyDescent="0.2"/>
    <row r="927093" hidden="1" x14ac:dyDescent="0.2"/>
    <row r="927094" hidden="1" x14ac:dyDescent="0.2"/>
    <row r="927095" hidden="1" x14ac:dyDescent="0.2"/>
    <row r="927096" hidden="1" x14ac:dyDescent="0.2"/>
    <row r="927097" hidden="1" x14ac:dyDescent="0.2"/>
    <row r="927098" hidden="1" x14ac:dyDescent="0.2"/>
    <row r="927099" hidden="1" x14ac:dyDescent="0.2"/>
    <row r="927100" hidden="1" x14ac:dyDescent="0.2"/>
    <row r="927101" hidden="1" x14ac:dyDescent="0.2"/>
    <row r="927102" hidden="1" x14ac:dyDescent="0.2"/>
    <row r="927103" hidden="1" x14ac:dyDescent="0.2"/>
    <row r="927104" hidden="1" x14ac:dyDescent="0.2"/>
    <row r="927105" hidden="1" x14ac:dyDescent="0.2"/>
    <row r="927106" hidden="1" x14ac:dyDescent="0.2"/>
    <row r="927107" hidden="1" x14ac:dyDescent="0.2"/>
    <row r="927108" hidden="1" x14ac:dyDescent="0.2"/>
    <row r="927109" hidden="1" x14ac:dyDescent="0.2"/>
    <row r="927110" hidden="1" x14ac:dyDescent="0.2"/>
    <row r="927111" hidden="1" x14ac:dyDescent="0.2"/>
    <row r="927112" hidden="1" x14ac:dyDescent="0.2"/>
    <row r="927113" hidden="1" x14ac:dyDescent="0.2"/>
    <row r="927114" hidden="1" x14ac:dyDescent="0.2"/>
    <row r="927115" hidden="1" x14ac:dyDescent="0.2"/>
    <row r="927116" hidden="1" x14ac:dyDescent="0.2"/>
    <row r="927117" hidden="1" x14ac:dyDescent="0.2"/>
    <row r="927118" hidden="1" x14ac:dyDescent="0.2"/>
    <row r="927119" hidden="1" x14ac:dyDescent="0.2"/>
    <row r="927120" hidden="1" x14ac:dyDescent="0.2"/>
    <row r="927121" hidden="1" x14ac:dyDescent="0.2"/>
    <row r="927122" hidden="1" x14ac:dyDescent="0.2"/>
    <row r="927123" hidden="1" x14ac:dyDescent="0.2"/>
    <row r="927124" hidden="1" x14ac:dyDescent="0.2"/>
    <row r="927125" hidden="1" x14ac:dyDescent="0.2"/>
    <row r="927126" hidden="1" x14ac:dyDescent="0.2"/>
    <row r="927127" hidden="1" x14ac:dyDescent="0.2"/>
    <row r="927128" hidden="1" x14ac:dyDescent="0.2"/>
    <row r="927129" hidden="1" x14ac:dyDescent="0.2"/>
    <row r="927130" hidden="1" x14ac:dyDescent="0.2"/>
    <row r="927131" hidden="1" x14ac:dyDescent="0.2"/>
    <row r="927132" hidden="1" x14ac:dyDescent="0.2"/>
    <row r="927133" hidden="1" x14ac:dyDescent="0.2"/>
    <row r="927134" hidden="1" x14ac:dyDescent="0.2"/>
    <row r="927135" hidden="1" x14ac:dyDescent="0.2"/>
    <row r="927136" hidden="1" x14ac:dyDescent="0.2"/>
    <row r="927137" hidden="1" x14ac:dyDescent="0.2"/>
    <row r="927138" hidden="1" x14ac:dyDescent="0.2"/>
    <row r="927139" hidden="1" x14ac:dyDescent="0.2"/>
    <row r="927140" hidden="1" x14ac:dyDescent="0.2"/>
    <row r="927141" hidden="1" x14ac:dyDescent="0.2"/>
    <row r="927142" hidden="1" x14ac:dyDescent="0.2"/>
    <row r="927143" hidden="1" x14ac:dyDescent="0.2"/>
    <row r="927144" hidden="1" x14ac:dyDescent="0.2"/>
    <row r="927145" hidden="1" x14ac:dyDescent="0.2"/>
    <row r="927146" hidden="1" x14ac:dyDescent="0.2"/>
    <row r="927147" hidden="1" x14ac:dyDescent="0.2"/>
    <row r="927148" hidden="1" x14ac:dyDescent="0.2"/>
    <row r="927149" hidden="1" x14ac:dyDescent="0.2"/>
    <row r="927150" hidden="1" x14ac:dyDescent="0.2"/>
    <row r="927151" hidden="1" x14ac:dyDescent="0.2"/>
    <row r="927152" hidden="1" x14ac:dyDescent="0.2"/>
    <row r="927153" hidden="1" x14ac:dyDescent="0.2"/>
    <row r="927154" hidden="1" x14ac:dyDescent="0.2"/>
    <row r="927155" hidden="1" x14ac:dyDescent="0.2"/>
    <row r="927156" hidden="1" x14ac:dyDescent="0.2"/>
    <row r="927157" hidden="1" x14ac:dyDescent="0.2"/>
    <row r="927158" hidden="1" x14ac:dyDescent="0.2"/>
    <row r="927159" hidden="1" x14ac:dyDescent="0.2"/>
    <row r="927160" hidden="1" x14ac:dyDescent="0.2"/>
    <row r="927161" hidden="1" x14ac:dyDescent="0.2"/>
    <row r="927162" hidden="1" x14ac:dyDescent="0.2"/>
    <row r="927163" hidden="1" x14ac:dyDescent="0.2"/>
    <row r="927164" hidden="1" x14ac:dyDescent="0.2"/>
    <row r="927165" hidden="1" x14ac:dyDescent="0.2"/>
    <row r="927166" hidden="1" x14ac:dyDescent="0.2"/>
    <row r="927167" hidden="1" x14ac:dyDescent="0.2"/>
    <row r="927168" hidden="1" x14ac:dyDescent="0.2"/>
    <row r="927169" hidden="1" x14ac:dyDescent="0.2"/>
    <row r="927170" hidden="1" x14ac:dyDescent="0.2"/>
    <row r="927171" hidden="1" x14ac:dyDescent="0.2"/>
    <row r="927172" hidden="1" x14ac:dyDescent="0.2"/>
    <row r="927173" hidden="1" x14ac:dyDescent="0.2"/>
    <row r="927174" hidden="1" x14ac:dyDescent="0.2"/>
    <row r="927175" hidden="1" x14ac:dyDescent="0.2"/>
    <row r="927176" hidden="1" x14ac:dyDescent="0.2"/>
    <row r="927177" hidden="1" x14ac:dyDescent="0.2"/>
    <row r="927178" hidden="1" x14ac:dyDescent="0.2"/>
    <row r="927179" hidden="1" x14ac:dyDescent="0.2"/>
    <row r="927180" hidden="1" x14ac:dyDescent="0.2"/>
    <row r="927181" hidden="1" x14ac:dyDescent="0.2"/>
    <row r="927182" hidden="1" x14ac:dyDescent="0.2"/>
    <row r="927183" hidden="1" x14ac:dyDescent="0.2"/>
    <row r="927184" hidden="1" x14ac:dyDescent="0.2"/>
    <row r="927185" hidden="1" x14ac:dyDescent="0.2"/>
    <row r="927186" hidden="1" x14ac:dyDescent="0.2"/>
    <row r="927187" hidden="1" x14ac:dyDescent="0.2"/>
    <row r="927188" hidden="1" x14ac:dyDescent="0.2"/>
    <row r="927189" hidden="1" x14ac:dyDescent="0.2"/>
    <row r="927190" hidden="1" x14ac:dyDescent="0.2"/>
    <row r="927191" hidden="1" x14ac:dyDescent="0.2"/>
    <row r="927192" hidden="1" x14ac:dyDescent="0.2"/>
    <row r="927193" hidden="1" x14ac:dyDescent="0.2"/>
    <row r="927194" hidden="1" x14ac:dyDescent="0.2"/>
    <row r="927195" hidden="1" x14ac:dyDescent="0.2"/>
    <row r="927196" hidden="1" x14ac:dyDescent="0.2"/>
    <row r="927197" hidden="1" x14ac:dyDescent="0.2"/>
    <row r="927198" hidden="1" x14ac:dyDescent="0.2"/>
    <row r="927199" hidden="1" x14ac:dyDescent="0.2"/>
    <row r="927200" hidden="1" x14ac:dyDescent="0.2"/>
    <row r="927201" hidden="1" x14ac:dyDescent="0.2"/>
    <row r="927202" hidden="1" x14ac:dyDescent="0.2"/>
    <row r="927203" hidden="1" x14ac:dyDescent="0.2"/>
    <row r="927204" hidden="1" x14ac:dyDescent="0.2"/>
    <row r="927205" hidden="1" x14ac:dyDescent="0.2"/>
    <row r="927206" hidden="1" x14ac:dyDescent="0.2"/>
    <row r="927207" hidden="1" x14ac:dyDescent="0.2"/>
    <row r="927208" hidden="1" x14ac:dyDescent="0.2"/>
    <row r="927209" hidden="1" x14ac:dyDescent="0.2"/>
    <row r="927210" hidden="1" x14ac:dyDescent="0.2"/>
    <row r="927211" hidden="1" x14ac:dyDescent="0.2"/>
    <row r="927212" hidden="1" x14ac:dyDescent="0.2"/>
    <row r="927213" hidden="1" x14ac:dyDescent="0.2"/>
    <row r="927214" hidden="1" x14ac:dyDescent="0.2"/>
    <row r="927215" hidden="1" x14ac:dyDescent="0.2"/>
    <row r="927216" hidden="1" x14ac:dyDescent="0.2"/>
    <row r="927217" hidden="1" x14ac:dyDescent="0.2"/>
    <row r="927218" hidden="1" x14ac:dyDescent="0.2"/>
    <row r="927219" hidden="1" x14ac:dyDescent="0.2"/>
    <row r="927220" hidden="1" x14ac:dyDescent="0.2"/>
    <row r="927221" hidden="1" x14ac:dyDescent="0.2"/>
    <row r="927222" hidden="1" x14ac:dyDescent="0.2"/>
    <row r="927223" hidden="1" x14ac:dyDescent="0.2"/>
    <row r="927224" hidden="1" x14ac:dyDescent="0.2"/>
    <row r="927225" hidden="1" x14ac:dyDescent="0.2"/>
    <row r="927226" hidden="1" x14ac:dyDescent="0.2"/>
    <row r="927227" hidden="1" x14ac:dyDescent="0.2"/>
    <row r="927228" hidden="1" x14ac:dyDescent="0.2"/>
    <row r="927229" hidden="1" x14ac:dyDescent="0.2"/>
    <row r="927230" hidden="1" x14ac:dyDescent="0.2"/>
    <row r="927231" hidden="1" x14ac:dyDescent="0.2"/>
    <row r="927232" hidden="1" x14ac:dyDescent="0.2"/>
    <row r="927233" hidden="1" x14ac:dyDescent="0.2"/>
    <row r="927234" hidden="1" x14ac:dyDescent="0.2"/>
    <row r="927235" hidden="1" x14ac:dyDescent="0.2"/>
    <row r="927236" hidden="1" x14ac:dyDescent="0.2"/>
    <row r="927237" hidden="1" x14ac:dyDescent="0.2"/>
    <row r="927238" hidden="1" x14ac:dyDescent="0.2"/>
    <row r="927239" hidden="1" x14ac:dyDescent="0.2"/>
    <row r="927240" hidden="1" x14ac:dyDescent="0.2"/>
    <row r="927241" hidden="1" x14ac:dyDescent="0.2"/>
    <row r="927242" hidden="1" x14ac:dyDescent="0.2"/>
    <row r="927243" hidden="1" x14ac:dyDescent="0.2"/>
    <row r="927244" hidden="1" x14ac:dyDescent="0.2"/>
    <row r="927245" hidden="1" x14ac:dyDescent="0.2"/>
    <row r="927246" hidden="1" x14ac:dyDescent="0.2"/>
    <row r="927247" hidden="1" x14ac:dyDescent="0.2"/>
    <row r="927248" hidden="1" x14ac:dyDescent="0.2"/>
    <row r="927249" hidden="1" x14ac:dyDescent="0.2"/>
    <row r="927250" hidden="1" x14ac:dyDescent="0.2"/>
    <row r="927251" hidden="1" x14ac:dyDescent="0.2"/>
    <row r="927252" hidden="1" x14ac:dyDescent="0.2"/>
    <row r="927253" hidden="1" x14ac:dyDescent="0.2"/>
    <row r="927254" hidden="1" x14ac:dyDescent="0.2"/>
    <row r="927255" hidden="1" x14ac:dyDescent="0.2"/>
    <row r="927256" hidden="1" x14ac:dyDescent="0.2"/>
    <row r="927257" hidden="1" x14ac:dyDescent="0.2"/>
    <row r="927258" hidden="1" x14ac:dyDescent="0.2"/>
    <row r="927259" hidden="1" x14ac:dyDescent="0.2"/>
    <row r="927260" hidden="1" x14ac:dyDescent="0.2"/>
    <row r="927261" hidden="1" x14ac:dyDescent="0.2"/>
    <row r="927262" hidden="1" x14ac:dyDescent="0.2"/>
    <row r="927263" hidden="1" x14ac:dyDescent="0.2"/>
    <row r="927264" hidden="1" x14ac:dyDescent="0.2"/>
    <row r="927265" hidden="1" x14ac:dyDescent="0.2"/>
    <row r="927266" hidden="1" x14ac:dyDescent="0.2"/>
    <row r="927267" hidden="1" x14ac:dyDescent="0.2"/>
    <row r="927268" hidden="1" x14ac:dyDescent="0.2"/>
    <row r="927269" hidden="1" x14ac:dyDescent="0.2"/>
    <row r="927270" hidden="1" x14ac:dyDescent="0.2"/>
    <row r="927271" hidden="1" x14ac:dyDescent="0.2"/>
    <row r="927272" hidden="1" x14ac:dyDescent="0.2"/>
    <row r="927273" hidden="1" x14ac:dyDescent="0.2"/>
    <row r="927274" hidden="1" x14ac:dyDescent="0.2"/>
    <row r="927275" hidden="1" x14ac:dyDescent="0.2"/>
    <row r="927276" hidden="1" x14ac:dyDescent="0.2"/>
    <row r="927277" hidden="1" x14ac:dyDescent="0.2"/>
    <row r="927278" hidden="1" x14ac:dyDescent="0.2"/>
    <row r="927279" hidden="1" x14ac:dyDescent="0.2"/>
    <row r="927280" hidden="1" x14ac:dyDescent="0.2"/>
    <row r="927281" hidden="1" x14ac:dyDescent="0.2"/>
    <row r="927282" hidden="1" x14ac:dyDescent="0.2"/>
    <row r="927283" hidden="1" x14ac:dyDescent="0.2"/>
    <row r="927284" hidden="1" x14ac:dyDescent="0.2"/>
    <row r="927285" hidden="1" x14ac:dyDescent="0.2"/>
    <row r="927286" hidden="1" x14ac:dyDescent="0.2"/>
    <row r="927287" hidden="1" x14ac:dyDescent="0.2"/>
    <row r="927288" hidden="1" x14ac:dyDescent="0.2"/>
    <row r="927289" hidden="1" x14ac:dyDescent="0.2"/>
    <row r="927290" hidden="1" x14ac:dyDescent="0.2"/>
    <row r="927291" hidden="1" x14ac:dyDescent="0.2"/>
    <row r="927292" hidden="1" x14ac:dyDescent="0.2"/>
    <row r="927293" hidden="1" x14ac:dyDescent="0.2"/>
    <row r="927294" hidden="1" x14ac:dyDescent="0.2"/>
    <row r="927295" hidden="1" x14ac:dyDescent="0.2"/>
    <row r="927296" hidden="1" x14ac:dyDescent="0.2"/>
    <row r="927297" hidden="1" x14ac:dyDescent="0.2"/>
    <row r="927298" hidden="1" x14ac:dyDescent="0.2"/>
    <row r="927299" hidden="1" x14ac:dyDescent="0.2"/>
    <row r="927300" hidden="1" x14ac:dyDescent="0.2"/>
    <row r="927301" hidden="1" x14ac:dyDescent="0.2"/>
    <row r="927302" hidden="1" x14ac:dyDescent="0.2"/>
    <row r="927303" hidden="1" x14ac:dyDescent="0.2"/>
    <row r="927304" hidden="1" x14ac:dyDescent="0.2"/>
    <row r="927305" hidden="1" x14ac:dyDescent="0.2"/>
    <row r="927306" hidden="1" x14ac:dyDescent="0.2"/>
    <row r="927307" hidden="1" x14ac:dyDescent="0.2"/>
    <row r="927308" hidden="1" x14ac:dyDescent="0.2"/>
    <row r="927309" hidden="1" x14ac:dyDescent="0.2"/>
    <row r="927310" hidden="1" x14ac:dyDescent="0.2"/>
    <row r="927311" hidden="1" x14ac:dyDescent="0.2"/>
    <row r="927312" hidden="1" x14ac:dyDescent="0.2"/>
    <row r="927313" hidden="1" x14ac:dyDescent="0.2"/>
    <row r="927314" hidden="1" x14ac:dyDescent="0.2"/>
    <row r="927315" hidden="1" x14ac:dyDescent="0.2"/>
    <row r="927316" hidden="1" x14ac:dyDescent="0.2"/>
    <row r="927317" hidden="1" x14ac:dyDescent="0.2"/>
    <row r="927318" hidden="1" x14ac:dyDescent="0.2"/>
    <row r="927319" hidden="1" x14ac:dyDescent="0.2"/>
    <row r="927320" hidden="1" x14ac:dyDescent="0.2"/>
    <row r="927321" hidden="1" x14ac:dyDescent="0.2"/>
    <row r="927322" hidden="1" x14ac:dyDescent="0.2"/>
    <row r="927323" hidden="1" x14ac:dyDescent="0.2"/>
    <row r="927324" hidden="1" x14ac:dyDescent="0.2"/>
    <row r="927325" hidden="1" x14ac:dyDescent="0.2"/>
    <row r="927326" hidden="1" x14ac:dyDescent="0.2"/>
    <row r="927327" hidden="1" x14ac:dyDescent="0.2"/>
    <row r="927328" hidden="1" x14ac:dyDescent="0.2"/>
    <row r="927329" hidden="1" x14ac:dyDescent="0.2"/>
    <row r="927330" hidden="1" x14ac:dyDescent="0.2"/>
    <row r="927331" hidden="1" x14ac:dyDescent="0.2"/>
    <row r="927332" hidden="1" x14ac:dyDescent="0.2"/>
    <row r="927333" hidden="1" x14ac:dyDescent="0.2"/>
    <row r="927334" hidden="1" x14ac:dyDescent="0.2"/>
    <row r="927335" hidden="1" x14ac:dyDescent="0.2"/>
    <row r="927336" hidden="1" x14ac:dyDescent="0.2"/>
    <row r="927337" hidden="1" x14ac:dyDescent="0.2"/>
    <row r="927338" hidden="1" x14ac:dyDescent="0.2"/>
    <row r="927339" hidden="1" x14ac:dyDescent="0.2"/>
    <row r="927340" hidden="1" x14ac:dyDescent="0.2"/>
    <row r="927341" hidden="1" x14ac:dyDescent="0.2"/>
    <row r="927342" hidden="1" x14ac:dyDescent="0.2"/>
    <row r="927343" hidden="1" x14ac:dyDescent="0.2"/>
    <row r="927344" hidden="1" x14ac:dyDescent="0.2"/>
    <row r="927345" hidden="1" x14ac:dyDescent="0.2"/>
    <row r="927346" hidden="1" x14ac:dyDescent="0.2"/>
    <row r="927347" hidden="1" x14ac:dyDescent="0.2"/>
    <row r="927348" hidden="1" x14ac:dyDescent="0.2"/>
    <row r="927349" hidden="1" x14ac:dyDescent="0.2"/>
    <row r="927350" hidden="1" x14ac:dyDescent="0.2"/>
    <row r="927351" hidden="1" x14ac:dyDescent="0.2"/>
    <row r="927352" hidden="1" x14ac:dyDescent="0.2"/>
    <row r="927353" hidden="1" x14ac:dyDescent="0.2"/>
    <row r="927354" hidden="1" x14ac:dyDescent="0.2"/>
    <row r="927355" hidden="1" x14ac:dyDescent="0.2"/>
    <row r="927356" hidden="1" x14ac:dyDescent="0.2"/>
    <row r="927357" hidden="1" x14ac:dyDescent="0.2"/>
    <row r="927358" hidden="1" x14ac:dyDescent="0.2"/>
    <row r="927359" hidden="1" x14ac:dyDescent="0.2"/>
    <row r="927360" hidden="1" x14ac:dyDescent="0.2"/>
    <row r="927361" hidden="1" x14ac:dyDescent="0.2"/>
    <row r="927362" hidden="1" x14ac:dyDescent="0.2"/>
    <row r="927363" hidden="1" x14ac:dyDescent="0.2"/>
    <row r="927364" hidden="1" x14ac:dyDescent="0.2"/>
    <row r="927365" hidden="1" x14ac:dyDescent="0.2"/>
    <row r="927366" hidden="1" x14ac:dyDescent="0.2"/>
    <row r="927367" hidden="1" x14ac:dyDescent="0.2"/>
    <row r="927368" hidden="1" x14ac:dyDescent="0.2"/>
    <row r="927369" hidden="1" x14ac:dyDescent="0.2"/>
    <row r="927370" hidden="1" x14ac:dyDescent="0.2"/>
    <row r="927371" hidden="1" x14ac:dyDescent="0.2"/>
    <row r="927372" hidden="1" x14ac:dyDescent="0.2"/>
    <row r="927373" hidden="1" x14ac:dyDescent="0.2"/>
    <row r="927374" hidden="1" x14ac:dyDescent="0.2"/>
    <row r="927375" hidden="1" x14ac:dyDescent="0.2"/>
    <row r="927376" hidden="1" x14ac:dyDescent="0.2"/>
    <row r="927377" hidden="1" x14ac:dyDescent="0.2"/>
    <row r="927378" hidden="1" x14ac:dyDescent="0.2"/>
    <row r="927379" hidden="1" x14ac:dyDescent="0.2"/>
    <row r="927380" hidden="1" x14ac:dyDescent="0.2"/>
    <row r="927381" hidden="1" x14ac:dyDescent="0.2"/>
    <row r="927382" hidden="1" x14ac:dyDescent="0.2"/>
    <row r="927383" hidden="1" x14ac:dyDescent="0.2"/>
    <row r="927384" hidden="1" x14ac:dyDescent="0.2"/>
    <row r="927385" hidden="1" x14ac:dyDescent="0.2"/>
    <row r="927386" hidden="1" x14ac:dyDescent="0.2"/>
    <row r="927387" hidden="1" x14ac:dyDescent="0.2"/>
    <row r="927388" hidden="1" x14ac:dyDescent="0.2"/>
    <row r="927389" hidden="1" x14ac:dyDescent="0.2"/>
    <row r="927390" hidden="1" x14ac:dyDescent="0.2"/>
    <row r="927391" hidden="1" x14ac:dyDescent="0.2"/>
    <row r="927392" hidden="1" x14ac:dyDescent="0.2"/>
    <row r="927393" hidden="1" x14ac:dyDescent="0.2"/>
    <row r="927394" hidden="1" x14ac:dyDescent="0.2"/>
    <row r="927395" hidden="1" x14ac:dyDescent="0.2"/>
    <row r="927396" hidden="1" x14ac:dyDescent="0.2"/>
    <row r="927397" hidden="1" x14ac:dyDescent="0.2"/>
    <row r="927398" hidden="1" x14ac:dyDescent="0.2"/>
    <row r="927399" hidden="1" x14ac:dyDescent="0.2"/>
    <row r="927400" hidden="1" x14ac:dyDescent="0.2"/>
    <row r="927401" hidden="1" x14ac:dyDescent="0.2"/>
    <row r="927402" hidden="1" x14ac:dyDescent="0.2"/>
    <row r="927403" hidden="1" x14ac:dyDescent="0.2"/>
    <row r="927404" hidden="1" x14ac:dyDescent="0.2"/>
    <row r="927405" hidden="1" x14ac:dyDescent="0.2"/>
    <row r="927406" hidden="1" x14ac:dyDescent="0.2"/>
    <row r="927407" hidden="1" x14ac:dyDescent="0.2"/>
    <row r="927408" hidden="1" x14ac:dyDescent="0.2"/>
    <row r="927409" hidden="1" x14ac:dyDescent="0.2"/>
    <row r="927410" hidden="1" x14ac:dyDescent="0.2"/>
    <row r="927411" hidden="1" x14ac:dyDescent="0.2"/>
    <row r="927412" hidden="1" x14ac:dyDescent="0.2"/>
    <row r="927413" hidden="1" x14ac:dyDescent="0.2"/>
    <row r="927414" hidden="1" x14ac:dyDescent="0.2"/>
    <row r="927415" hidden="1" x14ac:dyDescent="0.2"/>
    <row r="927416" hidden="1" x14ac:dyDescent="0.2"/>
    <row r="927417" hidden="1" x14ac:dyDescent="0.2"/>
    <row r="927418" hidden="1" x14ac:dyDescent="0.2"/>
    <row r="927419" hidden="1" x14ac:dyDescent="0.2"/>
    <row r="927420" hidden="1" x14ac:dyDescent="0.2"/>
    <row r="927421" hidden="1" x14ac:dyDescent="0.2"/>
    <row r="927422" hidden="1" x14ac:dyDescent="0.2"/>
    <row r="927423" hidden="1" x14ac:dyDescent="0.2"/>
    <row r="927424" hidden="1" x14ac:dyDescent="0.2"/>
    <row r="927425" hidden="1" x14ac:dyDescent="0.2"/>
    <row r="927426" hidden="1" x14ac:dyDescent="0.2"/>
    <row r="927427" hidden="1" x14ac:dyDescent="0.2"/>
    <row r="927428" hidden="1" x14ac:dyDescent="0.2"/>
    <row r="927429" hidden="1" x14ac:dyDescent="0.2"/>
    <row r="927430" hidden="1" x14ac:dyDescent="0.2"/>
    <row r="927431" hidden="1" x14ac:dyDescent="0.2"/>
    <row r="927432" hidden="1" x14ac:dyDescent="0.2"/>
    <row r="927433" hidden="1" x14ac:dyDescent="0.2"/>
    <row r="927434" hidden="1" x14ac:dyDescent="0.2"/>
    <row r="927435" hidden="1" x14ac:dyDescent="0.2"/>
    <row r="927436" hidden="1" x14ac:dyDescent="0.2"/>
    <row r="927437" hidden="1" x14ac:dyDescent="0.2"/>
    <row r="927438" hidden="1" x14ac:dyDescent="0.2"/>
    <row r="927439" hidden="1" x14ac:dyDescent="0.2"/>
    <row r="927440" hidden="1" x14ac:dyDescent="0.2"/>
    <row r="927441" hidden="1" x14ac:dyDescent="0.2"/>
    <row r="927442" hidden="1" x14ac:dyDescent="0.2"/>
    <row r="927443" hidden="1" x14ac:dyDescent="0.2"/>
    <row r="927444" hidden="1" x14ac:dyDescent="0.2"/>
    <row r="927445" hidden="1" x14ac:dyDescent="0.2"/>
    <row r="927446" hidden="1" x14ac:dyDescent="0.2"/>
    <row r="927447" hidden="1" x14ac:dyDescent="0.2"/>
    <row r="927448" hidden="1" x14ac:dyDescent="0.2"/>
    <row r="927449" hidden="1" x14ac:dyDescent="0.2"/>
    <row r="927450" hidden="1" x14ac:dyDescent="0.2"/>
    <row r="927451" hidden="1" x14ac:dyDescent="0.2"/>
    <row r="927452" hidden="1" x14ac:dyDescent="0.2"/>
    <row r="927453" hidden="1" x14ac:dyDescent="0.2"/>
    <row r="927454" hidden="1" x14ac:dyDescent="0.2"/>
    <row r="927455" hidden="1" x14ac:dyDescent="0.2"/>
    <row r="927456" hidden="1" x14ac:dyDescent="0.2"/>
    <row r="927457" hidden="1" x14ac:dyDescent="0.2"/>
    <row r="927458" hidden="1" x14ac:dyDescent="0.2"/>
    <row r="927459" hidden="1" x14ac:dyDescent="0.2"/>
    <row r="927460" hidden="1" x14ac:dyDescent="0.2"/>
    <row r="927461" hidden="1" x14ac:dyDescent="0.2"/>
    <row r="927462" hidden="1" x14ac:dyDescent="0.2"/>
    <row r="927463" hidden="1" x14ac:dyDescent="0.2"/>
    <row r="927464" hidden="1" x14ac:dyDescent="0.2"/>
    <row r="927465" hidden="1" x14ac:dyDescent="0.2"/>
    <row r="927466" hidden="1" x14ac:dyDescent="0.2"/>
    <row r="927467" hidden="1" x14ac:dyDescent="0.2"/>
    <row r="927468" hidden="1" x14ac:dyDescent="0.2"/>
    <row r="927469" hidden="1" x14ac:dyDescent="0.2"/>
    <row r="927470" hidden="1" x14ac:dyDescent="0.2"/>
    <row r="927471" hidden="1" x14ac:dyDescent="0.2"/>
    <row r="927472" hidden="1" x14ac:dyDescent="0.2"/>
    <row r="927473" hidden="1" x14ac:dyDescent="0.2"/>
    <row r="927474" hidden="1" x14ac:dyDescent="0.2"/>
    <row r="927475" hidden="1" x14ac:dyDescent="0.2"/>
    <row r="927476" hidden="1" x14ac:dyDescent="0.2"/>
    <row r="927477" hidden="1" x14ac:dyDescent="0.2"/>
    <row r="927478" hidden="1" x14ac:dyDescent="0.2"/>
    <row r="927479" hidden="1" x14ac:dyDescent="0.2"/>
    <row r="927480" hidden="1" x14ac:dyDescent="0.2"/>
    <row r="927481" hidden="1" x14ac:dyDescent="0.2"/>
    <row r="927482" hidden="1" x14ac:dyDescent="0.2"/>
    <row r="927483" hidden="1" x14ac:dyDescent="0.2"/>
    <row r="927484" hidden="1" x14ac:dyDescent="0.2"/>
    <row r="927485" hidden="1" x14ac:dyDescent="0.2"/>
    <row r="927486" hidden="1" x14ac:dyDescent="0.2"/>
    <row r="927487" hidden="1" x14ac:dyDescent="0.2"/>
    <row r="927488" hidden="1" x14ac:dyDescent="0.2"/>
    <row r="927489" hidden="1" x14ac:dyDescent="0.2"/>
    <row r="927490" hidden="1" x14ac:dyDescent="0.2"/>
    <row r="927491" hidden="1" x14ac:dyDescent="0.2"/>
    <row r="927492" hidden="1" x14ac:dyDescent="0.2"/>
    <row r="927493" hidden="1" x14ac:dyDescent="0.2"/>
    <row r="927494" hidden="1" x14ac:dyDescent="0.2"/>
    <row r="927495" hidden="1" x14ac:dyDescent="0.2"/>
    <row r="927496" hidden="1" x14ac:dyDescent="0.2"/>
    <row r="927497" hidden="1" x14ac:dyDescent="0.2"/>
    <row r="927498" hidden="1" x14ac:dyDescent="0.2"/>
    <row r="927499" hidden="1" x14ac:dyDescent="0.2"/>
    <row r="927500" hidden="1" x14ac:dyDescent="0.2"/>
    <row r="927501" hidden="1" x14ac:dyDescent="0.2"/>
    <row r="927502" hidden="1" x14ac:dyDescent="0.2"/>
    <row r="927503" hidden="1" x14ac:dyDescent="0.2"/>
    <row r="927504" hidden="1" x14ac:dyDescent="0.2"/>
    <row r="927505" hidden="1" x14ac:dyDescent="0.2"/>
    <row r="927506" hidden="1" x14ac:dyDescent="0.2"/>
    <row r="927507" hidden="1" x14ac:dyDescent="0.2"/>
    <row r="927508" hidden="1" x14ac:dyDescent="0.2"/>
    <row r="927509" hidden="1" x14ac:dyDescent="0.2"/>
    <row r="927510" hidden="1" x14ac:dyDescent="0.2"/>
    <row r="927511" hidden="1" x14ac:dyDescent="0.2"/>
    <row r="927512" hidden="1" x14ac:dyDescent="0.2"/>
    <row r="927513" hidden="1" x14ac:dyDescent="0.2"/>
    <row r="927514" hidden="1" x14ac:dyDescent="0.2"/>
    <row r="927515" hidden="1" x14ac:dyDescent="0.2"/>
    <row r="927516" hidden="1" x14ac:dyDescent="0.2"/>
    <row r="927517" hidden="1" x14ac:dyDescent="0.2"/>
    <row r="927518" hidden="1" x14ac:dyDescent="0.2"/>
    <row r="927519" hidden="1" x14ac:dyDescent="0.2"/>
    <row r="927520" hidden="1" x14ac:dyDescent="0.2"/>
    <row r="927521" hidden="1" x14ac:dyDescent="0.2"/>
    <row r="927522" hidden="1" x14ac:dyDescent="0.2"/>
    <row r="927523" hidden="1" x14ac:dyDescent="0.2"/>
    <row r="927524" hidden="1" x14ac:dyDescent="0.2"/>
    <row r="927525" hidden="1" x14ac:dyDescent="0.2"/>
    <row r="927526" hidden="1" x14ac:dyDescent="0.2"/>
    <row r="927527" hidden="1" x14ac:dyDescent="0.2"/>
    <row r="927528" hidden="1" x14ac:dyDescent="0.2"/>
    <row r="927529" hidden="1" x14ac:dyDescent="0.2"/>
    <row r="927530" hidden="1" x14ac:dyDescent="0.2"/>
    <row r="927531" hidden="1" x14ac:dyDescent="0.2"/>
    <row r="927532" hidden="1" x14ac:dyDescent="0.2"/>
    <row r="927533" hidden="1" x14ac:dyDescent="0.2"/>
    <row r="927534" hidden="1" x14ac:dyDescent="0.2"/>
    <row r="927535" hidden="1" x14ac:dyDescent="0.2"/>
    <row r="927536" hidden="1" x14ac:dyDescent="0.2"/>
    <row r="927537" hidden="1" x14ac:dyDescent="0.2"/>
    <row r="927538" hidden="1" x14ac:dyDescent="0.2"/>
    <row r="927539" hidden="1" x14ac:dyDescent="0.2"/>
    <row r="927540" hidden="1" x14ac:dyDescent="0.2"/>
    <row r="927541" hidden="1" x14ac:dyDescent="0.2"/>
    <row r="927542" hidden="1" x14ac:dyDescent="0.2"/>
    <row r="927543" hidden="1" x14ac:dyDescent="0.2"/>
    <row r="927544" hidden="1" x14ac:dyDescent="0.2"/>
    <row r="927545" hidden="1" x14ac:dyDescent="0.2"/>
    <row r="927546" hidden="1" x14ac:dyDescent="0.2"/>
    <row r="927547" hidden="1" x14ac:dyDescent="0.2"/>
    <row r="927548" hidden="1" x14ac:dyDescent="0.2"/>
    <row r="927549" hidden="1" x14ac:dyDescent="0.2"/>
    <row r="927550" hidden="1" x14ac:dyDescent="0.2"/>
    <row r="927551" hidden="1" x14ac:dyDescent="0.2"/>
    <row r="927552" hidden="1" x14ac:dyDescent="0.2"/>
    <row r="927553" hidden="1" x14ac:dyDescent="0.2"/>
    <row r="927554" hidden="1" x14ac:dyDescent="0.2"/>
    <row r="927555" hidden="1" x14ac:dyDescent="0.2"/>
    <row r="927556" hidden="1" x14ac:dyDescent="0.2"/>
    <row r="927557" hidden="1" x14ac:dyDescent="0.2"/>
    <row r="927558" hidden="1" x14ac:dyDescent="0.2"/>
    <row r="927559" hidden="1" x14ac:dyDescent="0.2"/>
    <row r="927560" hidden="1" x14ac:dyDescent="0.2"/>
    <row r="927561" hidden="1" x14ac:dyDescent="0.2"/>
    <row r="927562" hidden="1" x14ac:dyDescent="0.2"/>
    <row r="927563" hidden="1" x14ac:dyDescent="0.2"/>
    <row r="927564" hidden="1" x14ac:dyDescent="0.2"/>
    <row r="927565" hidden="1" x14ac:dyDescent="0.2"/>
    <row r="927566" hidden="1" x14ac:dyDescent="0.2"/>
    <row r="927567" hidden="1" x14ac:dyDescent="0.2"/>
    <row r="927568" hidden="1" x14ac:dyDescent="0.2"/>
    <row r="927569" hidden="1" x14ac:dyDescent="0.2"/>
    <row r="927570" hidden="1" x14ac:dyDescent="0.2"/>
    <row r="927571" hidden="1" x14ac:dyDescent="0.2"/>
    <row r="927572" hidden="1" x14ac:dyDescent="0.2"/>
    <row r="927573" hidden="1" x14ac:dyDescent="0.2"/>
    <row r="927574" hidden="1" x14ac:dyDescent="0.2"/>
    <row r="927575" hidden="1" x14ac:dyDescent="0.2"/>
    <row r="927576" hidden="1" x14ac:dyDescent="0.2"/>
    <row r="927577" hidden="1" x14ac:dyDescent="0.2"/>
    <row r="927578" hidden="1" x14ac:dyDescent="0.2"/>
    <row r="927579" hidden="1" x14ac:dyDescent="0.2"/>
    <row r="927580" hidden="1" x14ac:dyDescent="0.2"/>
    <row r="927581" hidden="1" x14ac:dyDescent="0.2"/>
    <row r="927582" hidden="1" x14ac:dyDescent="0.2"/>
    <row r="927583" hidden="1" x14ac:dyDescent="0.2"/>
    <row r="927584" hidden="1" x14ac:dyDescent="0.2"/>
    <row r="927585" hidden="1" x14ac:dyDescent="0.2"/>
    <row r="927586" hidden="1" x14ac:dyDescent="0.2"/>
    <row r="927587" hidden="1" x14ac:dyDescent="0.2"/>
    <row r="927588" hidden="1" x14ac:dyDescent="0.2"/>
    <row r="927589" hidden="1" x14ac:dyDescent="0.2"/>
    <row r="927590" hidden="1" x14ac:dyDescent="0.2"/>
    <row r="927591" hidden="1" x14ac:dyDescent="0.2"/>
    <row r="927592" hidden="1" x14ac:dyDescent="0.2"/>
    <row r="927593" hidden="1" x14ac:dyDescent="0.2"/>
    <row r="927594" hidden="1" x14ac:dyDescent="0.2"/>
    <row r="927595" hidden="1" x14ac:dyDescent="0.2"/>
    <row r="927596" hidden="1" x14ac:dyDescent="0.2"/>
    <row r="927597" hidden="1" x14ac:dyDescent="0.2"/>
    <row r="927598" hidden="1" x14ac:dyDescent="0.2"/>
    <row r="927599" hidden="1" x14ac:dyDescent="0.2"/>
    <row r="927600" hidden="1" x14ac:dyDescent="0.2"/>
    <row r="927601" hidden="1" x14ac:dyDescent="0.2"/>
    <row r="927602" hidden="1" x14ac:dyDescent="0.2"/>
    <row r="927603" hidden="1" x14ac:dyDescent="0.2"/>
    <row r="927604" hidden="1" x14ac:dyDescent="0.2"/>
    <row r="927605" hidden="1" x14ac:dyDescent="0.2"/>
    <row r="927606" hidden="1" x14ac:dyDescent="0.2"/>
    <row r="927607" hidden="1" x14ac:dyDescent="0.2"/>
    <row r="927608" hidden="1" x14ac:dyDescent="0.2"/>
    <row r="927609" hidden="1" x14ac:dyDescent="0.2"/>
    <row r="927610" hidden="1" x14ac:dyDescent="0.2"/>
    <row r="927611" hidden="1" x14ac:dyDescent="0.2"/>
    <row r="927612" hidden="1" x14ac:dyDescent="0.2"/>
    <row r="927613" hidden="1" x14ac:dyDescent="0.2"/>
    <row r="927614" hidden="1" x14ac:dyDescent="0.2"/>
    <row r="927615" hidden="1" x14ac:dyDescent="0.2"/>
    <row r="927616" hidden="1" x14ac:dyDescent="0.2"/>
    <row r="927617" hidden="1" x14ac:dyDescent="0.2"/>
    <row r="927618" hidden="1" x14ac:dyDescent="0.2"/>
    <row r="927619" hidden="1" x14ac:dyDescent="0.2"/>
    <row r="927620" hidden="1" x14ac:dyDescent="0.2"/>
    <row r="927621" hidden="1" x14ac:dyDescent="0.2"/>
    <row r="927622" hidden="1" x14ac:dyDescent="0.2"/>
    <row r="927623" hidden="1" x14ac:dyDescent="0.2"/>
    <row r="927624" hidden="1" x14ac:dyDescent="0.2"/>
    <row r="927625" hidden="1" x14ac:dyDescent="0.2"/>
    <row r="927626" hidden="1" x14ac:dyDescent="0.2"/>
    <row r="927627" hidden="1" x14ac:dyDescent="0.2"/>
    <row r="927628" hidden="1" x14ac:dyDescent="0.2"/>
    <row r="927629" hidden="1" x14ac:dyDescent="0.2"/>
    <row r="927630" hidden="1" x14ac:dyDescent="0.2"/>
    <row r="927631" hidden="1" x14ac:dyDescent="0.2"/>
    <row r="927632" hidden="1" x14ac:dyDescent="0.2"/>
    <row r="927633" hidden="1" x14ac:dyDescent="0.2"/>
    <row r="927634" hidden="1" x14ac:dyDescent="0.2"/>
    <row r="927635" hidden="1" x14ac:dyDescent="0.2"/>
    <row r="927636" hidden="1" x14ac:dyDescent="0.2"/>
    <row r="927637" hidden="1" x14ac:dyDescent="0.2"/>
    <row r="927638" hidden="1" x14ac:dyDescent="0.2"/>
    <row r="927639" hidden="1" x14ac:dyDescent="0.2"/>
    <row r="927640" hidden="1" x14ac:dyDescent="0.2"/>
    <row r="927641" hidden="1" x14ac:dyDescent="0.2"/>
    <row r="927642" hidden="1" x14ac:dyDescent="0.2"/>
    <row r="927643" hidden="1" x14ac:dyDescent="0.2"/>
    <row r="927644" hidden="1" x14ac:dyDescent="0.2"/>
    <row r="927645" hidden="1" x14ac:dyDescent="0.2"/>
    <row r="927646" hidden="1" x14ac:dyDescent="0.2"/>
    <row r="927647" hidden="1" x14ac:dyDescent="0.2"/>
    <row r="927648" hidden="1" x14ac:dyDescent="0.2"/>
    <row r="927649" hidden="1" x14ac:dyDescent="0.2"/>
    <row r="927650" hidden="1" x14ac:dyDescent="0.2"/>
    <row r="927651" hidden="1" x14ac:dyDescent="0.2"/>
    <row r="927652" hidden="1" x14ac:dyDescent="0.2"/>
    <row r="927653" hidden="1" x14ac:dyDescent="0.2"/>
    <row r="927654" hidden="1" x14ac:dyDescent="0.2"/>
    <row r="927655" hidden="1" x14ac:dyDescent="0.2"/>
    <row r="927656" hidden="1" x14ac:dyDescent="0.2"/>
    <row r="927657" hidden="1" x14ac:dyDescent="0.2"/>
    <row r="927658" hidden="1" x14ac:dyDescent="0.2"/>
    <row r="927659" hidden="1" x14ac:dyDescent="0.2"/>
    <row r="927660" hidden="1" x14ac:dyDescent="0.2"/>
    <row r="927661" hidden="1" x14ac:dyDescent="0.2"/>
    <row r="927662" hidden="1" x14ac:dyDescent="0.2"/>
    <row r="927663" hidden="1" x14ac:dyDescent="0.2"/>
    <row r="927664" hidden="1" x14ac:dyDescent="0.2"/>
    <row r="927665" hidden="1" x14ac:dyDescent="0.2"/>
    <row r="927666" hidden="1" x14ac:dyDescent="0.2"/>
    <row r="927667" hidden="1" x14ac:dyDescent="0.2"/>
    <row r="927668" hidden="1" x14ac:dyDescent="0.2"/>
    <row r="927669" hidden="1" x14ac:dyDescent="0.2"/>
    <row r="927670" hidden="1" x14ac:dyDescent="0.2"/>
    <row r="927671" hidden="1" x14ac:dyDescent="0.2"/>
    <row r="927672" hidden="1" x14ac:dyDescent="0.2"/>
    <row r="927673" hidden="1" x14ac:dyDescent="0.2"/>
    <row r="927674" hidden="1" x14ac:dyDescent="0.2"/>
    <row r="927675" hidden="1" x14ac:dyDescent="0.2"/>
    <row r="927676" hidden="1" x14ac:dyDescent="0.2"/>
    <row r="927677" hidden="1" x14ac:dyDescent="0.2"/>
    <row r="927678" hidden="1" x14ac:dyDescent="0.2"/>
    <row r="927679" hidden="1" x14ac:dyDescent="0.2"/>
    <row r="927680" hidden="1" x14ac:dyDescent="0.2"/>
    <row r="927681" hidden="1" x14ac:dyDescent="0.2"/>
    <row r="927682" hidden="1" x14ac:dyDescent="0.2"/>
    <row r="927683" hidden="1" x14ac:dyDescent="0.2"/>
    <row r="927684" hidden="1" x14ac:dyDescent="0.2"/>
    <row r="927685" hidden="1" x14ac:dyDescent="0.2"/>
    <row r="927686" hidden="1" x14ac:dyDescent="0.2"/>
    <row r="927687" hidden="1" x14ac:dyDescent="0.2"/>
    <row r="927688" hidden="1" x14ac:dyDescent="0.2"/>
    <row r="927689" hidden="1" x14ac:dyDescent="0.2"/>
    <row r="927690" hidden="1" x14ac:dyDescent="0.2"/>
    <row r="927691" hidden="1" x14ac:dyDescent="0.2"/>
    <row r="927692" hidden="1" x14ac:dyDescent="0.2"/>
    <row r="927693" hidden="1" x14ac:dyDescent="0.2"/>
    <row r="927694" hidden="1" x14ac:dyDescent="0.2"/>
    <row r="927695" hidden="1" x14ac:dyDescent="0.2"/>
    <row r="927696" hidden="1" x14ac:dyDescent="0.2"/>
    <row r="927697" hidden="1" x14ac:dyDescent="0.2"/>
    <row r="927698" hidden="1" x14ac:dyDescent="0.2"/>
    <row r="927699" hidden="1" x14ac:dyDescent="0.2"/>
    <row r="927700" hidden="1" x14ac:dyDescent="0.2"/>
    <row r="927701" hidden="1" x14ac:dyDescent="0.2"/>
    <row r="927702" hidden="1" x14ac:dyDescent="0.2"/>
    <row r="927703" hidden="1" x14ac:dyDescent="0.2"/>
    <row r="927704" hidden="1" x14ac:dyDescent="0.2"/>
    <row r="927705" hidden="1" x14ac:dyDescent="0.2"/>
    <row r="927706" hidden="1" x14ac:dyDescent="0.2"/>
    <row r="927707" hidden="1" x14ac:dyDescent="0.2"/>
    <row r="927708" hidden="1" x14ac:dyDescent="0.2"/>
    <row r="927709" hidden="1" x14ac:dyDescent="0.2"/>
    <row r="927710" hidden="1" x14ac:dyDescent="0.2"/>
    <row r="927711" hidden="1" x14ac:dyDescent="0.2"/>
    <row r="927712" hidden="1" x14ac:dyDescent="0.2"/>
    <row r="927713" hidden="1" x14ac:dyDescent="0.2"/>
    <row r="927714" hidden="1" x14ac:dyDescent="0.2"/>
    <row r="927715" hidden="1" x14ac:dyDescent="0.2"/>
    <row r="927716" hidden="1" x14ac:dyDescent="0.2"/>
    <row r="927717" hidden="1" x14ac:dyDescent="0.2"/>
    <row r="927718" hidden="1" x14ac:dyDescent="0.2"/>
    <row r="927719" hidden="1" x14ac:dyDescent="0.2"/>
    <row r="927720" hidden="1" x14ac:dyDescent="0.2"/>
    <row r="927721" hidden="1" x14ac:dyDescent="0.2"/>
    <row r="927722" hidden="1" x14ac:dyDescent="0.2"/>
    <row r="927723" hidden="1" x14ac:dyDescent="0.2"/>
    <row r="927724" hidden="1" x14ac:dyDescent="0.2"/>
    <row r="927725" hidden="1" x14ac:dyDescent="0.2"/>
    <row r="927726" hidden="1" x14ac:dyDescent="0.2"/>
    <row r="927727" hidden="1" x14ac:dyDescent="0.2"/>
    <row r="927728" hidden="1" x14ac:dyDescent="0.2"/>
    <row r="927729" hidden="1" x14ac:dyDescent="0.2"/>
    <row r="927730" hidden="1" x14ac:dyDescent="0.2"/>
    <row r="927731" hidden="1" x14ac:dyDescent="0.2"/>
    <row r="927732" hidden="1" x14ac:dyDescent="0.2"/>
    <row r="927733" hidden="1" x14ac:dyDescent="0.2"/>
    <row r="927734" hidden="1" x14ac:dyDescent="0.2"/>
    <row r="927735" hidden="1" x14ac:dyDescent="0.2"/>
    <row r="927736" hidden="1" x14ac:dyDescent="0.2"/>
    <row r="927737" hidden="1" x14ac:dyDescent="0.2"/>
    <row r="927738" hidden="1" x14ac:dyDescent="0.2"/>
    <row r="927739" hidden="1" x14ac:dyDescent="0.2"/>
    <row r="927740" hidden="1" x14ac:dyDescent="0.2"/>
    <row r="927741" hidden="1" x14ac:dyDescent="0.2"/>
    <row r="927742" hidden="1" x14ac:dyDescent="0.2"/>
    <row r="927743" hidden="1" x14ac:dyDescent="0.2"/>
    <row r="927744" hidden="1" x14ac:dyDescent="0.2"/>
    <row r="927745" hidden="1" x14ac:dyDescent="0.2"/>
    <row r="927746" hidden="1" x14ac:dyDescent="0.2"/>
    <row r="927747" hidden="1" x14ac:dyDescent="0.2"/>
    <row r="927748" hidden="1" x14ac:dyDescent="0.2"/>
    <row r="927749" hidden="1" x14ac:dyDescent="0.2"/>
    <row r="927750" hidden="1" x14ac:dyDescent="0.2"/>
    <row r="927751" hidden="1" x14ac:dyDescent="0.2"/>
    <row r="927752" hidden="1" x14ac:dyDescent="0.2"/>
    <row r="927753" hidden="1" x14ac:dyDescent="0.2"/>
    <row r="927754" hidden="1" x14ac:dyDescent="0.2"/>
    <row r="927755" hidden="1" x14ac:dyDescent="0.2"/>
    <row r="927756" hidden="1" x14ac:dyDescent="0.2"/>
    <row r="927757" hidden="1" x14ac:dyDescent="0.2"/>
    <row r="927758" hidden="1" x14ac:dyDescent="0.2"/>
    <row r="927759" hidden="1" x14ac:dyDescent="0.2"/>
    <row r="927760" hidden="1" x14ac:dyDescent="0.2"/>
    <row r="927761" hidden="1" x14ac:dyDescent="0.2"/>
    <row r="927762" hidden="1" x14ac:dyDescent="0.2"/>
    <row r="927763" hidden="1" x14ac:dyDescent="0.2"/>
    <row r="927764" hidden="1" x14ac:dyDescent="0.2"/>
    <row r="927765" hidden="1" x14ac:dyDescent="0.2"/>
    <row r="927766" hidden="1" x14ac:dyDescent="0.2"/>
    <row r="927767" hidden="1" x14ac:dyDescent="0.2"/>
    <row r="927768" hidden="1" x14ac:dyDescent="0.2"/>
    <row r="927769" hidden="1" x14ac:dyDescent="0.2"/>
    <row r="927770" hidden="1" x14ac:dyDescent="0.2"/>
    <row r="927771" hidden="1" x14ac:dyDescent="0.2"/>
    <row r="927772" hidden="1" x14ac:dyDescent="0.2"/>
    <row r="927773" hidden="1" x14ac:dyDescent="0.2"/>
    <row r="927774" hidden="1" x14ac:dyDescent="0.2"/>
    <row r="927775" hidden="1" x14ac:dyDescent="0.2"/>
    <row r="927776" hidden="1" x14ac:dyDescent="0.2"/>
    <row r="927777" hidden="1" x14ac:dyDescent="0.2"/>
    <row r="927778" hidden="1" x14ac:dyDescent="0.2"/>
    <row r="927779" hidden="1" x14ac:dyDescent="0.2"/>
    <row r="927780" hidden="1" x14ac:dyDescent="0.2"/>
    <row r="927781" hidden="1" x14ac:dyDescent="0.2"/>
    <row r="927782" hidden="1" x14ac:dyDescent="0.2"/>
    <row r="927783" hidden="1" x14ac:dyDescent="0.2"/>
    <row r="927784" hidden="1" x14ac:dyDescent="0.2"/>
    <row r="927785" hidden="1" x14ac:dyDescent="0.2"/>
    <row r="927786" hidden="1" x14ac:dyDescent="0.2"/>
    <row r="927787" hidden="1" x14ac:dyDescent="0.2"/>
    <row r="927788" hidden="1" x14ac:dyDescent="0.2"/>
    <row r="927789" hidden="1" x14ac:dyDescent="0.2"/>
    <row r="927790" hidden="1" x14ac:dyDescent="0.2"/>
    <row r="927791" hidden="1" x14ac:dyDescent="0.2"/>
    <row r="927792" hidden="1" x14ac:dyDescent="0.2"/>
    <row r="927793" hidden="1" x14ac:dyDescent="0.2"/>
    <row r="927794" hidden="1" x14ac:dyDescent="0.2"/>
    <row r="927795" hidden="1" x14ac:dyDescent="0.2"/>
    <row r="927796" hidden="1" x14ac:dyDescent="0.2"/>
    <row r="927797" hidden="1" x14ac:dyDescent="0.2"/>
    <row r="927798" hidden="1" x14ac:dyDescent="0.2"/>
    <row r="927799" hidden="1" x14ac:dyDescent="0.2"/>
    <row r="927800" hidden="1" x14ac:dyDescent="0.2"/>
    <row r="927801" hidden="1" x14ac:dyDescent="0.2"/>
    <row r="927802" hidden="1" x14ac:dyDescent="0.2"/>
    <row r="927803" hidden="1" x14ac:dyDescent="0.2"/>
    <row r="927804" hidden="1" x14ac:dyDescent="0.2"/>
    <row r="927805" hidden="1" x14ac:dyDescent="0.2"/>
    <row r="927806" hidden="1" x14ac:dyDescent="0.2"/>
    <row r="927807" hidden="1" x14ac:dyDescent="0.2"/>
    <row r="927808" hidden="1" x14ac:dyDescent="0.2"/>
    <row r="927809" hidden="1" x14ac:dyDescent="0.2"/>
    <row r="927810" hidden="1" x14ac:dyDescent="0.2"/>
    <row r="927811" hidden="1" x14ac:dyDescent="0.2"/>
    <row r="927812" hidden="1" x14ac:dyDescent="0.2"/>
    <row r="927813" hidden="1" x14ac:dyDescent="0.2"/>
    <row r="927814" hidden="1" x14ac:dyDescent="0.2"/>
    <row r="927815" hidden="1" x14ac:dyDescent="0.2"/>
    <row r="927816" hidden="1" x14ac:dyDescent="0.2"/>
    <row r="927817" hidden="1" x14ac:dyDescent="0.2"/>
    <row r="927818" hidden="1" x14ac:dyDescent="0.2"/>
    <row r="927819" hidden="1" x14ac:dyDescent="0.2"/>
    <row r="927820" hidden="1" x14ac:dyDescent="0.2"/>
    <row r="927821" hidden="1" x14ac:dyDescent="0.2"/>
    <row r="927822" hidden="1" x14ac:dyDescent="0.2"/>
    <row r="927823" hidden="1" x14ac:dyDescent="0.2"/>
    <row r="927824" hidden="1" x14ac:dyDescent="0.2"/>
    <row r="927825" hidden="1" x14ac:dyDescent="0.2"/>
    <row r="927826" hidden="1" x14ac:dyDescent="0.2"/>
    <row r="927827" hidden="1" x14ac:dyDescent="0.2"/>
    <row r="927828" hidden="1" x14ac:dyDescent="0.2"/>
    <row r="927829" hidden="1" x14ac:dyDescent="0.2"/>
    <row r="927830" hidden="1" x14ac:dyDescent="0.2"/>
    <row r="927831" hidden="1" x14ac:dyDescent="0.2"/>
    <row r="927832" hidden="1" x14ac:dyDescent="0.2"/>
    <row r="927833" hidden="1" x14ac:dyDescent="0.2"/>
    <row r="927834" hidden="1" x14ac:dyDescent="0.2"/>
    <row r="927835" hidden="1" x14ac:dyDescent="0.2"/>
    <row r="927836" hidden="1" x14ac:dyDescent="0.2"/>
    <row r="927837" hidden="1" x14ac:dyDescent="0.2"/>
    <row r="927838" hidden="1" x14ac:dyDescent="0.2"/>
    <row r="927839" hidden="1" x14ac:dyDescent="0.2"/>
    <row r="927840" hidden="1" x14ac:dyDescent="0.2"/>
    <row r="927841" hidden="1" x14ac:dyDescent="0.2"/>
    <row r="927842" hidden="1" x14ac:dyDescent="0.2"/>
    <row r="927843" hidden="1" x14ac:dyDescent="0.2"/>
    <row r="927844" hidden="1" x14ac:dyDescent="0.2"/>
    <row r="927845" hidden="1" x14ac:dyDescent="0.2"/>
    <row r="927846" hidden="1" x14ac:dyDescent="0.2"/>
    <row r="927847" hidden="1" x14ac:dyDescent="0.2"/>
    <row r="927848" hidden="1" x14ac:dyDescent="0.2"/>
    <row r="927849" hidden="1" x14ac:dyDescent="0.2"/>
    <row r="927850" hidden="1" x14ac:dyDescent="0.2"/>
    <row r="927851" hidden="1" x14ac:dyDescent="0.2"/>
    <row r="927852" hidden="1" x14ac:dyDescent="0.2"/>
    <row r="927853" hidden="1" x14ac:dyDescent="0.2"/>
    <row r="927854" hidden="1" x14ac:dyDescent="0.2"/>
    <row r="927855" hidden="1" x14ac:dyDescent="0.2"/>
    <row r="927856" hidden="1" x14ac:dyDescent="0.2"/>
    <row r="927857" hidden="1" x14ac:dyDescent="0.2"/>
    <row r="927858" hidden="1" x14ac:dyDescent="0.2"/>
    <row r="927859" hidden="1" x14ac:dyDescent="0.2"/>
    <row r="927860" hidden="1" x14ac:dyDescent="0.2"/>
    <row r="927861" hidden="1" x14ac:dyDescent="0.2"/>
    <row r="927862" hidden="1" x14ac:dyDescent="0.2"/>
    <row r="927863" hidden="1" x14ac:dyDescent="0.2"/>
    <row r="927864" hidden="1" x14ac:dyDescent="0.2"/>
    <row r="927865" hidden="1" x14ac:dyDescent="0.2"/>
    <row r="927866" hidden="1" x14ac:dyDescent="0.2"/>
    <row r="927867" hidden="1" x14ac:dyDescent="0.2"/>
    <row r="927868" hidden="1" x14ac:dyDescent="0.2"/>
    <row r="927869" hidden="1" x14ac:dyDescent="0.2"/>
    <row r="927870" hidden="1" x14ac:dyDescent="0.2"/>
    <row r="927871" hidden="1" x14ac:dyDescent="0.2"/>
    <row r="927872" hidden="1" x14ac:dyDescent="0.2"/>
    <row r="927873" hidden="1" x14ac:dyDescent="0.2"/>
    <row r="927874" hidden="1" x14ac:dyDescent="0.2"/>
    <row r="927875" hidden="1" x14ac:dyDescent="0.2"/>
    <row r="927876" hidden="1" x14ac:dyDescent="0.2"/>
    <row r="927877" hidden="1" x14ac:dyDescent="0.2"/>
    <row r="927878" hidden="1" x14ac:dyDescent="0.2"/>
    <row r="927879" hidden="1" x14ac:dyDescent="0.2"/>
    <row r="927880" hidden="1" x14ac:dyDescent="0.2"/>
    <row r="927881" hidden="1" x14ac:dyDescent="0.2"/>
    <row r="927882" hidden="1" x14ac:dyDescent="0.2"/>
    <row r="927883" hidden="1" x14ac:dyDescent="0.2"/>
    <row r="927884" hidden="1" x14ac:dyDescent="0.2"/>
    <row r="927885" hidden="1" x14ac:dyDescent="0.2"/>
    <row r="927886" hidden="1" x14ac:dyDescent="0.2"/>
    <row r="927887" hidden="1" x14ac:dyDescent="0.2"/>
    <row r="927888" hidden="1" x14ac:dyDescent="0.2"/>
    <row r="927889" hidden="1" x14ac:dyDescent="0.2"/>
    <row r="927890" hidden="1" x14ac:dyDescent="0.2"/>
    <row r="927891" hidden="1" x14ac:dyDescent="0.2"/>
    <row r="927892" hidden="1" x14ac:dyDescent="0.2"/>
    <row r="927893" hidden="1" x14ac:dyDescent="0.2"/>
    <row r="927894" hidden="1" x14ac:dyDescent="0.2"/>
    <row r="927895" hidden="1" x14ac:dyDescent="0.2"/>
    <row r="927896" hidden="1" x14ac:dyDescent="0.2"/>
    <row r="927897" hidden="1" x14ac:dyDescent="0.2"/>
    <row r="927898" hidden="1" x14ac:dyDescent="0.2"/>
    <row r="927899" hidden="1" x14ac:dyDescent="0.2"/>
    <row r="927900" hidden="1" x14ac:dyDescent="0.2"/>
    <row r="927901" hidden="1" x14ac:dyDescent="0.2"/>
    <row r="927902" hidden="1" x14ac:dyDescent="0.2"/>
    <row r="927903" hidden="1" x14ac:dyDescent="0.2"/>
    <row r="927904" hidden="1" x14ac:dyDescent="0.2"/>
    <row r="927905" hidden="1" x14ac:dyDescent="0.2"/>
    <row r="927906" hidden="1" x14ac:dyDescent="0.2"/>
    <row r="927907" hidden="1" x14ac:dyDescent="0.2"/>
    <row r="927908" hidden="1" x14ac:dyDescent="0.2"/>
    <row r="927909" hidden="1" x14ac:dyDescent="0.2"/>
    <row r="927910" hidden="1" x14ac:dyDescent="0.2"/>
    <row r="927911" hidden="1" x14ac:dyDescent="0.2"/>
    <row r="927912" hidden="1" x14ac:dyDescent="0.2"/>
    <row r="927913" hidden="1" x14ac:dyDescent="0.2"/>
    <row r="927914" hidden="1" x14ac:dyDescent="0.2"/>
    <row r="927915" hidden="1" x14ac:dyDescent="0.2"/>
    <row r="927916" hidden="1" x14ac:dyDescent="0.2"/>
    <row r="927917" hidden="1" x14ac:dyDescent="0.2"/>
    <row r="927918" hidden="1" x14ac:dyDescent="0.2"/>
    <row r="927919" hidden="1" x14ac:dyDescent="0.2"/>
    <row r="927920" hidden="1" x14ac:dyDescent="0.2"/>
    <row r="927921" hidden="1" x14ac:dyDescent="0.2"/>
    <row r="927922" hidden="1" x14ac:dyDescent="0.2"/>
    <row r="927923" hidden="1" x14ac:dyDescent="0.2"/>
    <row r="927924" hidden="1" x14ac:dyDescent="0.2"/>
    <row r="927925" hidden="1" x14ac:dyDescent="0.2"/>
    <row r="927926" hidden="1" x14ac:dyDescent="0.2"/>
    <row r="927927" hidden="1" x14ac:dyDescent="0.2"/>
    <row r="927928" hidden="1" x14ac:dyDescent="0.2"/>
    <row r="927929" hidden="1" x14ac:dyDescent="0.2"/>
    <row r="927930" hidden="1" x14ac:dyDescent="0.2"/>
    <row r="927931" hidden="1" x14ac:dyDescent="0.2"/>
    <row r="927932" hidden="1" x14ac:dyDescent="0.2"/>
    <row r="927933" hidden="1" x14ac:dyDescent="0.2"/>
    <row r="927934" hidden="1" x14ac:dyDescent="0.2"/>
    <row r="927935" hidden="1" x14ac:dyDescent="0.2"/>
    <row r="927936" hidden="1" x14ac:dyDescent="0.2"/>
    <row r="927937" hidden="1" x14ac:dyDescent="0.2"/>
    <row r="927938" hidden="1" x14ac:dyDescent="0.2"/>
    <row r="927939" hidden="1" x14ac:dyDescent="0.2"/>
    <row r="927940" hidden="1" x14ac:dyDescent="0.2"/>
    <row r="927941" hidden="1" x14ac:dyDescent="0.2"/>
    <row r="927942" hidden="1" x14ac:dyDescent="0.2"/>
    <row r="927943" hidden="1" x14ac:dyDescent="0.2"/>
    <row r="927944" hidden="1" x14ac:dyDescent="0.2"/>
    <row r="927945" hidden="1" x14ac:dyDescent="0.2"/>
    <row r="927946" hidden="1" x14ac:dyDescent="0.2"/>
    <row r="927947" hidden="1" x14ac:dyDescent="0.2"/>
    <row r="927948" hidden="1" x14ac:dyDescent="0.2"/>
    <row r="927949" hidden="1" x14ac:dyDescent="0.2"/>
    <row r="927950" hidden="1" x14ac:dyDescent="0.2"/>
    <row r="927951" hidden="1" x14ac:dyDescent="0.2"/>
    <row r="927952" hidden="1" x14ac:dyDescent="0.2"/>
    <row r="927953" hidden="1" x14ac:dyDescent="0.2"/>
    <row r="927954" hidden="1" x14ac:dyDescent="0.2"/>
    <row r="927955" hidden="1" x14ac:dyDescent="0.2"/>
    <row r="927956" hidden="1" x14ac:dyDescent="0.2"/>
    <row r="927957" hidden="1" x14ac:dyDescent="0.2"/>
    <row r="927958" hidden="1" x14ac:dyDescent="0.2"/>
    <row r="927959" hidden="1" x14ac:dyDescent="0.2"/>
    <row r="927960" hidden="1" x14ac:dyDescent="0.2"/>
    <row r="927961" hidden="1" x14ac:dyDescent="0.2"/>
    <row r="927962" hidden="1" x14ac:dyDescent="0.2"/>
    <row r="927963" hidden="1" x14ac:dyDescent="0.2"/>
    <row r="927964" hidden="1" x14ac:dyDescent="0.2"/>
    <row r="927965" hidden="1" x14ac:dyDescent="0.2"/>
    <row r="927966" hidden="1" x14ac:dyDescent="0.2"/>
    <row r="927967" hidden="1" x14ac:dyDescent="0.2"/>
    <row r="927968" hidden="1" x14ac:dyDescent="0.2"/>
    <row r="927969" hidden="1" x14ac:dyDescent="0.2"/>
    <row r="927970" hidden="1" x14ac:dyDescent="0.2"/>
    <row r="927971" hidden="1" x14ac:dyDescent="0.2"/>
    <row r="927972" hidden="1" x14ac:dyDescent="0.2"/>
    <row r="927973" hidden="1" x14ac:dyDescent="0.2"/>
    <row r="927974" hidden="1" x14ac:dyDescent="0.2"/>
    <row r="927975" hidden="1" x14ac:dyDescent="0.2"/>
    <row r="927976" hidden="1" x14ac:dyDescent="0.2"/>
    <row r="927977" hidden="1" x14ac:dyDescent="0.2"/>
    <row r="927978" hidden="1" x14ac:dyDescent="0.2"/>
    <row r="927979" hidden="1" x14ac:dyDescent="0.2"/>
    <row r="927980" hidden="1" x14ac:dyDescent="0.2"/>
    <row r="927981" hidden="1" x14ac:dyDescent="0.2"/>
    <row r="927982" hidden="1" x14ac:dyDescent="0.2"/>
    <row r="927983" hidden="1" x14ac:dyDescent="0.2"/>
    <row r="927984" hidden="1" x14ac:dyDescent="0.2"/>
    <row r="927985" hidden="1" x14ac:dyDescent="0.2"/>
    <row r="927986" hidden="1" x14ac:dyDescent="0.2"/>
    <row r="927987" hidden="1" x14ac:dyDescent="0.2"/>
    <row r="927988" hidden="1" x14ac:dyDescent="0.2"/>
    <row r="927989" hidden="1" x14ac:dyDescent="0.2"/>
    <row r="927990" hidden="1" x14ac:dyDescent="0.2"/>
    <row r="927991" hidden="1" x14ac:dyDescent="0.2"/>
    <row r="927992" hidden="1" x14ac:dyDescent="0.2"/>
    <row r="927993" hidden="1" x14ac:dyDescent="0.2"/>
    <row r="927994" hidden="1" x14ac:dyDescent="0.2"/>
    <row r="927995" hidden="1" x14ac:dyDescent="0.2"/>
    <row r="927996" hidden="1" x14ac:dyDescent="0.2"/>
    <row r="927997" hidden="1" x14ac:dyDescent="0.2"/>
    <row r="927998" hidden="1" x14ac:dyDescent="0.2"/>
    <row r="927999" hidden="1" x14ac:dyDescent="0.2"/>
    <row r="928000" hidden="1" x14ac:dyDescent="0.2"/>
    <row r="928001" hidden="1" x14ac:dyDescent="0.2"/>
    <row r="928002" hidden="1" x14ac:dyDescent="0.2"/>
    <row r="928003" hidden="1" x14ac:dyDescent="0.2"/>
    <row r="928004" hidden="1" x14ac:dyDescent="0.2"/>
    <row r="928005" hidden="1" x14ac:dyDescent="0.2"/>
    <row r="928006" hidden="1" x14ac:dyDescent="0.2"/>
    <row r="928007" hidden="1" x14ac:dyDescent="0.2"/>
    <row r="928008" hidden="1" x14ac:dyDescent="0.2"/>
    <row r="928009" hidden="1" x14ac:dyDescent="0.2"/>
    <row r="928010" hidden="1" x14ac:dyDescent="0.2"/>
    <row r="928011" hidden="1" x14ac:dyDescent="0.2"/>
    <row r="928012" hidden="1" x14ac:dyDescent="0.2"/>
    <row r="928013" hidden="1" x14ac:dyDescent="0.2"/>
    <row r="928014" hidden="1" x14ac:dyDescent="0.2"/>
    <row r="928015" hidden="1" x14ac:dyDescent="0.2"/>
    <row r="928016" hidden="1" x14ac:dyDescent="0.2"/>
    <row r="928017" hidden="1" x14ac:dyDescent="0.2"/>
    <row r="928018" hidden="1" x14ac:dyDescent="0.2"/>
    <row r="928019" hidden="1" x14ac:dyDescent="0.2"/>
    <row r="928020" hidden="1" x14ac:dyDescent="0.2"/>
    <row r="928021" hidden="1" x14ac:dyDescent="0.2"/>
    <row r="928022" hidden="1" x14ac:dyDescent="0.2"/>
    <row r="928023" hidden="1" x14ac:dyDescent="0.2"/>
    <row r="928024" hidden="1" x14ac:dyDescent="0.2"/>
    <row r="928025" hidden="1" x14ac:dyDescent="0.2"/>
    <row r="928026" hidden="1" x14ac:dyDescent="0.2"/>
    <row r="928027" hidden="1" x14ac:dyDescent="0.2"/>
    <row r="928028" hidden="1" x14ac:dyDescent="0.2"/>
    <row r="928029" hidden="1" x14ac:dyDescent="0.2"/>
    <row r="928030" hidden="1" x14ac:dyDescent="0.2"/>
    <row r="928031" hidden="1" x14ac:dyDescent="0.2"/>
    <row r="928032" hidden="1" x14ac:dyDescent="0.2"/>
    <row r="928033" hidden="1" x14ac:dyDescent="0.2"/>
    <row r="928034" hidden="1" x14ac:dyDescent="0.2"/>
    <row r="928035" hidden="1" x14ac:dyDescent="0.2"/>
    <row r="928036" hidden="1" x14ac:dyDescent="0.2"/>
    <row r="928037" hidden="1" x14ac:dyDescent="0.2"/>
    <row r="928038" hidden="1" x14ac:dyDescent="0.2"/>
    <row r="928039" hidden="1" x14ac:dyDescent="0.2"/>
    <row r="928040" hidden="1" x14ac:dyDescent="0.2"/>
    <row r="928041" hidden="1" x14ac:dyDescent="0.2"/>
    <row r="928042" hidden="1" x14ac:dyDescent="0.2"/>
    <row r="928043" hidden="1" x14ac:dyDescent="0.2"/>
    <row r="928044" hidden="1" x14ac:dyDescent="0.2"/>
    <row r="928045" hidden="1" x14ac:dyDescent="0.2"/>
    <row r="928046" hidden="1" x14ac:dyDescent="0.2"/>
    <row r="928047" hidden="1" x14ac:dyDescent="0.2"/>
    <row r="928048" hidden="1" x14ac:dyDescent="0.2"/>
    <row r="928049" hidden="1" x14ac:dyDescent="0.2"/>
    <row r="928050" hidden="1" x14ac:dyDescent="0.2"/>
    <row r="928051" hidden="1" x14ac:dyDescent="0.2"/>
    <row r="928052" hidden="1" x14ac:dyDescent="0.2"/>
    <row r="928053" hidden="1" x14ac:dyDescent="0.2"/>
    <row r="928054" hidden="1" x14ac:dyDescent="0.2"/>
    <row r="928055" hidden="1" x14ac:dyDescent="0.2"/>
    <row r="928056" hidden="1" x14ac:dyDescent="0.2"/>
    <row r="928057" hidden="1" x14ac:dyDescent="0.2"/>
    <row r="928058" hidden="1" x14ac:dyDescent="0.2"/>
    <row r="928059" hidden="1" x14ac:dyDescent="0.2"/>
    <row r="928060" hidden="1" x14ac:dyDescent="0.2"/>
    <row r="928061" hidden="1" x14ac:dyDescent="0.2"/>
    <row r="928062" hidden="1" x14ac:dyDescent="0.2"/>
    <row r="928063" hidden="1" x14ac:dyDescent="0.2"/>
    <row r="928064" hidden="1" x14ac:dyDescent="0.2"/>
    <row r="928065" hidden="1" x14ac:dyDescent="0.2"/>
    <row r="928066" hidden="1" x14ac:dyDescent="0.2"/>
    <row r="928067" hidden="1" x14ac:dyDescent="0.2"/>
    <row r="928068" hidden="1" x14ac:dyDescent="0.2"/>
    <row r="928069" hidden="1" x14ac:dyDescent="0.2"/>
    <row r="928070" hidden="1" x14ac:dyDescent="0.2"/>
    <row r="928071" hidden="1" x14ac:dyDescent="0.2"/>
    <row r="928072" hidden="1" x14ac:dyDescent="0.2"/>
    <row r="928073" hidden="1" x14ac:dyDescent="0.2"/>
    <row r="928074" hidden="1" x14ac:dyDescent="0.2"/>
    <row r="928075" hidden="1" x14ac:dyDescent="0.2"/>
    <row r="928076" hidden="1" x14ac:dyDescent="0.2"/>
    <row r="928077" hidden="1" x14ac:dyDescent="0.2"/>
    <row r="928078" hidden="1" x14ac:dyDescent="0.2"/>
    <row r="928079" hidden="1" x14ac:dyDescent="0.2"/>
    <row r="928080" hidden="1" x14ac:dyDescent="0.2"/>
    <row r="928081" hidden="1" x14ac:dyDescent="0.2"/>
    <row r="928082" hidden="1" x14ac:dyDescent="0.2"/>
    <row r="928083" hidden="1" x14ac:dyDescent="0.2"/>
    <row r="928084" hidden="1" x14ac:dyDescent="0.2"/>
    <row r="928085" hidden="1" x14ac:dyDescent="0.2"/>
    <row r="928086" hidden="1" x14ac:dyDescent="0.2"/>
    <row r="928087" hidden="1" x14ac:dyDescent="0.2"/>
    <row r="928088" hidden="1" x14ac:dyDescent="0.2"/>
    <row r="928089" hidden="1" x14ac:dyDescent="0.2"/>
    <row r="928090" hidden="1" x14ac:dyDescent="0.2"/>
    <row r="928091" hidden="1" x14ac:dyDescent="0.2"/>
    <row r="928092" hidden="1" x14ac:dyDescent="0.2"/>
    <row r="928093" hidden="1" x14ac:dyDescent="0.2"/>
    <row r="928094" hidden="1" x14ac:dyDescent="0.2"/>
    <row r="928095" hidden="1" x14ac:dyDescent="0.2"/>
    <row r="928096" hidden="1" x14ac:dyDescent="0.2"/>
    <row r="928097" hidden="1" x14ac:dyDescent="0.2"/>
    <row r="928098" hidden="1" x14ac:dyDescent="0.2"/>
    <row r="928099" hidden="1" x14ac:dyDescent="0.2"/>
    <row r="928100" hidden="1" x14ac:dyDescent="0.2"/>
    <row r="928101" hidden="1" x14ac:dyDescent="0.2"/>
    <row r="928102" hidden="1" x14ac:dyDescent="0.2"/>
    <row r="928103" hidden="1" x14ac:dyDescent="0.2"/>
    <row r="928104" hidden="1" x14ac:dyDescent="0.2"/>
    <row r="928105" hidden="1" x14ac:dyDescent="0.2"/>
    <row r="928106" hidden="1" x14ac:dyDescent="0.2"/>
    <row r="928107" hidden="1" x14ac:dyDescent="0.2"/>
    <row r="928108" hidden="1" x14ac:dyDescent="0.2"/>
    <row r="928109" hidden="1" x14ac:dyDescent="0.2"/>
    <row r="928110" hidden="1" x14ac:dyDescent="0.2"/>
    <row r="928111" hidden="1" x14ac:dyDescent="0.2"/>
    <row r="928112" hidden="1" x14ac:dyDescent="0.2"/>
    <row r="928113" hidden="1" x14ac:dyDescent="0.2"/>
    <row r="928114" hidden="1" x14ac:dyDescent="0.2"/>
    <row r="928115" hidden="1" x14ac:dyDescent="0.2"/>
    <row r="928116" hidden="1" x14ac:dyDescent="0.2"/>
    <row r="928117" hidden="1" x14ac:dyDescent="0.2"/>
    <row r="928118" hidden="1" x14ac:dyDescent="0.2"/>
    <row r="928119" hidden="1" x14ac:dyDescent="0.2"/>
    <row r="928120" hidden="1" x14ac:dyDescent="0.2"/>
    <row r="928121" hidden="1" x14ac:dyDescent="0.2"/>
    <row r="928122" hidden="1" x14ac:dyDescent="0.2"/>
    <row r="928123" hidden="1" x14ac:dyDescent="0.2"/>
    <row r="928124" hidden="1" x14ac:dyDescent="0.2"/>
    <row r="928125" hidden="1" x14ac:dyDescent="0.2"/>
    <row r="928126" hidden="1" x14ac:dyDescent="0.2"/>
    <row r="928127" hidden="1" x14ac:dyDescent="0.2"/>
    <row r="928128" hidden="1" x14ac:dyDescent="0.2"/>
    <row r="928129" hidden="1" x14ac:dyDescent="0.2"/>
    <row r="928130" hidden="1" x14ac:dyDescent="0.2"/>
    <row r="928131" hidden="1" x14ac:dyDescent="0.2"/>
    <row r="928132" hidden="1" x14ac:dyDescent="0.2"/>
    <row r="928133" hidden="1" x14ac:dyDescent="0.2"/>
    <row r="928134" hidden="1" x14ac:dyDescent="0.2"/>
    <row r="928135" hidden="1" x14ac:dyDescent="0.2"/>
    <row r="928136" hidden="1" x14ac:dyDescent="0.2"/>
    <row r="928137" hidden="1" x14ac:dyDescent="0.2"/>
    <row r="928138" hidden="1" x14ac:dyDescent="0.2"/>
    <row r="928139" hidden="1" x14ac:dyDescent="0.2"/>
    <row r="928140" hidden="1" x14ac:dyDescent="0.2"/>
    <row r="928141" hidden="1" x14ac:dyDescent="0.2"/>
    <row r="928142" hidden="1" x14ac:dyDescent="0.2"/>
    <row r="928143" hidden="1" x14ac:dyDescent="0.2"/>
    <row r="928144" hidden="1" x14ac:dyDescent="0.2"/>
    <row r="928145" hidden="1" x14ac:dyDescent="0.2"/>
    <row r="928146" hidden="1" x14ac:dyDescent="0.2"/>
    <row r="928147" hidden="1" x14ac:dyDescent="0.2"/>
    <row r="928148" hidden="1" x14ac:dyDescent="0.2"/>
    <row r="928149" hidden="1" x14ac:dyDescent="0.2"/>
    <row r="928150" hidden="1" x14ac:dyDescent="0.2"/>
    <row r="928151" hidden="1" x14ac:dyDescent="0.2"/>
    <row r="928152" hidden="1" x14ac:dyDescent="0.2"/>
    <row r="928153" hidden="1" x14ac:dyDescent="0.2"/>
    <row r="928154" hidden="1" x14ac:dyDescent="0.2"/>
    <row r="928155" hidden="1" x14ac:dyDescent="0.2"/>
    <row r="928156" hidden="1" x14ac:dyDescent="0.2"/>
    <row r="928157" hidden="1" x14ac:dyDescent="0.2"/>
    <row r="928158" hidden="1" x14ac:dyDescent="0.2"/>
    <row r="928159" hidden="1" x14ac:dyDescent="0.2"/>
    <row r="928160" hidden="1" x14ac:dyDescent="0.2"/>
    <row r="928161" hidden="1" x14ac:dyDescent="0.2"/>
    <row r="928162" hidden="1" x14ac:dyDescent="0.2"/>
    <row r="928163" hidden="1" x14ac:dyDescent="0.2"/>
    <row r="928164" hidden="1" x14ac:dyDescent="0.2"/>
    <row r="928165" hidden="1" x14ac:dyDescent="0.2"/>
    <row r="928166" hidden="1" x14ac:dyDescent="0.2"/>
    <row r="928167" hidden="1" x14ac:dyDescent="0.2"/>
    <row r="928168" hidden="1" x14ac:dyDescent="0.2"/>
    <row r="928169" hidden="1" x14ac:dyDescent="0.2"/>
    <row r="928170" hidden="1" x14ac:dyDescent="0.2"/>
    <row r="928171" hidden="1" x14ac:dyDescent="0.2"/>
    <row r="928172" hidden="1" x14ac:dyDescent="0.2"/>
    <row r="928173" hidden="1" x14ac:dyDescent="0.2"/>
    <row r="928174" hidden="1" x14ac:dyDescent="0.2"/>
    <row r="928175" hidden="1" x14ac:dyDescent="0.2"/>
    <row r="928176" hidden="1" x14ac:dyDescent="0.2"/>
    <row r="928177" hidden="1" x14ac:dyDescent="0.2"/>
    <row r="928178" hidden="1" x14ac:dyDescent="0.2"/>
    <row r="928179" hidden="1" x14ac:dyDescent="0.2"/>
    <row r="928180" hidden="1" x14ac:dyDescent="0.2"/>
    <row r="928181" hidden="1" x14ac:dyDescent="0.2"/>
    <row r="928182" hidden="1" x14ac:dyDescent="0.2"/>
    <row r="928183" hidden="1" x14ac:dyDescent="0.2"/>
    <row r="928184" hidden="1" x14ac:dyDescent="0.2"/>
    <row r="928185" hidden="1" x14ac:dyDescent="0.2"/>
    <row r="928186" hidden="1" x14ac:dyDescent="0.2"/>
    <row r="928187" hidden="1" x14ac:dyDescent="0.2"/>
    <row r="928188" hidden="1" x14ac:dyDescent="0.2"/>
    <row r="928189" hidden="1" x14ac:dyDescent="0.2"/>
    <row r="928190" hidden="1" x14ac:dyDescent="0.2"/>
    <row r="928191" hidden="1" x14ac:dyDescent="0.2"/>
    <row r="928192" hidden="1" x14ac:dyDescent="0.2"/>
    <row r="928193" hidden="1" x14ac:dyDescent="0.2"/>
    <row r="928194" hidden="1" x14ac:dyDescent="0.2"/>
    <row r="928195" hidden="1" x14ac:dyDescent="0.2"/>
    <row r="928196" hidden="1" x14ac:dyDescent="0.2"/>
    <row r="928197" hidden="1" x14ac:dyDescent="0.2"/>
    <row r="928198" hidden="1" x14ac:dyDescent="0.2"/>
    <row r="928199" hidden="1" x14ac:dyDescent="0.2"/>
    <row r="928200" hidden="1" x14ac:dyDescent="0.2"/>
    <row r="928201" hidden="1" x14ac:dyDescent="0.2"/>
    <row r="928202" hidden="1" x14ac:dyDescent="0.2"/>
    <row r="928203" hidden="1" x14ac:dyDescent="0.2"/>
    <row r="928204" hidden="1" x14ac:dyDescent="0.2"/>
    <row r="928205" hidden="1" x14ac:dyDescent="0.2"/>
    <row r="928206" hidden="1" x14ac:dyDescent="0.2"/>
    <row r="928207" hidden="1" x14ac:dyDescent="0.2"/>
    <row r="928208" hidden="1" x14ac:dyDescent="0.2"/>
    <row r="928209" hidden="1" x14ac:dyDescent="0.2"/>
    <row r="928210" hidden="1" x14ac:dyDescent="0.2"/>
    <row r="928211" hidden="1" x14ac:dyDescent="0.2"/>
    <row r="928212" hidden="1" x14ac:dyDescent="0.2"/>
    <row r="928213" hidden="1" x14ac:dyDescent="0.2"/>
    <row r="928214" hidden="1" x14ac:dyDescent="0.2"/>
    <row r="928215" hidden="1" x14ac:dyDescent="0.2"/>
    <row r="928216" hidden="1" x14ac:dyDescent="0.2"/>
    <row r="928217" hidden="1" x14ac:dyDescent="0.2"/>
    <row r="928218" hidden="1" x14ac:dyDescent="0.2"/>
    <row r="928219" hidden="1" x14ac:dyDescent="0.2"/>
    <row r="928220" hidden="1" x14ac:dyDescent="0.2"/>
    <row r="928221" hidden="1" x14ac:dyDescent="0.2"/>
    <row r="928222" hidden="1" x14ac:dyDescent="0.2"/>
    <row r="928223" hidden="1" x14ac:dyDescent="0.2"/>
    <row r="928224" hidden="1" x14ac:dyDescent="0.2"/>
    <row r="928225" hidden="1" x14ac:dyDescent="0.2"/>
    <row r="928226" hidden="1" x14ac:dyDescent="0.2"/>
    <row r="928227" hidden="1" x14ac:dyDescent="0.2"/>
    <row r="928228" hidden="1" x14ac:dyDescent="0.2"/>
    <row r="928229" hidden="1" x14ac:dyDescent="0.2"/>
    <row r="928230" hidden="1" x14ac:dyDescent="0.2"/>
    <row r="928231" hidden="1" x14ac:dyDescent="0.2"/>
    <row r="928232" hidden="1" x14ac:dyDescent="0.2"/>
    <row r="928233" hidden="1" x14ac:dyDescent="0.2"/>
    <row r="928234" hidden="1" x14ac:dyDescent="0.2"/>
    <row r="928235" hidden="1" x14ac:dyDescent="0.2"/>
    <row r="928236" hidden="1" x14ac:dyDescent="0.2"/>
    <row r="928237" hidden="1" x14ac:dyDescent="0.2"/>
    <row r="928238" hidden="1" x14ac:dyDescent="0.2"/>
    <row r="928239" hidden="1" x14ac:dyDescent="0.2"/>
    <row r="928240" hidden="1" x14ac:dyDescent="0.2"/>
    <row r="928241" hidden="1" x14ac:dyDescent="0.2"/>
    <row r="928242" hidden="1" x14ac:dyDescent="0.2"/>
    <row r="928243" hidden="1" x14ac:dyDescent="0.2"/>
    <row r="928244" hidden="1" x14ac:dyDescent="0.2"/>
    <row r="928245" hidden="1" x14ac:dyDescent="0.2"/>
    <row r="928246" hidden="1" x14ac:dyDescent="0.2"/>
    <row r="928247" hidden="1" x14ac:dyDescent="0.2"/>
    <row r="928248" hidden="1" x14ac:dyDescent="0.2"/>
    <row r="928249" hidden="1" x14ac:dyDescent="0.2"/>
    <row r="928250" hidden="1" x14ac:dyDescent="0.2"/>
    <row r="928251" hidden="1" x14ac:dyDescent="0.2"/>
    <row r="928252" hidden="1" x14ac:dyDescent="0.2"/>
    <row r="928253" hidden="1" x14ac:dyDescent="0.2"/>
    <row r="928254" hidden="1" x14ac:dyDescent="0.2"/>
    <row r="928255" hidden="1" x14ac:dyDescent="0.2"/>
    <row r="928256" hidden="1" x14ac:dyDescent="0.2"/>
    <row r="928257" hidden="1" x14ac:dyDescent="0.2"/>
    <row r="928258" hidden="1" x14ac:dyDescent="0.2"/>
    <row r="928259" hidden="1" x14ac:dyDescent="0.2"/>
    <row r="928260" hidden="1" x14ac:dyDescent="0.2"/>
    <row r="928261" hidden="1" x14ac:dyDescent="0.2"/>
    <row r="928262" hidden="1" x14ac:dyDescent="0.2"/>
    <row r="928263" hidden="1" x14ac:dyDescent="0.2"/>
    <row r="928264" hidden="1" x14ac:dyDescent="0.2"/>
    <row r="928265" hidden="1" x14ac:dyDescent="0.2"/>
    <row r="928266" hidden="1" x14ac:dyDescent="0.2"/>
    <row r="928267" hidden="1" x14ac:dyDescent="0.2"/>
    <row r="928268" hidden="1" x14ac:dyDescent="0.2"/>
    <row r="928269" hidden="1" x14ac:dyDescent="0.2"/>
    <row r="928270" hidden="1" x14ac:dyDescent="0.2"/>
    <row r="928271" hidden="1" x14ac:dyDescent="0.2"/>
    <row r="928272" hidden="1" x14ac:dyDescent="0.2"/>
    <row r="928273" hidden="1" x14ac:dyDescent="0.2"/>
    <row r="928274" hidden="1" x14ac:dyDescent="0.2"/>
    <row r="928275" hidden="1" x14ac:dyDescent="0.2"/>
    <row r="928276" hidden="1" x14ac:dyDescent="0.2"/>
    <row r="928277" hidden="1" x14ac:dyDescent="0.2"/>
    <row r="928278" hidden="1" x14ac:dyDescent="0.2"/>
    <row r="928279" hidden="1" x14ac:dyDescent="0.2"/>
    <row r="928280" hidden="1" x14ac:dyDescent="0.2"/>
    <row r="928281" hidden="1" x14ac:dyDescent="0.2"/>
    <row r="928282" hidden="1" x14ac:dyDescent="0.2"/>
    <row r="928283" hidden="1" x14ac:dyDescent="0.2"/>
    <row r="928284" hidden="1" x14ac:dyDescent="0.2"/>
    <row r="928285" hidden="1" x14ac:dyDescent="0.2"/>
    <row r="928286" hidden="1" x14ac:dyDescent="0.2"/>
    <row r="928287" hidden="1" x14ac:dyDescent="0.2"/>
    <row r="928288" hidden="1" x14ac:dyDescent="0.2"/>
    <row r="928289" hidden="1" x14ac:dyDescent="0.2"/>
    <row r="928290" hidden="1" x14ac:dyDescent="0.2"/>
    <row r="928291" hidden="1" x14ac:dyDescent="0.2"/>
    <row r="928292" hidden="1" x14ac:dyDescent="0.2"/>
    <row r="928293" hidden="1" x14ac:dyDescent="0.2"/>
    <row r="928294" hidden="1" x14ac:dyDescent="0.2"/>
    <row r="928295" hidden="1" x14ac:dyDescent="0.2"/>
    <row r="928296" hidden="1" x14ac:dyDescent="0.2"/>
    <row r="928297" hidden="1" x14ac:dyDescent="0.2"/>
    <row r="928298" hidden="1" x14ac:dyDescent="0.2"/>
    <row r="928299" hidden="1" x14ac:dyDescent="0.2"/>
    <row r="928300" hidden="1" x14ac:dyDescent="0.2"/>
    <row r="928301" hidden="1" x14ac:dyDescent="0.2"/>
    <row r="928302" hidden="1" x14ac:dyDescent="0.2"/>
    <row r="928303" hidden="1" x14ac:dyDescent="0.2"/>
    <row r="928304" hidden="1" x14ac:dyDescent="0.2"/>
    <row r="928305" hidden="1" x14ac:dyDescent="0.2"/>
    <row r="928306" hidden="1" x14ac:dyDescent="0.2"/>
    <row r="928307" hidden="1" x14ac:dyDescent="0.2"/>
    <row r="928308" hidden="1" x14ac:dyDescent="0.2"/>
    <row r="928309" hidden="1" x14ac:dyDescent="0.2"/>
    <row r="928310" hidden="1" x14ac:dyDescent="0.2"/>
    <row r="928311" hidden="1" x14ac:dyDescent="0.2"/>
    <row r="928312" hidden="1" x14ac:dyDescent="0.2"/>
    <row r="928313" hidden="1" x14ac:dyDescent="0.2"/>
    <row r="928314" hidden="1" x14ac:dyDescent="0.2"/>
    <row r="928315" hidden="1" x14ac:dyDescent="0.2"/>
    <row r="928316" hidden="1" x14ac:dyDescent="0.2"/>
    <row r="928317" hidden="1" x14ac:dyDescent="0.2"/>
    <row r="928318" hidden="1" x14ac:dyDescent="0.2"/>
    <row r="928319" hidden="1" x14ac:dyDescent="0.2"/>
    <row r="928320" hidden="1" x14ac:dyDescent="0.2"/>
    <row r="928321" hidden="1" x14ac:dyDescent="0.2"/>
    <row r="928322" hidden="1" x14ac:dyDescent="0.2"/>
    <row r="928323" hidden="1" x14ac:dyDescent="0.2"/>
    <row r="928324" hidden="1" x14ac:dyDescent="0.2"/>
    <row r="928325" hidden="1" x14ac:dyDescent="0.2"/>
    <row r="928326" hidden="1" x14ac:dyDescent="0.2"/>
    <row r="928327" hidden="1" x14ac:dyDescent="0.2"/>
    <row r="928328" hidden="1" x14ac:dyDescent="0.2"/>
    <row r="928329" hidden="1" x14ac:dyDescent="0.2"/>
    <row r="928330" hidden="1" x14ac:dyDescent="0.2"/>
    <row r="928331" hidden="1" x14ac:dyDescent="0.2"/>
    <row r="928332" hidden="1" x14ac:dyDescent="0.2"/>
    <row r="928333" hidden="1" x14ac:dyDescent="0.2"/>
    <row r="928334" hidden="1" x14ac:dyDescent="0.2"/>
    <row r="928335" hidden="1" x14ac:dyDescent="0.2"/>
    <row r="928336" hidden="1" x14ac:dyDescent="0.2"/>
    <row r="928337" hidden="1" x14ac:dyDescent="0.2"/>
    <row r="928338" hidden="1" x14ac:dyDescent="0.2"/>
    <row r="928339" hidden="1" x14ac:dyDescent="0.2"/>
    <row r="928340" hidden="1" x14ac:dyDescent="0.2"/>
    <row r="928341" hidden="1" x14ac:dyDescent="0.2"/>
    <row r="928342" hidden="1" x14ac:dyDescent="0.2"/>
    <row r="928343" hidden="1" x14ac:dyDescent="0.2"/>
    <row r="928344" hidden="1" x14ac:dyDescent="0.2"/>
    <row r="928345" hidden="1" x14ac:dyDescent="0.2"/>
    <row r="928346" hidden="1" x14ac:dyDescent="0.2"/>
    <row r="928347" hidden="1" x14ac:dyDescent="0.2"/>
    <row r="928348" hidden="1" x14ac:dyDescent="0.2"/>
    <row r="928349" hidden="1" x14ac:dyDescent="0.2"/>
    <row r="928350" hidden="1" x14ac:dyDescent="0.2"/>
    <row r="928351" hidden="1" x14ac:dyDescent="0.2"/>
    <row r="928352" hidden="1" x14ac:dyDescent="0.2"/>
    <row r="928353" hidden="1" x14ac:dyDescent="0.2"/>
    <row r="928354" hidden="1" x14ac:dyDescent="0.2"/>
    <row r="928355" hidden="1" x14ac:dyDescent="0.2"/>
    <row r="928356" hidden="1" x14ac:dyDescent="0.2"/>
    <row r="928357" hidden="1" x14ac:dyDescent="0.2"/>
    <row r="928358" hidden="1" x14ac:dyDescent="0.2"/>
    <row r="928359" hidden="1" x14ac:dyDescent="0.2"/>
    <row r="928360" hidden="1" x14ac:dyDescent="0.2"/>
    <row r="928361" hidden="1" x14ac:dyDescent="0.2"/>
    <row r="928362" hidden="1" x14ac:dyDescent="0.2"/>
    <row r="928363" hidden="1" x14ac:dyDescent="0.2"/>
    <row r="928364" hidden="1" x14ac:dyDescent="0.2"/>
    <row r="928365" hidden="1" x14ac:dyDescent="0.2"/>
    <row r="928366" hidden="1" x14ac:dyDescent="0.2"/>
    <row r="928367" hidden="1" x14ac:dyDescent="0.2"/>
    <row r="928368" hidden="1" x14ac:dyDescent="0.2"/>
    <row r="928369" hidden="1" x14ac:dyDescent="0.2"/>
    <row r="928370" hidden="1" x14ac:dyDescent="0.2"/>
    <row r="928371" hidden="1" x14ac:dyDescent="0.2"/>
    <row r="928372" hidden="1" x14ac:dyDescent="0.2"/>
    <row r="928373" hidden="1" x14ac:dyDescent="0.2"/>
    <row r="928374" hidden="1" x14ac:dyDescent="0.2"/>
    <row r="928375" hidden="1" x14ac:dyDescent="0.2"/>
    <row r="928376" hidden="1" x14ac:dyDescent="0.2"/>
    <row r="928377" hidden="1" x14ac:dyDescent="0.2"/>
    <row r="928378" hidden="1" x14ac:dyDescent="0.2"/>
    <row r="928379" hidden="1" x14ac:dyDescent="0.2"/>
    <row r="928380" hidden="1" x14ac:dyDescent="0.2"/>
    <row r="928381" hidden="1" x14ac:dyDescent="0.2"/>
    <row r="928382" hidden="1" x14ac:dyDescent="0.2"/>
    <row r="928383" hidden="1" x14ac:dyDescent="0.2"/>
    <row r="928384" hidden="1" x14ac:dyDescent="0.2"/>
    <row r="928385" hidden="1" x14ac:dyDescent="0.2"/>
    <row r="928386" hidden="1" x14ac:dyDescent="0.2"/>
    <row r="928387" hidden="1" x14ac:dyDescent="0.2"/>
    <row r="928388" hidden="1" x14ac:dyDescent="0.2"/>
    <row r="928389" hidden="1" x14ac:dyDescent="0.2"/>
    <row r="928390" hidden="1" x14ac:dyDescent="0.2"/>
    <row r="928391" hidden="1" x14ac:dyDescent="0.2"/>
    <row r="928392" hidden="1" x14ac:dyDescent="0.2"/>
    <row r="928393" hidden="1" x14ac:dyDescent="0.2"/>
    <row r="928394" hidden="1" x14ac:dyDescent="0.2"/>
    <row r="928395" hidden="1" x14ac:dyDescent="0.2"/>
    <row r="928396" hidden="1" x14ac:dyDescent="0.2"/>
    <row r="928397" hidden="1" x14ac:dyDescent="0.2"/>
    <row r="928398" hidden="1" x14ac:dyDescent="0.2"/>
    <row r="928399" hidden="1" x14ac:dyDescent="0.2"/>
    <row r="928400" hidden="1" x14ac:dyDescent="0.2"/>
    <row r="928401" hidden="1" x14ac:dyDescent="0.2"/>
    <row r="928402" hidden="1" x14ac:dyDescent="0.2"/>
    <row r="928403" hidden="1" x14ac:dyDescent="0.2"/>
    <row r="928404" hidden="1" x14ac:dyDescent="0.2"/>
    <row r="928405" hidden="1" x14ac:dyDescent="0.2"/>
    <row r="928406" hidden="1" x14ac:dyDescent="0.2"/>
    <row r="928407" hidden="1" x14ac:dyDescent="0.2"/>
    <row r="928408" hidden="1" x14ac:dyDescent="0.2"/>
    <row r="928409" hidden="1" x14ac:dyDescent="0.2"/>
    <row r="928410" hidden="1" x14ac:dyDescent="0.2"/>
    <row r="928411" hidden="1" x14ac:dyDescent="0.2"/>
    <row r="928412" hidden="1" x14ac:dyDescent="0.2"/>
    <row r="928413" hidden="1" x14ac:dyDescent="0.2"/>
    <row r="928414" hidden="1" x14ac:dyDescent="0.2"/>
    <row r="928415" hidden="1" x14ac:dyDescent="0.2"/>
    <row r="928416" hidden="1" x14ac:dyDescent="0.2"/>
    <row r="928417" hidden="1" x14ac:dyDescent="0.2"/>
    <row r="928418" hidden="1" x14ac:dyDescent="0.2"/>
    <row r="928419" hidden="1" x14ac:dyDescent="0.2"/>
    <row r="928420" hidden="1" x14ac:dyDescent="0.2"/>
    <row r="928421" hidden="1" x14ac:dyDescent="0.2"/>
    <row r="928422" hidden="1" x14ac:dyDescent="0.2"/>
    <row r="928423" hidden="1" x14ac:dyDescent="0.2"/>
    <row r="928424" hidden="1" x14ac:dyDescent="0.2"/>
    <row r="928425" hidden="1" x14ac:dyDescent="0.2"/>
    <row r="928426" hidden="1" x14ac:dyDescent="0.2"/>
    <row r="928427" hidden="1" x14ac:dyDescent="0.2"/>
    <row r="928428" hidden="1" x14ac:dyDescent="0.2"/>
    <row r="928429" hidden="1" x14ac:dyDescent="0.2"/>
    <row r="928430" hidden="1" x14ac:dyDescent="0.2"/>
    <row r="928431" hidden="1" x14ac:dyDescent="0.2"/>
    <row r="928432" hidden="1" x14ac:dyDescent="0.2"/>
    <row r="928433" hidden="1" x14ac:dyDescent="0.2"/>
    <row r="928434" hidden="1" x14ac:dyDescent="0.2"/>
    <row r="928435" hidden="1" x14ac:dyDescent="0.2"/>
    <row r="928436" hidden="1" x14ac:dyDescent="0.2"/>
    <row r="928437" hidden="1" x14ac:dyDescent="0.2"/>
    <row r="928438" hidden="1" x14ac:dyDescent="0.2"/>
    <row r="928439" hidden="1" x14ac:dyDescent="0.2"/>
    <row r="928440" hidden="1" x14ac:dyDescent="0.2"/>
    <row r="928441" hidden="1" x14ac:dyDescent="0.2"/>
    <row r="928442" hidden="1" x14ac:dyDescent="0.2"/>
    <row r="928443" hidden="1" x14ac:dyDescent="0.2"/>
    <row r="928444" hidden="1" x14ac:dyDescent="0.2"/>
    <row r="928445" hidden="1" x14ac:dyDescent="0.2"/>
    <row r="928446" hidden="1" x14ac:dyDescent="0.2"/>
    <row r="928447" hidden="1" x14ac:dyDescent="0.2"/>
    <row r="928448" hidden="1" x14ac:dyDescent="0.2"/>
    <row r="928449" hidden="1" x14ac:dyDescent="0.2"/>
    <row r="928450" hidden="1" x14ac:dyDescent="0.2"/>
    <row r="928451" hidden="1" x14ac:dyDescent="0.2"/>
    <row r="928452" hidden="1" x14ac:dyDescent="0.2"/>
    <row r="928453" hidden="1" x14ac:dyDescent="0.2"/>
    <row r="928454" hidden="1" x14ac:dyDescent="0.2"/>
    <row r="928455" hidden="1" x14ac:dyDescent="0.2"/>
    <row r="928456" hidden="1" x14ac:dyDescent="0.2"/>
    <row r="928457" hidden="1" x14ac:dyDescent="0.2"/>
    <row r="928458" hidden="1" x14ac:dyDescent="0.2"/>
    <row r="928459" hidden="1" x14ac:dyDescent="0.2"/>
    <row r="928460" hidden="1" x14ac:dyDescent="0.2"/>
    <row r="928461" hidden="1" x14ac:dyDescent="0.2"/>
    <row r="928462" hidden="1" x14ac:dyDescent="0.2"/>
    <row r="928463" hidden="1" x14ac:dyDescent="0.2"/>
    <row r="928464" hidden="1" x14ac:dyDescent="0.2"/>
    <row r="928465" hidden="1" x14ac:dyDescent="0.2"/>
    <row r="928466" hidden="1" x14ac:dyDescent="0.2"/>
    <row r="928467" hidden="1" x14ac:dyDescent="0.2"/>
    <row r="928468" hidden="1" x14ac:dyDescent="0.2"/>
    <row r="928469" hidden="1" x14ac:dyDescent="0.2"/>
    <row r="928470" hidden="1" x14ac:dyDescent="0.2"/>
    <row r="928471" hidden="1" x14ac:dyDescent="0.2"/>
    <row r="928472" hidden="1" x14ac:dyDescent="0.2"/>
    <row r="928473" hidden="1" x14ac:dyDescent="0.2"/>
    <row r="928474" hidden="1" x14ac:dyDescent="0.2"/>
    <row r="928475" hidden="1" x14ac:dyDescent="0.2"/>
    <row r="928476" hidden="1" x14ac:dyDescent="0.2"/>
    <row r="928477" hidden="1" x14ac:dyDescent="0.2"/>
    <row r="928478" hidden="1" x14ac:dyDescent="0.2"/>
    <row r="928479" hidden="1" x14ac:dyDescent="0.2"/>
    <row r="928480" hidden="1" x14ac:dyDescent="0.2"/>
    <row r="928481" hidden="1" x14ac:dyDescent="0.2"/>
    <row r="928482" hidden="1" x14ac:dyDescent="0.2"/>
    <row r="928483" hidden="1" x14ac:dyDescent="0.2"/>
    <row r="928484" hidden="1" x14ac:dyDescent="0.2"/>
    <row r="928485" hidden="1" x14ac:dyDescent="0.2"/>
    <row r="928486" hidden="1" x14ac:dyDescent="0.2"/>
    <row r="928487" hidden="1" x14ac:dyDescent="0.2"/>
    <row r="928488" hidden="1" x14ac:dyDescent="0.2"/>
    <row r="928489" hidden="1" x14ac:dyDescent="0.2"/>
    <row r="928490" hidden="1" x14ac:dyDescent="0.2"/>
    <row r="928491" hidden="1" x14ac:dyDescent="0.2"/>
    <row r="928492" hidden="1" x14ac:dyDescent="0.2"/>
    <row r="928493" hidden="1" x14ac:dyDescent="0.2"/>
    <row r="928494" hidden="1" x14ac:dyDescent="0.2"/>
    <row r="928495" hidden="1" x14ac:dyDescent="0.2"/>
    <row r="928496" hidden="1" x14ac:dyDescent="0.2"/>
    <row r="928497" hidden="1" x14ac:dyDescent="0.2"/>
    <row r="928498" hidden="1" x14ac:dyDescent="0.2"/>
    <row r="928499" hidden="1" x14ac:dyDescent="0.2"/>
    <row r="928500" hidden="1" x14ac:dyDescent="0.2"/>
    <row r="928501" hidden="1" x14ac:dyDescent="0.2"/>
    <row r="928502" hidden="1" x14ac:dyDescent="0.2"/>
    <row r="928503" hidden="1" x14ac:dyDescent="0.2"/>
    <row r="928504" hidden="1" x14ac:dyDescent="0.2"/>
    <row r="928505" hidden="1" x14ac:dyDescent="0.2"/>
    <row r="928506" hidden="1" x14ac:dyDescent="0.2"/>
    <row r="928507" hidden="1" x14ac:dyDescent="0.2"/>
    <row r="928508" hidden="1" x14ac:dyDescent="0.2"/>
    <row r="928509" hidden="1" x14ac:dyDescent="0.2"/>
    <row r="928510" hidden="1" x14ac:dyDescent="0.2"/>
    <row r="928511" hidden="1" x14ac:dyDescent="0.2"/>
    <row r="928512" hidden="1" x14ac:dyDescent="0.2"/>
    <row r="928513" hidden="1" x14ac:dyDescent="0.2"/>
    <row r="928514" hidden="1" x14ac:dyDescent="0.2"/>
    <row r="928515" hidden="1" x14ac:dyDescent="0.2"/>
    <row r="928516" hidden="1" x14ac:dyDescent="0.2"/>
    <row r="928517" hidden="1" x14ac:dyDescent="0.2"/>
    <row r="928518" hidden="1" x14ac:dyDescent="0.2"/>
    <row r="928519" hidden="1" x14ac:dyDescent="0.2"/>
    <row r="928520" hidden="1" x14ac:dyDescent="0.2"/>
    <row r="928521" hidden="1" x14ac:dyDescent="0.2"/>
    <row r="928522" hidden="1" x14ac:dyDescent="0.2"/>
    <row r="928523" hidden="1" x14ac:dyDescent="0.2"/>
    <row r="928524" hidden="1" x14ac:dyDescent="0.2"/>
    <row r="928525" hidden="1" x14ac:dyDescent="0.2"/>
    <row r="928526" hidden="1" x14ac:dyDescent="0.2"/>
    <row r="928527" hidden="1" x14ac:dyDescent="0.2"/>
    <row r="928528" hidden="1" x14ac:dyDescent="0.2"/>
    <row r="928529" hidden="1" x14ac:dyDescent="0.2"/>
    <row r="928530" hidden="1" x14ac:dyDescent="0.2"/>
    <row r="928531" hidden="1" x14ac:dyDescent="0.2"/>
    <row r="928532" hidden="1" x14ac:dyDescent="0.2"/>
    <row r="928533" hidden="1" x14ac:dyDescent="0.2"/>
    <row r="928534" hidden="1" x14ac:dyDescent="0.2"/>
    <row r="928535" hidden="1" x14ac:dyDescent="0.2"/>
    <row r="928536" hidden="1" x14ac:dyDescent="0.2"/>
    <row r="928537" hidden="1" x14ac:dyDescent="0.2"/>
    <row r="928538" hidden="1" x14ac:dyDescent="0.2"/>
    <row r="928539" hidden="1" x14ac:dyDescent="0.2"/>
    <row r="928540" hidden="1" x14ac:dyDescent="0.2"/>
    <row r="928541" hidden="1" x14ac:dyDescent="0.2"/>
    <row r="928542" hidden="1" x14ac:dyDescent="0.2"/>
    <row r="928543" hidden="1" x14ac:dyDescent="0.2"/>
    <row r="928544" hidden="1" x14ac:dyDescent="0.2"/>
    <row r="928545" hidden="1" x14ac:dyDescent="0.2"/>
    <row r="928546" hidden="1" x14ac:dyDescent="0.2"/>
    <row r="928547" hidden="1" x14ac:dyDescent="0.2"/>
    <row r="928548" hidden="1" x14ac:dyDescent="0.2"/>
    <row r="928549" hidden="1" x14ac:dyDescent="0.2"/>
    <row r="928550" hidden="1" x14ac:dyDescent="0.2"/>
    <row r="928551" hidden="1" x14ac:dyDescent="0.2"/>
    <row r="928552" hidden="1" x14ac:dyDescent="0.2"/>
    <row r="928553" hidden="1" x14ac:dyDescent="0.2"/>
    <row r="928554" hidden="1" x14ac:dyDescent="0.2"/>
    <row r="928555" hidden="1" x14ac:dyDescent="0.2"/>
    <row r="928556" hidden="1" x14ac:dyDescent="0.2"/>
    <row r="928557" hidden="1" x14ac:dyDescent="0.2"/>
    <row r="928558" hidden="1" x14ac:dyDescent="0.2"/>
    <row r="928559" hidden="1" x14ac:dyDescent="0.2"/>
    <row r="928560" hidden="1" x14ac:dyDescent="0.2"/>
    <row r="928561" hidden="1" x14ac:dyDescent="0.2"/>
    <row r="928562" hidden="1" x14ac:dyDescent="0.2"/>
    <row r="928563" hidden="1" x14ac:dyDescent="0.2"/>
    <row r="928564" hidden="1" x14ac:dyDescent="0.2"/>
    <row r="928565" hidden="1" x14ac:dyDescent="0.2"/>
    <row r="928566" hidden="1" x14ac:dyDescent="0.2"/>
    <row r="928567" hidden="1" x14ac:dyDescent="0.2"/>
    <row r="928568" hidden="1" x14ac:dyDescent="0.2"/>
    <row r="928569" hidden="1" x14ac:dyDescent="0.2"/>
    <row r="928570" hidden="1" x14ac:dyDescent="0.2"/>
    <row r="928571" hidden="1" x14ac:dyDescent="0.2"/>
    <row r="928572" hidden="1" x14ac:dyDescent="0.2"/>
    <row r="928573" hidden="1" x14ac:dyDescent="0.2"/>
    <row r="928574" hidden="1" x14ac:dyDescent="0.2"/>
    <row r="928575" hidden="1" x14ac:dyDescent="0.2"/>
    <row r="928576" hidden="1" x14ac:dyDescent="0.2"/>
    <row r="928577" hidden="1" x14ac:dyDescent="0.2"/>
    <row r="928578" hidden="1" x14ac:dyDescent="0.2"/>
    <row r="928579" hidden="1" x14ac:dyDescent="0.2"/>
    <row r="928580" hidden="1" x14ac:dyDescent="0.2"/>
    <row r="928581" hidden="1" x14ac:dyDescent="0.2"/>
    <row r="928582" hidden="1" x14ac:dyDescent="0.2"/>
    <row r="928583" hidden="1" x14ac:dyDescent="0.2"/>
    <row r="928584" hidden="1" x14ac:dyDescent="0.2"/>
    <row r="928585" hidden="1" x14ac:dyDescent="0.2"/>
    <row r="928586" hidden="1" x14ac:dyDescent="0.2"/>
    <row r="928587" hidden="1" x14ac:dyDescent="0.2"/>
    <row r="928588" hidden="1" x14ac:dyDescent="0.2"/>
    <row r="928589" hidden="1" x14ac:dyDescent="0.2"/>
    <row r="928590" hidden="1" x14ac:dyDescent="0.2"/>
    <row r="928591" hidden="1" x14ac:dyDescent="0.2"/>
    <row r="928592" hidden="1" x14ac:dyDescent="0.2"/>
    <row r="928593" hidden="1" x14ac:dyDescent="0.2"/>
    <row r="928594" hidden="1" x14ac:dyDescent="0.2"/>
    <row r="928595" hidden="1" x14ac:dyDescent="0.2"/>
    <row r="928596" hidden="1" x14ac:dyDescent="0.2"/>
    <row r="928597" hidden="1" x14ac:dyDescent="0.2"/>
    <row r="928598" hidden="1" x14ac:dyDescent="0.2"/>
    <row r="928599" hidden="1" x14ac:dyDescent="0.2"/>
    <row r="928600" hidden="1" x14ac:dyDescent="0.2"/>
    <row r="928601" hidden="1" x14ac:dyDescent="0.2"/>
    <row r="928602" hidden="1" x14ac:dyDescent="0.2"/>
    <row r="928603" hidden="1" x14ac:dyDescent="0.2"/>
    <row r="928604" hidden="1" x14ac:dyDescent="0.2"/>
    <row r="928605" hidden="1" x14ac:dyDescent="0.2"/>
    <row r="928606" hidden="1" x14ac:dyDescent="0.2"/>
    <row r="928607" hidden="1" x14ac:dyDescent="0.2"/>
    <row r="928608" hidden="1" x14ac:dyDescent="0.2"/>
    <row r="928609" hidden="1" x14ac:dyDescent="0.2"/>
    <row r="928610" hidden="1" x14ac:dyDescent="0.2"/>
    <row r="928611" hidden="1" x14ac:dyDescent="0.2"/>
    <row r="928612" hidden="1" x14ac:dyDescent="0.2"/>
    <row r="928613" hidden="1" x14ac:dyDescent="0.2"/>
    <row r="928614" hidden="1" x14ac:dyDescent="0.2"/>
    <row r="928615" hidden="1" x14ac:dyDescent="0.2"/>
    <row r="928616" hidden="1" x14ac:dyDescent="0.2"/>
    <row r="928617" hidden="1" x14ac:dyDescent="0.2"/>
    <row r="928618" hidden="1" x14ac:dyDescent="0.2"/>
    <row r="928619" hidden="1" x14ac:dyDescent="0.2"/>
    <row r="928620" hidden="1" x14ac:dyDescent="0.2"/>
    <row r="928621" hidden="1" x14ac:dyDescent="0.2"/>
    <row r="928622" hidden="1" x14ac:dyDescent="0.2"/>
    <row r="928623" hidden="1" x14ac:dyDescent="0.2"/>
    <row r="928624" hidden="1" x14ac:dyDescent="0.2"/>
    <row r="928625" hidden="1" x14ac:dyDescent="0.2"/>
    <row r="928626" hidden="1" x14ac:dyDescent="0.2"/>
    <row r="928627" hidden="1" x14ac:dyDescent="0.2"/>
    <row r="928628" hidden="1" x14ac:dyDescent="0.2"/>
    <row r="928629" hidden="1" x14ac:dyDescent="0.2"/>
    <row r="928630" hidden="1" x14ac:dyDescent="0.2"/>
    <row r="928631" hidden="1" x14ac:dyDescent="0.2"/>
    <row r="928632" hidden="1" x14ac:dyDescent="0.2"/>
    <row r="928633" hidden="1" x14ac:dyDescent="0.2"/>
    <row r="928634" hidden="1" x14ac:dyDescent="0.2"/>
    <row r="928635" hidden="1" x14ac:dyDescent="0.2"/>
    <row r="928636" hidden="1" x14ac:dyDescent="0.2"/>
    <row r="928637" hidden="1" x14ac:dyDescent="0.2"/>
    <row r="928638" hidden="1" x14ac:dyDescent="0.2"/>
    <row r="928639" hidden="1" x14ac:dyDescent="0.2"/>
    <row r="928640" hidden="1" x14ac:dyDescent="0.2"/>
    <row r="928641" hidden="1" x14ac:dyDescent="0.2"/>
    <row r="928642" hidden="1" x14ac:dyDescent="0.2"/>
    <row r="928643" hidden="1" x14ac:dyDescent="0.2"/>
    <row r="928644" hidden="1" x14ac:dyDescent="0.2"/>
    <row r="928645" hidden="1" x14ac:dyDescent="0.2"/>
    <row r="928646" hidden="1" x14ac:dyDescent="0.2"/>
    <row r="928647" hidden="1" x14ac:dyDescent="0.2"/>
    <row r="928648" hidden="1" x14ac:dyDescent="0.2"/>
    <row r="928649" hidden="1" x14ac:dyDescent="0.2"/>
    <row r="928650" hidden="1" x14ac:dyDescent="0.2"/>
    <row r="928651" hidden="1" x14ac:dyDescent="0.2"/>
    <row r="928652" hidden="1" x14ac:dyDescent="0.2"/>
    <row r="928653" hidden="1" x14ac:dyDescent="0.2"/>
    <row r="928654" hidden="1" x14ac:dyDescent="0.2"/>
    <row r="928655" hidden="1" x14ac:dyDescent="0.2"/>
    <row r="928656" hidden="1" x14ac:dyDescent="0.2"/>
    <row r="928657" hidden="1" x14ac:dyDescent="0.2"/>
    <row r="928658" hidden="1" x14ac:dyDescent="0.2"/>
    <row r="928659" hidden="1" x14ac:dyDescent="0.2"/>
    <row r="928660" hidden="1" x14ac:dyDescent="0.2"/>
    <row r="928661" hidden="1" x14ac:dyDescent="0.2"/>
    <row r="928662" hidden="1" x14ac:dyDescent="0.2"/>
    <row r="928663" hidden="1" x14ac:dyDescent="0.2"/>
    <row r="928664" hidden="1" x14ac:dyDescent="0.2"/>
    <row r="928665" hidden="1" x14ac:dyDescent="0.2"/>
    <row r="928666" hidden="1" x14ac:dyDescent="0.2"/>
    <row r="928667" hidden="1" x14ac:dyDescent="0.2"/>
    <row r="928668" hidden="1" x14ac:dyDescent="0.2"/>
    <row r="928669" hidden="1" x14ac:dyDescent="0.2"/>
    <row r="928670" hidden="1" x14ac:dyDescent="0.2"/>
    <row r="928671" hidden="1" x14ac:dyDescent="0.2"/>
    <row r="928672" hidden="1" x14ac:dyDescent="0.2"/>
    <row r="928673" hidden="1" x14ac:dyDescent="0.2"/>
    <row r="928674" hidden="1" x14ac:dyDescent="0.2"/>
    <row r="928675" hidden="1" x14ac:dyDescent="0.2"/>
    <row r="928676" hidden="1" x14ac:dyDescent="0.2"/>
    <row r="928677" hidden="1" x14ac:dyDescent="0.2"/>
    <row r="928678" hidden="1" x14ac:dyDescent="0.2"/>
    <row r="928679" hidden="1" x14ac:dyDescent="0.2"/>
    <row r="928680" hidden="1" x14ac:dyDescent="0.2"/>
    <row r="928681" hidden="1" x14ac:dyDescent="0.2"/>
    <row r="928682" hidden="1" x14ac:dyDescent="0.2"/>
    <row r="928683" hidden="1" x14ac:dyDescent="0.2"/>
    <row r="928684" hidden="1" x14ac:dyDescent="0.2"/>
    <row r="928685" hidden="1" x14ac:dyDescent="0.2"/>
    <row r="928686" hidden="1" x14ac:dyDescent="0.2"/>
    <row r="928687" hidden="1" x14ac:dyDescent="0.2"/>
    <row r="928688" hidden="1" x14ac:dyDescent="0.2"/>
    <row r="928689" hidden="1" x14ac:dyDescent="0.2"/>
    <row r="928690" hidden="1" x14ac:dyDescent="0.2"/>
    <row r="928691" hidden="1" x14ac:dyDescent="0.2"/>
    <row r="928692" hidden="1" x14ac:dyDescent="0.2"/>
    <row r="928693" hidden="1" x14ac:dyDescent="0.2"/>
    <row r="928694" hidden="1" x14ac:dyDescent="0.2"/>
    <row r="928695" hidden="1" x14ac:dyDescent="0.2"/>
    <row r="928696" hidden="1" x14ac:dyDescent="0.2"/>
    <row r="928697" hidden="1" x14ac:dyDescent="0.2"/>
    <row r="928698" hidden="1" x14ac:dyDescent="0.2"/>
    <row r="928699" hidden="1" x14ac:dyDescent="0.2"/>
    <row r="928700" hidden="1" x14ac:dyDescent="0.2"/>
    <row r="928701" hidden="1" x14ac:dyDescent="0.2"/>
    <row r="928702" hidden="1" x14ac:dyDescent="0.2"/>
    <row r="928703" hidden="1" x14ac:dyDescent="0.2"/>
    <row r="928704" hidden="1" x14ac:dyDescent="0.2"/>
    <row r="928705" hidden="1" x14ac:dyDescent="0.2"/>
    <row r="928706" hidden="1" x14ac:dyDescent="0.2"/>
    <row r="928707" hidden="1" x14ac:dyDescent="0.2"/>
    <row r="928708" hidden="1" x14ac:dyDescent="0.2"/>
    <row r="928709" hidden="1" x14ac:dyDescent="0.2"/>
    <row r="928710" hidden="1" x14ac:dyDescent="0.2"/>
    <row r="928711" hidden="1" x14ac:dyDescent="0.2"/>
    <row r="928712" hidden="1" x14ac:dyDescent="0.2"/>
    <row r="928713" hidden="1" x14ac:dyDescent="0.2"/>
    <row r="928714" hidden="1" x14ac:dyDescent="0.2"/>
    <row r="928715" hidden="1" x14ac:dyDescent="0.2"/>
    <row r="928716" hidden="1" x14ac:dyDescent="0.2"/>
    <row r="928717" hidden="1" x14ac:dyDescent="0.2"/>
    <row r="928718" hidden="1" x14ac:dyDescent="0.2"/>
    <row r="928719" hidden="1" x14ac:dyDescent="0.2"/>
    <row r="928720" hidden="1" x14ac:dyDescent="0.2"/>
    <row r="928721" hidden="1" x14ac:dyDescent="0.2"/>
    <row r="928722" hidden="1" x14ac:dyDescent="0.2"/>
    <row r="928723" hidden="1" x14ac:dyDescent="0.2"/>
    <row r="928724" hidden="1" x14ac:dyDescent="0.2"/>
    <row r="928725" hidden="1" x14ac:dyDescent="0.2"/>
    <row r="928726" hidden="1" x14ac:dyDescent="0.2"/>
    <row r="928727" hidden="1" x14ac:dyDescent="0.2"/>
    <row r="928728" hidden="1" x14ac:dyDescent="0.2"/>
    <row r="928729" hidden="1" x14ac:dyDescent="0.2"/>
    <row r="928730" hidden="1" x14ac:dyDescent="0.2"/>
    <row r="928731" hidden="1" x14ac:dyDescent="0.2"/>
    <row r="928732" hidden="1" x14ac:dyDescent="0.2"/>
    <row r="928733" hidden="1" x14ac:dyDescent="0.2"/>
    <row r="928734" hidden="1" x14ac:dyDescent="0.2"/>
    <row r="928735" hidden="1" x14ac:dyDescent="0.2"/>
    <row r="928736" hidden="1" x14ac:dyDescent="0.2"/>
    <row r="928737" hidden="1" x14ac:dyDescent="0.2"/>
    <row r="928738" hidden="1" x14ac:dyDescent="0.2"/>
    <row r="928739" hidden="1" x14ac:dyDescent="0.2"/>
    <row r="928740" hidden="1" x14ac:dyDescent="0.2"/>
    <row r="928741" hidden="1" x14ac:dyDescent="0.2"/>
    <row r="928742" hidden="1" x14ac:dyDescent="0.2"/>
    <row r="928743" hidden="1" x14ac:dyDescent="0.2"/>
    <row r="928744" hidden="1" x14ac:dyDescent="0.2"/>
    <row r="928745" hidden="1" x14ac:dyDescent="0.2"/>
    <row r="928746" hidden="1" x14ac:dyDescent="0.2"/>
    <row r="928747" hidden="1" x14ac:dyDescent="0.2"/>
    <row r="928748" hidden="1" x14ac:dyDescent="0.2"/>
    <row r="928749" hidden="1" x14ac:dyDescent="0.2"/>
    <row r="928750" hidden="1" x14ac:dyDescent="0.2"/>
    <row r="928751" hidden="1" x14ac:dyDescent="0.2"/>
    <row r="928752" hidden="1" x14ac:dyDescent="0.2"/>
    <row r="928753" hidden="1" x14ac:dyDescent="0.2"/>
    <row r="928754" hidden="1" x14ac:dyDescent="0.2"/>
    <row r="928755" hidden="1" x14ac:dyDescent="0.2"/>
    <row r="928756" hidden="1" x14ac:dyDescent="0.2"/>
    <row r="928757" hidden="1" x14ac:dyDescent="0.2"/>
    <row r="928758" hidden="1" x14ac:dyDescent="0.2"/>
    <row r="928759" hidden="1" x14ac:dyDescent="0.2"/>
    <row r="928760" hidden="1" x14ac:dyDescent="0.2"/>
    <row r="928761" hidden="1" x14ac:dyDescent="0.2"/>
    <row r="928762" hidden="1" x14ac:dyDescent="0.2"/>
    <row r="928763" hidden="1" x14ac:dyDescent="0.2"/>
    <row r="928764" hidden="1" x14ac:dyDescent="0.2"/>
    <row r="928765" hidden="1" x14ac:dyDescent="0.2"/>
    <row r="928766" hidden="1" x14ac:dyDescent="0.2"/>
    <row r="928767" hidden="1" x14ac:dyDescent="0.2"/>
    <row r="928768" hidden="1" x14ac:dyDescent="0.2"/>
    <row r="928769" hidden="1" x14ac:dyDescent="0.2"/>
    <row r="928770" hidden="1" x14ac:dyDescent="0.2"/>
    <row r="928771" hidden="1" x14ac:dyDescent="0.2"/>
    <row r="928772" hidden="1" x14ac:dyDescent="0.2"/>
    <row r="928773" hidden="1" x14ac:dyDescent="0.2"/>
    <row r="928774" hidden="1" x14ac:dyDescent="0.2"/>
    <row r="928775" hidden="1" x14ac:dyDescent="0.2"/>
    <row r="928776" hidden="1" x14ac:dyDescent="0.2"/>
    <row r="928777" hidden="1" x14ac:dyDescent="0.2"/>
    <row r="928778" hidden="1" x14ac:dyDescent="0.2"/>
    <row r="928779" hidden="1" x14ac:dyDescent="0.2"/>
    <row r="928780" hidden="1" x14ac:dyDescent="0.2"/>
    <row r="928781" hidden="1" x14ac:dyDescent="0.2"/>
    <row r="928782" hidden="1" x14ac:dyDescent="0.2"/>
    <row r="928783" hidden="1" x14ac:dyDescent="0.2"/>
    <row r="928784" hidden="1" x14ac:dyDescent="0.2"/>
    <row r="928785" hidden="1" x14ac:dyDescent="0.2"/>
    <row r="928786" hidden="1" x14ac:dyDescent="0.2"/>
    <row r="928787" hidden="1" x14ac:dyDescent="0.2"/>
    <row r="928788" hidden="1" x14ac:dyDescent="0.2"/>
    <row r="928789" hidden="1" x14ac:dyDescent="0.2"/>
    <row r="928790" hidden="1" x14ac:dyDescent="0.2"/>
    <row r="928791" hidden="1" x14ac:dyDescent="0.2"/>
    <row r="928792" hidden="1" x14ac:dyDescent="0.2"/>
    <row r="928793" hidden="1" x14ac:dyDescent="0.2"/>
    <row r="928794" hidden="1" x14ac:dyDescent="0.2"/>
    <row r="928795" hidden="1" x14ac:dyDescent="0.2"/>
    <row r="928796" hidden="1" x14ac:dyDescent="0.2"/>
    <row r="928797" hidden="1" x14ac:dyDescent="0.2"/>
    <row r="928798" hidden="1" x14ac:dyDescent="0.2"/>
    <row r="928799" hidden="1" x14ac:dyDescent="0.2"/>
    <row r="928800" hidden="1" x14ac:dyDescent="0.2"/>
    <row r="928801" hidden="1" x14ac:dyDescent="0.2"/>
    <row r="928802" hidden="1" x14ac:dyDescent="0.2"/>
    <row r="928803" hidden="1" x14ac:dyDescent="0.2"/>
    <row r="928804" hidden="1" x14ac:dyDescent="0.2"/>
    <row r="928805" hidden="1" x14ac:dyDescent="0.2"/>
    <row r="928806" hidden="1" x14ac:dyDescent="0.2"/>
    <row r="928807" hidden="1" x14ac:dyDescent="0.2"/>
    <row r="928808" hidden="1" x14ac:dyDescent="0.2"/>
    <row r="928809" hidden="1" x14ac:dyDescent="0.2"/>
    <row r="928810" hidden="1" x14ac:dyDescent="0.2"/>
    <row r="928811" hidden="1" x14ac:dyDescent="0.2"/>
    <row r="928812" hidden="1" x14ac:dyDescent="0.2"/>
    <row r="928813" hidden="1" x14ac:dyDescent="0.2"/>
    <row r="928814" hidden="1" x14ac:dyDescent="0.2"/>
    <row r="928815" hidden="1" x14ac:dyDescent="0.2"/>
    <row r="928816" hidden="1" x14ac:dyDescent="0.2"/>
    <row r="928817" hidden="1" x14ac:dyDescent="0.2"/>
    <row r="928818" hidden="1" x14ac:dyDescent="0.2"/>
    <row r="928819" hidden="1" x14ac:dyDescent="0.2"/>
    <row r="928820" hidden="1" x14ac:dyDescent="0.2"/>
    <row r="928821" hidden="1" x14ac:dyDescent="0.2"/>
    <row r="928822" hidden="1" x14ac:dyDescent="0.2"/>
    <row r="928823" hidden="1" x14ac:dyDescent="0.2"/>
    <row r="928824" hidden="1" x14ac:dyDescent="0.2"/>
    <row r="928825" hidden="1" x14ac:dyDescent="0.2"/>
    <row r="928826" hidden="1" x14ac:dyDescent="0.2"/>
    <row r="928827" hidden="1" x14ac:dyDescent="0.2"/>
    <row r="928828" hidden="1" x14ac:dyDescent="0.2"/>
    <row r="928829" hidden="1" x14ac:dyDescent="0.2"/>
    <row r="928830" hidden="1" x14ac:dyDescent="0.2"/>
    <row r="928831" hidden="1" x14ac:dyDescent="0.2"/>
    <row r="928832" hidden="1" x14ac:dyDescent="0.2"/>
    <row r="928833" hidden="1" x14ac:dyDescent="0.2"/>
    <row r="928834" hidden="1" x14ac:dyDescent="0.2"/>
    <row r="928835" hidden="1" x14ac:dyDescent="0.2"/>
    <row r="928836" hidden="1" x14ac:dyDescent="0.2"/>
    <row r="928837" hidden="1" x14ac:dyDescent="0.2"/>
    <row r="928838" hidden="1" x14ac:dyDescent="0.2"/>
    <row r="928839" hidden="1" x14ac:dyDescent="0.2"/>
    <row r="928840" hidden="1" x14ac:dyDescent="0.2"/>
    <row r="928841" hidden="1" x14ac:dyDescent="0.2"/>
    <row r="928842" hidden="1" x14ac:dyDescent="0.2"/>
    <row r="928843" hidden="1" x14ac:dyDescent="0.2"/>
    <row r="928844" hidden="1" x14ac:dyDescent="0.2"/>
    <row r="928845" hidden="1" x14ac:dyDescent="0.2"/>
    <row r="928846" hidden="1" x14ac:dyDescent="0.2"/>
    <row r="928847" hidden="1" x14ac:dyDescent="0.2"/>
    <row r="928848" hidden="1" x14ac:dyDescent="0.2"/>
    <row r="928849" hidden="1" x14ac:dyDescent="0.2"/>
    <row r="928850" hidden="1" x14ac:dyDescent="0.2"/>
    <row r="928851" hidden="1" x14ac:dyDescent="0.2"/>
    <row r="928852" hidden="1" x14ac:dyDescent="0.2"/>
    <row r="928853" hidden="1" x14ac:dyDescent="0.2"/>
    <row r="928854" hidden="1" x14ac:dyDescent="0.2"/>
    <row r="928855" hidden="1" x14ac:dyDescent="0.2"/>
    <row r="928856" hidden="1" x14ac:dyDescent="0.2"/>
    <row r="928857" hidden="1" x14ac:dyDescent="0.2"/>
    <row r="928858" hidden="1" x14ac:dyDescent="0.2"/>
    <row r="928859" hidden="1" x14ac:dyDescent="0.2"/>
    <row r="928860" hidden="1" x14ac:dyDescent="0.2"/>
    <row r="928861" hidden="1" x14ac:dyDescent="0.2"/>
    <row r="928862" hidden="1" x14ac:dyDescent="0.2"/>
    <row r="928863" hidden="1" x14ac:dyDescent="0.2"/>
    <row r="928864" hidden="1" x14ac:dyDescent="0.2"/>
    <row r="928865" hidden="1" x14ac:dyDescent="0.2"/>
    <row r="928866" hidden="1" x14ac:dyDescent="0.2"/>
    <row r="928867" hidden="1" x14ac:dyDescent="0.2"/>
    <row r="928868" hidden="1" x14ac:dyDescent="0.2"/>
    <row r="928869" hidden="1" x14ac:dyDescent="0.2"/>
    <row r="928870" hidden="1" x14ac:dyDescent="0.2"/>
    <row r="928871" hidden="1" x14ac:dyDescent="0.2"/>
    <row r="928872" hidden="1" x14ac:dyDescent="0.2"/>
    <row r="928873" hidden="1" x14ac:dyDescent="0.2"/>
    <row r="928874" hidden="1" x14ac:dyDescent="0.2"/>
    <row r="928875" hidden="1" x14ac:dyDescent="0.2"/>
    <row r="928876" hidden="1" x14ac:dyDescent="0.2"/>
    <row r="928877" hidden="1" x14ac:dyDescent="0.2"/>
    <row r="928878" hidden="1" x14ac:dyDescent="0.2"/>
    <row r="928879" hidden="1" x14ac:dyDescent="0.2"/>
    <row r="928880" hidden="1" x14ac:dyDescent="0.2"/>
    <row r="928881" hidden="1" x14ac:dyDescent="0.2"/>
    <row r="928882" hidden="1" x14ac:dyDescent="0.2"/>
    <row r="928883" hidden="1" x14ac:dyDescent="0.2"/>
    <row r="928884" hidden="1" x14ac:dyDescent="0.2"/>
    <row r="928885" hidden="1" x14ac:dyDescent="0.2"/>
    <row r="928886" hidden="1" x14ac:dyDescent="0.2"/>
    <row r="928887" hidden="1" x14ac:dyDescent="0.2"/>
    <row r="928888" hidden="1" x14ac:dyDescent="0.2"/>
    <row r="928889" hidden="1" x14ac:dyDescent="0.2"/>
    <row r="928890" hidden="1" x14ac:dyDescent="0.2"/>
    <row r="928891" hidden="1" x14ac:dyDescent="0.2"/>
    <row r="928892" hidden="1" x14ac:dyDescent="0.2"/>
    <row r="928893" hidden="1" x14ac:dyDescent="0.2"/>
    <row r="928894" hidden="1" x14ac:dyDescent="0.2"/>
    <row r="928895" hidden="1" x14ac:dyDescent="0.2"/>
    <row r="928896" hidden="1" x14ac:dyDescent="0.2"/>
    <row r="928897" hidden="1" x14ac:dyDescent="0.2"/>
    <row r="928898" hidden="1" x14ac:dyDescent="0.2"/>
    <row r="928899" hidden="1" x14ac:dyDescent="0.2"/>
    <row r="928900" hidden="1" x14ac:dyDescent="0.2"/>
    <row r="928901" hidden="1" x14ac:dyDescent="0.2"/>
    <row r="928902" hidden="1" x14ac:dyDescent="0.2"/>
    <row r="928903" hidden="1" x14ac:dyDescent="0.2"/>
    <row r="928904" hidden="1" x14ac:dyDescent="0.2"/>
    <row r="928905" hidden="1" x14ac:dyDescent="0.2"/>
    <row r="928906" hidden="1" x14ac:dyDescent="0.2"/>
    <row r="928907" hidden="1" x14ac:dyDescent="0.2"/>
    <row r="928908" hidden="1" x14ac:dyDescent="0.2"/>
    <row r="928909" hidden="1" x14ac:dyDescent="0.2"/>
    <row r="928910" hidden="1" x14ac:dyDescent="0.2"/>
    <row r="928911" hidden="1" x14ac:dyDescent="0.2"/>
    <row r="928912" hidden="1" x14ac:dyDescent="0.2"/>
    <row r="928913" hidden="1" x14ac:dyDescent="0.2"/>
    <row r="928914" hidden="1" x14ac:dyDescent="0.2"/>
    <row r="928915" hidden="1" x14ac:dyDescent="0.2"/>
    <row r="928916" hidden="1" x14ac:dyDescent="0.2"/>
    <row r="928917" hidden="1" x14ac:dyDescent="0.2"/>
    <row r="928918" hidden="1" x14ac:dyDescent="0.2"/>
    <row r="928919" hidden="1" x14ac:dyDescent="0.2"/>
    <row r="928920" hidden="1" x14ac:dyDescent="0.2"/>
    <row r="928921" hidden="1" x14ac:dyDescent="0.2"/>
    <row r="928922" hidden="1" x14ac:dyDescent="0.2"/>
    <row r="928923" hidden="1" x14ac:dyDescent="0.2"/>
    <row r="928924" hidden="1" x14ac:dyDescent="0.2"/>
    <row r="928925" hidden="1" x14ac:dyDescent="0.2"/>
    <row r="928926" hidden="1" x14ac:dyDescent="0.2"/>
    <row r="928927" hidden="1" x14ac:dyDescent="0.2"/>
    <row r="928928" hidden="1" x14ac:dyDescent="0.2"/>
    <row r="928929" hidden="1" x14ac:dyDescent="0.2"/>
    <row r="928930" hidden="1" x14ac:dyDescent="0.2"/>
    <row r="928931" hidden="1" x14ac:dyDescent="0.2"/>
    <row r="928932" hidden="1" x14ac:dyDescent="0.2"/>
    <row r="928933" hidden="1" x14ac:dyDescent="0.2"/>
    <row r="928934" hidden="1" x14ac:dyDescent="0.2"/>
    <row r="928935" hidden="1" x14ac:dyDescent="0.2"/>
    <row r="928936" hidden="1" x14ac:dyDescent="0.2"/>
    <row r="928937" hidden="1" x14ac:dyDescent="0.2"/>
    <row r="928938" hidden="1" x14ac:dyDescent="0.2"/>
    <row r="928939" hidden="1" x14ac:dyDescent="0.2"/>
    <row r="928940" hidden="1" x14ac:dyDescent="0.2"/>
    <row r="928941" hidden="1" x14ac:dyDescent="0.2"/>
    <row r="928942" hidden="1" x14ac:dyDescent="0.2"/>
    <row r="928943" hidden="1" x14ac:dyDescent="0.2"/>
    <row r="928944" hidden="1" x14ac:dyDescent="0.2"/>
    <row r="928945" hidden="1" x14ac:dyDescent="0.2"/>
    <row r="928946" hidden="1" x14ac:dyDescent="0.2"/>
    <row r="928947" hidden="1" x14ac:dyDescent="0.2"/>
    <row r="928948" hidden="1" x14ac:dyDescent="0.2"/>
    <row r="928949" hidden="1" x14ac:dyDescent="0.2"/>
    <row r="928950" hidden="1" x14ac:dyDescent="0.2"/>
    <row r="928951" hidden="1" x14ac:dyDescent="0.2"/>
    <row r="928952" hidden="1" x14ac:dyDescent="0.2"/>
    <row r="928953" hidden="1" x14ac:dyDescent="0.2"/>
    <row r="928954" hidden="1" x14ac:dyDescent="0.2"/>
    <row r="928955" hidden="1" x14ac:dyDescent="0.2"/>
    <row r="928956" hidden="1" x14ac:dyDescent="0.2"/>
    <row r="928957" hidden="1" x14ac:dyDescent="0.2"/>
    <row r="928958" hidden="1" x14ac:dyDescent="0.2"/>
    <row r="928959" hidden="1" x14ac:dyDescent="0.2"/>
    <row r="928960" hidden="1" x14ac:dyDescent="0.2"/>
    <row r="928961" hidden="1" x14ac:dyDescent="0.2"/>
    <row r="928962" hidden="1" x14ac:dyDescent="0.2"/>
    <row r="928963" hidden="1" x14ac:dyDescent="0.2"/>
    <row r="928964" hidden="1" x14ac:dyDescent="0.2"/>
    <row r="928965" hidden="1" x14ac:dyDescent="0.2"/>
    <row r="928966" hidden="1" x14ac:dyDescent="0.2"/>
    <row r="928967" hidden="1" x14ac:dyDescent="0.2"/>
    <row r="928968" hidden="1" x14ac:dyDescent="0.2"/>
    <row r="928969" hidden="1" x14ac:dyDescent="0.2"/>
    <row r="928970" hidden="1" x14ac:dyDescent="0.2"/>
    <row r="928971" hidden="1" x14ac:dyDescent="0.2"/>
    <row r="928972" hidden="1" x14ac:dyDescent="0.2"/>
    <row r="928973" hidden="1" x14ac:dyDescent="0.2"/>
    <row r="928974" hidden="1" x14ac:dyDescent="0.2"/>
    <row r="928975" hidden="1" x14ac:dyDescent="0.2"/>
    <row r="928976" hidden="1" x14ac:dyDescent="0.2"/>
    <row r="928977" hidden="1" x14ac:dyDescent="0.2"/>
    <row r="928978" hidden="1" x14ac:dyDescent="0.2"/>
    <row r="928979" hidden="1" x14ac:dyDescent="0.2"/>
    <row r="928980" hidden="1" x14ac:dyDescent="0.2"/>
    <row r="928981" hidden="1" x14ac:dyDescent="0.2"/>
    <row r="928982" hidden="1" x14ac:dyDescent="0.2"/>
    <row r="928983" hidden="1" x14ac:dyDescent="0.2"/>
    <row r="928984" hidden="1" x14ac:dyDescent="0.2"/>
    <row r="928985" hidden="1" x14ac:dyDescent="0.2"/>
    <row r="928986" hidden="1" x14ac:dyDescent="0.2"/>
    <row r="928987" hidden="1" x14ac:dyDescent="0.2"/>
    <row r="928988" hidden="1" x14ac:dyDescent="0.2"/>
    <row r="928989" hidden="1" x14ac:dyDescent="0.2"/>
    <row r="928990" hidden="1" x14ac:dyDescent="0.2"/>
    <row r="928991" hidden="1" x14ac:dyDescent="0.2"/>
    <row r="928992" hidden="1" x14ac:dyDescent="0.2"/>
    <row r="928993" hidden="1" x14ac:dyDescent="0.2"/>
    <row r="928994" hidden="1" x14ac:dyDescent="0.2"/>
    <row r="928995" hidden="1" x14ac:dyDescent="0.2"/>
    <row r="928996" hidden="1" x14ac:dyDescent="0.2"/>
    <row r="928997" hidden="1" x14ac:dyDescent="0.2"/>
    <row r="928998" hidden="1" x14ac:dyDescent="0.2"/>
    <row r="928999" hidden="1" x14ac:dyDescent="0.2"/>
    <row r="929000" hidden="1" x14ac:dyDescent="0.2"/>
    <row r="929001" hidden="1" x14ac:dyDescent="0.2"/>
    <row r="929002" hidden="1" x14ac:dyDescent="0.2"/>
    <row r="929003" hidden="1" x14ac:dyDescent="0.2"/>
    <row r="929004" hidden="1" x14ac:dyDescent="0.2"/>
    <row r="929005" hidden="1" x14ac:dyDescent="0.2"/>
    <row r="929006" hidden="1" x14ac:dyDescent="0.2"/>
    <row r="929007" hidden="1" x14ac:dyDescent="0.2"/>
    <row r="929008" hidden="1" x14ac:dyDescent="0.2"/>
    <row r="929009" hidden="1" x14ac:dyDescent="0.2"/>
    <row r="929010" hidden="1" x14ac:dyDescent="0.2"/>
    <row r="929011" hidden="1" x14ac:dyDescent="0.2"/>
    <row r="929012" hidden="1" x14ac:dyDescent="0.2"/>
    <row r="929013" hidden="1" x14ac:dyDescent="0.2"/>
    <row r="929014" hidden="1" x14ac:dyDescent="0.2"/>
    <row r="929015" hidden="1" x14ac:dyDescent="0.2"/>
    <row r="929016" hidden="1" x14ac:dyDescent="0.2"/>
    <row r="929017" hidden="1" x14ac:dyDescent="0.2"/>
    <row r="929018" hidden="1" x14ac:dyDescent="0.2"/>
    <row r="929019" hidden="1" x14ac:dyDescent="0.2"/>
    <row r="929020" hidden="1" x14ac:dyDescent="0.2"/>
    <row r="929021" hidden="1" x14ac:dyDescent="0.2"/>
    <row r="929022" hidden="1" x14ac:dyDescent="0.2"/>
    <row r="929023" hidden="1" x14ac:dyDescent="0.2"/>
    <row r="929024" hidden="1" x14ac:dyDescent="0.2"/>
    <row r="929025" hidden="1" x14ac:dyDescent="0.2"/>
    <row r="929026" hidden="1" x14ac:dyDescent="0.2"/>
    <row r="929027" hidden="1" x14ac:dyDescent="0.2"/>
    <row r="929028" hidden="1" x14ac:dyDescent="0.2"/>
    <row r="929029" hidden="1" x14ac:dyDescent="0.2"/>
    <row r="929030" hidden="1" x14ac:dyDescent="0.2"/>
    <row r="929031" hidden="1" x14ac:dyDescent="0.2"/>
    <row r="929032" hidden="1" x14ac:dyDescent="0.2"/>
    <row r="929033" hidden="1" x14ac:dyDescent="0.2"/>
    <row r="929034" hidden="1" x14ac:dyDescent="0.2"/>
    <row r="929035" hidden="1" x14ac:dyDescent="0.2"/>
    <row r="929036" hidden="1" x14ac:dyDescent="0.2"/>
    <row r="929037" hidden="1" x14ac:dyDescent="0.2"/>
    <row r="929038" hidden="1" x14ac:dyDescent="0.2"/>
    <row r="929039" hidden="1" x14ac:dyDescent="0.2"/>
    <row r="929040" hidden="1" x14ac:dyDescent="0.2"/>
    <row r="929041" hidden="1" x14ac:dyDescent="0.2"/>
    <row r="929042" hidden="1" x14ac:dyDescent="0.2"/>
    <row r="929043" hidden="1" x14ac:dyDescent="0.2"/>
    <row r="929044" hidden="1" x14ac:dyDescent="0.2"/>
    <row r="929045" hidden="1" x14ac:dyDescent="0.2"/>
    <row r="929046" hidden="1" x14ac:dyDescent="0.2"/>
    <row r="929047" hidden="1" x14ac:dyDescent="0.2"/>
    <row r="929048" hidden="1" x14ac:dyDescent="0.2"/>
    <row r="929049" hidden="1" x14ac:dyDescent="0.2"/>
    <row r="929050" hidden="1" x14ac:dyDescent="0.2"/>
    <row r="929051" hidden="1" x14ac:dyDescent="0.2"/>
    <row r="929052" hidden="1" x14ac:dyDescent="0.2"/>
    <row r="929053" hidden="1" x14ac:dyDescent="0.2"/>
    <row r="929054" hidden="1" x14ac:dyDescent="0.2"/>
    <row r="929055" hidden="1" x14ac:dyDescent="0.2"/>
    <row r="929056" hidden="1" x14ac:dyDescent="0.2"/>
    <row r="929057" hidden="1" x14ac:dyDescent="0.2"/>
    <row r="929058" hidden="1" x14ac:dyDescent="0.2"/>
    <row r="929059" hidden="1" x14ac:dyDescent="0.2"/>
    <row r="929060" hidden="1" x14ac:dyDescent="0.2"/>
    <row r="929061" hidden="1" x14ac:dyDescent="0.2"/>
    <row r="929062" hidden="1" x14ac:dyDescent="0.2"/>
    <row r="929063" hidden="1" x14ac:dyDescent="0.2"/>
    <row r="929064" hidden="1" x14ac:dyDescent="0.2"/>
    <row r="929065" hidden="1" x14ac:dyDescent="0.2"/>
    <row r="929066" hidden="1" x14ac:dyDescent="0.2"/>
    <row r="929067" hidden="1" x14ac:dyDescent="0.2"/>
    <row r="929068" hidden="1" x14ac:dyDescent="0.2"/>
    <row r="929069" hidden="1" x14ac:dyDescent="0.2"/>
    <row r="929070" hidden="1" x14ac:dyDescent="0.2"/>
    <row r="929071" hidden="1" x14ac:dyDescent="0.2"/>
    <row r="929072" hidden="1" x14ac:dyDescent="0.2"/>
    <row r="929073" hidden="1" x14ac:dyDescent="0.2"/>
    <row r="929074" hidden="1" x14ac:dyDescent="0.2"/>
    <row r="929075" hidden="1" x14ac:dyDescent="0.2"/>
    <row r="929076" hidden="1" x14ac:dyDescent="0.2"/>
    <row r="929077" hidden="1" x14ac:dyDescent="0.2"/>
    <row r="929078" hidden="1" x14ac:dyDescent="0.2"/>
    <row r="929079" hidden="1" x14ac:dyDescent="0.2"/>
    <row r="929080" hidden="1" x14ac:dyDescent="0.2"/>
    <row r="929081" hidden="1" x14ac:dyDescent="0.2"/>
    <row r="929082" hidden="1" x14ac:dyDescent="0.2"/>
    <row r="929083" hidden="1" x14ac:dyDescent="0.2"/>
    <row r="929084" hidden="1" x14ac:dyDescent="0.2"/>
    <row r="929085" hidden="1" x14ac:dyDescent="0.2"/>
    <row r="929086" hidden="1" x14ac:dyDescent="0.2"/>
    <row r="929087" hidden="1" x14ac:dyDescent="0.2"/>
    <row r="929088" hidden="1" x14ac:dyDescent="0.2"/>
    <row r="929089" hidden="1" x14ac:dyDescent="0.2"/>
    <row r="929090" hidden="1" x14ac:dyDescent="0.2"/>
    <row r="929091" hidden="1" x14ac:dyDescent="0.2"/>
    <row r="929092" hidden="1" x14ac:dyDescent="0.2"/>
    <row r="929093" hidden="1" x14ac:dyDescent="0.2"/>
    <row r="929094" hidden="1" x14ac:dyDescent="0.2"/>
    <row r="929095" hidden="1" x14ac:dyDescent="0.2"/>
    <row r="929096" hidden="1" x14ac:dyDescent="0.2"/>
    <row r="929097" hidden="1" x14ac:dyDescent="0.2"/>
    <row r="929098" hidden="1" x14ac:dyDescent="0.2"/>
    <row r="929099" hidden="1" x14ac:dyDescent="0.2"/>
    <row r="929100" hidden="1" x14ac:dyDescent="0.2"/>
    <row r="929101" hidden="1" x14ac:dyDescent="0.2"/>
    <row r="929102" hidden="1" x14ac:dyDescent="0.2"/>
    <row r="929103" hidden="1" x14ac:dyDescent="0.2"/>
    <row r="929104" hidden="1" x14ac:dyDescent="0.2"/>
    <row r="929105" hidden="1" x14ac:dyDescent="0.2"/>
    <row r="929106" hidden="1" x14ac:dyDescent="0.2"/>
    <row r="929107" hidden="1" x14ac:dyDescent="0.2"/>
    <row r="929108" hidden="1" x14ac:dyDescent="0.2"/>
    <row r="929109" hidden="1" x14ac:dyDescent="0.2"/>
    <row r="929110" hidden="1" x14ac:dyDescent="0.2"/>
    <row r="929111" hidden="1" x14ac:dyDescent="0.2"/>
    <row r="929112" hidden="1" x14ac:dyDescent="0.2"/>
    <row r="929113" hidden="1" x14ac:dyDescent="0.2"/>
    <row r="929114" hidden="1" x14ac:dyDescent="0.2"/>
    <row r="929115" hidden="1" x14ac:dyDescent="0.2"/>
    <row r="929116" hidden="1" x14ac:dyDescent="0.2"/>
    <row r="929117" hidden="1" x14ac:dyDescent="0.2"/>
    <row r="929118" hidden="1" x14ac:dyDescent="0.2"/>
    <row r="929119" hidden="1" x14ac:dyDescent="0.2"/>
    <row r="929120" hidden="1" x14ac:dyDescent="0.2"/>
    <row r="929121" hidden="1" x14ac:dyDescent="0.2"/>
    <row r="929122" hidden="1" x14ac:dyDescent="0.2"/>
    <row r="929123" hidden="1" x14ac:dyDescent="0.2"/>
    <row r="929124" hidden="1" x14ac:dyDescent="0.2"/>
    <row r="929125" hidden="1" x14ac:dyDescent="0.2"/>
    <row r="929126" hidden="1" x14ac:dyDescent="0.2"/>
    <row r="929127" hidden="1" x14ac:dyDescent="0.2"/>
    <row r="929128" hidden="1" x14ac:dyDescent="0.2"/>
    <row r="929129" hidden="1" x14ac:dyDescent="0.2"/>
    <row r="929130" hidden="1" x14ac:dyDescent="0.2"/>
    <row r="929131" hidden="1" x14ac:dyDescent="0.2"/>
    <row r="929132" hidden="1" x14ac:dyDescent="0.2"/>
    <row r="929133" hidden="1" x14ac:dyDescent="0.2"/>
    <row r="929134" hidden="1" x14ac:dyDescent="0.2"/>
    <row r="929135" hidden="1" x14ac:dyDescent="0.2"/>
    <row r="929136" hidden="1" x14ac:dyDescent="0.2"/>
    <row r="929137" hidden="1" x14ac:dyDescent="0.2"/>
    <row r="929138" hidden="1" x14ac:dyDescent="0.2"/>
    <row r="929139" hidden="1" x14ac:dyDescent="0.2"/>
    <row r="929140" hidden="1" x14ac:dyDescent="0.2"/>
    <row r="929141" hidden="1" x14ac:dyDescent="0.2"/>
    <row r="929142" hidden="1" x14ac:dyDescent="0.2"/>
    <row r="929143" hidden="1" x14ac:dyDescent="0.2"/>
    <row r="929144" hidden="1" x14ac:dyDescent="0.2"/>
    <row r="929145" hidden="1" x14ac:dyDescent="0.2"/>
    <row r="929146" hidden="1" x14ac:dyDescent="0.2"/>
    <row r="929147" hidden="1" x14ac:dyDescent="0.2"/>
    <row r="929148" hidden="1" x14ac:dyDescent="0.2"/>
    <row r="929149" hidden="1" x14ac:dyDescent="0.2"/>
    <row r="929150" hidden="1" x14ac:dyDescent="0.2"/>
    <row r="929151" hidden="1" x14ac:dyDescent="0.2"/>
    <row r="929152" hidden="1" x14ac:dyDescent="0.2"/>
    <row r="929153" hidden="1" x14ac:dyDescent="0.2"/>
    <row r="929154" hidden="1" x14ac:dyDescent="0.2"/>
    <row r="929155" hidden="1" x14ac:dyDescent="0.2"/>
    <row r="929156" hidden="1" x14ac:dyDescent="0.2"/>
    <row r="929157" hidden="1" x14ac:dyDescent="0.2"/>
    <row r="929158" hidden="1" x14ac:dyDescent="0.2"/>
    <row r="929159" hidden="1" x14ac:dyDescent="0.2"/>
    <row r="929160" hidden="1" x14ac:dyDescent="0.2"/>
    <row r="929161" hidden="1" x14ac:dyDescent="0.2"/>
    <row r="929162" hidden="1" x14ac:dyDescent="0.2"/>
    <row r="929163" hidden="1" x14ac:dyDescent="0.2"/>
    <row r="929164" hidden="1" x14ac:dyDescent="0.2"/>
    <row r="929165" hidden="1" x14ac:dyDescent="0.2"/>
    <row r="929166" hidden="1" x14ac:dyDescent="0.2"/>
    <row r="929167" hidden="1" x14ac:dyDescent="0.2"/>
    <row r="929168" hidden="1" x14ac:dyDescent="0.2"/>
    <row r="929169" hidden="1" x14ac:dyDescent="0.2"/>
    <row r="929170" hidden="1" x14ac:dyDescent="0.2"/>
    <row r="929171" hidden="1" x14ac:dyDescent="0.2"/>
    <row r="929172" hidden="1" x14ac:dyDescent="0.2"/>
    <row r="929173" hidden="1" x14ac:dyDescent="0.2"/>
    <row r="929174" hidden="1" x14ac:dyDescent="0.2"/>
    <row r="929175" hidden="1" x14ac:dyDescent="0.2"/>
    <row r="929176" hidden="1" x14ac:dyDescent="0.2"/>
    <row r="929177" hidden="1" x14ac:dyDescent="0.2"/>
    <row r="929178" hidden="1" x14ac:dyDescent="0.2"/>
    <row r="929179" hidden="1" x14ac:dyDescent="0.2"/>
    <row r="929180" hidden="1" x14ac:dyDescent="0.2"/>
    <row r="929181" hidden="1" x14ac:dyDescent="0.2"/>
    <row r="929182" hidden="1" x14ac:dyDescent="0.2"/>
    <row r="929183" hidden="1" x14ac:dyDescent="0.2"/>
    <row r="929184" hidden="1" x14ac:dyDescent="0.2"/>
    <row r="929185" hidden="1" x14ac:dyDescent="0.2"/>
    <row r="929186" hidden="1" x14ac:dyDescent="0.2"/>
    <row r="929187" hidden="1" x14ac:dyDescent="0.2"/>
    <row r="929188" hidden="1" x14ac:dyDescent="0.2"/>
    <row r="929189" hidden="1" x14ac:dyDescent="0.2"/>
    <row r="929190" hidden="1" x14ac:dyDescent="0.2"/>
    <row r="929191" hidden="1" x14ac:dyDescent="0.2"/>
    <row r="929192" hidden="1" x14ac:dyDescent="0.2"/>
    <row r="929193" hidden="1" x14ac:dyDescent="0.2"/>
    <row r="929194" hidden="1" x14ac:dyDescent="0.2"/>
    <row r="929195" hidden="1" x14ac:dyDescent="0.2"/>
    <row r="929196" hidden="1" x14ac:dyDescent="0.2"/>
    <row r="929197" hidden="1" x14ac:dyDescent="0.2"/>
    <row r="929198" hidden="1" x14ac:dyDescent="0.2"/>
    <row r="929199" hidden="1" x14ac:dyDescent="0.2"/>
    <row r="929200" hidden="1" x14ac:dyDescent="0.2"/>
    <row r="929201" hidden="1" x14ac:dyDescent="0.2"/>
    <row r="929202" hidden="1" x14ac:dyDescent="0.2"/>
    <row r="929203" hidden="1" x14ac:dyDescent="0.2"/>
    <row r="929204" hidden="1" x14ac:dyDescent="0.2"/>
    <row r="929205" hidden="1" x14ac:dyDescent="0.2"/>
    <row r="929206" hidden="1" x14ac:dyDescent="0.2"/>
    <row r="929207" hidden="1" x14ac:dyDescent="0.2"/>
    <row r="929208" hidden="1" x14ac:dyDescent="0.2"/>
    <row r="929209" hidden="1" x14ac:dyDescent="0.2"/>
    <row r="929210" hidden="1" x14ac:dyDescent="0.2"/>
    <row r="929211" hidden="1" x14ac:dyDescent="0.2"/>
    <row r="929212" hidden="1" x14ac:dyDescent="0.2"/>
    <row r="929213" hidden="1" x14ac:dyDescent="0.2"/>
    <row r="929214" hidden="1" x14ac:dyDescent="0.2"/>
    <row r="929215" hidden="1" x14ac:dyDescent="0.2"/>
    <row r="929216" hidden="1" x14ac:dyDescent="0.2"/>
    <row r="929217" hidden="1" x14ac:dyDescent="0.2"/>
    <row r="929218" hidden="1" x14ac:dyDescent="0.2"/>
    <row r="929219" hidden="1" x14ac:dyDescent="0.2"/>
    <row r="929220" hidden="1" x14ac:dyDescent="0.2"/>
    <row r="929221" hidden="1" x14ac:dyDescent="0.2"/>
    <row r="929222" hidden="1" x14ac:dyDescent="0.2"/>
    <row r="929223" hidden="1" x14ac:dyDescent="0.2"/>
    <row r="929224" hidden="1" x14ac:dyDescent="0.2"/>
    <row r="929225" hidden="1" x14ac:dyDescent="0.2"/>
    <row r="929226" hidden="1" x14ac:dyDescent="0.2"/>
    <row r="929227" hidden="1" x14ac:dyDescent="0.2"/>
    <row r="929228" hidden="1" x14ac:dyDescent="0.2"/>
    <row r="929229" hidden="1" x14ac:dyDescent="0.2"/>
    <row r="929230" hidden="1" x14ac:dyDescent="0.2"/>
    <row r="929231" hidden="1" x14ac:dyDescent="0.2"/>
    <row r="929232" hidden="1" x14ac:dyDescent="0.2"/>
    <row r="929233" hidden="1" x14ac:dyDescent="0.2"/>
    <row r="929234" hidden="1" x14ac:dyDescent="0.2"/>
    <row r="929235" hidden="1" x14ac:dyDescent="0.2"/>
    <row r="929236" hidden="1" x14ac:dyDescent="0.2"/>
    <row r="929237" hidden="1" x14ac:dyDescent="0.2"/>
    <row r="929238" hidden="1" x14ac:dyDescent="0.2"/>
    <row r="929239" hidden="1" x14ac:dyDescent="0.2"/>
    <row r="929240" hidden="1" x14ac:dyDescent="0.2"/>
    <row r="929241" hidden="1" x14ac:dyDescent="0.2"/>
    <row r="929242" hidden="1" x14ac:dyDescent="0.2"/>
    <row r="929243" hidden="1" x14ac:dyDescent="0.2"/>
    <row r="929244" hidden="1" x14ac:dyDescent="0.2"/>
    <row r="929245" hidden="1" x14ac:dyDescent="0.2"/>
    <row r="929246" hidden="1" x14ac:dyDescent="0.2"/>
    <row r="929247" hidden="1" x14ac:dyDescent="0.2"/>
    <row r="929248" hidden="1" x14ac:dyDescent="0.2"/>
    <row r="929249" hidden="1" x14ac:dyDescent="0.2"/>
    <row r="929250" hidden="1" x14ac:dyDescent="0.2"/>
    <row r="929251" hidden="1" x14ac:dyDescent="0.2"/>
    <row r="929252" hidden="1" x14ac:dyDescent="0.2"/>
    <row r="929253" hidden="1" x14ac:dyDescent="0.2"/>
    <row r="929254" hidden="1" x14ac:dyDescent="0.2"/>
    <row r="929255" hidden="1" x14ac:dyDescent="0.2"/>
    <row r="929256" hidden="1" x14ac:dyDescent="0.2"/>
    <row r="929257" hidden="1" x14ac:dyDescent="0.2"/>
    <row r="929258" hidden="1" x14ac:dyDescent="0.2"/>
    <row r="929259" hidden="1" x14ac:dyDescent="0.2"/>
    <row r="929260" hidden="1" x14ac:dyDescent="0.2"/>
    <row r="929261" hidden="1" x14ac:dyDescent="0.2"/>
    <row r="929262" hidden="1" x14ac:dyDescent="0.2"/>
    <row r="929263" hidden="1" x14ac:dyDescent="0.2"/>
    <row r="929264" hidden="1" x14ac:dyDescent="0.2"/>
    <row r="929265" hidden="1" x14ac:dyDescent="0.2"/>
    <row r="929266" hidden="1" x14ac:dyDescent="0.2"/>
    <row r="929267" hidden="1" x14ac:dyDescent="0.2"/>
    <row r="929268" hidden="1" x14ac:dyDescent="0.2"/>
    <row r="929269" hidden="1" x14ac:dyDescent="0.2"/>
    <row r="929270" hidden="1" x14ac:dyDescent="0.2"/>
    <row r="929271" hidden="1" x14ac:dyDescent="0.2"/>
    <row r="929272" hidden="1" x14ac:dyDescent="0.2"/>
    <row r="929273" hidden="1" x14ac:dyDescent="0.2"/>
    <row r="929274" hidden="1" x14ac:dyDescent="0.2"/>
    <row r="929275" hidden="1" x14ac:dyDescent="0.2"/>
    <row r="929276" hidden="1" x14ac:dyDescent="0.2"/>
    <row r="929277" hidden="1" x14ac:dyDescent="0.2"/>
    <row r="929278" hidden="1" x14ac:dyDescent="0.2"/>
    <row r="929279" hidden="1" x14ac:dyDescent="0.2"/>
    <row r="929280" hidden="1" x14ac:dyDescent="0.2"/>
    <row r="929281" hidden="1" x14ac:dyDescent="0.2"/>
    <row r="929282" hidden="1" x14ac:dyDescent="0.2"/>
    <row r="929283" hidden="1" x14ac:dyDescent="0.2"/>
    <row r="929284" hidden="1" x14ac:dyDescent="0.2"/>
    <row r="929285" hidden="1" x14ac:dyDescent="0.2"/>
    <row r="929286" hidden="1" x14ac:dyDescent="0.2"/>
    <row r="929287" hidden="1" x14ac:dyDescent="0.2"/>
    <row r="929288" hidden="1" x14ac:dyDescent="0.2"/>
    <row r="929289" hidden="1" x14ac:dyDescent="0.2"/>
    <row r="929290" hidden="1" x14ac:dyDescent="0.2"/>
    <row r="929291" hidden="1" x14ac:dyDescent="0.2"/>
    <row r="929292" hidden="1" x14ac:dyDescent="0.2"/>
    <row r="929293" hidden="1" x14ac:dyDescent="0.2"/>
    <row r="929294" hidden="1" x14ac:dyDescent="0.2"/>
    <row r="929295" hidden="1" x14ac:dyDescent="0.2"/>
    <row r="929296" hidden="1" x14ac:dyDescent="0.2"/>
    <row r="929297" hidden="1" x14ac:dyDescent="0.2"/>
    <row r="929298" hidden="1" x14ac:dyDescent="0.2"/>
    <row r="929299" hidden="1" x14ac:dyDescent="0.2"/>
    <row r="929300" hidden="1" x14ac:dyDescent="0.2"/>
    <row r="929301" hidden="1" x14ac:dyDescent="0.2"/>
    <row r="929302" hidden="1" x14ac:dyDescent="0.2"/>
    <row r="929303" hidden="1" x14ac:dyDescent="0.2"/>
    <row r="929304" hidden="1" x14ac:dyDescent="0.2"/>
    <row r="929305" hidden="1" x14ac:dyDescent="0.2"/>
    <row r="929306" hidden="1" x14ac:dyDescent="0.2"/>
    <row r="929307" hidden="1" x14ac:dyDescent="0.2"/>
    <row r="929308" hidden="1" x14ac:dyDescent="0.2"/>
    <row r="929309" hidden="1" x14ac:dyDescent="0.2"/>
    <row r="929310" hidden="1" x14ac:dyDescent="0.2"/>
    <row r="929311" hidden="1" x14ac:dyDescent="0.2"/>
    <row r="929312" hidden="1" x14ac:dyDescent="0.2"/>
    <row r="929313" hidden="1" x14ac:dyDescent="0.2"/>
    <row r="929314" hidden="1" x14ac:dyDescent="0.2"/>
    <row r="929315" hidden="1" x14ac:dyDescent="0.2"/>
    <row r="929316" hidden="1" x14ac:dyDescent="0.2"/>
    <row r="929317" hidden="1" x14ac:dyDescent="0.2"/>
    <row r="929318" hidden="1" x14ac:dyDescent="0.2"/>
    <row r="929319" hidden="1" x14ac:dyDescent="0.2"/>
    <row r="929320" hidden="1" x14ac:dyDescent="0.2"/>
    <row r="929321" hidden="1" x14ac:dyDescent="0.2"/>
    <row r="929322" hidden="1" x14ac:dyDescent="0.2"/>
    <row r="929323" hidden="1" x14ac:dyDescent="0.2"/>
    <row r="929324" hidden="1" x14ac:dyDescent="0.2"/>
    <row r="929325" hidden="1" x14ac:dyDescent="0.2"/>
    <row r="929326" hidden="1" x14ac:dyDescent="0.2"/>
    <row r="929327" hidden="1" x14ac:dyDescent="0.2"/>
    <row r="929328" hidden="1" x14ac:dyDescent="0.2"/>
    <row r="929329" hidden="1" x14ac:dyDescent="0.2"/>
    <row r="929330" hidden="1" x14ac:dyDescent="0.2"/>
    <row r="929331" hidden="1" x14ac:dyDescent="0.2"/>
    <row r="929332" hidden="1" x14ac:dyDescent="0.2"/>
    <row r="929333" hidden="1" x14ac:dyDescent="0.2"/>
    <row r="929334" hidden="1" x14ac:dyDescent="0.2"/>
    <row r="929335" hidden="1" x14ac:dyDescent="0.2"/>
    <row r="929336" hidden="1" x14ac:dyDescent="0.2"/>
    <row r="929337" hidden="1" x14ac:dyDescent="0.2"/>
    <row r="929338" hidden="1" x14ac:dyDescent="0.2"/>
    <row r="929339" hidden="1" x14ac:dyDescent="0.2"/>
    <row r="929340" hidden="1" x14ac:dyDescent="0.2"/>
    <row r="929341" hidden="1" x14ac:dyDescent="0.2"/>
    <row r="929342" hidden="1" x14ac:dyDescent="0.2"/>
    <row r="929343" hidden="1" x14ac:dyDescent="0.2"/>
    <row r="929344" hidden="1" x14ac:dyDescent="0.2"/>
    <row r="929345" hidden="1" x14ac:dyDescent="0.2"/>
    <row r="929346" hidden="1" x14ac:dyDescent="0.2"/>
    <row r="929347" hidden="1" x14ac:dyDescent="0.2"/>
    <row r="929348" hidden="1" x14ac:dyDescent="0.2"/>
    <row r="929349" hidden="1" x14ac:dyDescent="0.2"/>
    <row r="929350" hidden="1" x14ac:dyDescent="0.2"/>
    <row r="929351" hidden="1" x14ac:dyDescent="0.2"/>
    <row r="929352" hidden="1" x14ac:dyDescent="0.2"/>
    <row r="929353" hidden="1" x14ac:dyDescent="0.2"/>
    <row r="929354" hidden="1" x14ac:dyDescent="0.2"/>
    <row r="929355" hidden="1" x14ac:dyDescent="0.2"/>
    <row r="929356" hidden="1" x14ac:dyDescent="0.2"/>
    <row r="929357" hidden="1" x14ac:dyDescent="0.2"/>
    <row r="929358" hidden="1" x14ac:dyDescent="0.2"/>
    <row r="929359" hidden="1" x14ac:dyDescent="0.2"/>
    <row r="929360" hidden="1" x14ac:dyDescent="0.2"/>
    <row r="929361" hidden="1" x14ac:dyDescent="0.2"/>
    <row r="929362" hidden="1" x14ac:dyDescent="0.2"/>
    <row r="929363" hidden="1" x14ac:dyDescent="0.2"/>
    <row r="929364" hidden="1" x14ac:dyDescent="0.2"/>
    <row r="929365" hidden="1" x14ac:dyDescent="0.2"/>
    <row r="929366" hidden="1" x14ac:dyDescent="0.2"/>
    <row r="929367" hidden="1" x14ac:dyDescent="0.2"/>
    <row r="929368" hidden="1" x14ac:dyDescent="0.2"/>
    <row r="929369" hidden="1" x14ac:dyDescent="0.2"/>
    <row r="929370" hidden="1" x14ac:dyDescent="0.2"/>
    <row r="929371" hidden="1" x14ac:dyDescent="0.2"/>
    <row r="929372" hidden="1" x14ac:dyDescent="0.2"/>
    <row r="929373" hidden="1" x14ac:dyDescent="0.2"/>
    <row r="929374" hidden="1" x14ac:dyDescent="0.2"/>
    <row r="929375" hidden="1" x14ac:dyDescent="0.2"/>
    <row r="929376" hidden="1" x14ac:dyDescent="0.2"/>
    <row r="929377" hidden="1" x14ac:dyDescent="0.2"/>
    <row r="929378" hidden="1" x14ac:dyDescent="0.2"/>
    <row r="929379" hidden="1" x14ac:dyDescent="0.2"/>
    <row r="929380" hidden="1" x14ac:dyDescent="0.2"/>
    <row r="929381" hidden="1" x14ac:dyDescent="0.2"/>
    <row r="929382" hidden="1" x14ac:dyDescent="0.2"/>
    <row r="929383" hidden="1" x14ac:dyDescent="0.2"/>
    <row r="929384" hidden="1" x14ac:dyDescent="0.2"/>
    <row r="929385" hidden="1" x14ac:dyDescent="0.2"/>
    <row r="929386" hidden="1" x14ac:dyDescent="0.2"/>
    <row r="929387" hidden="1" x14ac:dyDescent="0.2"/>
    <row r="929388" hidden="1" x14ac:dyDescent="0.2"/>
    <row r="929389" hidden="1" x14ac:dyDescent="0.2"/>
    <row r="929390" hidden="1" x14ac:dyDescent="0.2"/>
    <row r="929391" hidden="1" x14ac:dyDescent="0.2"/>
    <row r="929392" hidden="1" x14ac:dyDescent="0.2"/>
    <row r="929393" hidden="1" x14ac:dyDescent="0.2"/>
    <row r="929394" hidden="1" x14ac:dyDescent="0.2"/>
    <row r="929395" hidden="1" x14ac:dyDescent="0.2"/>
    <row r="929396" hidden="1" x14ac:dyDescent="0.2"/>
    <row r="929397" hidden="1" x14ac:dyDescent="0.2"/>
    <row r="929398" hidden="1" x14ac:dyDescent="0.2"/>
    <row r="929399" hidden="1" x14ac:dyDescent="0.2"/>
    <row r="929400" hidden="1" x14ac:dyDescent="0.2"/>
    <row r="929401" hidden="1" x14ac:dyDescent="0.2"/>
    <row r="929402" hidden="1" x14ac:dyDescent="0.2"/>
    <row r="929403" hidden="1" x14ac:dyDescent="0.2"/>
    <row r="929404" hidden="1" x14ac:dyDescent="0.2"/>
    <row r="929405" hidden="1" x14ac:dyDescent="0.2"/>
    <row r="929406" hidden="1" x14ac:dyDescent="0.2"/>
    <row r="929407" hidden="1" x14ac:dyDescent="0.2"/>
    <row r="929408" hidden="1" x14ac:dyDescent="0.2"/>
    <row r="929409" hidden="1" x14ac:dyDescent="0.2"/>
    <row r="929410" hidden="1" x14ac:dyDescent="0.2"/>
    <row r="929411" hidden="1" x14ac:dyDescent="0.2"/>
    <row r="929412" hidden="1" x14ac:dyDescent="0.2"/>
    <row r="929413" hidden="1" x14ac:dyDescent="0.2"/>
    <row r="929414" hidden="1" x14ac:dyDescent="0.2"/>
    <row r="929415" hidden="1" x14ac:dyDescent="0.2"/>
    <row r="929416" hidden="1" x14ac:dyDescent="0.2"/>
    <row r="929417" hidden="1" x14ac:dyDescent="0.2"/>
    <row r="929418" hidden="1" x14ac:dyDescent="0.2"/>
    <row r="929419" hidden="1" x14ac:dyDescent="0.2"/>
    <row r="929420" hidden="1" x14ac:dyDescent="0.2"/>
    <row r="929421" hidden="1" x14ac:dyDescent="0.2"/>
    <row r="929422" hidden="1" x14ac:dyDescent="0.2"/>
    <row r="929423" hidden="1" x14ac:dyDescent="0.2"/>
    <row r="929424" hidden="1" x14ac:dyDescent="0.2"/>
    <row r="929425" hidden="1" x14ac:dyDescent="0.2"/>
    <row r="929426" hidden="1" x14ac:dyDescent="0.2"/>
    <row r="929427" hidden="1" x14ac:dyDescent="0.2"/>
    <row r="929428" hidden="1" x14ac:dyDescent="0.2"/>
    <row r="929429" hidden="1" x14ac:dyDescent="0.2"/>
    <row r="929430" hidden="1" x14ac:dyDescent="0.2"/>
    <row r="929431" hidden="1" x14ac:dyDescent="0.2"/>
    <row r="929432" hidden="1" x14ac:dyDescent="0.2"/>
    <row r="929433" hidden="1" x14ac:dyDescent="0.2"/>
    <row r="929434" hidden="1" x14ac:dyDescent="0.2"/>
    <row r="929435" hidden="1" x14ac:dyDescent="0.2"/>
    <row r="929436" hidden="1" x14ac:dyDescent="0.2"/>
    <row r="929437" hidden="1" x14ac:dyDescent="0.2"/>
    <row r="929438" hidden="1" x14ac:dyDescent="0.2"/>
    <row r="929439" hidden="1" x14ac:dyDescent="0.2"/>
    <row r="929440" hidden="1" x14ac:dyDescent="0.2"/>
    <row r="929441" hidden="1" x14ac:dyDescent="0.2"/>
    <row r="929442" hidden="1" x14ac:dyDescent="0.2"/>
    <row r="929443" hidden="1" x14ac:dyDescent="0.2"/>
    <row r="929444" hidden="1" x14ac:dyDescent="0.2"/>
    <row r="929445" hidden="1" x14ac:dyDescent="0.2"/>
    <row r="929446" hidden="1" x14ac:dyDescent="0.2"/>
    <row r="929447" hidden="1" x14ac:dyDescent="0.2"/>
    <row r="929448" hidden="1" x14ac:dyDescent="0.2"/>
    <row r="929449" hidden="1" x14ac:dyDescent="0.2"/>
    <row r="929450" hidden="1" x14ac:dyDescent="0.2"/>
    <row r="929451" hidden="1" x14ac:dyDescent="0.2"/>
    <row r="929452" hidden="1" x14ac:dyDescent="0.2"/>
    <row r="929453" hidden="1" x14ac:dyDescent="0.2"/>
    <row r="929454" hidden="1" x14ac:dyDescent="0.2"/>
    <row r="929455" hidden="1" x14ac:dyDescent="0.2"/>
    <row r="929456" hidden="1" x14ac:dyDescent="0.2"/>
    <row r="929457" hidden="1" x14ac:dyDescent="0.2"/>
    <row r="929458" hidden="1" x14ac:dyDescent="0.2"/>
    <row r="929459" hidden="1" x14ac:dyDescent="0.2"/>
    <row r="929460" hidden="1" x14ac:dyDescent="0.2"/>
    <row r="929461" hidden="1" x14ac:dyDescent="0.2"/>
    <row r="929462" hidden="1" x14ac:dyDescent="0.2"/>
    <row r="929463" hidden="1" x14ac:dyDescent="0.2"/>
    <row r="929464" hidden="1" x14ac:dyDescent="0.2"/>
    <row r="929465" hidden="1" x14ac:dyDescent="0.2"/>
    <row r="929466" hidden="1" x14ac:dyDescent="0.2"/>
    <row r="929467" hidden="1" x14ac:dyDescent="0.2"/>
    <row r="929468" hidden="1" x14ac:dyDescent="0.2"/>
    <row r="929469" hidden="1" x14ac:dyDescent="0.2"/>
    <row r="929470" hidden="1" x14ac:dyDescent="0.2"/>
    <row r="929471" hidden="1" x14ac:dyDescent="0.2"/>
    <row r="929472" hidden="1" x14ac:dyDescent="0.2"/>
    <row r="929473" hidden="1" x14ac:dyDescent="0.2"/>
    <row r="929474" hidden="1" x14ac:dyDescent="0.2"/>
    <row r="929475" hidden="1" x14ac:dyDescent="0.2"/>
    <row r="929476" hidden="1" x14ac:dyDescent="0.2"/>
    <row r="929477" hidden="1" x14ac:dyDescent="0.2"/>
    <row r="929478" hidden="1" x14ac:dyDescent="0.2"/>
    <row r="929479" hidden="1" x14ac:dyDescent="0.2"/>
    <row r="929480" hidden="1" x14ac:dyDescent="0.2"/>
    <row r="929481" hidden="1" x14ac:dyDescent="0.2"/>
    <row r="929482" hidden="1" x14ac:dyDescent="0.2"/>
    <row r="929483" hidden="1" x14ac:dyDescent="0.2"/>
    <row r="929484" hidden="1" x14ac:dyDescent="0.2"/>
    <row r="929485" hidden="1" x14ac:dyDescent="0.2"/>
    <row r="929486" hidden="1" x14ac:dyDescent="0.2"/>
    <row r="929487" hidden="1" x14ac:dyDescent="0.2"/>
    <row r="929488" hidden="1" x14ac:dyDescent="0.2"/>
    <row r="929489" hidden="1" x14ac:dyDescent="0.2"/>
    <row r="929490" hidden="1" x14ac:dyDescent="0.2"/>
    <row r="929491" hidden="1" x14ac:dyDescent="0.2"/>
    <row r="929492" hidden="1" x14ac:dyDescent="0.2"/>
    <row r="929493" hidden="1" x14ac:dyDescent="0.2"/>
    <row r="929494" hidden="1" x14ac:dyDescent="0.2"/>
    <row r="929495" hidden="1" x14ac:dyDescent="0.2"/>
    <row r="929496" hidden="1" x14ac:dyDescent="0.2"/>
    <row r="929497" hidden="1" x14ac:dyDescent="0.2"/>
    <row r="929498" hidden="1" x14ac:dyDescent="0.2"/>
    <row r="929499" hidden="1" x14ac:dyDescent="0.2"/>
    <row r="929500" hidden="1" x14ac:dyDescent="0.2"/>
    <row r="929501" hidden="1" x14ac:dyDescent="0.2"/>
    <row r="929502" hidden="1" x14ac:dyDescent="0.2"/>
    <row r="929503" hidden="1" x14ac:dyDescent="0.2"/>
    <row r="929504" hidden="1" x14ac:dyDescent="0.2"/>
    <row r="929505" hidden="1" x14ac:dyDescent="0.2"/>
    <row r="929506" hidden="1" x14ac:dyDescent="0.2"/>
    <row r="929507" hidden="1" x14ac:dyDescent="0.2"/>
    <row r="929508" hidden="1" x14ac:dyDescent="0.2"/>
    <row r="929509" hidden="1" x14ac:dyDescent="0.2"/>
    <row r="929510" hidden="1" x14ac:dyDescent="0.2"/>
    <row r="929511" hidden="1" x14ac:dyDescent="0.2"/>
    <row r="929512" hidden="1" x14ac:dyDescent="0.2"/>
    <row r="929513" hidden="1" x14ac:dyDescent="0.2"/>
    <row r="929514" hidden="1" x14ac:dyDescent="0.2"/>
    <row r="929515" hidden="1" x14ac:dyDescent="0.2"/>
    <row r="929516" hidden="1" x14ac:dyDescent="0.2"/>
    <row r="929517" hidden="1" x14ac:dyDescent="0.2"/>
    <row r="929518" hidden="1" x14ac:dyDescent="0.2"/>
    <row r="929519" hidden="1" x14ac:dyDescent="0.2"/>
    <row r="929520" hidden="1" x14ac:dyDescent="0.2"/>
    <row r="929521" hidden="1" x14ac:dyDescent="0.2"/>
    <row r="929522" hidden="1" x14ac:dyDescent="0.2"/>
    <row r="929523" hidden="1" x14ac:dyDescent="0.2"/>
    <row r="929524" hidden="1" x14ac:dyDescent="0.2"/>
    <row r="929525" hidden="1" x14ac:dyDescent="0.2"/>
    <row r="929526" hidden="1" x14ac:dyDescent="0.2"/>
    <row r="929527" hidden="1" x14ac:dyDescent="0.2"/>
    <row r="929528" hidden="1" x14ac:dyDescent="0.2"/>
    <row r="929529" hidden="1" x14ac:dyDescent="0.2"/>
    <row r="929530" hidden="1" x14ac:dyDescent="0.2"/>
    <row r="929531" hidden="1" x14ac:dyDescent="0.2"/>
    <row r="929532" hidden="1" x14ac:dyDescent="0.2"/>
    <row r="929533" hidden="1" x14ac:dyDescent="0.2"/>
    <row r="929534" hidden="1" x14ac:dyDescent="0.2"/>
    <row r="929535" hidden="1" x14ac:dyDescent="0.2"/>
    <row r="929536" hidden="1" x14ac:dyDescent="0.2"/>
    <row r="929537" hidden="1" x14ac:dyDescent="0.2"/>
    <row r="929538" hidden="1" x14ac:dyDescent="0.2"/>
    <row r="929539" hidden="1" x14ac:dyDescent="0.2"/>
    <row r="929540" hidden="1" x14ac:dyDescent="0.2"/>
    <row r="929541" hidden="1" x14ac:dyDescent="0.2"/>
    <row r="929542" hidden="1" x14ac:dyDescent="0.2"/>
    <row r="929543" hidden="1" x14ac:dyDescent="0.2"/>
    <row r="929544" hidden="1" x14ac:dyDescent="0.2"/>
    <row r="929545" hidden="1" x14ac:dyDescent="0.2"/>
    <row r="929546" hidden="1" x14ac:dyDescent="0.2"/>
    <row r="929547" hidden="1" x14ac:dyDescent="0.2"/>
    <row r="929548" hidden="1" x14ac:dyDescent="0.2"/>
    <row r="929549" hidden="1" x14ac:dyDescent="0.2"/>
    <row r="929550" hidden="1" x14ac:dyDescent="0.2"/>
    <row r="929551" hidden="1" x14ac:dyDescent="0.2"/>
    <row r="929552" hidden="1" x14ac:dyDescent="0.2"/>
    <row r="929553" hidden="1" x14ac:dyDescent="0.2"/>
    <row r="929554" hidden="1" x14ac:dyDescent="0.2"/>
    <row r="929555" hidden="1" x14ac:dyDescent="0.2"/>
    <row r="929556" hidden="1" x14ac:dyDescent="0.2"/>
    <row r="929557" hidden="1" x14ac:dyDescent="0.2"/>
    <row r="929558" hidden="1" x14ac:dyDescent="0.2"/>
    <row r="929559" hidden="1" x14ac:dyDescent="0.2"/>
    <row r="929560" hidden="1" x14ac:dyDescent="0.2"/>
    <row r="929561" hidden="1" x14ac:dyDescent="0.2"/>
    <row r="929562" hidden="1" x14ac:dyDescent="0.2"/>
    <row r="929563" hidden="1" x14ac:dyDescent="0.2"/>
    <row r="929564" hidden="1" x14ac:dyDescent="0.2"/>
    <row r="929565" hidden="1" x14ac:dyDescent="0.2"/>
    <row r="929566" hidden="1" x14ac:dyDescent="0.2"/>
    <row r="929567" hidden="1" x14ac:dyDescent="0.2"/>
    <row r="929568" hidden="1" x14ac:dyDescent="0.2"/>
    <row r="929569" hidden="1" x14ac:dyDescent="0.2"/>
    <row r="929570" hidden="1" x14ac:dyDescent="0.2"/>
    <row r="929571" hidden="1" x14ac:dyDescent="0.2"/>
    <row r="929572" hidden="1" x14ac:dyDescent="0.2"/>
    <row r="929573" hidden="1" x14ac:dyDescent="0.2"/>
    <row r="929574" hidden="1" x14ac:dyDescent="0.2"/>
    <row r="929575" hidden="1" x14ac:dyDescent="0.2"/>
    <row r="929576" hidden="1" x14ac:dyDescent="0.2"/>
    <row r="929577" hidden="1" x14ac:dyDescent="0.2"/>
    <row r="929578" hidden="1" x14ac:dyDescent="0.2"/>
    <row r="929579" hidden="1" x14ac:dyDescent="0.2"/>
    <row r="929580" hidden="1" x14ac:dyDescent="0.2"/>
    <row r="929581" hidden="1" x14ac:dyDescent="0.2"/>
    <row r="929582" hidden="1" x14ac:dyDescent="0.2"/>
    <row r="929583" hidden="1" x14ac:dyDescent="0.2"/>
    <row r="929584" hidden="1" x14ac:dyDescent="0.2"/>
    <row r="929585" hidden="1" x14ac:dyDescent="0.2"/>
    <row r="929586" hidden="1" x14ac:dyDescent="0.2"/>
    <row r="929587" hidden="1" x14ac:dyDescent="0.2"/>
    <row r="929588" hidden="1" x14ac:dyDescent="0.2"/>
    <row r="929589" hidden="1" x14ac:dyDescent="0.2"/>
    <row r="929590" hidden="1" x14ac:dyDescent="0.2"/>
    <row r="929591" hidden="1" x14ac:dyDescent="0.2"/>
    <row r="929592" hidden="1" x14ac:dyDescent="0.2"/>
    <row r="929593" hidden="1" x14ac:dyDescent="0.2"/>
    <row r="929594" hidden="1" x14ac:dyDescent="0.2"/>
    <row r="929595" hidden="1" x14ac:dyDescent="0.2"/>
    <row r="929596" hidden="1" x14ac:dyDescent="0.2"/>
    <row r="929597" hidden="1" x14ac:dyDescent="0.2"/>
    <row r="929598" hidden="1" x14ac:dyDescent="0.2"/>
    <row r="929599" hidden="1" x14ac:dyDescent="0.2"/>
    <row r="929600" hidden="1" x14ac:dyDescent="0.2"/>
    <row r="929601" hidden="1" x14ac:dyDescent="0.2"/>
    <row r="929602" hidden="1" x14ac:dyDescent="0.2"/>
    <row r="929603" hidden="1" x14ac:dyDescent="0.2"/>
    <row r="929604" hidden="1" x14ac:dyDescent="0.2"/>
    <row r="929605" hidden="1" x14ac:dyDescent="0.2"/>
    <row r="929606" hidden="1" x14ac:dyDescent="0.2"/>
    <row r="929607" hidden="1" x14ac:dyDescent="0.2"/>
    <row r="929608" hidden="1" x14ac:dyDescent="0.2"/>
    <row r="929609" hidden="1" x14ac:dyDescent="0.2"/>
    <row r="929610" hidden="1" x14ac:dyDescent="0.2"/>
    <row r="929611" hidden="1" x14ac:dyDescent="0.2"/>
    <row r="929612" hidden="1" x14ac:dyDescent="0.2"/>
    <row r="929613" hidden="1" x14ac:dyDescent="0.2"/>
    <row r="929614" hidden="1" x14ac:dyDescent="0.2"/>
    <row r="929615" hidden="1" x14ac:dyDescent="0.2"/>
    <row r="929616" hidden="1" x14ac:dyDescent="0.2"/>
    <row r="929617" hidden="1" x14ac:dyDescent="0.2"/>
    <row r="929618" hidden="1" x14ac:dyDescent="0.2"/>
    <row r="929619" hidden="1" x14ac:dyDescent="0.2"/>
    <row r="929620" hidden="1" x14ac:dyDescent="0.2"/>
    <row r="929621" hidden="1" x14ac:dyDescent="0.2"/>
    <row r="929622" hidden="1" x14ac:dyDescent="0.2"/>
    <row r="929623" hidden="1" x14ac:dyDescent="0.2"/>
    <row r="929624" hidden="1" x14ac:dyDescent="0.2"/>
    <row r="929625" hidden="1" x14ac:dyDescent="0.2"/>
    <row r="929626" hidden="1" x14ac:dyDescent="0.2"/>
    <row r="929627" hidden="1" x14ac:dyDescent="0.2"/>
    <row r="929628" hidden="1" x14ac:dyDescent="0.2"/>
    <row r="929629" hidden="1" x14ac:dyDescent="0.2"/>
    <row r="929630" hidden="1" x14ac:dyDescent="0.2"/>
    <row r="929631" hidden="1" x14ac:dyDescent="0.2"/>
    <row r="929632" hidden="1" x14ac:dyDescent="0.2"/>
    <row r="929633" hidden="1" x14ac:dyDescent="0.2"/>
    <row r="929634" hidden="1" x14ac:dyDescent="0.2"/>
    <row r="929635" hidden="1" x14ac:dyDescent="0.2"/>
    <row r="929636" hidden="1" x14ac:dyDescent="0.2"/>
    <row r="929637" hidden="1" x14ac:dyDescent="0.2"/>
    <row r="929638" hidden="1" x14ac:dyDescent="0.2"/>
    <row r="929639" hidden="1" x14ac:dyDescent="0.2"/>
    <row r="929640" hidden="1" x14ac:dyDescent="0.2"/>
    <row r="929641" hidden="1" x14ac:dyDescent="0.2"/>
    <row r="929642" hidden="1" x14ac:dyDescent="0.2"/>
    <row r="929643" hidden="1" x14ac:dyDescent="0.2"/>
    <row r="929644" hidden="1" x14ac:dyDescent="0.2"/>
    <row r="929645" hidden="1" x14ac:dyDescent="0.2"/>
    <row r="929646" hidden="1" x14ac:dyDescent="0.2"/>
    <row r="929647" hidden="1" x14ac:dyDescent="0.2"/>
    <row r="929648" hidden="1" x14ac:dyDescent="0.2"/>
    <row r="929649" hidden="1" x14ac:dyDescent="0.2"/>
    <row r="929650" hidden="1" x14ac:dyDescent="0.2"/>
    <row r="929651" hidden="1" x14ac:dyDescent="0.2"/>
    <row r="929652" hidden="1" x14ac:dyDescent="0.2"/>
    <row r="929653" hidden="1" x14ac:dyDescent="0.2"/>
    <row r="929654" hidden="1" x14ac:dyDescent="0.2"/>
    <row r="929655" hidden="1" x14ac:dyDescent="0.2"/>
    <row r="929656" hidden="1" x14ac:dyDescent="0.2"/>
    <row r="929657" hidden="1" x14ac:dyDescent="0.2"/>
    <row r="929658" hidden="1" x14ac:dyDescent="0.2"/>
    <row r="929659" hidden="1" x14ac:dyDescent="0.2"/>
    <row r="929660" hidden="1" x14ac:dyDescent="0.2"/>
    <row r="929661" hidden="1" x14ac:dyDescent="0.2"/>
    <row r="929662" hidden="1" x14ac:dyDescent="0.2"/>
    <row r="929663" hidden="1" x14ac:dyDescent="0.2"/>
    <row r="929664" hidden="1" x14ac:dyDescent="0.2"/>
    <row r="929665" hidden="1" x14ac:dyDescent="0.2"/>
    <row r="929666" hidden="1" x14ac:dyDescent="0.2"/>
    <row r="929667" hidden="1" x14ac:dyDescent="0.2"/>
    <row r="929668" hidden="1" x14ac:dyDescent="0.2"/>
    <row r="929669" hidden="1" x14ac:dyDescent="0.2"/>
    <row r="929670" hidden="1" x14ac:dyDescent="0.2"/>
    <row r="929671" hidden="1" x14ac:dyDescent="0.2"/>
    <row r="929672" hidden="1" x14ac:dyDescent="0.2"/>
    <row r="929673" hidden="1" x14ac:dyDescent="0.2"/>
    <row r="929674" hidden="1" x14ac:dyDescent="0.2"/>
    <row r="929675" hidden="1" x14ac:dyDescent="0.2"/>
    <row r="929676" hidden="1" x14ac:dyDescent="0.2"/>
    <row r="929677" hidden="1" x14ac:dyDescent="0.2"/>
    <row r="929678" hidden="1" x14ac:dyDescent="0.2"/>
    <row r="929679" hidden="1" x14ac:dyDescent="0.2"/>
    <row r="929680" hidden="1" x14ac:dyDescent="0.2"/>
    <row r="929681" hidden="1" x14ac:dyDescent="0.2"/>
    <row r="929682" hidden="1" x14ac:dyDescent="0.2"/>
    <row r="929683" hidden="1" x14ac:dyDescent="0.2"/>
    <row r="929684" hidden="1" x14ac:dyDescent="0.2"/>
    <row r="929685" hidden="1" x14ac:dyDescent="0.2"/>
    <row r="929686" hidden="1" x14ac:dyDescent="0.2"/>
    <row r="929687" hidden="1" x14ac:dyDescent="0.2"/>
    <row r="929688" hidden="1" x14ac:dyDescent="0.2"/>
    <row r="929689" hidden="1" x14ac:dyDescent="0.2"/>
    <row r="929690" hidden="1" x14ac:dyDescent="0.2"/>
    <row r="929691" hidden="1" x14ac:dyDescent="0.2"/>
    <row r="929692" hidden="1" x14ac:dyDescent="0.2"/>
    <row r="929693" hidden="1" x14ac:dyDescent="0.2"/>
    <row r="929694" hidden="1" x14ac:dyDescent="0.2"/>
    <row r="929695" hidden="1" x14ac:dyDescent="0.2"/>
    <row r="929696" hidden="1" x14ac:dyDescent="0.2"/>
    <row r="929697" hidden="1" x14ac:dyDescent="0.2"/>
    <row r="929698" hidden="1" x14ac:dyDescent="0.2"/>
    <row r="929699" hidden="1" x14ac:dyDescent="0.2"/>
    <row r="929700" hidden="1" x14ac:dyDescent="0.2"/>
    <row r="929701" hidden="1" x14ac:dyDescent="0.2"/>
    <row r="929702" hidden="1" x14ac:dyDescent="0.2"/>
    <row r="929703" hidden="1" x14ac:dyDescent="0.2"/>
    <row r="929704" hidden="1" x14ac:dyDescent="0.2"/>
    <row r="929705" hidden="1" x14ac:dyDescent="0.2"/>
    <row r="929706" hidden="1" x14ac:dyDescent="0.2"/>
    <row r="929707" hidden="1" x14ac:dyDescent="0.2"/>
    <row r="929708" hidden="1" x14ac:dyDescent="0.2"/>
    <row r="929709" hidden="1" x14ac:dyDescent="0.2"/>
    <row r="929710" hidden="1" x14ac:dyDescent="0.2"/>
    <row r="929711" hidden="1" x14ac:dyDescent="0.2"/>
    <row r="929712" hidden="1" x14ac:dyDescent="0.2"/>
    <row r="929713" hidden="1" x14ac:dyDescent="0.2"/>
    <row r="929714" hidden="1" x14ac:dyDescent="0.2"/>
    <row r="929715" hidden="1" x14ac:dyDescent="0.2"/>
    <row r="929716" hidden="1" x14ac:dyDescent="0.2"/>
    <row r="929717" hidden="1" x14ac:dyDescent="0.2"/>
    <row r="929718" hidden="1" x14ac:dyDescent="0.2"/>
    <row r="929719" hidden="1" x14ac:dyDescent="0.2"/>
    <row r="929720" hidden="1" x14ac:dyDescent="0.2"/>
    <row r="929721" hidden="1" x14ac:dyDescent="0.2"/>
    <row r="929722" hidden="1" x14ac:dyDescent="0.2"/>
    <row r="929723" hidden="1" x14ac:dyDescent="0.2"/>
    <row r="929724" hidden="1" x14ac:dyDescent="0.2"/>
    <row r="929725" hidden="1" x14ac:dyDescent="0.2"/>
    <row r="929726" hidden="1" x14ac:dyDescent="0.2"/>
    <row r="929727" hidden="1" x14ac:dyDescent="0.2"/>
    <row r="929728" hidden="1" x14ac:dyDescent="0.2"/>
    <row r="929729" hidden="1" x14ac:dyDescent="0.2"/>
    <row r="929730" hidden="1" x14ac:dyDescent="0.2"/>
    <row r="929731" hidden="1" x14ac:dyDescent="0.2"/>
    <row r="929732" hidden="1" x14ac:dyDescent="0.2"/>
    <row r="929733" hidden="1" x14ac:dyDescent="0.2"/>
    <row r="929734" hidden="1" x14ac:dyDescent="0.2"/>
    <row r="929735" hidden="1" x14ac:dyDescent="0.2"/>
    <row r="929736" hidden="1" x14ac:dyDescent="0.2"/>
    <row r="929737" hidden="1" x14ac:dyDescent="0.2"/>
    <row r="929738" hidden="1" x14ac:dyDescent="0.2"/>
    <row r="929739" hidden="1" x14ac:dyDescent="0.2"/>
    <row r="929740" hidden="1" x14ac:dyDescent="0.2"/>
    <row r="929741" hidden="1" x14ac:dyDescent="0.2"/>
    <row r="929742" hidden="1" x14ac:dyDescent="0.2"/>
    <row r="929743" hidden="1" x14ac:dyDescent="0.2"/>
    <row r="929744" hidden="1" x14ac:dyDescent="0.2"/>
    <row r="929745" hidden="1" x14ac:dyDescent="0.2"/>
    <row r="929746" hidden="1" x14ac:dyDescent="0.2"/>
    <row r="929747" hidden="1" x14ac:dyDescent="0.2"/>
    <row r="929748" hidden="1" x14ac:dyDescent="0.2"/>
    <row r="929749" hidden="1" x14ac:dyDescent="0.2"/>
    <row r="929750" hidden="1" x14ac:dyDescent="0.2"/>
    <row r="929751" hidden="1" x14ac:dyDescent="0.2"/>
    <row r="929752" hidden="1" x14ac:dyDescent="0.2"/>
    <row r="929753" hidden="1" x14ac:dyDescent="0.2"/>
    <row r="929754" hidden="1" x14ac:dyDescent="0.2"/>
    <row r="929755" hidden="1" x14ac:dyDescent="0.2"/>
    <row r="929756" hidden="1" x14ac:dyDescent="0.2"/>
    <row r="929757" hidden="1" x14ac:dyDescent="0.2"/>
    <row r="929758" hidden="1" x14ac:dyDescent="0.2"/>
    <row r="929759" hidden="1" x14ac:dyDescent="0.2"/>
    <row r="929760" hidden="1" x14ac:dyDescent="0.2"/>
    <row r="929761" hidden="1" x14ac:dyDescent="0.2"/>
    <row r="929762" hidden="1" x14ac:dyDescent="0.2"/>
    <row r="929763" hidden="1" x14ac:dyDescent="0.2"/>
    <row r="929764" hidden="1" x14ac:dyDescent="0.2"/>
    <row r="929765" hidden="1" x14ac:dyDescent="0.2"/>
    <row r="929766" hidden="1" x14ac:dyDescent="0.2"/>
    <row r="929767" hidden="1" x14ac:dyDescent="0.2"/>
    <row r="929768" hidden="1" x14ac:dyDescent="0.2"/>
    <row r="929769" hidden="1" x14ac:dyDescent="0.2"/>
    <row r="929770" hidden="1" x14ac:dyDescent="0.2"/>
    <row r="929771" hidden="1" x14ac:dyDescent="0.2"/>
    <row r="929772" hidden="1" x14ac:dyDescent="0.2"/>
    <row r="929773" hidden="1" x14ac:dyDescent="0.2"/>
    <row r="929774" hidden="1" x14ac:dyDescent="0.2"/>
    <row r="929775" hidden="1" x14ac:dyDescent="0.2"/>
    <row r="929776" hidden="1" x14ac:dyDescent="0.2"/>
    <row r="929777" hidden="1" x14ac:dyDescent="0.2"/>
    <row r="929778" hidden="1" x14ac:dyDescent="0.2"/>
    <row r="929779" hidden="1" x14ac:dyDescent="0.2"/>
    <row r="929780" hidden="1" x14ac:dyDescent="0.2"/>
    <row r="929781" hidden="1" x14ac:dyDescent="0.2"/>
    <row r="929782" hidden="1" x14ac:dyDescent="0.2"/>
    <row r="929783" hidden="1" x14ac:dyDescent="0.2"/>
    <row r="929784" hidden="1" x14ac:dyDescent="0.2"/>
    <row r="929785" hidden="1" x14ac:dyDescent="0.2"/>
    <row r="929786" hidden="1" x14ac:dyDescent="0.2"/>
    <row r="929787" hidden="1" x14ac:dyDescent="0.2"/>
    <row r="929788" hidden="1" x14ac:dyDescent="0.2"/>
    <row r="929789" hidden="1" x14ac:dyDescent="0.2"/>
    <row r="929790" hidden="1" x14ac:dyDescent="0.2"/>
    <row r="929791" hidden="1" x14ac:dyDescent="0.2"/>
    <row r="929792" hidden="1" x14ac:dyDescent="0.2"/>
    <row r="929793" hidden="1" x14ac:dyDescent="0.2"/>
    <row r="929794" hidden="1" x14ac:dyDescent="0.2"/>
    <row r="929795" hidden="1" x14ac:dyDescent="0.2"/>
    <row r="929796" hidden="1" x14ac:dyDescent="0.2"/>
    <row r="929797" hidden="1" x14ac:dyDescent="0.2"/>
    <row r="929798" hidden="1" x14ac:dyDescent="0.2"/>
    <row r="929799" hidden="1" x14ac:dyDescent="0.2"/>
    <row r="929800" hidden="1" x14ac:dyDescent="0.2"/>
    <row r="929801" hidden="1" x14ac:dyDescent="0.2"/>
    <row r="929802" hidden="1" x14ac:dyDescent="0.2"/>
    <row r="929803" hidden="1" x14ac:dyDescent="0.2"/>
    <row r="929804" hidden="1" x14ac:dyDescent="0.2"/>
    <row r="929805" hidden="1" x14ac:dyDescent="0.2"/>
    <row r="929806" hidden="1" x14ac:dyDescent="0.2"/>
    <row r="929807" hidden="1" x14ac:dyDescent="0.2"/>
    <row r="929808" hidden="1" x14ac:dyDescent="0.2"/>
    <row r="929809" hidden="1" x14ac:dyDescent="0.2"/>
    <row r="929810" hidden="1" x14ac:dyDescent="0.2"/>
    <row r="929811" hidden="1" x14ac:dyDescent="0.2"/>
    <row r="929812" hidden="1" x14ac:dyDescent="0.2"/>
    <row r="929813" hidden="1" x14ac:dyDescent="0.2"/>
    <row r="929814" hidden="1" x14ac:dyDescent="0.2"/>
    <row r="929815" hidden="1" x14ac:dyDescent="0.2"/>
    <row r="929816" hidden="1" x14ac:dyDescent="0.2"/>
    <row r="929817" hidden="1" x14ac:dyDescent="0.2"/>
    <row r="929818" hidden="1" x14ac:dyDescent="0.2"/>
    <row r="929819" hidden="1" x14ac:dyDescent="0.2"/>
    <row r="929820" hidden="1" x14ac:dyDescent="0.2"/>
    <row r="929821" hidden="1" x14ac:dyDescent="0.2"/>
    <row r="929822" hidden="1" x14ac:dyDescent="0.2"/>
    <row r="929823" hidden="1" x14ac:dyDescent="0.2"/>
    <row r="929824" hidden="1" x14ac:dyDescent="0.2"/>
    <row r="929825" hidden="1" x14ac:dyDescent="0.2"/>
    <row r="929826" hidden="1" x14ac:dyDescent="0.2"/>
    <row r="929827" hidden="1" x14ac:dyDescent="0.2"/>
    <row r="929828" hidden="1" x14ac:dyDescent="0.2"/>
    <row r="929829" hidden="1" x14ac:dyDescent="0.2"/>
    <row r="929830" hidden="1" x14ac:dyDescent="0.2"/>
    <row r="929831" hidden="1" x14ac:dyDescent="0.2"/>
    <row r="929832" hidden="1" x14ac:dyDescent="0.2"/>
    <row r="929833" hidden="1" x14ac:dyDescent="0.2"/>
    <row r="929834" hidden="1" x14ac:dyDescent="0.2"/>
    <row r="929835" hidden="1" x14ac:dyDescent="0.2"/>
    <row r="929836" hidden="1" x14ac:dyDescent="0.2"/>
    <row r="929837" hidden="1" x14ac:dyDescent="0.2"/>
    <row r="929838" hidden="1" x14ac:dyDescent="0.2"/>
    <row r="929839" hidden="1" x14ac:dyDescent="0.2"/>
    <row r="929840" hidden="1" x14ac:dyDescent="0.2"/>
    <row r="929841" hidden="1" x14ac:dyDescent="0.2"/>
    <row r="929842" hidden="1" x14ac:dyDescent="0.2"/>
    <row r="929843" hidden="1" x14ac:dyDescent="0.2"/>
    <row r="929844" hidden="1" x14ac:dyDescent="0.2"/>
    <row r="929845" hidden="1" x14ac:dyDescent="0.2"/>
    <row r="929846" hidden="1" x14ac:dyDescent="0.2"/>
    <row r="929847" hidden="1" x14ac:dyDescent="0.2"/>
    <row r="929848" hidden="1" x14ac:dyDescent="0.2"/>
    <row r="929849" hidden="1" x14ac:dyDescent="0.2"/>
    <row r="929850" hidden="1" x14ac:dyDescent="0.2"/>
    <row r="929851" hidden="1" x14ac:dyDescent="0.2"/>
    <row r="929852" hidden="1" x14ac:dyDescent="0.2"/>
    <row r="929853" hidden="1" x14ac:dyDescent="0.2"/>
    <row r="929854" hidden="1" x14ac:dyDescent="0.2"/>
    <row r="929855" hidden="1" x14ac:dyDescent="0.2"/>
    <row r="929856" hidden="1" x14ac:dyDescent="0.2"/>
    <row r="929857" hidden="1" x14ac:dyDescent="0.2"/>
    <row r="929858" hidden="1" x14ac:dyDescent="0.2"/>
    <row r="929859" hidden="1" x14ac:dyDescent="0.2"/>
    <row r="929860" hidden="1" x14ac:dyDescent="0.2"/>
    <row r="929861" hidden="1" x14ac:dyDescent="0.2"/>
    <row r="929862" hidden="1" x14ac:dyDescent="0.2"/>
    <row r="929863" hidden="1" x14ac:dyDescent="0.2"/>
    <row r="929864" hidden="1" x14ac:dyDescent="0.2"/>
    <row r="929865" hidden="1" x14ac:dyDescent="0.2"/>
    <row r="929866" hidden="1" x14ac:dyDescent="0.2"/>
    <row r="929867" hidden="1" x14ac:dyDescent="0.2"/>
    <row r="929868" hidden="1" x14ac:dyDescent="0.2"/>
    <row r="929869" hidden="1" x14ac:dyDescent="0.2"/>
    <row r="929870" hidden="1" x14ac:dyDescent="0.2"/>
    <row r="929871" hidden="1" x14ac:dyDescent="0.2"/>
    <row r="929872" hidden="1" x14ac:dyDescent="0.2"/>
    <row r="929873" hidden="1" x14ac:dyDescent="0.2"/>
    <row r="929874" hidden="1" x14ac:dyDescent="0.2"/>
    <row r="929875" hidden="1" x14ac:dyDescent="0.2"/>
    <row r="929876" hidden="1" x14ac:dyDescent="0.2"/>
    <row r="929877" hidden="1" x14ac:dyDescent="0.2"/>
    <row r="929878" hidden="1" x14ac:dyDescent="0.2"/>
    <row r="929879" hidden="1" x14ac:dyDescent="0.2"/>
    <row r="929880" hidden="1" x14ac:dyDescent="0.2"/>
    <row r="929881" hidden="1" x14ac:dyDescent="0.2"/>
    <row r="929882" hidden="1" x14ac:dyDescent="0.2"/>
    <row r="929883" hidden="1" x14ac:dyDescent="0.2"/>
    <row r="929884" hidden="1" x14ac:dyDescent="0.2"/>
    <row r="929885" hidden="1" x14ac:dyDescent="0.2"/>
    <row r="929886" hidden="1" x14ac:dyDescent="0.2"/>
    <row r="929887" hidden="1" x14ac:dyDescent="0.2"/>
    <row r="929888" hidden="1" x14ac:dyDescent="0.2"/>
    <row r="929889" hidden="1" x14ac:dyDescent="0.2"/>
    <row r="929890" hidden="1" x14ac:dyDescent="0.2"/>
    <row r="929891" hidden="1" x14ac:dyDescent="0.2"/>
    <row r="929892" hidden="1" x14ac:dyDescent="0.2"/>
    <row r="929893" hidden="1" x14ac:dyDescent="0.2"/>
    <row r="929894" hidden="1" x14ac:dyDescent="0.2"/>
    <row r="929895" hidden="1" x14ac:dyDescent="0.2"/>
    <row r="929896" hidden="1" x14ac:dyDescent="0.2"/>
    <row r="929897" hidden="1" x14ac:dyDescent="0.2"/>
    <row r="929898" hidden="1" x14ac:dyDescent="0.2"/>
    <row r="929899" hidden="1" x14ac:dyDescent="0.2"/>
    <row r="929900" hidden="1" x14ac:dyDescent="0.2"/>
    <row r="929901" hidden="1" x14ac:dyDescent="0.2"/>
    <row r="929902" hidden="1" x14ac:dyDescent="0.2"/>
    <row r="929903" hidden="1" x14ac:dyDescent="0.2"/>
    <row r="929904" hidden="1" x14ac:dyDescent="0.2"/>
    <row r="929905" hidden="1" x14ac:dyDescent="0.2"/>
    <row r="929906" hidden="1" x14ac:dyDescent="0.2"/>
    <row r="929907" hidden="1" x14ac:dyDescent="0.2"/>
    <row r="929908" hidden="1" x14ac:dyDescent="0.2"/>
    <row r="929909" hidden="1" x14ac:dyDescent="0.2"/>
    <row r="929910" hidden="1" x14ac:dyDescent="0.2"/>
    <row r="929911" hidden="1" x14ac:dyDescent="0.2"/>
    <row r="929912" hidden="1" x14ac:dyDescent="0.2"/>
    <row r="929913" hidden="1" x14ac:dyDescent="0.2"/>
    <row r="929914" hidden="1" x14ac:dyDescent="0.2"/>
    <row r="929915" hidden="1" x14ac:dyDescent="0.2"/>
    <row r="929916" hidden="1" x14ac:dyDescent="0.2"/>
    <row r="929917" hidden="1" x14ac:dyDescent="0.2"/>
    <row r="929918" hidden="1" x14ac:dyDescent="0.2"/>
    <row r="929919" hidden="1" x14ac:dyDescent="0.2"/>
    <row r="929920" hidden="1" x14ac:dyDescent="0.2"/>
    <row r="929921" hidden="1" x14ac:dyDescent="0.2"/>
    <row r="929922" hidden="1" x14ac:dyDescent="0.2"/>
    <row r="929923" hidden="1" x14ac:dyDescent="0.2"/>
    <row r="929924" hidden="1" x14ac:dyDescent="0.2"/>
    <row r="929925" hidden="1" x14ac:dyDescent="0.2"/>
    <row r="929926" hidden="1" x14ac:dyDescent="0.2"/>
    <row r="929927" hidden="1" x14ac:dyDescent="0.2"/>
    <row r="929928" hidden="1" x14ac:dyDescent="0.2"/>
    <row r="929929" hidden="1" x14ac:dyDescent="0.2"/>
    <row r="929930" hidden="1" x14ac:dyDescent="0.2"/>
    <row r="929931" hidden="1" x14ac:dyDescent="0.2"/>
    <row r="929932" hidden="1" x14ac:dyDescent="0.2"/>
    <row r="929933" hidden="1" x14ac:dyDescent="0.2"/>
    <row r="929934" hidden="1" x14ac:dyDescent="0.2"/>
    <row r="929935" hidden="1" x14ac:dyDescent="0.2"/>
    <row r="929936" hidden="1" x14ac:dyDescent="0.2"/>
    <row r="929937" hidden="1" x14ac:dyDescent="0.2"/>
    <row r="929938" hidden="1" x14ac:dyDescent="0.2"/>
    <row r="929939" hidden="1" x14ac:dyDescent="0.2"/>
    <row r="929940" hidden="1" x14ac:dyDescent="0.2"/>
    <row r="929941" hidden="1" x14ac:dyDescent="0.2"/>
    <row r="929942" hidden="1" x14ac:dyDescent="0.2"/>
    <row r="929943" hidden="1" x14ac:dyDescent="0.2"/>
    <row r="929944" hidden="1" x14ac:dyDescent="0.2"/>
    <row r="929945" hidden="1" x14ac:dyDescent="0.2"/>
    <row r="929946" hidden="1" x14ac:dyDescent="0.2"/>
    <row r="929947" hidden="1" x14ac:dyDescent="0.2"/>
    <row r="929948" hidden="1" x14ac:dyDescent="0.2"/>
    <row r="929949" hidden="1" x14ac:dyDescent="0.2"/>
    <row r="929950" hidden="1" x14ac:dyDescent="0.2"/>
    <row r="929951" hidden="1" x14ac:dyDescent="0.2"/>
    <row r="929952" hidden="1" x14ac:dyDescent="0.2"/>
    <row r="929953" hidden="1" x14ac:dyDescent="0.2"/>
    <row r="929954" hidden="1" x14ac:dyDescent="0.2"/>
    <row r="929955" hidden="1" x14ac:dyDescent="0.2"/>
    <row r="929956" hidden="1" x14ac:dyDescent="0.2"/>
    <row r="929957" hidden="1" x14ac:dyDescent="0.2"/>
    <row r="929958" hidden="1" x14ac:dyDescent="0.2"/>
    <row r="929959" hidden="1" x14ac:dyDescent="0.2"/>
    <row r="929960" hidden="1" x14ac:dyDescent="0.2"/>
    <row r="929961" hidden="1" x14ac:dyDescent="0.2"/>
    <row r="929962" hidden="1" x14ac:dyDescent="0.2"/>
    <row r="929963" hidden="1" x14ac:dyDescent="0.2"/>
    <row r="929964" hidden="1" x14ac:dyDescent="0.2"/>
    <row r="929965" hidden="1" x14ac:dyDescent="0.2"/>
    <row r="929966" hidden="1" x14ac:dyDescent="0.2"/>
    <row r="929967" hidden="1" x14ac:dyDescent="0.2"/>
    <row r="929968" hidden="1" x14ac:dyDescent="0.2"/>
    <row r="929969" hidden="1" x14ac:dyDescent="0.2"/>
    <row r="929970" hidden="1" x14ac:dyDescent="0.2"/>
    <row r="929971" hidden="1" x14ac:dyDescent="0.2"/>
    <row r="929972" hidden="1" x14ac:dyDescent="0.2"/>
    <row r="929973" hidden="1" x14ac:dyDescent="0.2"/>
    <row r="929974" hidden="1" x14ac:dyDescent="0.2"/>
    <row r="929975" hidden="1" x14ac:dyDescent="0.2"/>
    <row r="929976" hidden="1" x14ac:dyDescent="0.2"/>
    <row r="929977" hidden="1" x14ac:dyDescent="0.2"/>
    <row r="929978" hidden="1" x14ac:dyDescent="0.2"/>
    <row r="929979" hidden="1" x14ac:dyDescent="0.2"/>
    <row r="929980" hidden="1" x14ac:dyDescent="0.2"/>
    <row r="929981" hidden="1" x14ac:dyDescent="0.2"/>
    <row r="929982" hidden="1" x14ac:dyDescent="0.2"/>
    <row r="929983" hidden="1" x14ac:dyDescent="0.2"/>
    <row r="929984" hidden="1" x14ac:dyDescent="0.2"/>
    <row r="929985" hidden="1" x14ac:dyDescent="0.2"/>
    <row r="929986" hidden="1" x14ac:dyDescent="0.2"/>
    <row r="929987" hidden="1" x14ac:dyDescent="0.2"/>
    <row r="929988" hidden="1" x14ac:dyDescent="0.2"/>
    <row r="929989" hidden="1" x14ac:dyDescent="0.2"/>
    <row r="929990" hidden="1" x14ac:dyDescent="0.2"/>
    <row r="929991" hidden="1" x14ac:dyDescent="0.2"/>
    <row r="929992" hidden="1" x14ac:dyDescent="0.2"/>
    <row r="929993" hidden="1" x14ac:dyDescent="0.2"/>
    <row r="929994" hidden="1" x14ac:dyDescent="0.2"/>
    <row r="929995" hidden="1" x14ac:dyDescent="0.2"/>
    <row r="929996" hidden="1" x14ac:dyDescent="0.2"/>
    <row r="929997" hidden="1" x14ac:dyDescent="0.2"/>
    <row r="929998" hidden="1" x14ac:dyDescent="0.2"/>
    <row r="929999" hidden="1" x14ac:dyDescent="0.2"/>
    <row r="930000" hidden="1" x14ac:dyDescent="0.2"/>
    <row r="930001" hidden="1" x14ac:dyDescent="0.2"/>
    <row r="930002" hidden="1" x14ac:dyDescent="0.2"/>
    <row r="930003" hidden="1" x14ac:dyDescent="0.2"/>
    <row r="930004" hidden="1" x14ac:dyDescent="0.2"/>
    <row r="930005" hidden="1" x14ac:dyDescent="0.2"/>
    <row r="930006" hidden="1" x14ac:dyDescent="0.2"/>
    <row r="930007" hidden="1" x14ac:dyDescent="0.2"/>
    <row r="930008" hidden="1" x14ac:dyDescent="0.2"/>
    <row r="930009" hidden="1" x14ac:dyDescent="0.2"/>
    <row r="930010" hidden="1" x14ac:dyDescent="0.2"/>
    <row r="930011" hidden="1" x14ac:dyDescent="0.2"/>
    <row r="930012" hidden="1" x14ac:dyDescent="0.2"/>
    <row r="930013" hidden="1" x14ac:dyDescent="0.2"/>
    <row r="930014" hidden="1" x14ac:dyDescent="0.2"/>
    <row r="930015" hidden="1" x14ac:dyDescent="0.2"/>
    <row r="930016" hidden="1" x14ac:dyDescent="0.2"/>
    <row r="930017" hidden="1" x14ac:dyDescent="0.2"/>
    <row r="930018" hidden="1" x14ac:dyDescent="0.2"/>
    <row r="930019" hidden="1" x14ac:dyDescent="0.2"/>
    <row r="930020" hidden="1" x14ac:dyDescent="0.2"/>
    <row r="930021" hidden="1" x14ac:dyDescent="0.2"/>
    <row r="930022" hidden="1" x14ac:dyDescent="0.2"/>
    <row r="930023" hidden="1" x14ac:dyDescent="0.2"/>
    <row r="930024" hidden="1" x14ac:dyDescent="0.2"/>
    <row r="930025" hidden="1" x14ac:dyDescent="0.2"/>
    <row r="930026" hidden="1" x14ac:dyDescent="0.2"/>
    <row r="930027" hidden="1" x14ac:dyDescent="0.2"/>
    <row r="930028" hidden="1" x14ac:dyDescent="0.2"/>
    <row r="930029" hidden="1" x14ac:dyDescent="0.2"/>
    <row r="930030" hidden="1" x14ac:dyDescent="0.2"/>
    <row r="930031" hidden="1" x14ac:dyDescent="0.2"/>
    <row r="930032" hidden="1" x14ac:dyDescent="0.2"/>
    <row r="930033" hidden="1" x14ac:dyDescent="0.2"/>
    <row r="930034" hidden="1" x14ac:dyDescent="0.2"/>
    <row r="930035" hidden="1" x14ac:dyDescent="0.2"/>
    <row r="930036" hidden="1" x14ac:dyDescent="0.2"/>
    <row r="930037" hidden="1" x14ac:dyDescent="0.2"/>
    <row r="930038" hidden="1" x14ac:dyDescent="0.2"/>
    <row r="930039" hidden="1" x14ac:dyDescent="0.2"/>
    <row r="930040" hidden="1" x14ac:dyDescent="0.2"/>
    <row r="930041" hidden="1" x14ac:dyDescent="0.2"/>
    <row r="930042" hidden="1" x14ac:dyDescent="0.2"/>
    <row r="930043" hidden="1" x14ac:dyDescent="0.2"/>
    <row r="930044" hidden="1" x14ac:dyDescent="0.2"/>
    <row r="930045" hidden="1" x14ac:dyDescent="0.2"/>
    <row r="930046" hidden="1" x14ac:dyDescent="0.2"/>
    <row r="930047" hidden="1" x14ac:dyDescent="0.2"/>
    <row r="930048" hidden="1" x14ac:dyDescent="0.2"/>
    <row r="930049" hidden="1" x14ac:dyDescent="0.2"/>
    <row r="930050" hidden="1" x14ac:dyDescent="0.2"/>
    <row r="930051" hidden="1" x14ac:dyDescent="0.2"/>
    <row r="930052" hidden="1" x14ac:dyDescent="0.2"/>
    <row r="930053" hidden="1" x14ac:dyDescent="0.2"/>
    <row r="930054" hidden="1" x14ac:dyDescent="0.2"/>
    <row r="930055" hidden="1" x14ac:dyDescent="0.2"/>
    <row r="930056" hidden="1" x14ac:dyDescent="0.2"/>
    <row r="930057" hidden="1" x14ac:dyDescent="0.2"/>
    <row r="930058" hidden="1" x14ac:dyDescent="0.2"/>
    <row r="930059" hidden="1" x14ac:dyDescent="0.2"/>
    <row r="930060" hidden="1" x14ac:dyDescent="0.2"/>
    <row r="930061" hidden="1" x14ac:dyDescent="0.2"/>
    <row r="930062" hidden="1" x14ac:dyDescent="0.2"/>
    <row r="930063" hidden="1" x14ac:dyDescent="0.2"/>
    <row r="930064" hidden="1" x14ac:dyDescent="0.2"/>
    <row r="930065" hidden="1" x14ac:dyDescent="0.2"/>
    <row r="930066" hidden="1" x14ac:dyDescent="0.2"/>
    <row r="930067" hidden="1" x14ac:dyDescent="0.2"/>
    <row r="930068" hidden="1" x14ac:dyDescent="0.2"/>
    <row r="930069" hidden="1" x14ac:dyDescent="0.2"/>
    <row r="930070" hidden="1" x14ac:dyDescent="0.2"/>
    <row r="930071" hidden="1" x14ac:dyDescent="0.2"/>
    <row r="930072" hidden="1" x14ac:dyDescent="0.2"/>
    <row r="930073" hidden="1" x14ac:dyDescent="0.2"/>
    <row r="930074" hidden="1" x14ac:dyDescent="0.2"/>
    <row r="930075" hidden="1" x14ac:dyDescent="0.2"/>
    <row r="930076" hidden="1" x14ac:dyDescent="0.2"/>
    <row r="930077" hidden="1" x14ac:dyDescent="0.2"/>
    <row r="930078" hidden="1" x14ac:dyDescent="0.2"/>
    <row r="930079" hidden="1" x14ac:dyDescent="0.2"/>
    <row r="930080" hidden="1" x14ac:dyDescent="0.2"/>
    <row r="930081" hidden="1" x14ac:dyDescent="0.2"/>
    <row r="930082" hidden="1" x14ac:dyDescent="0.2"/>
    <row r="930083" hidden="1" x14ac:dyDescent="0.2"/>
    <row r="930084" hidden="1" x14ac:dyDescent="0.2"/>
    <row r="930085" hidden="1" x14ac:dyDescent="0.2"/>
    <row r="930086" hidden="1" x14ac:dyDescent="0.2"/>
    <row r="930087" hidden="1" x14ac:dyDescent="0.2"/>
    <row r="930088" hidden="1" x14ac:dyDescent="0.2"/>
    <row r="930089" hidden="1" x14ac:dyDescent="0.2"/>
    <row r="930090" hidden="1" x14ac:dyDescent="0.2"/>
    <row r="930091" hidden="1" x14ac:dyDescent="0.2"/>
    <row r="930092" hidden="1" x14ac:dyDescent="0.2"/>
    <row r="930093" hidden="1" x14ac:dyDescent="0.2"/>
    <row r="930094" hidden="1" x14ac:dyDescent="0.2"/>
    <row r="930095" hidden="1" x14ac:dyDescent="0.2"/>
    <row r="930096" hidden="1" x14ac:dyDescent="0.2"/>
    <row r="930097" hidden="1" x14ac:dyDescent="0.2"/>
    <row r="930098" hidden="1" x14ac:dyDescent="0.2"/>
    <row r="930099" hidden="1" x14ac:dyDescent="0.2"/>
    <row r="930100" hidden="1" x14ac:dyDescent="0.2"/>
    <row r="930101" hidden="1" x14ac:dyDescent="0.2"/>
    <row r="930102" hidden="1" x14ac:dyDescent="0.2"/>
    <row r="930103" hidden="1" x14ac:dyDescent="0.2"/>
    <row r="930104" hidden="1" x14ac:dyDescent="0.2"/>
    <row r="930105" hidden="1" x14ac:dyDescent="0.2"/>
    <row r="930106" hidden="1" x14ac:dyDescent="0.2"/>
    <row r="930107" hidden="1" x14ac:dyDescent="0.2"/>
    <row r="930108" hidden="1" x14ac:dyDescent="0.2"/>
    <row r="930109" hidden="1" x14ac:dyDescent="0.2"/>
    <row r="930110" hidden="1" x14ac:dyDescent="0.2"/>
    <row r="930111" hidden="1" x14ac:dyDescent="0.2"/>
    <row r="930112" hidden="1" x14ac:dyDescent="0.2"/>
    <row r="930113" hidden="1" x14ac:dyDescent="0.2"/>
    <row r="930114" hidden="1" x14ac:dyDescent="0.2"/>
    <row r="930115" hidden="1" x14ac:dyDescent="0.2"/>
    <row r="930116" hidden="1" x14ac:dyDescent="0.2"/>
    <row r="930117" hidden="1" x14ac:dyDescent="0.2"/>
    <row r="930118" hidden="1" x14ac:dyDescent="0.2"/>
    <row r="930119" hidden="1" x14ac:dyDescent="0.2"/>
    <row r="930120" hidden="1" x14ac:dyDescent="0.2"/>
    <row r="930121" hidden="1" x14ac:dyDescent="0.2"/>
    <row r="930122" hidden="1" x14ac:dyDescent="0.2"/>
    <row r="930123" hidden="1" x14ac:dyDescent="0.2"/>
    <row r="930124" hidden="1" x14ac:dyDescent="0.2"/>
    <row r="930125" hidden="1" x14ac:dyDescent="0.2"/>
    <row r="930126" hidden="1" x14ac:dyDescent="0.2"/>
    <row r="930127" hidden="1" x14ac:dyDescent="0.2"/>
    <row r="930128" hidden="1" x14ac:dyDescent="0.2"/>
    <row r="930129" hidden="1" x14ac:dyDescent="0.2"/>
    <row r="930130" hidden="1" x14ac:dyDescent="0.2"/>
    <row r="930131" hidden="1" x14ac:dyDescent="0.2"/>
    <row r="930132" hidden="1" x14ac:dyDescent="0.2"/>
    <row r="930133" hidden="1" x14ac:dyDescent="0.2"/>
    <row r="930134" hidden="1" x14ac:dyDescent="0.2"/>
    <row r="930135" hidden="1" x14ac:dyDescent="0.2"/>
    <row r="930136" hidden="1" x14ac:dyDescent="0.2"/>
    <row r="930137" hidden="1" x14ac:dyDescent="0.2"/>
    <row r="930138" hidden="1" x14ac:dyDescent="0.2"/>
    <row r="930139" hidden="1" x14ac:dyDescent="0.2"/>
    <row r="930140" hidden="1" x14ac:dyDescent="0.2"/>
    <row r="930141" hidden="1" x14ac:dyDescent="0.2"/>
    <row r="930142" hidden="1" x14ac:dyDescent="0.2"/>
    <row r="930143" hidden="1" x14ac:dyDescent="0.2"/>
    <row r="930144" hidden="1" x14ac:dyDescent="0.2"/>
    <row r="930145" hidden="1" x14ac:dyDescent="0.2"/>
    <row r="930146" hidden="1" x14ac:dyDescent="0.2"/>
    <row r="930147" hidden="1" x14ac:dyDescent="0.2"/>
    <row r="930148" hidden="1" x14ac:dyDescent="0.2"/>
    <row r="930149" hidden="1" x14ac:dyDescent="0.2"/>
    <row r="930150" hidden="1" x14ac:dyDescent="0.2"/>
    <row r="930151" hidden="1" x14ac:dyDescent="0.2"/>
    <row r="930152" hidden="1" x14ac:dyDescent="0.2"/>
    <row r="930153" hidden="1" x14ac:dyDescent="0.2"/>
    <row r="930154" hidden="1" x14ac:dyDescent="0.2"/>
    <row r="930155" hidden="1" x14ac:dyDescent="0.2"/>
    <row r="930156" hidden="1" x14ac:dyDescent="0.2"/>
    <row r="930157" hidden="1" x14ac:dyDescent="0.2"/>
    <row r="930158" hidden="1" x14ac:dyDescent="0.2"/>
    <row r="930159" hidden="1" x14ac:dyDescent="0.2"/>
    <row r="930160" hidden="1" x14ac:dyDescent="0.2"/>
    <row r="930161" hidden="1" x14ac:dyDescent="0.2"/>
    <row r="930162" hidden="1" x14ac:dyDescent="0.2"/>
    <row r="930163" hidden="1" x14ac:dyDescent="0.2"/>
    <row r="930164" hidden="1" x14ac:dyDescent="0.2"/>
    <row r="930165" hidden="1" x14ac:dyDescent="0.2"/>
    <row r="930166" hidden="1" x14ac:dyDescent="0.2"/>
    <row r="930167" hidden="1" x14ac:dyDescent="0.2"/>
    <row r="930168" hidden="1" x14ac:dyDescent="0.2"/>
    <row r="930169" hidden="1" x14ac:dyDescent="0.2"/>
    <row r="930170" hidden="1" x14ac:dyDescent="0.2"/>
    <row r="930171" hidden="1" x14ac:dyDescent="0.2"/>
    <row r="930172" hidden="1" x14ac:dyDescent="0.2"/>
    <row r="930173" hidden="1" x14ac:dyDescent="0.2"/>
    <row r="930174" hidden="1" x14ac:dyDescent="0.2"/>
    <row r="930175" hidden="1" x14ac:dyDescent="0.2"/>
    <row r="930176" hidden="1" x14ac:dyDescent="0.2"/>
    <row r="930177" hidden="1" x14ac:dyDescent="0.2"/>
    <row r="930178" hidden="1" x14ac:dyDescent="0.2"/>
    <row r="930179" hidden="1" x14ac:dyDescent="0.2"/>
    <row r="930180" hidden="1" x14ac:dyDescent="0.2"/>
    <row r="930181" hidden="1" x14ac:dyDescent="0.2"/>
    <row r="930182" hidden="1" x14ac:dyDescent="0.2"/>
    <row r="930183" hidden="1" x14ac:dyDescent="0.2"/>
    <row r="930184" hidden="1" x14ac:dyDescent="0.2"/>
    <row r="930185" hidden="1" x14ac:dyDescent="0.2"/>
    <row r="930186" hidden="1" x14ac:dyDescent="0.2"/>
    <row r="930187" hidden="1" x14ac:dyDescent="0.2"/>
    <row r="930188" hidden="1" x14ac:dyDescent="0.2"/>
    <row r="930189" hidden="1" x14ac:dyDescent="0.2"/>
    <row r="930190" hidden="1" x14ac:dyDescent="0.2"/>
    <row r="930191" hidden="1" x14ac:dyDescent="0.2"/>
    <row r="930192" hidden="1" x14ac:dyDescent="0.2"/>
    <row r="930193" hidden="1" x14ac:dyDescent="0.2"/>
    <row r="930194" hidden="1" x14ac:dyDescent="0.2"/>
    <row r="930195" hidden="1" x14ac:dyDescent="0.2"/>
    <row r="930196" hidden="1" x14ac:dyDescent="0.2"/>
    <row r="930197" hidden="1" x14ac:dyDescent="0.2"/>
    <row r="930198" hidden="1" x14ac:dyDescent="0.2"/>
    <row r="930199" hidden="1" x14ac:dyDescent="0.2"/>
    <row r="930200" hidden="1" x14ac:dyDescent="0.2"/>
    <row r="930201" hidden="1" x14ac:dyDescent="0.2"/>
    <row r="930202" hidden="1" x14ac:dyDescent="0.2"/>
    <row r="930203" hidden="1" x14ac:dyDescent="0.2"/>
    <row r="930204" hidden="1" x14ac:dyDescent="0.2"/>
    <row r="930205" hidden="1" x14ac:dyDescent="0.2"/>
    <row r="930206" hidden="1" x14ac:dyDescent="0.2"/>
    <row r="930207" hidden="1" x14ac:dyDescent="0.2"/>
    <row r="930208" hidden="1" x14ac:dyDescent="0.2"/>
    <row r="930209" hidden="1" x14ac:dyDescent="0.2"/>
    <row r="930210" hidden="1" x14ac:dyDescent="0.2"/>
    <row r="930211" hidden="1" x14ac:dyDescent="0.2"/>
    <row r="930212" hidden="1" x14ac:dyDescent="0.2"/>
    <row r="930213" hidden="1" x14ac:dyDescent="0.2"/>
    <row r="930214" hidden="1" x14ac:dyDescent="0.2"/>
    <row r="930215" hidden="1" x14ac:dyDescent="0.2"/>
    <row r="930216" hidden="1" x14ac:dyDescent="0.2"/>
    <row r="930217" hidden="1" x14ac:dyDescent="0.2"/>
    <row r="930218" hidden="1" x14ac:dyDescent="0.2"/>
    <row r="930219" hidden="1" x14ac:dyDescent="0.2"/>
    <row r="930220" hidden="1" x14ac:dyDescent="0.2"/>
    <row r="930221" hidden="1" x14ac:dyDescent="0.2"/>
    <row r="930222" hidden="1" x14ac:dyDescent="0.2"/>
    <row r="930223" hidden="1" x14ac:dyDescent="0.2"/>
    <row r="930224" hidden="1" x14ac:dyDescent="0.2"/>
    <row r="930225" hidden="1" x14ac:dyDescent="0.2"/>
    <row r="930226" hidden="1" x14ac:dyDescent="0.2"/>
    <row r="930227" hidden="1" x14ac:dyDescent="0.2"/>
    <row r="930228" hidden="1" x14ac:dyDescent="0.2"/>
    <row r="930229" hidden="1" x14ac:dyDescent="0.2"/>
    <row r="930230" hidden="1" x14ac:dyDescent="0.2"/>
    <row r="930231" hidden="1" x14ac:dyDescent="0.2"/>
    <row r="930232" hidden="1" x14ac:dyDescent="0.2"/>
    <row r="930233" hidden="1" x14ac:dyDescent="0.2"/>
    <row r="930234" hidden="1" x14ac:dyDescent="0.2"/>
    <row r="930235" hidden="1" x14ac:dyDescent="0.2"/>
    <row r="930236" hidden="1" x14ac:dyDescent="0.2"/>
    <row r="930237" hidden="1" x14ac:dyDescent="0.2"/>
    <row r="930238" hidden="1" x14ac:dyDescent="0.2"/>
    <row r="930239" hidden="1" x14ac:dyDescent="0.2"/>
    <row r="930240" hidden="1" x14ac:dyDescent="0.2"/>
    <row r="930241" hidden="1" x14ac:dyDescent="0.2"/>
    <row r="930242" hidden="1" x14ac:dyDescent="0.2"/>
    <row r="930243" hidden="1" x14ac:dyDescent="0.2"/>
    <row r="930244" hidden="1" x14ac:dyDescent="0.2"/>
    <row r="930245" hidden="1" x14ac:dyDescent="0.2"/>
    <row r="930246" hidden="1" x14ac:dyDescent="0.2"/>
    <row r="930247" hidden="1" x14ac:dyDescent="0.2"/>
    <row r="930248" hidden="1" x14ac:dyDescent="0.2"/>
    <row r="930249" hidden="1" x14ac:dyDescent="0.2"/>
    <row r="930250" hidden="1" x14ac:dyDescent="0.2"/>
    <row r="930251" hidden="1" x14ac:dyDescent="0.2"/>
    <row r="930252" hidden="1" x14ac:dyDescent="0.2"/>
    <row r="930253" hidden="1" x14ac:dyDescent="0.2"/>
    <row r="930254" hidden="1" x14ac:dyDescent="0.2"/>
    <row r="930255" hidden="1" x14ac:dyDescent="0.2"/>
    <row r="930256" hidden="1" x14ac:dyDescent="0.2"/>
    <row r="930257" hidden="1" x14ac:dyDescent="0.2"/>
    <row r="930258" hidden="1" x14ac:dyDescent="0.2"/>
    <row r="930259" hidden="1" x14ac:dyDescent="0.2"/>
    <row r="930260" hidden="1" x14ac:dyDescent="0.2"/>
    <row r="930261" hidden="1" x14ac:dyDescent="0.2"/>
    <row r="930262" hidden="1" x14ac:dyDescent="0.2"/>
    <row r="930263" hidden="1" x14ac:dyDescent="0.2"/>
    <row r="930264" hidden="1" x14ac:dyDescent="0.2"/>
    <row r="930265" hidden="1" x14ac:dyDescent="0.2"/>
    <row r="930266" hidden="1" x14ac:dyDescent="0.2"/>
    <row r="930267" hidden="1" x14ac:dyDescent="0.2"/>
    <row r="930268" hidden="1" x14ac:dyDescent="0.2"/>
    <row r="930269" hidden="1" x14ac:dyDescent="0.2"/>
    <row r="930270" hidden="1" x14ac:dyDescent="0.2"/>
    <row r="930271" hidden="1" x14ac:dyDescent="0.2"/>
    <row r="930272" hidden="1" x14ac:dyDescent="0.2"/>
    <row r="930273" hidden="1" x14ac:dyDescent="0.2"/>
    <row r="930274" hidden="1" x14ac:dyDescent="0.2"/>
    <row r="930275" hidden="1" x14ac:dyDescent="0.2"/>
    <row r="930276" hidden="1" x14ac:dyDescent="0.2"/>
    <row r="930277" hidden="1" x14ac:dyDescent="0.2"/>
    <row r="930278" hidden="1" x14ac:dyDescent="0.2"/>
    <row r="930279" hidden="1" x14ac:dyDescent="0.2"/>
    <row r="930280" hidden="1" x14ac:dyDescent="0.2"/>
    <row r="930281" hidden="1" x14ac:dyDescent="0.2"/>
    <row r="930282" hidden="1" x14ac:dyDescent="0.2"/>
    <row r="930283" hidden="1" x14ac:dyDescent="0.2"/>
    <row r="930284" hidden="1" x14ac:dyDescent="0.2"/>
    <row r="930285" hidden="1" x14ac:dyDescent="0.2"/>
    <row r="930286" hidden="1" x14ac:dyDescent="0.2"/>
    <row r="930287" hidden="1" x14ac:dyDescent="0.2"/>
    <row r="930288" hidden="1" x14ac:dyDescent="0.2"/>
    <row r="930289" hidden="1" x14ac:dyDescent="0.2"/>
    <row r="930290" hidden="1" x14ac:dyDescent="0.2"/>
    <row r="930291" hidden="1" x14ac:dyDescent="0.2"/>
    <row r="930292" hidden="1" x14ac:dyDescent="0.2"/>
    <row r="930293" hidden="1" x14ac:dyDescent="0.2"/>
    <row r="930294" hidden="1" x14ac:dyDescent="0.2"/>
    <row r="930295" hidden="1" x14ac:dyDescent="0.2"/>
    <row r="930296" hidden="1" x14ac:dyDescent="0.2"/>
    <row r="930297" hidden="1" x14ac:dyDescent="0.2"/>
    <row r="930298" hidden="1" x14ac:dyDescent="0.2"/>
    <row r="930299" hidden="1" x14ac:dyDescent="0.2"/>
    <row r="930300" hidden="1" x14ac:dyDescent="0.2"/>
    <row r="930301" hidden="1" x14ac:dyDescent="0.2"/>
    <row r="930302" hidden="1" x14ac:dyDescent="0.2"/>
    <row r="930303" hidden="1" x14ac:dyDescent="0.2"/>
    <row r="930304" hidden="1" x14ac:dyDescent="0.2"/>
    <row r="930305" hidden="1" x14ac:dyDescent="0.2"/>
    <row r="930306" hidden="1" x14ac:dyDescent="0.2"/>
    <row r="930307" hidden="1" x14ac:dyDescent="0.2"/>
    <row r="930308" hidden="1" x14ac:dyDescent="0.2"/>
    <row r="930309" hidden="1" x14ac:dyDescent="0.2"/>
    <row r="930310" hidden="1" x14ac:dyDescent="0.2"/>
    <row r="930311" hidden="1" x14ac:dyDescent="0.2"/>
    <row r="930312" hidden="1" x14ac:dyDescent="0.2"/>
    <row r="930313" hidden="1" x14ac:dyDescent="0.2"/>
    <row r="930314" hidden="1" x14ac:dyDescent="0.2"/>
    <row r="930315" hidden="1" x14ac:dyDescent="0.2"/>
    <row r="930316" hidden="1" x14ac:dyDescent="0.2"/>
    <row r="930317" hidden="1" x14ac:dyDescent="0.2"/>
    <row r="930318" hidden="1" x14ac:dyDescent="0.2"/>
    <row r="930319" hidden="1" x14ac:dyDescent="0.2"/>
    <row r="930320" hidden="1" x14ac:dyDescent="0.2"/>
    <row r="930321" hidden="1" x14ac:dyDescent="0.2"/>
    <row r="930322" hidden="1" x14ac:dyDescent="0.2"/>
    <row r="930323" hidden="1" x14ac:dyDescent="0.2"/>
    <row r="930324" hidden="1" x14ac:dyDescent="0.2"/>
    <row r="930325" hidden="1" x14ac:dyDescent="0.2"/>
    <row r="930326" hidden="1" x14ac:dyDescent="0.2"/>
    <row r="930327" hidden="1" x14ac:dyDescent="0.2"/>
    <row r="930328" hidden="1" x14ac:dyDescent="0.2"/>
    <row r="930329" hidden="1" x14ac:dyDescent="0.2"/>
    <row r="930330" hidden="1" x14ac:dyDescent="0.2"/>
    <row r="930331" hidden="1" x14ac:dyDescent="0.2"/>
    <row r="930332" hidden="1" x14ac:dyDescent="0.2"/>
    <row r="930333" hidden="1" x14ac:dyDescent="0.2"/>
    <row r="930334" hidden="1" x14ac:dyDescent="0.2"/>
    <row r="930335" hidden="1" x14ac:dyDescent="0.2"/>
    <row r="930336" hidden="1" x14ac:dyDescent="0.2"/>
    <row r="930337" hidden="1" x14ac:dyDescent="0.2"/>
    <row r="930338" hidden="1" x14ac:dyDescent="0.2"/>
    <row r="930339" hidden="1" x14ac:dyDescent="0.2"/>
    <row r="930340" hidden="1" x14ac:dyDescent="0.2"/>
    <row r="930341" hidden="1" x14ac:dyDescent="0.2"/>
    <row r="930342" hidden="1" x14ac:dyDescent="0.2"/>
    <row r="930343" hidden="1" x14ac:dyDescent="0.2"/>
    <row r="930344" hidden="1" x14ac:dyDescent="0.2"/>
    <row r="930345" hidden="1" x14ac:dyDescent="0.2"/>
    <row r="930346" hidden="1" x14ac:dyDescent="0.2"/>
    <row r="930347" hidden="1" x14ac:dyDescent="0.2"/>
    <row r="930348" hidden="1" x14ac:dyDescent="0.2"/>
    <row r="930349" hidden="1" x14ac:dyDescent="0.2"/>
    <row r="930350" hidden="1" x14ac:dyDescent="0.2"/>
    <row r="930351" hidden="1" x14ac:dyDescent="0.2"/>
    <row r="930352" hidden="1" x14ac:dyDescent="0.2"/>
    <row r="930353" hidden="1" x14ac:dyDescent="0.2"/>
    <row r="930354" hidden="1" x14ac:dyDescent="0.2"/>
    <row r="930355" hidden="1" x14ac:dyDescent="0.2"/>
    <row r="930356" hidden="1" x14ac:dyDescent="0.2"/>
    <row r="930357" hidden="1" x14ac:dyDescent="0.2"/>
    <row r="930358" hidden="1" x14ac:dyDescent="0.2"/>
    <row r="930359" hidden="1" x14ac:dyDescent="0.2"/>
    <row r="930360" hidden="1" x14ac:dyDescent="0.2"/>
    <row r="930361" hidden="1" x14ac:dyDescent="0.2"/>
    <row r="930362" hidden="1" x14ac:dyDescent="0.2"/>
    <row r="930363" hidden="1" x14ac:dyDescent="0.2"/>
    <row r="930364" hidden="1" x14ac:dyDescent="0.2"/>
    <row r="930365" hidden="1" x14ac:dyDescent="0.2"/>
    <row r="930366" hidden="1" x14ac:dyDescent="0.2"/>
    <row r="930367" hidden="1" x14ac:dyDescent="0.2"/>
    <row r="930368" hidden="1" x14ac:dyDescent="0.2"/>
    <row r="930369" hidden="1" x14ac:dyDescent="0.2"/>
    <row r="930370" hidden="1" x14ac:dyDescent="0.2"/>
    <row r="930371" hidden="1" x14ac:dyDescent="0.2"/>
    <row r="930372" hidden="1" x14ac:dyDescent="0.2"/>
    <row r="930373" hidden="1" x14ac:dyDescent="0.2"/>
    <row r="930374" hidden="1" x14ac:dyDescent="0.2"/>
    <row r="930375" hidden="1" x14ac:dyDescent="0.2"/>
    <row r="930376" hidden="1" x14ac:dyDescent="0.2"/>
    <row r="930377" hidden="1" x14ac:dyDescent="0.2"/>
    <row r="930378" hidden="1" x14ac:dyDescent="0.2"/>
    <row r="930379" hidden="1" x14ac:dyDescent="0.2"/>
    <row r="930380" hidden="1" x14ac:dyDescent="0.2"/>
    <row r="930381" hidden="1" x14ac:dyDescent="0.2"/>
    <row r="930382" hidden="1" x14ac:dyDescent="0.2"/>
    <row r="930383" hidden="1" x14ac:dyDescent="0.2"/>
    <row r="930384" hidden="1" x14ac:dyDescent="0.2"/>
    <row r="930385" hidden="1" x14ac:dyDescent="0.2"/>
    <row r="930386" hidden="1" x14ac:dyDescent="0.2"/>
    <row r="930387" hidden="1" x14ac:dyDescent="0.2"/>
    <row r="930388" hidden="1" x14ac:dyDescent="0.2"/>
    <row r="930389" hidden="1" x14ac:dyDescent="0.2"/>
    <row r="930390" hidden="1" x14ac:dyDescent="0.2"/>
    <row r="930391" hidden="1" x14ac:dyDescent="0.2"/>
    <row r="930392" hidden="1" x14ac:dyDescent="0.2"/>
    <row r="930393" hidden="1" x14ac:dyDescent="0.2"/>
    <row r="930394" hidden="1" x14ac:dyDescent="0.2"/>
    <row r="930395" hidden="1" x14ac:dyDescent="0.2"/>
    <row r="930396" hidden="1" x14ac:dyDescent="0.2"/>
    <row r="930397" hidden="1" x14ac:dyDescent="0.2"/>
    <row r="930398" hidden="1" x14ac:dyDescent="0.2"/>
    <row r="930399" hidden="1" x14ac:dyDescent="0.2"/>
    <row r="930400" hidden="1" x14ac:dyDescent="0.2"/>
    <row r="930401" hidden="1" x14ac:dyDescent="0.2"/>
    <row r="930402" hidden="1" x14ac:dyDescent="0.2"/>
    <row r="930403" hidden="1" x14ac:dyDescent="0.2"/>
    <row r="930404" hidden="1" x14ac:dyDescent="0.2"/>
    <row r="930405" hidden="1" x14ac:dyDescent="0.2"/>
    <row r="930406" hidden="1" x14ac:dyDescent="0.2"/>
    <row r="930407" hidden="1" x14ac:dyDescent="0.2"/>
    <row r="930408" hidden="1" x14ac:dyDescent="0.2"/>
    <row r="930409" hidden="1" x14ac:dyDescent="0.2"/>
    <row r="930410" hidden="1" x14ac:dyDescent="0.2"/>
    <row r="930411" hidden="1" x14ac:dyDescent="0.2"/>
    <row r="930412" hidden="1" x14ac:dyDescent="0.2"/>
    <row r="930413" hidden="1" x14ac:dyDescent="0.2"/>
    <row r="930414" hidden="1" x14ac:dyDescent="0.2"/>
    <row r="930415" hidden="1" x14ac:dyDescent="0.2"/>
    <row r="930416" hidden="1" x14ac:dyDescent="0.2"/>
    <row r="930417" hidden="1" x14ac:dyDescent="0.2"/>
    <row r="930418" hidden="1" x14ac:dyDescent="0.2"/>
    <row r="930419" hidden="1" x14ac:dyDescent="0.2"/>
    <row r="930420" hidden="1" x14ac:dyDescent="0.2"/>
    <row r="930421" hidden="1" x14ac:dyDescent="0.2"/>
    <row r="930422" hidden="1" x14ac:dyDescent="0.2"/>
    <row r="930423" hidden="1" x14ac:dyDescent="0.2"/>
    <row r="930424" hidden="1" x14ac:dyDescent="0.2"/>
    <row r="930425" hidden="1" x14ac:dyDescent="0.2"/>
    <row r="930426" hidden="1" x14ac:dyDescent="0.2"/>
    <row r="930427" hidden="1" x14ac:dyDescent="0.2"/>
    <row r="930428" hidden="1" x14ac:dyDescent="0.2"/>
    <row r="930429" hidden="1" x14ac:dyDescent="0.2"/>
    <row r="930430" hidden="1" x14ac:dyDescent="0.2"/>
    <row r="930431" hidden="1" x14ac:dyDescent="0.2"/>
    <row r="930432" hidden="1" x14ac:dyDescent="0.2"/>
    <row r="930433" hidden="1" x14ac:dyDescent="0.2"/>
    <row r="930434" hidden="1" x14ac:dyDescent="0.2"/>
    <row r="930435" hidden="1" x14ac:dyDescent="0.2"/>
    <row r="930436" hidden="1" x14ac:dyDescent="0.2"/>
    <row r="930437" hidden="1" x14ac:dyDescent="0.2"/>
    <row r="930438" hidden="1" x14ac:dyDescent="0.2"/>
    <row r="930439" hidden="1" x14ac:dyDescent="0.2"/>
    <row r="930440" hidden="1" x14ac:dyDescent="0.2"/>
    <row r="930441" hidden="1" x14ac:dyDescent="0.2"/>
    <row r="930442" hidden="1" x14ac:dyDescent="0.2"/>
    <row r="930443" hidden="1" x14ac:dyDescent="0.2"/>
    <row r="930444" hidden="1" x14ac:dyDescent="0.2"/>
    <row r="930445" hidden="1" x14ac:dyDescent="0.2"/>
    <row r="930446" hidden="1" x14ac:dyDescent="0.2"/>
    <row r="930447" hidden="1" x14ac:dyDescent="0.2"/>
    <row r="930448" hidden="1" x14ac:dyDescent="0.2"/>
    <row r="930449" hidden="1" x14ac:dyDescent="0.2"/>
    <row r="930450" hidden="1" x14ac:dyDescent="0.2"/>
    <row r="930451" hidden="1" x14ac:dyDescent="0.2"/>
    <row r="930452" hidden="1" x14ac:dyDescent="0.2"/>
    <row r="930453" hidden="1" x14ac:dyDescent="0.2"/>
    <row r="930454" hidden="1" x14ac:dyDescent="0.2"/>
    <row r="930455" hidden="1" x14ac:dyDescent="0.2"/>
    <row r="930456" hidden="1" x14ac:dyDescent="0.2"/>
    <row r="930457" hidden="1" x14ac:dyDescent="0.2"/>
    <row r="930458" hidden="1" x14ac:dyDescent="0.2"/>
    <row r="930459" hidden="1" x14ac:dyDescent="0.2"/>
    <row r="930460" hidden="1" x14ac:dyDescent="0.2"/>
    <row r="930461" hidden="1" x14ac:dyDescent="0.2"/>
    <row r="930462" hidden="1" x14ac:dyDescent="0.2"/>
    <row r="930463" hidden="1" x14ac:dyDescent="0.2"/>
    <row r="930464" hidden="1" x14ac:dyDescent="0.2"/>
    <row r="930465" hidden="1" x14ac:dyDescent="0.2"/>
    <row r="930466" hidden="1" x14ac:dyDescent="0.2"/>
    <row r="930467" hidden="1" x14ac:dyDescent="0.2"/>
    <row r="930468" hidden="1" x14ac:dyDescent="0.2"/>
    <row r="930469" hidden="1" x14ac:dyDescent="0.2"/>
    <row r="930470" hidden="1" x14ac:dyDescent="0.2"/>
    <row r="930471" hidden="1" x14ac:dyDescent="0.2"/>
    <row r="930472" hidden="1" x14ac:dyDescent="0.2"/>
    <row r="930473" hidden="1" x14ac:dyDescent="0.2"/>
    <row r="930474" hidden="1" x14ac:dyDescent="0.2"/>
    <row r="930475" hidden="1" x14ac:dyDescent="0.2"/>
    <row r="930476" hidden="1" x14ac:dyDescent="0.2"/>
    <row r="930477" hidden="1" x14ac:dyDescent="0.2"/>
    <row r="930478" hidden="1" x14ac:dyDescent="0.2"/>
    <row r="930479" hidden="1" x14ac:dyDescent="0.2"/>
    <row r="930480" hidden="1" x14ac:dyDescent="0.2"/>
    <row r="930481" hidden="1" x14ac:dyDescent="0.2"/>
    <row r="930482" hidden="1" x14ac:dyDescent="0.2"/>
    <row r="930483" hidden="1" x14ac:dyDescent="0.2"/>
    <row r="930484" hidden="1" x14ac:dyDescent="0.2"/>
    <row r="930485" hidden="1" x14ac:dyDescent="0.2"/>
    <row r="930486" hidden="1" x14ac:dyDescent="0.2"/>
    <row r="930487" hidden="1" x14ac:dyDescent="0.2"/>
    <row r="930488" hidden="1" x14ac:dyDescent="0.2"/>
    <row r="930489" hidden="1" x14ac:dyDescent="0.2"/>
    <row r="930490" hidden="1" x14ac:dyDescent="0.2"/>
    <row r="930491" hidden="1" x14ac:dyDescent="0.2"/>
    <row r="930492" hidden="1" x14ac:dyDescent="0.2"/>
    <row r="930493" hidden="1" x14ac:dyDescent="0.2"/>
    <row r="930494" hidden="1" x14ac:dyDescent="0.2"/>
    <row r="930495" hidden="1" x14ac:dyDescent="0.2"/>
    <row r="930496" hidden="1" x14ac:dyDescent="0.2"/>
    <row r="930497" hidden="1" x14ac:dyDescent="0.2"/>
    <row r="930498" hidden="1" x14ac:dyDescent="0.2"/>
    <row r="930499" hidden="1" x14ac:dyDescent="0.2"/>
    <row r="930500" hidden="1" x14ac:dyDescent="0.2"/>
    <row r="930501" hidden="1" x14ac:dyDescent="0.2"/>
    <row r="930502" hidden="1" x14ac:dyDescent="0.2"/>
    <row r="930503" hidden="1" x14ac:dyDescent="0.2"/>
    <row r="930504" hidden="1" x14ac:dyDescent="0.2"/>
    <row r="930505" hidden="1" x14ac:dyDescent="0.2"/>
    <row r="930506" hidden="1" x14ac:dyDescent="0.2"/>
    <row r="930507" hidden="1" x14ac:dyDescent="0.2"/>
    <row r="930508" hidden="1" x14ac:dyDescent="0.2"/>
    <row r="930509" hidden="1" x14ac:dyDescent="0.2"/>
    <row r="930510" hidden="1" x14ac:dyDescent="0.2"/>
    <row r="930511" hidden="1" x14ac:dyDescent="0.2"/>
    <row r="930512" hidden="1" x14ac:dyDescent="0.2"/>
    <row r="930513" hidden="1" x14ac:dyDescent="0.2"/>
    <row r="930514" hidden="1" x14ac:dyDescent="0.2"/>
    <row r="930515" hidden="1" x14ac:dyDescent="0.2"/>
    <row r="930516" hidden="1" x14ac:dyDescent="0.2"/>
    <row r="930517" hidden="1" x14ac:dyDescent="0.2"/>
    <row r="930518" hidden="1" x14ac:dyDescent="0.2"/>
    <row r="930519" hidden="1" x14ac:dyDescent="0.2"/>
    <row r="930520" hidden="1" x14ac:dyDescent="0.2"/>
    <row r="930521" hidden="1" x14ac:dyDescent="0.2"/>
    <row r="930522" hidden="1" x14ac:dyDescent="0.2"/>
    <row r="930523" hidden="1" x14ac:dyDescent="0.2"/>
    <row r="930524" hidden="1" x14ac:dyDescent="0.2"/>
    <row r="930525" hidden="1" x14ac:dyDescent="0.2"/>
    <row r="930526" hidden="1" x14ac:dyDescent="0.2"/>
    <row r="930527" hidden="1" x14ac:dyDescent="0.2"/>
    <row r="930528" hidden="1" x14ac:dyDescent="0.2"/>
    <row r="930529" hidden="1" x14ac:dyDescent="0.2"/>
    <row r="930530" hidden="1" x14ac:dyDescent="0.2"/>
    <row r="930531" hidden="1" x14ac:dyDescent="0.2"/>
    <row r="930532" hidden="1" x14ac:dyDescent="0.2"/>
    <row r="930533" hidden="1" x14ac:dyDescent="0.2"/>
    <row r="930534" hidden="1" x14ac:dyDescent="0.2"/>
    <row r="930535" hidden="1" x14ac:dyDescent="0.2"/>
    <row r="930536" hidden="1" x14ac:dyDescent="0.2"/>
    <row r="930537" hidden="1" x14ac:dyDescent="0.2"/>
    <row r="930538" hidden="1" x14ac:dyDescent="0.2"/>
    <row r="930539" hidden="1" x14ac:dyDescent="0.2"/>
    <row r="930540" hidden="1" x14ac:dyDescent="0.2"/>
    <row r="930541" hidden="1" x14ac:dyDescent="0.2"/>
    <row r="930542" hidden="1" x14ac:dyDescent="0.2"/>
    <row r="930543" hidden="1" x14ac:dyDescent="0.2"/>
    <row r="930544" hidden="1" x14ac:dyDescent="0.2"/>
    <row r="930545" hidden="1" x14ac:dyDescent="0.2"/>
    <row r="930546" hidden="1" x14ac:dyDescent="0.2"/>
    <row r="930547" hidden="1" x14ac:dyDescent="0.2"/>
    <row r="930548" hidden="1" x14ac:dyDescent="0.2"/>
    <row r="930549" hidden="1" x14ac:dyDescent="0.2"/>
    <row r="930550" hidden="1" x14ac:dyDescent="0.2"/>
    <row r="930551" hidden="1" x14ac:dyDescent="0.2"/>
    <row r="930552" hidden="1" x14ac:dyDescent="0.2"/>
    <row r="930553" hidden="1" x14ac:dyDescent="0.2"/>
    <row r="930554" hidden="1" x14ac:dyDescent="0.2"/>
    <row r="930555" hidden="1" x14ac:dyDescent="0.2"/>
    <row r="930556" hidden="1" x14ac:dyDescent="0.2"/>
    <row r="930557" hidden="1" x14ac:dyDescent="0.2"/>
    <row r="930558" hidden="1" x14ac:dyDescent="0.2"/>
    <row r="930559" hidden="1" x14ac:dyDescent="0.2"/>
    <row r="930560" hidden="1" x14ac:dyDescent="0.2"/>
    <row r="930561" hidden="1" x14ac:dyDescent="0.2"/>
    <row r="930562" hidden="1" x14ac:dyDescent="0.2"/>
    <row r="930563" hidden="1" x14ac:dyDescent="0.2"/>
    <row r="930564" hidden="1" x14ac:dyDescent="0.2"/>
    <row r="930565" hidden="1" x14ac:dyDescent="0.2"/>
    <row r="930566" hidden="1" x14ac:dyDescent="0.2"/>
    <row r="930567" hidden="1" x14ac:dyDescent="0.2"/>
    <row r="930568" hidden="1" x14ac:dyDescent="0.2"/>
    <row r="930569" hidden="1" x14ac:dyDescent="0.2"/>
    <row r="930570" hidden="1" x14ac:dyDescent="0.2"/>
    <row r="930571" hidden="1" x14ac:dyDescent="0.2"/>
    <row r="930572" hidden="1" x14ac:dyDescent="0.2"/>
    <row r="930573" hidden="1" x14ac:dyDescent="0.2"/>
    <row r="930574" hidden="1" x14ac:dyDescent="0.2"/>
    <row r="930575" hidden="1" x14ac:dyDescent="0.2"/>
    <row r="930576" hidden="1" x14ac:dyDescent="0.2"/>
    <row r="930577" hidden="1" x14ac:dyDescent="0.2"/>
    <row r="930578" hidden="1" x14ac:dyDescent="0.2"/>
    <row r="930579" hidden="1" x14ac:dyDescent="0.2"/>
    <row r="930580" hidden="1" x14ac:dyDescent="0.2"/>
    <row r="930581" hidden="1" x14ac:dyDescent="0.2"/>
    <row r="930582" hidden="1" x14ac:dyDescent="0.2"/>
    <row r="930583" hidden="1" x14ac:dyDescent="0.2"/>
    <row r="930584" hidden="1" x14ac:dyDescent="0.2"/>
    <row r="930585" hidden="1" x14ac:dyDescent="0.2"/>
    <row r="930586" hidden="1" x14ac:dyDescent="0.2"/>
    <row r="930587" hidden="1" x14ac:dyDescent="0.2"/>
    <row r="930588" hidden="1" x14ac:dyDescent="0.2"/>
    <row r="930589" hidden="1" x14ac:dyDescent="0.2"/>
    <row r="930590" hidden="1" x14ac:dyDescent="0.2"/>
    <row r="930591" hidden="1" x14ac:dyDescent="0.2"/>
    <row r="930592" hidden="1" x14ac:dyDescent="0.2"/>
    <row r="930593" hidden="1" x14ac:dyDescent="0.2"/>
    <row r="930594" hidden="1" x14ac:dyDescent="0.2"/>
    <row r="930595" hidden="1" x14ac:dyDescent="0.2"/>
    <row r="930596" hidden="1" x14ac:dyDescent="0.2"/>
    <row r="930597" hidden="1" x14ac:dyDescent="0.2"/>
    <row r="930598" hidden="1" x14ac:dyDescent="0.2"/>
    <row r="930599" hidden="1" x14ac:dyDescent="0.2"/>
    <row r="930600" hidden="1" x14ac:dyDescent="0.2"/>
    <row r="930601" hidden="1" x14ac:dyDescent="0.2"/>
    <row r="930602" hidden="1" x14ac:dyDescent="0.2"/>
    <row r="930603" hidden="1" x14ac:dyDescent="0.2"/>
    <row r="930604" hidden="1" x14ac:dyDescent="0.2"/>
    <row r="930605" hidden="1" x14ac:dyDescent="0.2"/>
    <row r="930606" hidden="1" x14ac:dyDescent="0.2"/>
    <row r="930607" hidden="1" x14ac:dyDescent="0.2"/>
    <row r="930608" hidden="1" x14ac:dyDescent="0.2"/>
    <row r="930609" hidden="1" x14ac:dyDescent="0.2"/>
    <row r="930610" hidden="1" x14ac:dyDescent="0.2"/>
    <row r="930611" hidden="1" x14ac:dyDescent="0.2"/>
    <row r="930612" hidden="1" x14ac:dyDescent="0.2"/>
    <row r="930613" hidden="1" x14ac:dyDescent="0.2"/>
    <row r="930614" hidden="1" x14ac:dyDescent="0.2"/>
    <row r="930615" hidden="1" x14ac:dyDescent="0.2"/>
    <row r="930616" hidden="1" x14ac:dyDescent="0.2"/>
    <row r="930617" hidden="1" x14ac:dyDescent="0.2"/>
    <row r="930618" hidden="1" x14ac:dyDescent="0.2"/>
    <row r="930619" hidden="1" x14ac:dyDescent="0.2"/>
    <row r="930620" hidden="1" x14ac:dyDescent="0.2"/>
    <row r="930621" hidden="1" x14ac:dyDescent="0.2"/>
    <row r="930622" hidden="1" x14ac:dyDescent="0.2"/>
    <row r="930623" hidden="1" x14ac:dyDescent="0.2"/>
    <row r="930624" hidden="1" x14ac:dyDescent="0.2"/>
    <row r="930625" hidden="1" x14ac:dyDescent="0.2"/>
    <row r="930626" hidden="1" x14ac:dyDescent="0.2"/>
    <row r="930627" hidden="1" x14ac:dyDescent="0.2"/>
    <row r="930628" hidden="1" x14ac:dyDescent="0.2"/>
    <row r="930629" hidden="1" x14ac:dyDescent="0.2"/>
    <row r="930630" hidden="1" x14ac:dyDescent="0.2"/>
    <row r="930631" hidden="1" x14ac:dyDescent="0.2"/>
    <row r="930632" hidden="1" x14ac:dyDescent="0.2"/>
    <row r="930633" hidden="1" x14ac:dyDescent="0.2"/>
    <row r="930634" hidden="1" x14ac:dyDescent="0.2"/>
    <row r="930635" hidden="1" x14ac:dyDescent="0.2"/>
    <row r="930636" hidden="1" x14ac:dyDescent="0.2"/>
    <row r="930637" hidden="1" x14ac:dyDescent="0.2"/>
    <row r="930638" hidden="1" x14ac:dyDescent="0.2"/>
    <row r="930639" hidden="1" x14ac:dyDescent="0.2"/>
    <row r="930640" hidden="1" x14ac:dyDescent="0.2"/>
    <row r="930641" hidden="1" x14ac:dyDescent="0.2"/>
    <row r="930642" hidden="1" x14ac:dyDescent="0.2"/>
    <row r="930643" hidden="1" x14ac:dyDescent="0.2"/>
    <row r="930644" hidden="1" x14ac:dyDescent="0.2"/>
    <row r="930645" hidden="1" x14ac:dyDescent="0.2"/>
    <row r="930646" hidden="1" x14ac:dyDescent="0.2"/>
    <row r="930647" hidden="1" x14ac:dyDescent="0.2"/>
    <row r="930648" hidden="1" x14ac:dyDescent="0.2"/>
    <row r="930649" hidden="1" x14ac:dyDescent="0.2"/>
    <row r="930650" hidden="1" x14ac:dyDescent="0.2"/>
    <row r="930651" hidden="1" x14ac:dyDescent="0.2"/>
    <row r="930652" hidden="1" x14ac:dyDescent="0.2"/>
    <row r="930653" hidden="1" x14ac:dyDescent="0.2"/>
    <row r="930654" hidden="1" x14ac:dyDescent="0.2"/>
    <row r="930655" hidden="1" x14ac:dyDescent="0.2"/>
    <row r="930656" hidden="1" x14ac:dyDescent="0.2"/>
    <row r="930657" hidden="1" x14ac:dyDescent="0.2"/>
    <row r="930658" hidden="1" x14ac:dyDescent="0.2"/>
    <row r="930659" hidden="1" x14ac:dyDescent="0.2"/>
    <row r="930660" hidden="1" x14ac:dyDescent="0.2"/>
    <row r="930661" hidden="1" x14ac:dyDescent="0.2"/>
    <row r="930662" hidden="1" x14ac:dyDescent="0.2"/>
    <row r="930663" hidden="1" x14ac:dyDescent="0.2"/>
    <row r="930664" hidden="1" x14ac:dyDescent="0.2"/>
    <row r="930665" hidden="1" x14ac:dyDescent="0.2"/>
    <row r="930666" hidden="1" x14ac:dyDescent="0.2"/>
    <row r="930667" hidden="1" x14ac:dyDescent="0.2"/>
    <row r="930668" hidden="1" x14ac:dyDescent="0.2"/>
    <row r="930669" hidden="1" x14ac:dyDescent="0.2"/>
    <row r="930670" hidden="1" x14ac:dyDescent="0.2"/>
    <row r="930671" hidden="1" x14ac:dyDescent="0.2"/>
    <row r="930672" hidden="1" x14ac:dyDescent="0.2"/>
    <row r="930673" hidden="1" x14ac:dyDescent="0.2"/>
    <row r="930674" hidden="1" x14ac:dyDescent="0.2"/>
    <row r="930675" hidden="1" x14ac:dyDescent="0.2"/>
    <row r="930676" hidden="1" x14ac:dyDescent="0.2"/>
    <row r="930677" hidden="1" x14ac:dyDescent="0.2"/>
    <row r="930678" hidden="1" x14ac:dyDescent="0.2"/>
    <row r="930679" hidden="1" x14ac:dyDescent="0.2"/>
    <row r="930680" hidden="1" x14ac:dyDescent="0.2"/>
    <row r="930681" hidden="1" x14ac:dyDescent="0.2"/>
    <row r="930682" hidden="1" x14ac:dyDescent="0.2"/>
    <row r="930683" hidden="1" x14ac:dyDescent="0.2"/>
    <row r="930684" hidden="1" x14ac:dyDescent="0.2"/>
    <row r="930685" hidden="1" x14ac:dyDescent="0.2"/>
    <row r="930686" hidden="1" x14ac:dyDescent="0.2"/>
    <row r="930687" hidden="1" x14ac:dyDescent="0.2"/>
    <row r="930688" hidden="1" x14ac:dyDescent="0.2"/>
    <row r="930689" hidden="1" x14ac:dyDescent="0.2"/>
    <row r="930690" hidden="1" x14ac:dyDescent="0.2"/>
    <row r="930691" hidden="1" x14ac:dyDescent="0.2"/>
    <row r="930692" hidden="1" x14ac:dyDescent="0.2"/>
    <row r="930693" hidden="1" x14ac:dyDescent="0.2"/>
    <row r="930694" hidden="1" x14ac:dyDescent="0.2"/>
    <row r="930695" hidden="1" x14ac:dyDescent="0.2"/>
    <row r="930696" hidden="1" x14ac:dyDescent="0.2"/>
    <row r="930697" hidden="1" x14ac:dyDescent="0.2"/>
    <row r="930698" hidden="1" x14ac:dyDescent="0.2"/>
    <row r="930699" hidden="1" x14ac:dyDescent="0.2"/>
    <row r="930700" hidden="1" x14ac:dyDescent="0.2"/>
    <row r="930701" hidden="1" x14ac:dyDescent="0.2"/>
    <row r="930702" hidden="1" x14ac:dyDescent="0.2"/>
    <row r="930703" hidden="1" x14ac:dyDescent="0.2"/>
    <row r="930704" hidden="1" x14ac:dyDescent="0.2"/>
    <row r="930705" hidden="1" x14ac:dyDescent="0.2"/>
    <row r="930706" hidden="1" x14ac:dyDescent="0.2"/>
    <row r="930707" hidden="1" x14ac:dyDescent="0.2"/>
    <row r="930708" hidden="1" x14ac:dyDescent="0.2"/>
    <row r="930709" hidden="1" x14ac:dyDescent="0.2"/>
    <row r="930710" hidden="1" x14ac:dyDescent="0.2"/>
    <row r="930711" hidden="1" x14ac:dyDescent="0.2"/>
    <row r="930712" hidden="1" x14ac:dyDescent="0.2"/>
    <row r="930713" hidden="1" x14ac:dyDescent="0.2"/>
    <row r="930714" hidden="1" x14ac:dyDescent="0.2"/>
    <row r="930715" hidden="1" x14ac:dyDescent="0.2"/>
    <row r="930716" hidden="1" x14ac:dyDescent="0.2"/>
    <row r="930717" hidden="1" x14ac:dyDescent="0.2"/>
    <row r="930718" hidden="1" x14ac:dyDescent="0.2"/>
    <row r="930719" hidden="1" x14ac:dyDescent="0.2"/>
    <row r="930720" hidden="1" x14ac:dyDescent="0.2"/>
    <row r="930721" hidden="1" x14ac:dyDescent="0.2"/>
    <row r="930722" hidden="1" x14ac:dyDescent="0.2"/>
    <row r="930723" hidden="1" x14ac:dyDescent="0.2"/>
    <row r="930724" hidden="1" x14ac:dyDescent="0.2"/>
    <row r="930725" hidden="1" x14ac:dyDescent="0.2"/>
    <row r="930726" hidden="1" x14ac:dyDescent="0.2"/>
    <row r="930727" hidden="1" x14ac:dyDescent="0.2"/>
    <row r="930728" hidden="1" x14ac:dyDescent="0.2"/>
    <row r="930729" hidden="1" x14ac:dyDescent="0.2"/>
    <row r="930730" hidden="1" x14ac:dyDescent="0.2"/>
    <row r="930731" hidden="1" x14ac:dyDescent="0.2"/>
    <row r="930732" hidden="1" x14ac:dyDescent="0.2"/>
    <row r="930733" hidden="1" x14ac:dyDescent="0.2"/>
    <row r="930734" hidden="1" x14ac:dyDescent="0.2"/>
    <row r="930735" hidden="1" x14ac:dyDescent="0.2"/>
    <row r="930736" hidden="1" x14ac:dyDescent="0.2"/>
    <row r="930737" hidden="1" x14ac:dyDescent="0.2"/>
    <row r="930738" hidden="1" x14ac:dyDescent="0.2"/>
    <row r="930739" hidden="1" x14ac:dyDescent="0.2"/>
    <row r="930740" hidden="1" x14ac:dyDescent="0.2"/>
    <row r="930741" hidden="1" x14ac:dyDescent="0.2"/>
    <row r="930742" hidden="1" x14ac:dyDescent="0.2"/>
    <row r="930743" hidden="1" x14ac:dyDescent="0.2"/>
    <row r="930744" hidden="1" x14ac:dyDescent="0.2"/>
    <row r="930745" hidden="1" x14ac:dyDescent="0.2"/>
    <row r="930746" hidden="1" x14ac:dyDescent="0.2"/>
    <row r="930747" hidden="1" x14ac:dyDescent="0.2"/>
    <row r="930748" hidden="1" x14ac:dyDescent="0.2"/>
    <row r="930749" hidden="1" x14ac:dyDescent="0.2"/>
    <row r="930750" hidden="1" x14ac:dyDescent="0.2"/>
    <row r="930751" hidden="1" x14ac:dyDescent="0.2"/>
    <row r="930752" hidden="1" x14ac:dyDescent="0.2"/>
    <row r="930753" hidden="1" x14ac:dyDescent="0.2"/>
    <row r="930754" hidden="1" x14ac:dyDescent="0.2"/>
    <row r="930755" hidden="1" x14ac:dyDescent="0.2"/>
    <row r="930756" hidden="1" x14ac:dyDescent="0.2"/>
    <row r="930757" hidden="1" x14ac:dyDescent="0.2"/>
    <row r="930758" hidden="1" x14ac:dyDescent="0.2"/>
    <row r="930759" hidden="1" x14ac:dyDescent="0.2"/>
    <row r="930760" hidden="1" x14ac:dyDescent="0.2"/>
    <row r="930761" hidden="1" x14ac:dyDescent="0.2"/>
    <row r="930762" hidden="1" x14ac:dyDescent="0.2"/>
    <row r="930763" hidden="1" x14ac:dyDescent="0.2"/>
    <row r="930764" hidden="1" x14ac:dyDescent="0.2"/>
    <row r="930765" hidden="1" x14ac:dyDescent="0.2"/>
    <row r="930766" hidden="1" x14ac:dyDescent="0.2"/>
    <row r="930767" hidden="1" x14ac:dyDescent="0.2"/>
    <row r="930768" hidden="1" x14ac:dyDescent="0.2"/>
    <row r="930769" hidden="1" x14ac:dyDescent="0.2"/>
    <row r="930770" hidden="1" x14ac:dyDescent="0.2"/>
    <row r="930771" hidden="1" x14ac:dyDescent="0.2"/>
    <row r="930772" hidden="1" x14ac:dyDescent="0.2"/>
    <row r="930773" hidden="1" x14ac:dyDescent="0.2"/>
    <row r="930774" hidden="1" x14ac:dyDescent="0.2"/>
    <row r="930775" hidden="1" x14ac:dyDescent="0.2"/>
    <row r="930776" hidden="1" x14ac:dyDescent="0.2"/>
    <row r="930777" hidden="1" x14ac:dyDescent="0.2"/>
    <row r="930778" hidden="1" x14ac:dyDescent="0.2"/>
    <row r="930779" hidden="1" x14ac:dyDescent="0.2"/>
    <row r="930780" hidden="1" x14ac:dyDescent="0.2"/>
    <row r="930781" hidden="1" x14ac:dyDescent="0.2"/>
    <row r="930782" hidden="1" x14ac:dyDescent="0.2"/>
    <row r="930783" hidden="1" x14ac:dyDescent="0.2"/>
    <row r="930784" hidden="1" x14ac:dyDescent="0.2"/>
    <row r="930785" hidden="1" x14ac:dyDescent="0.2"/>
    <row r="930786" hidden="1" x14ac:dyDescent="0.2"/>
    <row r="930787" hidden="1" x14ac:dyDescent="0.2"/>
    <row r="930788" hidden="1" x14ac:dyDescent="0.2"/>
    <row r="930789" hidden="1" x14ac:dyDescent="0.2"/>
    <row r="930790" hidden="1" x14ac:dyDescent="0.2"/>
    <row r="930791" hidden="1" x14ac:dyDescent="0.2"/>
    <row r="930792" hidden="1" x14ac:dyDescent="0.2"/>
    <row r="930793" hidden="1" x14ac:dyDescent="0.2"/>
    <row r="930794" hidden="1" x14ac:dyDescent="0.2"/>
    <row r="930795" hidden="1" x14ac:dyDescent="0.2"/>
    <row r="930796" hidden="1" x14ac:dyDescent="0.2"/>
    <row r="930797" hidden="1" x14ac:dyDescent="0.2"/>
    <row r="930798" hidden="1" x14ac:dyDescent="0.2"/>
    <row r="930799" hidden="1" x14ac:dyDescent="0.2"/>
    <row r="930800" hidden="1" x14ac:dyDescent="0.2"/>
    <row r="930801" hidden="1" x14ac:dyDescent="0.2"/>
    <row r="930802" hidden="1" x14ac:dyDescent="0.2"/>
    <row r="930803" hidden="1" x14ac:dyDescent="0.2"/>
    <row r="930804" hidden="1" x14ac:dyDescent="0.2"/>
    <row r="930805" hidden="1" x14ac:dyDescent="0.2"/>
    <row r="930806" hidden="1" x14ac:dyDescent="0.2"/>
    <row r="930807" hidden="1" x14ac:dyDescent="0.2"/>
    <row r="930808" hidden="1" x14ac:dyDescent="0.2"/>
    <row r="930809" hidden="1" x14ac:dyDescent="0.2"/>
    <row r="930810" hidden="1" x14ac:dyDescent="0.2"/>
    <row r="930811" hidden="1" x14ac:dyDescent="0.2"/>
    <row r="930812" hidden="1" x14ac:dyDescent="0.2"/>
    <row r="930813" hidden="1" x14ac:dyDescent="0.2"/>
    <row r="930814" hidden="1" x14ac:dyDescent="0.2"/>
    <row r="930815" hidden="1" x14ac:dyDescent="0.2"/>
    <row r="930816" hidden="1" x14ac:dyDescent="0.2"/>
    <row r="930817" hidden="1" x14ac:dyDescent="0.2"/>
    <row r="930818" hidden="1" x14ac:dyDescent="0.2"/>
    <row r="930819" hidden="1" x14ac:dyDescent="0.2"/>
    <row r="930820" hidden="1" x14ac:dyDescent="0.2"/>
    <row r="930821" hidden="1" x14ac:dyDescent="0.2"/>
    <row r="930822" hidden="1" x14ac:dyDescent="0.2"/>
    <row r="930823" hidden="1" x14ac:dyDescent="0.2"/>
    <row r="930824" hidden="1" x14ac:dyDescent="0.2"/>
    <row r="930825" hidden="1" x14ac:dyDescent="0.2"/>
    <row r="930826" hidden="1" x14ac:dyDescent="0.2"/>
    <row r="930827" hidden="1" x14ac:dyDescent="0.2"/>
    <row r="930828" hidden="1" x14ac:dyDescent="0.2"/>
    <row r="930829" hidden="1" x14ac:dyDescent="0.2"/>
    <row r="930830" hidden="1" x14ac:dyDescent="0.2"/>
    <row r="930831" hidden="1" x14ac:dyDescent="0.2"/>
    <row r="930832" hidden="1" x14ac:dyDescent="0.2"/>
    <row r="930833" hidden="1" x14ac:dyDescent="0.2"/>
    <row r="930834" hidden="1" x14ac:dyDescent="0.2"/>
    <row r="930835" hidden="1" x14ac:dyDescent="0.2"/>
    <row r="930836" hidden="1" x14ac:dyDescent="0.2"/>
    <row r="930837" hidden="1" x14ac:dyDescent="0.2"/>
    <row r="930838" hidden="1" x14ac:dyDescent="0.2"/>
    <row r="930839" hidden="1" x14ac:dyDescent="0.2"/>
    <row r="930840" hidden="1" x14ac:dyDescent="0.2"/>
    <row r="930841" hidden="1" x14ac:dyDescent="0.2"/>
    <row r="930842" hidden="1" x14ac:dyDescent="0.2"/>
    <row r="930843" hidden="1" x14ac:dyDescent="0.2"/>
    <row r="930844" hidden="1" x14ac:dyDescent="0.2"/>
    <row r="930845" hidden="1" x14ac:dyDescent="0.2"/>
    <row r="930846" hidden="1" x14ac:dyDescent="0.2"/>
    <row r="930847" hidden="1" x14ac:dyDescent="0.2"/>
    <row r="930848" hidden="1" x14ac:dyDescent="0.2"/>
    <row r="930849" hidden="1" x14ac:dyDescent="0.2"/>
    <row r="930850" hidden="1" x14ac:dyDescent="0.2"/>
    <row r="930851" hidden="1" x14ac:dyDescent="0.2"/>
    <row r="930852" hidden="1" x14ac:dyDescent="0.2"/>
    <row r="930853" hidden="1" x14ac:dyDescent="0.2"/>
    <row r="930854" hidden="1" x14ac:dyDescent="0.2"/>
    <row r="930855" hidden="1" x14ac:dyDescent="0.2"/>
    <row r="930856" hidden="1" x14ac:dyDescent="0.2"/>
    <row r="930857" hidden="1" x14ac:dyDescent="0.2"/>
    <row r="930858" hidden="1" x14ac:dyDescent="0.2"/>
    <row r="930859" hidden="1" x14ac:dyDescent="0.2"/>
    <row r="930860" hidden="1" x14ac:dyDescent="0.2"/>
    <row r="930861" hidden="1" x14ac:dyDescent="0.2"/>
    <row r="930862" hidden="1" x14ac:dyDescent="0.2"/>
    <row r="930863" hidden="1" x14ac:dyDescent="0.2"/>
    <row r="930864" hidden="1" x14ac:dyDescent="0.2"/>
    <row r="930865" hidden="1" x14ac:dyDescent="0.2"/>
    <row r="930866" hidden="1" x14ac:dyDescent="0.2"/>
    <row r="930867" hidden="1" x14ac:dyDescent="0.2"/>
    <row r="930868" hidden="1" x14ac:dyDescent="0.2"/>
    <row r="930869" hidden="1" x14ac:dyDescent="0.2"/>
    <row r="930870" hidden="1" x14ac:dyDescent="0.2"/>
    <row r="930871" hidden="1" x14ac:dyDescent="0.2"/>
    <row r="930872" hidden="1" x14ac:dyDescent="0.2"/>
    <row r="930873" hidden="1" x14ac:dyDescent="0.2"/>
    <row r="930874" hidden="1" x14ac:dyDescent="0.2"/>
    <row r="930875" hidden="1" x14ac:dyDescent="0.2"/>
    <row r="930876" hidden="1" x14ac:dyDescent="0.2"/>
    <row r="930877" hidden="1" x14ac:dyDescent="0.2"/>
    <row r="930878" hidden="1" x14ac:dyDescent="0.2"/>
    <row r="930879" hidden="1" x14ac:dyDescent="0.2"/>
    <row r="930880" hidden="1" x14ac:dyDescent="0.2"/>
    <row r="930881" hidden="1" x14ac:dyDescent="0.2"/>
    <row r="930882" hidden="1" x14ac:dyDescent="0.2"/>
    <row r="930883" hidden="1" x14ac:dyDescent="0.2"/>
    <row r="930884" hidden="1" x14ac:dyDescent="0.2"/>
    <row r="930885" hidden="1" x14ac:dyDescent="0.2"/>
    <row r="930886" hidden="1" x14ac:dyDescent="0.2"/>
    <row r="930887" hidden="1" x14ac:dyDescent="0.2"/>
    <row r="930888" hidden="1" x14ac:dyDescent="0.2"/>
    <row r="930889" hidden="1" x14ac:dyDescent="0.2"/>
    <row r="930890" hidden="1" x14ac:dyDescent="0.2"/>
    <row r="930891" hidden="1" x14ac:dyDescent="0.2"/>
    <row r="930892" hidden="1" x14ac:dyDescent="0.2"/>
    <row r="930893" hidden="1" x14ac:dyDescent="0.2"/>
    <row r="930894" hidden="1" x14ac:dyDescent="0.2"/>
    <row r="930895" hidden="1" x14ac:dyDescent="0.2"/>
    <row r="930896" hidden="1" x14ac:dyDescent="0.2"/>
    <row r="930897" hidden="1" x14ac:dyDescent="0.2"/>
    <row r="930898" hidden="1" x14ac:dyDescent="0.2"/>
    <row r="930899" hidden="1" x14ac:dyDescent="0.2"/>
    <row r="930900" hidden="1" x14ac:dyDescent="0.2"/>
    <row r="930901" hidden="1" x14ac:dyDescent="0.2"/>
    <row r="930902" hidden="1" x14ac:dyDescent="0.2"/>
    <row r="930903" hidden="1" x14ac:dyDescent="0.2"/>
    <row r="930904" hidden="1" x14ac:dyDescent="0.2"/>
    <row r="930905" hidden="1" x14ac:dyDescent="0.2"/>
    <row r="930906" hidden="1" x14ac:dyDescent="0.2"/>
    <row r="930907" hidden="1" x14ac:dyDescent="0.2"/>
    <row r="930908" hidden="1" x14ac:dyDescent="0.2"/>
    <row r="930909" hidden="1" x14ac:dyDescent="0.2"/>
    <row r="930910" hidden="1" x14ac:dyDescent="0.2"/>
    <row r="930911" hidden="1" x14ac:dyDescent="0.2"/>
    <row r="930912" hidden="1" x14ac:dyDescent="0.2"/>
    <row r="930913" hidden="1" x14ac:dyDescent="0.2"/>
    <row r="930914" hidden="1" x14ac:dyDescent="0.2"/>
    <row r="930915" hidden="1" x14ac:dyDescent="0.2"/>
    <row r="930916" hidden="1" x14ac:dyDescent="0.2"/>
    <row r="930917" hidden="1" x14ac:dyDescent="0.2"/>
    <row r="930918" hidden="1" x14ac:dyDescent="0.2"/>
    <row r="930919" hidden="1" x14ac:dyDescent="0.2"/>
    <row r="930920" hidden="1" x14ac:dyDescent="0.2"/>
    <row r="930921" hidden="1" x14ac:dyDescent="0.2"/>
    <row r="930922" hidden="1" x14ac:dyDescent="0.2"/>
    <row r="930923" hidden="1" x14ac:dyDescent="0.2"/>
    <row r="930924" hidden="1" x14ac:dyDescent="0.2"/>
    <row r="930925" hidden="1" x14ac:dyDescent="0.2"/>
    <row r="930926" hidden="1" x14ac:dyDescent="0.2"/>
    <row r="930927" hidden="1" x14ac:dyDescent="0.2"/>
    <row r="930928" hidden="1" x14ac:dyDescent="0.2"/>
    <row r="930929" hidden="1" x14ac:dyDescent="0.2"/>
    <row r="930930" hidden="1" x14ac:dyDescent="0.2"/>
    <row r="930931" hidden="1" x14ac:dyDescent="0.2"/>
    <row r="930932" hidden="1" x14ac:dyDescent="0.2"/>
    <row r="930933" hidden="1" x14ac:dyDescent="0.2"/>
    <row r="930934" hidden="1" x14ac:dyDescent="0.2"/>
    <row r="930935" hidden="1" x14ac:dyDescent="0.2"/>
    <row r="930936" hidden="1" x14ac:dyDescent="0.2"/>
    <row r="930937" hidden="1" x14ac:dyDescent="0.2"/>
    <row r="930938" hidden="1" x14ac:dyDescent="0.2"/>
    <row r="930939" hidden="1" x14ac:dyDescent="0.2"/>
    <row r="930940" hidden="1" x14ac:dyDescent="0.2"/>
    <row r="930941" hidden="1" x14ac:dyDescent="0.2"/>
    <row r="930942" hidden="1" x14ac:dyDescent="0.2"/>
    <row r="930943" hidden="1" x14ac:dyDescent="0.2"/>
    <row r="930944" hidden="1" x14ac:dyDescent="0.2"/>
    <row r="930945" hidden="1" x14ac:dyDescent="0.2"/>
    <row r="930946" hidden="1" x14ac:dyDescent="0.2"/>
    <row r="930947" hidden="1" x14ac:dyDescent="0.2"/>
    <row r="930948" hidden="1" x14ac:dyDescent="0.2"/>
    <row r="930949" hidden="1" x14ac:dyDescent="0.2"/>
    <row r="930950" hidden="1" x14ac:dyDescent="0.2"/>
    <row r="930951" hidden="1" x14ac:dyDescent="0.2"/>
    <row r="930952" hidden="1" x14ac:dyDescent="0.2"/>
    <row r="930953" hidden="1" x14ac:dyDescent="0.2"/>
    <row r="930954" hidden="1" x14ac:dyDescent="0.2"/>
    <row r="930955" hidden="1" x14ac:dyDescent="0.2"/>
    <row r="930956" hidden="1" x14ac:dyDescent="0.2"/>
    <row r="930957" hidden="1" x14ac:dyDescent="0.2"/>
    <row r="930958" hidden="1" x14ac:dyDescent="0.2"/>
    <row r="930959" hidden="1" x14ac:dyDescent="0.2"/>
    <row r="930960" hidden="1" x14ac:dyDescent="0.2"/>
    <row r="930961" hidden="1" x14ac:dyDescent="0.2"/>
    <row r="930962" hidden="1" x14ac:dyDescent="0.2"/>
    <row r="930963" hidden="1" x14ac:dyDescent="0.2"/>
    <row r="930964" hidden="1" x14ac:dyDescent="0.2"/>
    <row r="930965" hidden="1" x14ac:dyDescent="0.2"/>
    <row r="930966" hidden="1" x14ac:dyDescent="0.2"/>
    <row r="930967" hidden="1" x14ac:dyDescent="0.2"/>
    <row r="930968" hidden="1" x14ac:dyDescent="0.2"/>
    <row r="930969" hidden="1" x14ac:dyDescent="0.2"/>
    <row r="930970" hidden="1" x14ac:dyDescent="0.2"/>
    <row r="930971" hidden="1" x14ac:dyDescent="0.2"/>
    <row r="930972" hidden="1" x14ac:dyDescent="0.2"/>
    <row r="930973" hidden="1" x14ac:dyDescent="0.2"/>
    <row r="930974" hidden="1" x14ac:dyDescent="0.2"/>
    <row r="930975" hidden="1" x14ac:dyDescent="0.2"/>
    <row r="930976" hidden="1" x14ac:dyDescent="0.2"/>
    <row r="930977" hidden="1" x14ac:dyDescent="0.2"/>
    <row r="930978" hidden="1" x14ac:dyDescent="0.2"/>
    <row r="930979" hidden="1" x14ac:dyDescent="0.2"/>
    <row r="930980" hidden="1" x14ac:dyDescent="0.2"/>
    <row r="930981" hidden="1" x14ac:dyDescent="0.2"/>
    <row r="930982" hidden="1" x14ac:dyDescent="0.2"/>
    <row r="930983" hidden="1" x14ac:dyDescent="0.2"/>
    <row r="930984" hidden="1" x14ac:dyDescent="0.2"/>
    <row r="930985" hidden="1" x14ac:dyDescent="0.2"/>
    <row r="930986" hidden="1" x14ac:dyDescent="0.2"/>
    <row r="930987" hidden="1" x14ac:dyDescent="0.2"/>
    <row r="930988" hidden="1" x14ac:dyDescent="0.2"/>
    <row r="930989" hidden="1" x14ac:dyDescent="0.2"/>
    <row r="930990" hidden="1" x14ac:dyDescent="0.2"/>
    <row r="930991" hidden="1" x14ac:dyDescent="0.2"/>
    <row r="930992" hidden="1" x14ac:dyDescent="0.2"/>
    <row r="930993" hidden="1" x14ac:dyDescent="0.2"/>
    <row r="930994" hidden="1" x14ac:dyDescent="0.2"/>
    <row r="930995" hidden="1" x14ac:dyDescent="0.2"/>
    <row r="930996" hidden="1" x14ac:dyDescent="0.2"/>
    <row r="930997" hidden="1" x14ac:dyDescent="0.2"/>
    <row r="930998" hidden="1" x14ac:dyDescent="0.2"/>
    <row r="930999" hidden="1" x14ac:dyDescent="0.2"/>
    <row r="931000" hidden="1" x14ac:dyDescent="0.2"/>
    <row r="931001" hidden="1" x14ac:dyDescent="0.2"/>
    <row r="931002" hidden="1" x14ac:dyDescent="0.2"/>
    <row r="931003" hidden="1" x14ac:dyDescent="0.2"/>
    <row r="931004" hidden="1" x14ac:dyDescent="0.2"/>
    <row r="931005" hidden="1" x14ac:dyDescent="0.2"/>
    <row r="931006" hidden="1" x14ac:dyDescent="0.2"/>
    <row r="931007" hidden="1" x14ac:dyDescent="0.2"/>
    <row r="931008" hidden="1" x14ac:dyDescent="0.2"/>
    <row r="931009" hidden="1" x14ac:dyDescent="0.2"/>
    <row r="931010" hidden="1" x14ac:dyDescent="0.2"/>
    <row r="931011" hidden="1" x14ac:dyDescent="0.2"/>
    <row r="931012" hidden="1" x14ac:dyDescent="0.2"/>
    <row r="931013" hidden="1" x14ac:dyDescent="0.2"/>
    <row r="931014" hidden="1" x14ac:dyDescent="0.2"/>
    <row r="931015" hidden="1" x14ac:dyDescent="0.2"/>
    <row r="931016" hidden="1" x14ac:dyDescent="0.2"/>
    <row r="931017" hidden="1" x14ac:dyDescent="0.2"/>
    <row r="931018" hidden="1" x14ac:dyDescent="0.2"/>
    <row r="931019" hidden="1" x14ac:dyDescent="0.2"/>
    <row r="931020" hidden="1" x14ac:dyDescent="0.2"/>
    <row r="931021" hidden="1" x14ac:dyDescent="0.2"/>
    <row r="931022" hidden="1" x14ac:dyDescent="0.2"/>
    <row r="931023" hidden="1" x14ac:dyDescent="0.2"/>
    <row r="931024" hidden="1" x14ac:dyDescent="0.2"/>
    <row r="931025" hidden="1" x14ac:dyDescent="0.2"/>
    <row r="931026" hidden="1" x14ac:dyDescent="0.2"/>
    <row r="931027" hidden="1" x14ac:dyDescent="0.2"/>
    <row r="931028" hidden="1" x14ac:dyDescent="0.2"/>
    <row r="931029" hidden="1" x14ac:dyDescent="0.2"/>
    <row r="931030" hidden="1" x14ac:dyDescent="0.2"/>
    <row r="931031" hidden="1" x14ac:dyDescent="0.2"/>
    <row r="931032" hidden="1" x14ac:dyDescent="0.2"/>
    <row r="931033" hidden="1" x14ac:dyDescent="0.2"/>
    <row r="931034" hidden="1" x14ac:dyDescent="0.2"/>
    <row r="931035" hidden="1" x14ac:dyDescent="0.2"/>
    <row r="931036" hidden="1" x14ac:dyDescent="0.2"/>
    <row r="931037" hidden="1" x14ac:dyDescent="0.2"/>
    <row r="931038" hidden="1" x14ac:dyDescent="0.2"/>
    <row r="931039" hidden="1" x14ac:dyDescent="0.2"/>
    <row r="931040" hidden="1" x14ac:dyDescent="0.2"/>
    <row r="931041" hidden="1" x14ac:dyDescent="0.2"/>
    <row r="931042" hidden="1" x14ac:dyDescent="0.2"/>
    <row r="931043" hidden="1" x14ac:dyDescent="0.2"/>
    <row r="931044" hidden="1" x14ac:dyDescent="0.2"/>
    <row r="931045" hidden="1" x14ac:dyDescent="0.2"/>
    <row r="931046" hidden="1" x14ac:dyDescent="0.2"/>
    <row r="931047" hidden="1" x14ac:dyDescent="0.2"/>
    <row r="931048" hidden="1" x14ac:dyDescent="0.2"/>
    <row r="931049" hidden="1" x14ac:dyDescent="0.2"/>
    <row r="931050" hidden="1" x14ac:dyDescent="0.2"/>
    <row r="931051" hidden="1" x14ac:dyDescent="0.2"/>
    <row r="931052" hidden="1" x14ac:dyDescent="0.2"/>
    <row r="931053" hidden="1" x14ac:dyDescent="0.2"/>
    <row r="931054" hidden="1" x14ac:dyDescent="0.2"/>
    <row r="931055" hidden="1" x14ac:dyDescent="0.2"/>
    <row r="931056" hidden="1" x14ac:dyDescent="0.2"/>
    <row r="931057" hidden="1" x14ac:dyDescent="0.2"/>
    <row r="931058" hidden="1" x14ac:dyDescent="0.2"/>
    <row r="931059" hidden="1" x14ac:dyDescent="0.2"/>
    <row r="931060" hidden="1" x14ac:dyDescent="0.2"/>
    <row r="931061" hidden="1" x14ac:dyDescent="0.2"/>
    <row r="931062" hidden="1" x14ac:dyDescent="0.2"/>
    <row r="931063" hidden="1" x14ac:dyDescent="0.2"/>
    <row r="931064" hidden="1" x14ac:dyDescent="0.2"/>
    <row r="931065" hidden="1" x14ac:dyDescent="0.2"/>
    <row r="931066" hidden="1" x14ac:dyDescent="0.2"/>
    <row r="931067" hidden="1" x14ac:dyDescent="0.2"/>
    <row r="931068" hidden="1" x14ac:dyDescent="0.2"/>
    <row r="931069" hidden="1" x14ac:dyDescent="0.2"/>
    <row r="931070" hidden="1" x14ac:dyDescent="0.2"/>
    <row r="931071" hidden="1" x14ac:dyDescent="0.2"/>
    <row r="931072" hidden="1" x14ac:dyDescent="0.2"/>
    <row r="931073" hidden="1" x14ac:dyDescent="0.2"/>
    <row r="931074" hidden="1" x14ac:dyDescent="0.2"/>
    <row r="931075" hidden="1" x14ac:dyDescent="0.2"/>
    <row r="931076" hidden="1" x14ac:dyDescent="0.2"/>
    <row r="931077" hidden="1" x14ac:dyDescent="0.2"/>
    <row r="931078" hidden="1" x14ac:dyDescent="0.2"/>
    <row r="931079" hidden="1" x14ac:dyDescent="0.2"/>
    <row r="931080" hidden="1" x14ac:dyDescent="0.2"/>
    <row r="931081" hidden="1" x14ac:dyDescent="0.2"/>
    <row r="931082" hidden="1" x14ac:dyDescent="0.2"/>
    <row r="931083" hidden="1" x14ac:dyDescent="0.2"/>
    <row r="931084" hidden="1" x14ac:dyDescent="0.2"/>
    <row r="931085" hidden="1" x14ac:dyDescent="0.2"/>
    <row r="931086" hidden="1" x14ac:dyDescent="0.2"/>
    <row r="931087" hidden="1" x14ac:dyDescent="0.2"/>
    <row r="931088" hidden="1" x14ac:dyDescent="0.2"/>
    <row r="931089" hidden="1" x14ac:dyDescent="0.2"/>
    <row r="931090" hidden="1" x14ac:dyDescent="0.2"/>
    <row r="931091" hidden="1" x14ac:dyDescent="0.2"/>
    <row r="931092" hidden="1" x14ac:dyDescent="0.2"/>
    <row r="931093" hidden="1" x14ac:dyDescent="0.2"/>
    <row r="931094" hidden="1" x14ac:dyDescent="0.2"/>
    <row r="931095" hidden="1" x14ac:dyDescent="0.2"/>
    <row r="931096" hidden="1" x14ac:dyDescent="0.2"/>
    <row r="931097" hidden="1" x14ac:dyDescent="0.2"/>
    <row r="931098" hidden="1" x14ac:dyDescent="0.2"/>
    <row r="931099" hidden="1" x14ac:dyDescent="0.2"/>
    <row r="931100" hidden="1" x14ac:dyDescent="0.2"/>
    <row r="931101" hidden="1" x14ac:dyDescent="0.2"/>
    <row r="931102" hidden="1" x14ac:dyDescent="0.2"/>
    <row r="931103" hidden="1" x14ac:dyDescent="0.2"/>
    <row r="931104" hidden="1" x14ac:dyDescent="0.2"/>
    <row r="931105" hidden="1" x14ac:dyDescent="0.2"/>
    <row r="931106" hidden="1" x14ac:dyDescent="0.2"/>
    <row r="931107" hidden="1" x14ac:dyDescent="0.2"/>
    <row r="931108" hidden="1" x14ac:dyDescent="0.2"/>
    <row r="931109" hidden="1" x14ac:dyDescent="0.2"/>
    <row r="931110" hidden="1" x14ac:dyDescent="0.2"/>
    <row r="931111" hidden="1" x14ac:dyDescent="0.2"/>
    <row r="931112" hidden="1" x14ac:dyDescent="0.2"/>
    <row r="931113" hidden="1" x14ac:dyDescent="0.2"/>
    <row r="931114" hidden="1" x14ac:dyDescent="0.2"/>
    <row r="931115" hidden="1" x14ac:dyDescent="0.2"/>
    <row r="931116" hidden="1" x14ac:dyDescent="0.2"/>
    <row r="931117" hidden="1" x14ac:dyDescent="0.2"/>
    <row r="931118" hidden="1" x14ac:dyDescent="0.2"/>
    <row r="931119" hidden="1" x14ac:dyDescent="0.2"/>
    <row r="931120" hidden="1" x14ac:dyDescent="0.2"/>
    <row r="931121" hidden="1" x14ac:dyDescent="0.2"/>
    <row r="931122" hidden="1" x14ac:dyDescent="0.2"/>
    <row r="931123" hidden="1" x14ac:dyDescent="0.2"/>
    <row r="931124" hidden="1" x14ac:dyDescent="0.2"/>
    <row r="931125" hidden="1" x14ac:dyDescent="0.2"/>
    <row r="931126" hidden="1" x14ac:dyDescent="0.2"/>
    <row r="931127" hidden="1" x14ac:dyDescent="0.2"/>
    <row r="931128" hidden="1" x14ac:dyDescent="0.2"/>
    <row r="931129" hidden="1" x14ac:dyDescent="0.2"/>
    <row r="931130" hidden="1" x14ac:dyDescent="0.2"/>
    <row r="931131" hidden="1" x14ac:dyDescent="0.2"/>
    <row r="931132" hidden="1" x14ac:dyDescent="0.2"/>
    <row r="931133" hidden="1" x14ac:dyDescent="0.2"/>
    <row r="931134" hidden="1" x14ac:dyDescent="0.2"/>
    <row r="931135" hidden="1" x14ac:dyDescent="0.2"/>
    <row r="931136" hidden="1" x14ac:dyDescent="0.2"/>
    <row r="931137" hidden="1" x14ac:dyDescent="0.2"/>
    <row r="931138" hidden="1" x14ac:dyDescent="0.2"/>
    <row r="931139" hidden="1" x14ac:dyDescent="0.2"/>
    <row r="931140" hidden="1" x14ac:dyDescent="0.2"/>
    <row r="931141" hidden="1" x14ac:dyDescent="0.2"/>
    <row r="931142" hidden="1" x14ac:dyDescent="0.2"/>
    <row r="931143" hidden="1" x14ac:dyDescent="0.2"/>
    <row r="931144" hidden="1" x14ac:dyDescent="0.2"/>
    <row r="931145" hidden="1" x14ac:dyDescent="0.2"/>
    <row r="931146" hidden="1" x14ac:dyDescent="0.2"/>
    <row r="931147" hidden="1" x14ac:dyDescent="0.2"/>
    <row r="931148" hidden="1" x14ac:dyDescent="0.2"/>
    <row r="931149" hidden="1" x14ac:dyDescent="0.2"/>
    <row r="931150" hidden="1" x14ac:dyDescent="0.2"/>
    <row r="931151" hidden="1" x14ac:dyDescent="0.2"/>
    <row r="931152" hidden="1" x14ac:dyDescent="0.2"/>
    <row r="931153" hidden="1" x14ac:dyDescent="0.2"/>
    <row r="931154" hidden="1" x14ac:dyDescent="0.2"/>
    <row r="931155" hidden="1" x14ac:dyDescent="0.2"/>
    <row r="931156" hidden="1" x14ac:dyDescent="0.2"/>
    <row r="931157" hidden="1" x14ac:dyDescent="0.2"/>
    <row r="931158" hidden="1" x14ac:dyDescent="0.2"/>
    <row r="931159" hidden="1" x14ac:dyDescent="0.2"/>
    <row r="931160" hidden="1" x14ac:dyDescent="0.2"/>
    <row r="931161" hidden="1" x14ac:dyDescent="0.2"/>
    <row r="931162" hidden="1" x14ac:dyDescent="0.2"/>
    <row r="931163" hidden="1" x14ac:dyDescent="0.2"/>
    <row r="931164" hidden="1" x14ac:dyDescent="0.2"/>
    <row r="931165" hidden="1" x14ac:dyDescent="0.2"/>
    <row r="931166" hidden="1" x14ac:dyDescent="0.2"/>
    <row r="931167" hidden="1" x14ac:dyDescent="0.2"/>
    <row r="931168" hidden="1" x14ac:dyDescent="0.2"/>
    <row r="931169" hidden="1" x14ac:dyDescent="0.2"/>
    <row r="931170" hidden="1" x14ac:dyDescent="0.2"/>
    <row r="931171" hidden="1" x14ac:dyDescent="0.2"/>
    <row r="931172" hidden="1" x14ac:dyDescent="0.2"/>
    <row r="931173" hidden="1" x14ac:dyDescent="0.2"/>
    <row r="931174" hidden="1" x14ac:dyDescent="0.2"/>
    <row r="931175" hidden="1" x14ac:dyDescent="0.2"/>
    <row r="931176" hidden="1" x14ac:dyDescent="0.2"/>
    <row r="931177" hidden="1" x14ac:dyDescent="0.2"/>
    <row r="931178" hidden="1" x14ac:dyDescent="0.2"/>
    <row r="931179" hidden="1" x14ac:dyDescent="0.2"/>
    <row r="931180" hidden="1" x14ac:dyDescent="0.2"/>
    <row r="931181" hidden="1" x14ac:dyDescent="0.2"/>
    <row r="931182" hidden="1" x14ac:dyDescent="0.2"/>
    <row r="931183" hidden="1" x14ac:dyDescent="0.2"/>
    <row r="931184" hidden="1" x14ac:dyDescent="0.2"/>
    <row r="931185" hidden="1" x14ac:dyDescent="0.2"/>
    <row r="931186" hidden="1" x14ac:dyDescent="0.2"/>
    <row r="931187" hidden="1" x14ac:dyDescent="0.2"/>
    <row r="931188" hidden="1" x14ac:dyDescent="0.2"/>
    <row r="931189" hidden="1" x14ac:dyDescent="0.2"/>
    <row r="931190" hidden="1" x14ac:dyDescent="0.2"/>
    <row r="931191" hidden="1" x14ac:dyDescent="0.2"/>
    <row r="931192" hidden="1" x14ac:dyDescent="0.2"/>
    <row r="931193" hidden="1" x14ac:dyDescent="0.2"/>
    <row r="931194" hidden="1" x14ac:dyDescent="0.2"/>
    <row r="931195" hidden="1" x14ac:dyDescent="0.2"/>
    <row r="931196" hidden="1" x14ac:dyDescent="0.2"/>
    <row r="931197" hidden="1" x14ac:dyDescent="0.2"/>
    <row r="931198" hidden="1" x14ac:dyDescent="0.2"/>
    <row r="931199" hidden="1" x14ac:dyDescent="0.2"/>
    <row r="931200" hidden="1" x14ac:dyDescent="0.2"/>
    <row r="931201" hidden="1" x14ac:dyDescent="0.2"/>
    <row r="931202" hidden="1" x14ac:dyDescent="0.2"/>
    <row r="931203" hidden="1" x14ac:dyDescent="0.2"/>
    <row r="931204" hidden="1" x14ac:dyDescent="0.2"/>
    <row r="931205" hidden="1" x14ac:dyDescent="0.2"/>
    <row r="931206" hidden="1" x14ac:dyDescent="0.2"/>
    <row r="931207" hidden="1" x14ac:dyDescent="0.2"/>
    <row r="931208" hidden="1" x14ac:dyDescent="0.2"/>
    <row r="931209" hidden="1" x14ac:dyDescent="0.2"/>
    <row r="931210" hidden="1" x14ac:dyDescent="0.2"/>
    <row r="931211" hidden="1" x14ac:dyDescent="0.2"/>
    <row r="931212" hidden="1" x14ac:dyDescent="0.2"/>
    <row r="931213" hidden="1" x14ac:dyDescent="0.2"/>
    <row r="931214" hidden="1" x14ac:dyDescent="0.2"/>
    <row r="931215" hidden="1" x14ac:dyDescent="0.2"/>
    <row r="931216" hidden="1" x14ac:dyDescent="0.2"/>
    <row r="931217" hidden="1" x14ac:dyDescent="0.2"/>
    <row r="931218" hidden="1" x14ac:dyDescent="0.2"/>
    <row r="931219" hidden="1" x14ac:dyDescent="0.2"/>
    <row r="931220" hidden="1" x14ac:dyDescent="0.2"/>
    <row r="931221" hidden="1" x14ac:dyDescent="0.2"/>
    <row r="931222" hidden="1" x14ac:dyDescent="0.2"/>
    <row r="931223" hidden="1" x14ac:dyDescent="0.2"/>
    <row r="931224" hidden="1" x14ac:dyDescent="0.2"/>
    <row r="931225" hidden="1" x14ac:dyDescent="0.2"/>
    <row r="931226" hidden="1" x14ac:dyDescent="0.2"/>
    <row r="931227" hidden="1" x14ac:dyDescent="0.2"/>
    <row r="931228" hidden="1" x14ac:dyDescent="0.2"/>
    <row r="931229" hidden="1" x14ac:dyDescent="0.2"/>
    <row r="931230" hidden="1" x14ac:dyDescent="0.2"/>
    <row r="931231" hidden="1" x14ac:dyDescent="0.2"/>
    <row r="931232" hidden="1" x14ac:dyDescent="0.2"/>
    <row r="931233" hidden="1" x14ac:dyDescent="0.2"/>
    <row r="931234" hidden="1" x14ac:dyDescent="0.2"/>
    <row r="931235" hidden="1" x14ac:dyDescent="0.2"/>
    <row r="931236" hidden="1" x14ac:dyDescent="0.2"/>
    <row r="931237" hidden="1" x14ac:dyDescent="0.2"/>
    <row r="931238" hidden="1" x14ac:dyDescent="0.2"/>
    <row r="931239" hidden="1" x14ac:dyDescent="0.2"/>
    <row r="931240" hidden="1" x14ac:dyDescent="0.2"/>
    <row r="931241" hidden="1" x14ac:dyDescent="0.2"/>
    <row r="931242" hidden="1" x14ac:dyDescent="0.2"/>
    <row r="931243" hidden="1" x14ac:dyDescent="0.2"/>
    <row r="931244" hidden="1" x14ac:dyDescent="0.2"/>
    <row r="931245" hidden="1" x14ac:dyDescent="0.2"/>
    <row r="931246" hidden="1" x14ac:dyDescent="0.2"/>
    <row r="931247" hidden="1" x14ac:dyDescent="0.2"/>
    <row r="931248" hidden="1" x14ac:dyDescent="0.2"/>
    <row r="931249" hidden="1" x14ac:dyDescent="0.2"/>
    <row r="931250" hidden="1" x14ac:dyDescent="0.2"/>
    <row r="931251" hidden="1" x14ac:dyDescent="0.2"/>
    <row r="931252" hidden="1" x14ac:dyDescent="0.2"/>
    <row r="931253" hidden="1" x14ac:dyDescent="0.2"/>
    <row r="931254" hidden="1" x14ac:dyDescent="0.2"/>
    <row r="931255" hidden="1" x14ac:dyDescent="0.2"/>
    <row r="931256" hidden="1" x14ac:dyDescent="0.2"/>
    <row r="931257" hidden="1" x14ac:dyDescent="0.2"/>
    <row r="931258" hidden="1" x14ac:dyDescent="0.2"/>
    <row r="931259" hidden="1" x14ac:dyDescent="0.2"/>
    <row r="931260" hidden="1" x14ac:dyDescent="0.2"/>
    <row r="931261" hidden="1" x14ac:dyDescent="0.2"/>
    <row r="931262" hidden="1" x14ac:dyDescent="0.2"/>
    <row r="931263" hidden="1" x14ac:dyDescent="0.2"/>
    <row r="931264" hidden="1" x14ac:dyDescent="0.2"/>
    <row r="931265" hidden="1" x14ac:dyDescent="0.2"/>
    <row r="931266" hidden="1" x14ac:dyDescent="0.2"/>
    <row r="931267" hidden="1" x14ac:dyDescent="0.2"/>
    <row r="931268" hidden="1" x14ac:dyDescent="0.2"/>
    <row r="931269" hidden="1" x14ac:dyDescent="0.2"/>
    <row r="931270" hidden="1" x14ac:dyDescent="0.2"/>
    <row r="931271" hidden="1" x14ac:dyDescent="0.2"/>
    <row r="931272" hidden="1" x14ac:dyDescent="0.2"/>
    <row r="931273" hidden="1" x14ac:dyDescent="0.2"/>
    <row r="931274" hidden="1" x14ac:dyDescent="0.2"/>
    <row r="931275" hidden="1" x14ac:dyDescent="0.2"/>
    <row r="931276" hidden="1" x14ac:dyDescent="0.2"/>
    <row r="931277" hidden="1" x14ac:dyDescent="0.2"/>
    <row r="931278" hidden="1" x14ac:dyDescent="0.2"/>
    <row r="931279" hidden="1" x14ac:dyDescent="0.2"/>
    <row r="931280" hidden="1" x14ac:dyDescent="0.2"/>
    <row r="931281" hidden="1" x14ac:dyDescent="0.2"/>
    <row r="931282" hidden="1" x14ac:dyDescent="0.2"/>
    <row r="931283" hidden="1" x14ac:dyDescent="0.2"/>
    <row r="931284" hidden="1" x14ac:dyDescent="0.2"/>
    <row r="931285" hidden="1" x14ac:dyDescent="0.2"/>
    <row r="931286" hidden="1" x14ac:dyDescent="0.2"/>
    <row r="931287" hidden="1" x14ac:dyDescent="0.2"/>
    <row r="931288" hidden="1" x14ac:dyDescent="0.2"/>
    <row r="931289" hidden="1" x14ac:dyDescent="0.2"/>
    <row r="931290" hidden="1" x14ac:dyDescent="0.2"/>
    <row r="931291" hidden="1" x14ac:dyDescent="0.2"/>
    <row r="931292" hidden="1" x14ac:dyDescent="0.2"/>
    <row r="931293" hidden="1" x14ac:dyDescent="0.2"/>
    <row r="931294" hidden="1" x14ac:dyDescent="0.2"/>
    <row r="931295" hidden="1" x14ac:dyDescent="0.2"/>
    <row r="931296" hidden="1" x14ac:dyDescent="0.2"/>
    <row r="931297" hidden="1" x14ac:dyDescent="0.2"/>
    <row r="931298" hidden="1" x14ac:dyDescent="0.2"/>
    <row r="931299" hidden="1" x14ac:dyDescent="0.2"/>
    <row r="931300" hidden="1" x14ac:dyDescent="0.2"/>
    <row r="931301" hidden="1" x14ac:dyDescent="0.2"/>
    <row r="931302" hidden="1" x14ac:dyDescent="0.2"/>
    <row r="931303" hidden="1" x14ac:dyDescent="0.2"/>
    <row r="931304" hidden="1" x14ac:dyDescent="0.2"/>
    <row r="931305" hidden="1" x14ac:dyDescent="0.2"/>
    <row r="931306" hidden="1" x14ac:dyDescent="0.2"/>
    <row r="931307" hidden="1" x14ac:dyDescent="0.2"/>
    <row r="931308" hidden="1" x14ac:dyDescent="0.2"/>
    <row r="931309" hidden="1" x14ac:dyDescent="0.2"/>
    <row r="931310" hidden="1" x14ac:dyDescent="0.2"/>
    <row r="931311" hidden="1" x14ac:dyDescent="0.2"/>
    <row r="931312" hidden="1" x14ac:dyDescent="0.2"/>
    <row r="931313" hidden="1" x14ac:dyDescent="0.2"/>
    <row r="931314" hidden="1" x14ac:dyDescent="0.2"/>
    <row r="931315" hidden="1" x14ac:dyDescent="0.2"/>
    <row r="931316" hidden="1" x14ac:dyDescent="0.2"/>
    <row r="931317" hidden="1" x14ac:dyDescent="0.2"/>
    <row r="931318" hidden="1" x14ac:dyDescent="0.2"/>
    <row r="931319" hidden="1" x14ac:dyDescent="0.2"/>
    <row r="931320" hidden="1" x14ac:dyDescent="0.2"/>
    <row r="931321" hidden="1" x14ac:dyDescent="0.2"/>
    <row r="931322" hidden="1" x14ac:dyDescent="0.2"/>
    <row r="931323" hidden="1" x14ac:dyDescent="0.2"/>
    <row r="931324" hidden="1" x14ac:dyDescent="0.2"/>
    <row r="931325" hidden="1" x14ac:dyDescent="0.2"/>
    <row r="931326" hidden="1" x14ac:dyDescent="0.2"/>
    <row r="931327" hidden="1" x14ac:dyDescent="0.2"/>
    <row r="931328" hidden="1" x14ac:dyDescent="0.2"/>
    <row r="931329" hidden="1" x14ac:dyDescent="0.2"/>
    <row r="931330" hidden="1" x14ac:dyDescent="0.2"/>
    <row r="931331" hidden="1" x14ac:dyDescent="0.2"/>
    <row r="931332" hidden="1" x14ac:dyDescent="0.2"/>
    <row r="931333" hidden="1" x14ac:dyDescent="0.2"/>
    <row r="931334" hidden="1" x14ac:dyDescent="0.2"/>
    <row r="931335" hidden="1" x14ac:dyDescent="0.2"/>
    <row r="931336" hidden="1" x14ac:dyDescent="0.2"/>
    <row r="931337" hidden="1" x14ac:dyDescent="0.2"/>
    <row r="931338" hidden="1" x14ac:dyDescent="0.2"/>
    <row r="931339" hidden="1" x14ac:dyDescent="0.2"/>
    <row r="931340" hidden="1" x14ac:dyDescent="0.2"/>
    <row r="931341" hidden="1" x14ac:dyDescent="0.2"/>
    <row r="931342" hidden="1" x14ac:dyDescent="0.2"/>
    <row r="931343" hidden="1" x14ac:dyDescent="0.2"/>
    <row r="931344" hidden="1" x14ac:dyDescent="0.2"/>
    <row r="931345" hidden="1" x14ac:dyDescent="0.2"/>
    <row r="931346" hidden="1" x14ac:dyDescent="0.2"/>
    <row r="931347" hidden="1" x14ac:dyDescent="0.2"/>
    <row r="931348" hidden="1" x14ac:dyDescent="0.2"/>
    <row r="931349" hidden="1" x14ac:dyDescent="0.2"/>
    <row r="931350" hidden="1" x14ac:dyDescent="0.2"/>
    <row r="931351" hidden="1" x14ac:dyDescent="0.2"/>
    <row r="931352" hidden="1" x14ac:dyDescent="0.2"/>
    <row r="931353" hidden="1" x14ac:dyDescent="0.2"/>
    <row r="931354" hidden="1" x14ac:dyDescent="0.2"/>
    <row r="931355" hidden="1" x14ac:dyDescent="0.2"/>
    <row r="931356" hidden="1" x14ac:dyDescent="0.2"/>
    <row r="931357" hidden="1" x14ac:dyDescent="0.2"/>
    <row r="931358" hidden="1" x14ac:dyDescent="0.2"/>
    <row r="931359" hidden="1" x14ac:dyDescent="0.2"/>
    <row r="931360" hidden="1" x14ac:dyDescent="0.2"/>
    <row r="931361" hidden="1" x14ac:dyDescent="0.2"/>
    <row r="931362" hidden="1" x14ac:dyDescent="0.2"/>
    <row r="931363" hidden="1" x14ac:dyDescent="0.2"/>
    <row r="931364" hidden="1" x14ac:dyDescent="0.2"/>
    <row r="931365" hidden="1" x14ac:dyDescent="0.2"/>
    <row r="931366" hidden="1" x14ac:dyDescent="0.2"/>
    <row r="931367" hidden="1" x14ac:dyDescent="0.2"/>
    <row r="931368" hidden="1" x14ac:dyDescent="0.2"/>
    <row r="931369" hidden="1" x14ac:dyDescent="0.2"/>
    <row r="931370" hidden="1" x14ac:dyDescent="0.2"/>
    <row r="931371" hidden="1" x14ac:dyDescent="0.2"/>
    <row r="931372" hidden="1" x14ac:dyDescent="0.2"/>
    <row r="931373" hidden="1" x14ac:dyDescent="0.2"/>
    <row r="931374" hidden="1" x14ac:dyDescent="0.2"/>
    <row r="931375" hidden="1" x14ac:dyDescent="0.2"/>
    <row r="931376" hidden="1" x14ac:dyDescent="0.2"/>
    <row r="931377" hidden="1" x14ac:dyDescent="0.2"/>
    <row r="931378" hidden="1" x14ac:dyDescent="0.2"/>
    <row r="931379" hidden="1" x14ac:dyDescent="0.2"/>
    <row r="931380" hidden="1" x14ac:dyDescent="0.2"/>
    <row r="931381" hidden="1" x14ac:dyDescent="0.2"/>
    <row r="931382" hidden="1" x14ac:dyDescent="0.2"/>
    <row r="931383" hidden="1" x14ac:dyDescent="0.2"/>
    <row r="931384" hidden="1" x14ac:dyDescent="0.2"/>
    <row r="931385" hidden="1" x14ac:dyDescent="0.2"/>
    <row r="931386" hidden="1" x14ac:dyDescent="0.2"/>
    <row r="931387" hidden="1" x14ac:dyDescent="0.2"/>
    <row r="931388" hidden="1" x14ac:dyDescent="0.2"/>
    <row r="931389" hidden="1" x14ac:dyDescent="0.2"/>
    <row r="931390" hidden="1" x14ac:dyDescent="0.2"/>
    <row r="931391" hidden="1" x14ac:dyDescent="0.2"/>
    <row r="931392" hidden="1" x14ac:dyDescent="0.2"/>
    <row r="931393" hidden="1" x14ac:dyDescent="0.2"/>
    <row r="931394" hidden="1" x14ac:dyDescent="0.2"/>
    <row r="931395" hidden="1" x14ac:dyDescent="0.2"/>
    <row r="931396" hidden="1" x14ac:dyDescent="0.2"/>
    <row r="931397" hidden="1" x14ac:dyDescent="0.2"/>
    <row r="931398" hidden="1" x14ac:dyDescent="0.2"/>
    <row r="931399" hidden="1" x14ac:dyDescent="0.2"/>
    <row r="931400" hidden="1" x14ac:dyDescent="0.2"/>
    <row r="931401" hidden="1" x14ac:dyDescent="0.2"/>
    <row r="931402" hidden="1" x14ac:dyDescent="0.2"/>
    <row r="931403" hidden="1" x14ac:dyDescent="0.2"/>
    <row r="931404" hidden="1" x14ac:dyDescent="0.2"/>
    <row r="931405" hidden="1" x14ac:dyDescent="0.2"/>
    <row r="931406" hidden="1" x14ac:dyDescent="0.2"/>
    <row r="931407" hidden="1" x14ac:dyDescent="0.2"/>
    <row r="931408" hidden="1" x14ac:dyDescent="0.2"/>
    <row r="931409" hidden="1" x14ac:dyDescent="0.2"/>
    <row r="931410" hidden="1" x14ac:dyDescent="0.2"/>
    <row r="931411" hidden="1" x14ac:dyDescent="0.2"/>
    <row r="931412" hidden="1" x14ac:dyDescent="0.2"/>
    <row r="931413" hidden="1" x14ac:dyDescent="0.2"/>
    <row r="931414" hidden="1" x14ac:dyDescent="0.2"/>
    <row r="931415" hidden="1" x14ac:dyDescent="0.2"/>
    <row r="931416" hidden="1" x14ac:dyDescent="0.2"/>
    <row r="931417" hidden="1" x14ac:dyDescent="0.2"/>
    <row r="931418" hidden="1" x14ac:dyDescent="0.2"/>
    <row r="931419" hidden="1" x14ac:dyDescent="0.2"/>
    <row r="931420" hidden="1" x14ac:dyDescent="0.2"/>
    <row r="931421" hidden="1" x14ac:dyDescent="0.2"/>
    <row r="931422" hidden="1" x14ac:dyDescent="0.2"/>
    <row r="931423" hidden="1" x14ac:dyDescent="0.2"/>
    <row r="931424" hidden="1" x14ac:dyDescent="0.2"/>
    <row r="931425" hidden="1" x14ac:dyDescent="0.2"/>
    <row r="931426" hidden="1" x14ac:dyDescent="0.2"/>
    <row r="931427" hidden="1" x14ac:dyDescent="0.2"/>
    <row r="931428" hidden="1" x14ac:dyDescent="0.2"/>
    <row r="931429" hidden="1" x14ac:dyDescent="0.2"/>
    <row r="931430" hidden="1" x14ac:dyDescent="0.2"/>
    <row r="931431" hidden="1" x14ac:dyDescent="0.2"/>
    <row r="931432" hidden="1" x14ac:dyDescent="0.2"/>
    <row r="931433" hidden="1" x14ac:dyDescent="0.2"/>
    <row r="931434" hidden="1" x14ac:dyDescent="0.2"/>
    <row r="931435" hidden="1" x14ac:dyDescent="0.2"/>
    <row r="931436" hidden="1" x14ac:dyDescent="0.2"/>
    <row r="931437" hidden="1" x14ac:dyDescent="0.2"/>
    <row r="931438" hidden="1" x14ac:dyDescent="0.2"/>
    <row r="931439" hidden="1" x14ac:dyDescent="0.2"/>
    <row r="931440" hidden="1" x14ac:dyDescent="0.2"/>
    <row r="931441" hidden="1" x14ac:dyDescent="0.2"/>
    <row r="931442" hidden="1" x14ac:dyDescent="0.2"/>
    <row r="931443" hidden="1" x14ac:dyDescent="0.2"/>
    <row r="931444" hidden="1" x14ac:dyDescent="0.2"/>
    <row r="931445" hidden="1" x14ac:dyDescent="0.2"/>
    <row r="931446" hidden="1" x14ac:dyDescent="0.2"/>
    <row r="931447" hidden="1" x14ac:dyDescent="0.2"/>
    <row r="931448" hidden="1" x14ac:dyDescent="0.2"/>
    <row r="931449" hidden="1" x14ac:dyDescent="0.2"/>
    <row r="931450" hidden="1" x14ac:dyDescent="0.2"/>
    <row r="931451" hidden="1" x14ac:dyDescent="0.2"/>
    <row r="931452" hidden="1" x14ac:dyDescent="0.2"/>
    <row r="931453" hidden="1" x14ac:dyDescent="0.2"/>
    <row r="931454" hidden="1" x14ac:dyDescent="0.2"/>
    <row r="931455" hidden="1" x14ac:dyDescent="0.2"/>
    <row r="931456" hidden="1" x14ac:dyDescent="0.2"/>
    <row r="931457" hidden="1" x14ac:dyDescent="0.2"/>
    <row r="931458" hidden="1" x14ac:dyDescent="0.2"/>
    <row r="931459" hidden="1" x14ac:dyDescent="0.2"/>
    <row r="931460" hidden="1" x14ac:dyDescent="0.2"/>
    <row r="931461" hidden="1" x14ac:dyDescent="0.2"/>
    <row r="931462" hidden="1" x14ac:dyDescent="0.2"/>
    <row r="931463" hidden="1" x14ac:dyDescent="0.2"/>
    <row r="931464" hidden="1" x14ac:dyDescent="0.2"/>
    <row r="931465" hidden="1" x14ac:dyDescent="0.2"/>
    <row r="931466" hidden="1" x14ac:dyDescent="0.2"/>
    <row r="931467" hidden="1" x14ac:dyDescent="0.2"/>
    <row r="931468" hidden="1" x14ac:dyDescent="0.2"/>
    <row r="931469" hidden="1" x14ac:dyDescent="0.2"/>
    <row r="931470" hidden="1" x14ac:dyDescent="0.2"/>
    <row r="931471" hidden="1" x14ac:dyDescent="0.2"/>
    <row r="931472" hidden="1" x14ac:dyDescent="0.2"/>
    <row r="931473" hidden="1" x14ac:dyDescent="0.2"/>
    <row r="931474" hidden="1" x14ac:dyDescent="0.2"/>
    <row r="931475" hidden="1" x14ac:dyDescent="0.2"/>
    <row r="931476" hidden="1" x14ac:dyDescent="0.2"/>
    <row r="931477" hidden="1" x14ac:dyDescent="0.2"/>
    <row r="931478" hidden="1" x14ac:dyDescent="0.2"/>
    <row r="931479" hidden="1" x14ac:dyDescent="0.2"/>
    <row r="931480" hidden="1" x14ac:dyDescent="0.2"/>
    <row r="931481" hidden="1" x14ac:dyDescent="0.2"/>
    <row r="931482" hidden="1" x14ac:dyDescent="0.2"/>
    <row r="931483" hidden="1" x14ac:dyDescent="0.2"/>
    <row r="931484" hidden="1" x14ac:dyDescent="0.2"/>
    <row r="931485" hidden="1" x14ac:dyDescent="0.2"/>
    <row r="931486" hidden="1" x14ac:dyDescent="0.2"/>
    <row r="931487" hidden="1" x14ac:dyDescent="0.2"/>
    <row r="931488" hidden="1" x14ac:dyDescent="0.2"/>
    <row r="931489" hidden="1" x14ac:dyDescent="0.2"/>
    <row r="931490" hidden="1" x14ac:dyDescent="0.2"/>
    <row r="931491" hidden="1" x14ac:dyDescent="0.2"/>
    <row r="931492" hidden="1" x14ac:dyDescent="0.2"/>
    <row r="931493" hidden="1" x14ac:dyDescent="0.2"/>
    <row r="931494" hidden="1" x14ac:dyDescent="0.2"/>
    <row r="931495" hidden="1" x14ac:dyDescent="0.2"/>
    <row r="931496" hidden="1" x14ac:dyDescent="0.2"/>
    <row r="931497" hidden="1" x14ac:dyDescent="0.2"/>
    <row r="931498" hidden="1" x14ac:dyDescent="0.2"/>
    <row r="931499" hidden="1" x14ac:dyDescent="0.2"/>
    <row r="931500" hidden="1" x14ac:dyDescent="0.2"/>
    <row r="931501" hidden="1" x14ac:dyDescent="0.2"/>
    <row r="931502" hidden="1" x14ac:dyDescent="0.2"/>
    <row r="931503" hidden="1" x14ac:dyDescent="0.2"/>
    <row r="931504" hidden="1" x14ac:dyDescent="0.2"/>
    <row r="931505" hidden="1" x14ac:dyDescent="0.2"/>
    <row r="931506" hidden="1" x14ac:dyDescent="0.2"/>
    <row r="931507" hidden="1" x14ac:dyDescent="0.2"/>
    <row r="931508" hidden="1" x14ac:dyDescent="0.2"/>
    <row r="931509" hidden="1" x14ac:dyDescent="0.2"/>
    <row r="931510" hidden="1" x14ac:dyDescent="0.2"/>
    <row r="931511" hidden="1" x14ac:dyDescent="0.2"/>
    <row r="931512" hidden="1" x14ac:dyDescent="0.2"/>
    <row r="931513" hidden="1" x14ac:dyDescent="0.2"/>
    <row r="931514" hidden="1" x14ac:dyDescent="0.2"/>
    <row r="931515" hidden="1" x14ac:dyDescent="0.2"/>
    <row r="931516" hidden="1" x14ac:dyDescent="0.2"/>
    <row r="931517" hidden="1" x14ac:dyDescent="0.2"/>
    <row r="931518" hidden="1" x14ac:dyDescent="0.2"/>
    <row r="931519" hidden="1" x14ac:dyDescent="0.2"/>
    <row r="931520" hidden="1" x14ac:dyDescent="0.2"/>
    <row r="931521" hidden="1" x14ac:dyDescent="0.2"/>
    <row r="931522" hidden="1" x14ac:dyDescent="0.2"/>
    <row r="931523" hidden="1" x14ac:dyDescent="0.2"/>
    <row r="931524" hidden="1" x14ac:dyDescent="0.2"/>
    <row r="931525" hidden="1" x14ac:dyDescent="0.2"/>
    <row r="931526" hidden="1" x14ac:dyDescent="0.2"/>
    <row r="931527" hidden="1" x14ac:dyDescent="0.2"/>
    <row r="931528" hidden="1" x14ac:dyDescent="0.2"/>
    <row r="931529" hidden="1" x14ac:dyDescent="0.2"/>
    <row r="931530" hidden="1" x14ac:dyDescent="0.2"/>
    <row r="931531" hidden="1" x14ac:dyDescent="0.2"/>
    <row r="931532" hidden="1" x14ac:dyDescent="0.2"/>
    <row r="931533" hidden="1" x14ac:dyDescent="0.2"/>
    <row r="931534" hidden="1" x14ac:dyDescent="0.2"/>
    <row r="931535" hidden="1" x14ac:dyDescent="0.2"/>
    <row r="931536" hidden="1" x14ac:dyDescent="0.2"/>
    <row r="931537" hidden="1" x14ac:dyDescent="0.2"/>
    <row r="931538" hidden="1" x14ac:dyDescent="0.2"/>
    <row r="931539" hidden="1" x14ac:dyDescent="0.2"/>
    <row r="931540" hidden="1" x14ac:dyDescent="0.2"/>
    <row r="931541" hidden="1" x14ac:dyDescent="0.2"/>
    <row r="931542" hidden="1" x14ac:dyDescent="0.2"/>
    <row r="931543" hidden="1" x14ac:dyDescent="0.2"/>
    <row r="931544" hidden="1" x14ac:dyDescent="0.2"/>
    <row r="931545" hidden="1" x14ac:dyDescent="0.2"/>
    <row r="931546" hidden="1" x14ac:dyDescent="0.2"/>
    <row r="931547" hidden="1" x14ac:dyDescent="0.2"/>
    <row r="931548" hidden="1" x14ac:dyDescent="0.2"/>
    <row r="931549" hidden="1" x14ac:dyDescent="0.2"/>
    <row r="931550" hidden="1" x14ac:dyDescent="0.2"/>
    <row r="931551" hidden="1" x14ac:dyDescent="0.2"/>
    <row r="931552" hidden="1" x14ac:dyDescent="0.2"/>
    <row r="931553" hidden="1" x14ac:dyDescent="0.2"/>
    <row r="931554" hidden="1" x14ac:dyDescent="0.2"/>
    <row r="931555" hidden="1" x14ac:dyDescent="0.2"/>
    <row r="931556" hidden="1" x14ac:dyDescent="0.2"/>
    <row r="931557" hidden="1" x14ac:dyDescent="0.2"/>
    <row r="931558" hidden="1" x14ac:dyDescent="0.2"/>
    <row r="931559" hidden="1" x14ac:dyDescent="0.2"/>
    <row r="931560" hidden="1" x14ac:dyDescent="0.2"/>
    <row r="931561" hidden="1" x14ac:dyDescent="0.2"/>
    <row r="931562" hidden="1" x14ac:dyDescent="0.2"/>
    <row r="931563" hidden="1" x14ac:dyDescent="0.2"/>
    <row r="931564" hidden="1" x14ac:dyDescent="0.2"/>
    <row r="931565" hidden="1" x14ac:dyDescent="0.2"/>
    <row r="931566" hidden="1" x14ac:dyDescent="0.2"/>
    <row r="931567" hidden="1" x14ac:dyDescent="0.2"/>
    <row r="931568" hidden="1" x14ac:dyDescent="0.2"/>
    <row r="931569" hidden="1" x14ac:dyDescent="0.2"/>
    <row r="931570" hidden="1" x14ac:dyDescent="0.2"/>
    <row r="931571" hidden="1" x14ac:dyDescent="0.2"/>
    <row r="931572" hidden="1" x14ac:dyDescent="0.2"/>
    <row r="931573" hidden="1" x14ac:dyDescent="0.2"/>
    <row r="931574" hidden="1" x14ac:dyDescent="0.2"/>
    <row r="931575" hidden="1" x14ac:dyDescent="0.2"/>
    <row r="931576" hidden="1" x14ac:dyDescent="0.2"/>
    <row r="931577" hidden="1" x14ac:dyDescent="0.2"/>
    <row r="931578" hidden="1" x14ac:dyDescent="0.2"/>
    <row r="931579" hidden="1" x14ac:dyDescent="0.2"/>
    <row r="931580" hidden="1" x14ac:dyDescent="0.2"/>
    <row r="931581" hidden="1" x14ac:dyDescent="0.2"/>
    <row r="931582" hidden="1" x14ac:dyDescent="0.2"/>
    <row r="931583" hidden="1" x14ac:dyDescent="0.2"/>
    <row r="931584" hidden="1" x14ac:dyDescent="0.2"/>
    <row r="931585" hidden="1" x14ac:dyDescent="0.2"/>
    <row r="931586" hidden="1" x14ac:dyDescent="0.2"/>
    <row r="931587" hidden="1" x14ac:dyDescent="0.2"/>
    <row r="931588" hidden="1" x14ac:dyDescent="0.2"/>
    <row r="931589" hidden="1" x14ac:dyDescent="0.2"/>
    <row r="931590" hidden="1" x14ac:dyDescent="0.2"/>
    <row r="931591" hidden="1" x14ac:dyDescent="0.2"/>
    <row r="931592" hidden="1" x14ac:dyDescent="0.2"/>
    <row r="931593" hidden="1" x14ac:dyDescent="0.2"/>
    <row r="931594" hidden="1" x14ac:dyDescent="0.2"/>
    <row r="931595" hidden="1" x14ac:dyDescent="0.2"/>
    <row r="931596" hidden="1" x14ac:dyDescent="0.2"/>
    <row r="931597" hidden="1" x14ac:dyDescent="0.2"/>
    <row r="931598" hidden="1" x14ac:dyDescent="0.2"/>
    <row r="931599" hidden="1" x14ac:dyDescent="0.2"/>
    <row r="931600" hidden="1" x14ac:dyDescent="0.2"/>
    <row r="931601" hidden="1" x14ac:dyDescent="0.2"/>
    <row r="931602" hidden="1" x14ac:dyDescent="0.2"/>
    <row r="931603" hidden="1" x14ac:dyDescent="0.2"/>
    <row r="931604" hidden="1" x14ac:dyDescent="0.2"/>
    <row r="931605" hidden="1" x14ac:dyDescent="0.2"/>
    <row r="931606" hidden="1" x14ac:dyDescent="0.2"/>
    <row r="931607" hidden="1" x14ac:dyDescent="0.2"/>
    <row r="931608" hidden="1" x14ac:dyDescent="0.2"/>
    <row r="931609" hidden="1" x14ac:dyDescent="0.2"/>
    <row r="931610" hidden="1" x14ac:dyDescent="0.2"/>
    <row r="931611" hidden="1" x14ac:dyDescent="0.2"/>
    <row r="931612" hidden="1" x14ac:dyDescent="0.2"/>
    <row r="931613" hidden="1" x14ac:dyDescent="0.2"/>
    <row r="931614" hidden="1" x14ac:dyDescent="0.2"/>
    <row r="931615" hidden="1" x14ac:dyDescent="0.2"/>
    <row r="931616" hidden="1" x14ac:dyDescent="0.2"/>
    <row r="931617" hidden="1" x14ac:dyDescent="0.2"/>
    <row r="931618" hidden="1" x14ac:dyDescent="0.2"/>
    <row r="931619" hidden="1" x14ac:dyDescent="0.2"/>
    <row r="931620" hidden="1" x14ac:dyDescent="0.2"/>
    <row r="931621" hidden="1" x14ac:dyDescent="0.2"/>
    <row r="931622" hidden="1" x14ac:dyDescent="0.2"/>
    <row r="931623" hidden="1" x14ac:dyDescent="0.2"/>
    <row r="931624" hidden="1" x14ac:dyDescent="0.2"/>
    <row r="931625" hidden="1" x14ac:dyDescent="0.2"/>
    <row r="931626" hidden="1" x14ac:dyDescent="0.2"/>
    <row r="931627" hidden="1" x14ac:dyDescent="0.2"/>
    <row r="931628" hidden="1" x14ac:dyDescent="0.2"/>
    <row r="931629" hidden="1" x14ac:dyDescent="0.2"/>
    <row r="931630" hidden="1" x14ac:dyDescent="0.2"/>
    <row r="931631" hidden="1" x14ac:dyDescent="0.2"/>
    <row r="931632" hidden="1" x14ac:dyDescent="0.2"/>
    <row r="931633" hidden="1" x14ac:dyDescent="0.2"/>
    <row r="931634" hidden="1" x14ac:dyDescent="0.2"/>
    <row r="931635" hidden="1" x14ac:dyDescent="0.2"/>
    <row r="931636" hidden="1" x14ac:dyDescent="0.2"/>
    <row r="931637" hidden="1" x14ac:dyDescent="0.2"/>
    <row r="931638" hidden="1" x14ac:dyDescent="0.2"/>
    <row r="931639" hidden="1" x14ac:dyDescent="0.2"/>
    <row r="931640" hidden="1" x14ac:dyDescent="0.2"/>
    <row r="931641" hidden="1" x14ac:dyDescent="0.2"/>
    <row r="931642" hidden="1" x14ac:dyDescent="0.2"/>
    <row r="931643" hidden="1" x14ac:dyDescent="0.2"/>
    <row r="931644" hidden="1" x14ac:dyDescent="0.2"/>
    <row r="931645" hidden="1" x14ac:dyDescent="0.2"/>
    <row r="931646" hidden="1" x14ac:dyDescent="0.2"/>
    <row r="931647" hidden="1" x14ac:dyDescent="0.2"/>
    <row r="931648" hidden="1" x14ac:dyDescent="0.2"/>
    <row r="931649" hidden="1" x14ac:dyDescent="0.2"/>
    <row r="931650" hidden="1" x14ac:dyDescent="0.2"/>
    <row r="931651" hidden="1" x14ac:dyDescent="0.2"/>
    <row r="931652" hidden="1" x14ac:dyDescent="0.2"/>
    <row r="931653" hidden="1" x14ac:dyDescent="0.2"/>
    <row r="931654" hidden="1" x14ac:dyDescent="0.2"/>
    <row r="931655" hidden="1" x14ac:dyDescent="0.2"/>
    <row r="931656" hidden="1" x14ac:dyDescent="0.2"/>
    <row r="931657" hidden="1" x14ac:dyDescent="0.2"/>
    <row r="931658" hidden="1" x14ac:dyDescent="0.2"/>
    <row r="931659" hidden="1" x14ac:dyDescent="0.2"/>
    <row r="931660" hidden="1" x14ac:dyDescent="0.2"/>
    <row r="931661" hidden="1" x14ac:dyDescent="0.2"/>
    <row r="931662" hidden="1" x14ac:dyDescent="0.2"/>
    <row r="931663" hidden="1" x14ac:dyDescent="0.2"/>
    <row r="931664" hidden="1" x14ac:dyDescent="0.2"/>
    <row r="931665" hidden="1" x14ac:dyDescent="0.2"/>
    <row r="931666" hidden="1" x14ac:dyDescent="0.2"/>
    <row r="931667" hidden="1" x14ac:dyDescent="0.2"/>
    <row r="931668" hidden="1" x14ac:dyDescent="0.2"/>
    <row r="931669" hidden="1" x14ac:dyDescent="0.2"/>
    <row r="931670" hidden="1" x14ac:dyDescent="0.2"/>
    <row r="931671" hidden="1" x14ac:dyDescent="0.2"/>
    <row r="931672" hidden="1" x14ac:dyDescent="0.2"/>
    <row r="931673" hidden="1" x14ac:dyDescent="0.2"/>
    <row r="931674" hidden="1" x14ac:dyDescent="0.2"/>
    <row r="931675" hidden="1" x14ac:dyDescent="0.2"/>
    <row r="931676" hidden="1" x14ac:dyDescent="0.2"/>
    <row r="931677" hidden="1" x14ac:dyDescent="0.2"/>
    <row r="931678" hidden="1" x14ac:dyDescent="0.2"/>
    <row r="931679" hidden="1" x14ac:dyDescent="0.2"/>
    <row r="931680" hidden="1" x14ac:dyDescent="0.2"/>
    <row r="931681" hidden="1" x14ac:dyDescent="0.2"/>
    <row r="931682" hidden="1" x14ac:dyDescent="0.2"/>
    <row r="931683" hidden="1" x14ac:dyDescent="0.2"/>
    <row r="931684" hidden="1" x14ac:dyDescent="0.2"/>
    <row r="931685" hidden="1" x14ac:dyDescent="0.2"/>
    <row r="931686" hidden="1" x14ac:dyDescent="0.2"/>
    <row r="931687" hidden="1" x14ac:dyDescent="0.2"/>
    <row r="931688" hidden="1" x14ac:dyDescent="0.2"/>
    <row r="931689" hidden="1" x14ac:dyDescent="0.2"/>
    <row r="931690" hidden="1" x14ac:dyDescent="0.2"/>
    <row r="931691" hidden="1" x14ac:dyDescent="0.2"/>
    <row r="931692" hidden="1" x14ac:dyDescent="0.2"/>
    <row r="931693" hidden="1" x14ac:dyDescent="0.2"/>
    <row r="931694" hidden="1" x14ac:dyDescent="0.2"/>
    <row r="931695" hidden="1" x14ac:dyDescent="0.2"/>
    <row r="931696" hidden="1" x14ac:dyDescent="0.2"/>
    <row r="931697" hidden="1" x14ac:dyDescent="0.2"/>
    <row r="931698" hidden="1" x14ac:dyDescent="0.2"/>
    <row r="931699" hidden="1" x14ac:dyDescent="0.2"/>
    <row r="931700" hidden="1" x14ac:dyDescent="0.2"/>
    <row r="931701" hidden="1" x14ac:dyDescent="0.2"/>
    <row r="931702" hidden="1" x14ac:dyDescent="0.2"/>
    <row r="931703" hidden="1" x14ac:dyDescent="0.2"/>
    <row r="931704" hidden="1" x14ac:dyDescent="0.2"/>
    <row r="931705" hidden="1" x14ac:dyDescent="0.2"/>
    <row r="931706" hidden="1" x14ac:dyDescent="0.2"/>
    <row r="931707" hidden="1" x14ac:dyDescent="0.2"/>
    <row r="931708" hidden="1" x14ac:dyDescent="0.2"/>
    <row r="931709" hidden="1" x14ac:dyDescent="0.2"/>
    <row r="931710" hidden="1" x14ac:dyDescent="0.2"/>
    <row r="931711" hidden="1" x14ac:dyDescent="0.2"/>
    <row r="931712" hidden="1" x14ac:dyDescent="0.2"/>
    <row r="931713" hidden="1" x14ac:dyDescent="0.2"/>
    <row r="931714" hidden="1" x14ac:dyDescent="0.2"/>
    <row r="931715" hidden="1" x14ac:dyDescent="0.2"/>
    <row r="931716" hidden="1" x14ac:dyDescent="0.2"/>
    <row r="931717" hidden="1" x14ac:dyDescent="0.2"/>
    <row r="931718" hidden="1" x14ac:dyDescent="0.2"/>
    <row r="931719" hidden="1" x14ac:dyDescent="0.2"/>
    <row r="931720" hidden="1" x14ac:dyDescent="0.2"/>
    <row r="931721" hidden="1" x14ac:dyDescent="0.2"/>
    <row r="931722" hidden="1" x14ac:dyDescent="0.2"/>
    <row r="931723" hidden="1" x14ac:dyDescent="0.2"/>
    <row r="931724" hidden="1" x14ac:dyDescent="0.2"/>
    <row r="931725" hidden="1" x14ac:dyDescent="0.2"/>
    <row r="931726" hidden="1" x14ac:dyDescent="0.2"/>
    <row r="931727" hidden="1" x14ac:dyDescent="0.2"/>
    <row r="931728" hidden="1" x14ac:dyDescent="0.2"/>
    <row r="931729" hidden="1" x14ac:dyDescent="0.2"/>
    <row r="931730" hidden="1" x14ac:dyDescent="0.2"/>
    <row r="931731" hidden="1" x14ac:dyDescent="0.2"/>
    <row r="931732" hidden="1" x14ac:dyDescent="0.2"/>
    <row r="931733" hidden="1" x14ac:dyDescent="0.2"/>
    <row r="931734" hidden="1" x14ac:dyDescent="0.2"/>
    <row r="931735" hidden="1" x14ac:dyDescent="0.2"/>
    <row r="931736" hidden="1" x14ac:dyDescent="0.2"/>
    <row r="931737" hidden="1" x14ac:dyDescent="0.2"/>
    <row r="931738" hidden="1" x14ac:dyDescent="0.2"/>
    <row r="931739" hidden="1" x14ac:dyDescent="0.2"/>
    <row r="931740" hidden="1" x14ac:dyDescent="0.2"/>
    <row r="931741" hidden="1" x14ac:dyDescent="0.2"/>
    <row r="931742" hidden="1" x14ac:dyDescent="0.2"/>
    <row r="931743" hidden="1" x14ac:dyDescent="0.2"/>
    <row r="931744" hidden="1" x14ac:dyDescent="0.2"/>
    <row r="931745" hidden="1" x14ac:dyDescent="0.2"/>
    <row r="931746" hidden="1" x14ac:dyDescent="0.2"/>
    <row r="931747" hidden="1" x14ac:dyDescent="0.2"/>
    <row r="931748" hidden="1" x14ac:dyDescent="0.2"/>
    <row r="931749" hidden="1" x14ac:dyDescent="0.2"/>
    <row r="931750" hidden="1" x14ac:dyDescent="0.2"/>
    <row r="931751" hidden="1" x14ac:dyDescent="0.2"/>
    <row r="931752" hidden="1" x14ac:dyDescent="0.2"/>
    <row r="931753" hidden="1" x14ac:dyDescent="0.2"/>
    <row r="931754" hidden="1" x14ac:dyDescent="0.2"/>
    <row r="931755" hidden="1" x14ac:dyDescent="0.2"/>
    <row r="931756" hidden="1" x14ac:dyDescent="0.2"/>
    <row r="931757" hidden="1" x14ac:dyDescent="0.2"/>
    <row r="931758" hidden="1" x14ac:dyDescent="0.2"/>
    <row r="931759" hidden="1" x14ac:dyDescent="0.2"/>
    <row r="931760" hidden="1" x14ac:dyDescent="0.2"/>
    <row r="931761" hidden="1" x14ac:dyDescent="0.2"/>
    <row r="931762" hidden="1" x14ac:dyDescent="0.2"/>
    <row r="931763" hidden="1" x14ac:dyDescent="0.2"/>
    <row r="931764" hidden="1" x14ac:dyDescent="0.2"/>
    <row r="931765" hidden="1" x14ac:dyDescent="0.2"/>
    <row r="931766" hidden="1" x14ac:dyDescent="0.2"/>
    <row r="931767" hidden="1" x14ac:dyDescent="0.2"/>
    <row r="931768" hidden="1" x14ac:dyDescent="0.2"/>
    <row r="931769" hidden="1" x14ac:dyDescent="0.2"/>
    <row r="931770" hidden="1" x14ac:dyDescent="0.2"/>
    <row r="931771" hidden="1" x14ac:dyDescent="0.2"/>
    <row r="931772" hidden="1" x14ac:dyDescent="0.2"/>
    <row r="931773" hidden="1" x14ac:dyDescent="0.2"/>
    <row r="931774" hidden="1" x14ac:dyDescent="0.2"/>
    <row r="931775" hidden="1" x14ac:dyDescent="0.2"/>
    <row r="931776" hidden="1" x14ac:dyDescent="0.2"/>
    <row r="931777" hidden="1" x14ac:dyDescent="0.2"/>
    <row r="931778" hidden="1" x14ac:dyDescent="0.2"/>
    <row r="931779" hidden="1" x14ac:dyDescent="0.2"/>
    <row r="931780" hidden="1" x14ac:dyDescent="0.2"/>
    <row r="931781" hidden="1" x14ac:dyDescent="0.2"/>
    <row r="931782" hidden="1" x14ac:dyDescent="0.2"/>
    <row r="931783" hidden="1" x14ac:dyDescent="0.2"/>
    <row r="931784" hidden="1" x14ac:dyDescent="0.2"/>
    <row r="931785" hidden="1" x14ac:dyDescent="0.2"/>
    <row r="931786" hidden="1" x14ac:dyDescent="0.2"/>
    <row r="931787" hidden="1" x14ac:dyDescent="0.2"/>
    <row r="931788" hidden="1" x14ac:dyDescent="0.2"/>
    <row r="931789" hidden="1" x14ac:dyDescent="0.2"/>
    <row r="931790" hidden="1" x14ac:dyDescent="0.2"/>
    <row r="931791" hidden="1" x14ac:dyDescent="0.2"/>
    <row r="931792" hidden="1" x14ac:dyDescent="0.2"/>
    <row r="931793" hidden="1" x14ac:dyDescent="0.2"/>
    <row r="931794" hidden="1" x14ac:dyDescent="0.2"/>
    <row r="931795" hidden="1" x14ac:dyDescent="0.2"/>
    <row r="931796" hidden="1" x14ac:dyDescent="0.2"/>
    <row r="931797" hidden="1" x14ac:dyDescent="0.2"/>
    <row r="931798" hidden="1" x14ac:dyDescent="0.2"/>
    <row r="931799" hidden="1" x14ac:dyDescent="0.2"/>
    <row r="931800" hidden="1" x14ac:dyDescent="0.2"/>
    <row r="931801" hidden="1" x14ac:dyDescent="0.2"/>
    <row r="931802" hidden="1" x14ac:dyDescent="0.2"/>
    <row r="931803" hidden="1" x14ac:dyDescent="0.2"/>
    <row r="931804" hidden="1" x14ac:dyDescent="0.2"/>
    <row r="931805" hidden="1" x14ac:dyDescent="0.2"/>
    <row r="931806" hidden="1" x14ac:dyDescent="0.2"/>
    <row r="931807" hidden="1" x14ac:dyDescent="0.2"/>
    <row r="931808" hidden="1" x14ac:dyDescent="0.2"/>
    <row r="931809" hidden="1" x14ac:dyDescent="0.2"/>
    <row r="931810" hidden="1" x14ac:dyDescent="0.2"/>
    <row r="931811" hidden="1" x14ac:dyDescent="0.2"/>
    <row r="931812" hidden="1" x14ac:dyDescent="0.2"/>
    <row r="931813" hidden="1" x14ac:dyDescent="0.2"/>
    <row r="931814" hidden="1" x14ac:dyDescent="0.2"/>
    <row r="931815" hidden="1" x14ac:dyDescent="0.2"/>
    <row r="931816" hidden="1" x14ac:dyDescent="0.2"/>
    <row r="931817" hidden="1" x14ac:dyDescent="0.2"/>
    <row r="931818" hidden="1" x14ac:dyDescent="0.2"/>
    <row r="931819" hidden="1" x14ac:dyDescent="0.2"/>
    <row r="931820" hidden="1" x14ac:dyDescent="0.2"/>
    <row r="931821" hidden="1" x14ac:dyDescent="0.2"/>
    <row r="931822" hidden="1" x14ac:dyDescent="0.2"/>
    <row r="931823" hidden="1" x14ac:dyDescent="0.2"/>
    <row r="931824" hidden="1" x14ac:dyDescent="0.2"/>
    <row r="931825" hidden="1" x14ac:dyDescent="0.2"/>
    <row r="931826" hidden="1" x14ac:dyDescent="0.2"/>
    <row r="931827" hidden="1" x14ac:dyDescent="0.2"/>
    <row r="931828" hidden="1" x14ac:dyDescent="0.2"/>
    <row r="931829" hidden="1" x14ac:dyDescent="0.2"/>
    <row r="931830" hidden="1" x14ac:dyDescent="0.2"/>
    <row r="931831" hidden="1" x14ac:dyDescent="0.2"/>
    <row r="931832" hidden="1" x14ac:dyDescent="0.2"/>
    <row r="931833" hidden="1" x14ac:dyDescent="0.2"/>
    <row r="931834" hidden="1" x14ac:dyDescent="0.2"/>
    <row r="931835" hidden="1" x14ac:dyDescent="0.2"/>
    <row r="931836" hidden="1" x14ac:dyDescent="0.2"/>
    <row r="931837" hidden="1" x14ac:dyDescent="0.2"/>
    <row r="931838" hidden="1" x14ac:dyDescent="0.2"/>
    <row r="931839" hidden="1" x14ac:dyDescent="0.2"/>
    <row r="931840" hidden="1" x14ac:dyDescent="0.2"/>
    <row r="931841" hidden="1" x14ac:dyDescent="0.2"/>
    <row r="931842" hidden="1" x14ac:dyDescent="0.2"/>
    <row r="931843" hidden="1" x14ac:dyDescent="0.2"/>
    <row r="931844" hidden="1" x14ac:dyDescent="0.2"/>
    <row r="931845" hidden="1" x14ac:dyDescent="0.2"/>
    <row r="931846" hidden="1" x14ac:dyDescent="0.2"/>
    <row r="931847" hidden="1" x14ac:dyDescent="0.2"/>
    <row r="931848" hidden="1" x14ac:dyDescent="0.2"/>
    <row r="931849" hidden="1" x14ac:dyDescent="0.2"/>
    <row r="931850" hidden="1" x14ac:dyDescent="0.2"/>
    <row r="931851" hidden="1" x14ac:dyDescent="0.2"/>
    <row r="931852" hidden="1" x14ac:dyDescent="0.2"/>
    <row r="931853" hidden="1" x14ac:dyDescent="0.2"/>
    <row r="931854" hidden="1" x14ac:dyDescent="0.2"/>
    <row r="931855" hidden="1" x14ac:dyDescent="0.2"/>
    <row r="931856" hidden="1" x14ac:dyDescent="0.2"/>
    <row r="931857" hidden="1" x14ac:dyDescent="0.2"/>
    <row r="931858" hidden="1" x14ac:dyDescent="0.2"/>
    <row r="931859" hidden="1" x14ac:dyDescent="0.2"/>
    <row r="931860" hidden="1" x14ac:dyDescent="0.2"/>
    <row r="931861" hidden="1" x14ac:dyDescent="0.2"/>
    <row r="931862" hidden="1" x14ac:dyDescent="0.2"/>
    <row r="931863" hidden="1" x14ac:dyDescent="0.2"/>
    <row r="931864" hidden="1" x14ac:dyDescent="0.2"/>
    <row r="931865" hidden="1" x14ac:dyDescent="0.2"/>
    <row r="931866" hidden="1" x14ac:dyDescent="0.2"/>
    <row r="931867" hidden="1" x14ac:dyDescent="0.2"/>
    <row r="931868" hidden="1" x14ac:dyDescent="0.2"/>
    <row r="931869" hidden="1" x14ac:dyDescent="0.2"/>
    <row r="931870" hidden="1" x14ac:dyDescent="0.2"/>
    <row r="931871" hidden="1" x14ac:dyDescent="0.2"/>
    <row r="931872" hidden="1" x14ac:dyDescent="0.2"/>
    <row r="931873" hidden="1" x14ac:dyDescent="0.2"/>
    <row r="931874" hidden="1" x14ac:dyDescent="0.2"/>
    <row r="931875" hidden="1" x14ac:dyDescent="0.2"/>
    <row r="931876" hidden="1" x14ac:dyDescent="0.2"/>
    <row r="931877" hidden="1" x14ac:dyDescent="0.2"/>
    <row r="931878" hidden="1" x14ac:dyDescent="0.2"/>
    <row r="931879" hidden="1" x14ac:dyDescent="0.2"/>
    <row r="931880" hidden="1" x14ac:dyDescent="0.2"/>
    <row r="931881" hidden="1" x14ac:dyDescent="0.2"/>
    <row r="931882" hidden="1" x14ac:dyDescent="0.2"/>
    <row r="931883" hidden="1" x14ac:dyDescent="0.2"/>
    <row r="931884" hidden="1" x14ac:dyDescent="0.2"/>
    <row r="931885" hidden="1" x14ac:dyDescent="0.2"/>
    <row r="931886" hidden="1" x14ac:dyDescent="0.2"/>
    <row r="931887" hidden="1" x14ac:dyDescent="0.2"/>
    <row r="931888" hidden="1" x14ac:dyDescent="0.2"/>
    <row r="931889" hidden="1" x14ac:dyDescent="0.2"/>
    <row r="931890" hidden="1" x14ac:dyDescent="0.2"/>
    <row r="931891" hidden="1" x14ac:dyDescent="0.2"/>
    <row r="931892" hidden="1" x14ac:dyDescent="0.2"/>
    <row r="931893" hidden="1" x14ac:dyDescent="0.2"/>
    <row r="931894" hidden="1" x14ac:dyDescent="0.2"/>
    <row r="931895" hidden="1" x14ac:dyDescent="0.2"/>
    <row r="931896" hidden="1" x14ac:dyDescent="0.2"/>
    <row r="931897" hidden="1" x14ac:dyDescent="0.2"/>
    <row r="931898" hidden="1" x14ac:dyDescent="0.2"/>
    <row r="931899" hidden="1" x14ac:dyDescent="0.2"/>
    <row r="931900" hidden="1" x14ac:dyDescent="0.2"/>
    <row r="931901" hidden="1" x14ac:dyDescent="0.2"/>
    <row r="931902" hidden="1" x14ac:dyDescent="0.2"/>
    <row r="931903" hidden="1" x14ac:dyDescent="0.2"/>
    <row r="931904" hidden="1" x14ac:dyDescent="0.2"/>
    <row r="931905" hidden="1" x14ac:dyDescent="0.2"/>
    <row r="931906" hidden="1" x14ac:dyDescent="0.2"/>
    <row r="931907" hidden="1" x14ac:dyDescent="0.2"/>
    <row r="931908" hidden="1" x14ac:dyDescent="0.2"/>
    <row r="931909" hidden="1" x14ac:dyDescent="0.2"/>
    <row r="931910" hidden="1" x14ac:dyDescent="0.2"/>
    <row r="931911" hidden="1" x14ac:dyDescent="0.2"/>
    <row r="931912" hidden="1" x14ac:dyDescent="0.2"/>
    <row r="931913" hidden="1" x14ac:dyDescent="0.2"/>
    <row r="931914" hidden="1" x14ac:dyDescent="0.2"/>
    <row r="931915" hidden="1" x14ac:dyDescent="0.2"/>
    <row r="931916" hidden="1" x14ac:dyDescent="0.2"/>
    <row r="931917" hidden="1" x14ac:dyDescent="0.2"/>
    <row r="931918" hidden="1" x14ac:dyDescent="0.2"/>
    <row r="931919" hidden="1" x14ac:dyDescent="0.2"/>
    <row r="931920" hidden="1" x14ac:dyDescent="0.2"/>
    <row r="931921" hidden="1" x14ac:dyDescent="0.2"/>
    <row r="931922" hidden="1" x14ac:dyDescent="0.2"/>
    <row r="931923" hidden="1" x14ac:dyDescent="0.2"/>
    <row r="931924" hidden="1" x14ac:dyDescent="0.2"/>
    <row r="931925" hidden="1" x14ac:dyDescent="0.2"/>
    <row r="931926" hidden="1" x14ac:dyDescent="0.2"/>
    <row r="931927" hidden="1" x14ac:dyDescent="0.2"/>
    <row r="931928" hidden="1" x14ac:dyDescent="0.2"/>
    <row r="931929" hidden="1" x14ac:dyDescent="0.2"/>
    <row r="931930" hidden="1" x14ac:dyDescent="0.2"/>
    <row r="931931" hidden="1" x14ac:dyDescent="0.2"/>
    <row r="931932" hidden="1" x14ac:dyDescent="0.2"/>
    <row r="931933" hidden="1" x14ac:dyDescent="0.2"/>
    <row r="931934" hidden="1" x14ac:dyDescent="0.2"/>
    <row r="931935" hidden="1" x14ac:dyDescent="0.2"/>
    <row r="931936" hidden="1" x14ac:dyDescent="0.2"/>
    <row r="931937" hidden="1" x14ac:dyDescent="0.2"/>
    <row r="931938" hidden="1" x14ac:dyDescent="0.2"/>
    <row r="931939" hidden="1" x14ac:dyDescent="0.2"/>
    <row r="931940" hidden="1" x14ac:dyDescent="0.2"/>
    <row r="931941" hidden="1" x14ac:dyDescent="0.2"/>
    <row r="931942" hidden="1" x14ac:dyDescent="0.2"/>
    <row r="931943" hidden="1" x14ac:dyDescent="0.2"/>
    <row r="931944" hidden="1" x14ac:dyDescent="0.2"/>
    <row r="931945" hidden="1" x14ac:dyDescent="0.2"/>
    <row r="931946" hidden="1" x14ac:dyDescent="0.2"/>
    <row r="931947" hidden="1" x14ac:dyDescent="0.2"/>
    <row r="931948" hidden="1" x14ac:dyDescent="0.2"/>
    <row r="931949" hidden="1" x14ac:dyDescent="0.2"/>
    <row r="931950" hidden="1" x14ac:dyDescent="0.2"/>
    <row r="931951" hidden="1" x14ac:dyDescent="0.2"/>
    <row r="931952" hidden="1" x14ac:dyDescent="0.2"/>
    <row r="931953" hidden="1" x14ac:dyDescent="0.2"/>
    <row r="931954" hidden="1" x14ac:dyDescent="0.2"/>
    <row r="931955" hidden="1" x14ac:dyDescent="0.2"/>
    <row r="931956" hidden="1" x14ac:dyDescent="0.2"/>
    <row r="931957" hidden="1" x14ac:dyDescent="0.2"/>
    <row r="931958" hidden="1" x14ac:dyDescent="0.2"/>
    <row r="931959" hidden="1" x14ac:dyDescent="0.2"/>
    <row r="931960" hidden="1" x14ac:dyDescent="0.2"/>
    <row r="931961" hidden="1" x14ac:dyDescent="0.2"/>
    <row r="931962" hidden="1" x14ac:dyDescent="0.2"/>
    <row r="931963" hidden="1" x14ac:dyDescent="0.2"/>
    <row r="931964" hidden="1" x14ac:dyDescent="0.2"/>
    <row r="931965" hidden="1" x14ac:dyDescent="0.2"/>
    <row r="931966" hidden="1" x14ac:dyDescent="0.2"/>
    <row r="931967" hidden="1" x14ac:dyDescent="0.2"/>
    <row r="931968" hidden="1" x14ac:dyDescent="0.2"/>
    <row r="931969" hidden="1" x14ac:dyDescent="0.2"/>
    <row r="931970" hidden="1" x14ac:dyDescent="0.2"/>
    <row r="931971" hidden="1" x14ac:dyDescent="0.2"/>
    <row r="931972" hidden="1" x14ac:dyDescent="0.2"/>
    <row r="931973" hidden="1" x14ac:dyDescent="0.2"/>
    <row r="931974" hidden="1" x14ac:dyDescent="0.2"/>
    <row r="931975" hidden="1" x14ac:dyDescent="0.2"/>
    <row r="931976" hidden="1" x14ac:dyDescent="0.2"/>
    <row r="931977" hidden="1" x14ac:dyDescent="0.2"/>
    <row r="931978" hidden="1" x14ac:dyDescent="0.2"/>
    <row r="931979" hidden="1" x14ac:dyDescent="0.2"/>
    <row r="931980" hidden="1" x14ac:dyDescent="0.2"/>
    <row r="931981" hidden="1" x14ac:dyDescent="0.2"/>
    <row r="931982" hidden="1" x14ac:dyDescent="0.2"/>
    <row r="931983" hidden="1" x14ac:dyDescent="0.2"/>
    <row r="931984" hidden="1" x14ac:dyDescent="0.2"/>
    <row r="931985" hidden="1" x14ac:dyDescent="0.2"/>
    <row r="931986" hidden="1" x14ac:dyDescent="0.2"/>
    <row r="931987" hidden="1" x14ac:dyDescent="0.2"/>
    <row r="931988" hidden="1" x14ac:dyDescent="0.2"/>
    <row r="931989" hidden="1" x14ac:dyDescent="0.2"/>
    <row r="931990" hidden="1" x14ac:dyDescent="0.2"/>
    <row r="931991" hidden="1" x14ac:dyDescent="0.2"/>
    <row r="931992" hidden="1" x14ac:dyDescent="0.2"/>
    <row r="931993" hidden="1" x14ac:dyDescent="0.2"/>
    <row r="931994" hidden="1" x14ac:dyDescent="0.2"/>
    <row r="931995" hidden="1" x14ac:dyDescent="0.2"/>
    <row r="931996" hidden="1" x14ac:dyDescent="0.2"/>
    <row r="931997" hidden="1" x14ac:dyDescent="0.2"/>
    <row r="931998" hidden="1" x14ac:dyDescent="0.2"/>
    <row r="931999" hidden="1" x14ac:dyDescent="0.2"/>
    <row r="932000" hidden="1" x14ac:dyDescent="0.2"/>
    <row r="932001" hidden="1" x14ac:dyDescent="0.2"/>
    <row r="932002" hidden="1" x14ac:dyDescent="0.2"/>
    <row r="932003" hidden="1" x14ac:dyDescent="0.2"/>
    <row r="932004" hidden="1" x14ac:dyDescent="0.2"/>
    <row r="932005" hidden="1" x14ac:dyDescent="0.2"/>
    <row r="932006" hidden="1" x14ac:dyDescent="0.2"/>
    <row r="932007" hidden="1" x14ac:dyDescent="0.2"/>
    <row r="932008" hidden="1" x14ac:dyDescent="0.2"/>
    <row r="932009" hidden="1" x14ac:dyDescent="0.2"/>
    <row r="932010" hidden="1" x14ac:dyDescent="0.2"/>
    <row r="932011" hidden="1" x14ac:dyDescent="0.2"/>
    <row r="932012" hidden="1" x14ac:dyDescent="0.2"/>
    <row r="932013" hidden="1" x14ac:dyDescent="0.2"/>
    <row r="932014" hidden="1" x14ac:dyDescent="0.2"/>
    <row r="932015" hidden="1" x14ac:dyDescent="0.2"/>
    <row r="932016" hidden="1" x14ac:dyDescent="0.2"/>
    <row r="932017" hidden="1" x14ac:dyDescent="0.2"/>
    <row r="932018" hidden="1" x14ac:dyDescent="0.2"/>
    <row r="932019" hidden="1" x14ac:dyDescent="0.2"/>
    <row r="932020" hidden="1" x14ac:dyDescent="0.2"/>
    <row r="932021" hidden="1" x14ac:dyDescent="0.2"/>
    <row r="932022" hidden="1" x14ac:dyDescent="0.2"/>
    <row r="932023" hidden="1" x14ac:dyDescent="0.2"/>
    <row r="932024" hidden="1" x14ac:dyDescent="0.2"/>
    <row r="932025" hidden="1" x14ac:dyDescent="0.2"/>
    <row r="932026" hidden="1" x14ac:dyDescent="0.2"/>
    <row r="932027" hidden="1" x14ac:dyDescent="0.2"/>
    <row r="932028" hidden="1" x14ac:dyDescent="0.2"/>
    <row r="932029" hidden="1" x14ac:dyDescent="0.2"/>
    <row r="932030" hidden="1" x14ac:dyDescent="0.2"/>
    <row r="932031" hidden="1" x14ac:dyDescent="0.2"/>
    <row r="932032" hidden="1" x14ac:dyDescent="0.2"/>
    <row r="932033" hidden="1" x14ac:dyDescent="0.2"/>
    <row r="932034" hidden="1" x14ac:dyDescent="0.2"/>
    <row r="932035" hidden="1" x14ac:dyDescent="0.2"/>
    <row r="932036" hidden="1" x14ac:dyDescent="0.2"/>
    <row r="932037" hidden="1" x14ac:dyDescent="0.2"/>
    <row r="932038" hidden="1" x14ac:dyDescent="0.2"/>
    <row r="932039" hidden="1" x14ac:dyDescent="0.2"/>
    <row r="932040" hidden="1" x14ac:dyDescent="0.2"/>
    <row r="932041" hidden="1" x14ac:dyDescent="0.2"/>
    <row r="932042" hidden="1" x14ac:dyDescent="0.2"/>
    <row r="932043" hidden="1" x14ac:dyDescent="0.2"/>
    <row r="932044" hidden="1" x14ac:dyDescent="0.2"/>
    <row r="932045" hidden="1" x14ac:dyDescent="0.2"/>
    <row r="932046" hidden="1" x14ac:dyDescent="0.2"/>
    <row r="932047" hidden="1" x14ac:dyDescent="0.2"/>
    <row r="932048" hidden="1" x14ac:dyDescent="0.2"/>
    <row r="932049" hidden="1" x14ac:dyDescent="0.2"/>
    <row r="932050" hidden="1" x14ac:dyDescent="0.2"/>
    <row r="932051" hidden="1" x14ac:dyDescent="0.2"/>
    <row r="932052" hidden="1" x14ac:dyDescent="0.2"/>
    <row r="932053" hidden="1" x14ac:dyDescent="0.2"/>
    <row r="932054" hidden="1" x14ac:dyDescent="0.2"/>
    <row r="932055" hidden="1" x14ac:dyDescent="0.2"/>
    <row r="932056" hidden="1" x14ac:dyDescent="0.2"/>
    <row r="932057" hidden="1" x14ac:dyDescent="0.2"/>
    <row r="932058" hidden="1" x14ac:dyDescent="0.2"/>
    <row r="932059" hidden="1" x14ac:dyDescent="0.2"/>
    <row r="932060" hidden="1" x14ac:dyDescent="0.2"/>
    <row r="932061" hidden="1" x14ac:dyDescent="0.2"/>
    <row r="932062" hidden="1" x14ac:dyDescent="0.2"/>
    <row r="932063" hidden="1" x14ac:dyDescent="0.2"/>
    <row r="932064" hidden="1" x14ac:dyDescent="0.2"/>
    <row r="932065" hidden="1" x14ac:dyDescent="0.2"/>
    <row r="932066" hidden="1" x14ac:dyDescent="0.2"/>
    <row r="932067" hidden="1" x14ac:dyDescent="0.2"/>
    <row r="932068" hidden="1" x14ac:dyDescent="0.2"/>
    <row r="932069" hidden="1" x14ac:dyDescent="0.2"/>
    <row r="932070" hidden="1" x14ac:dyDescent="0.2"/>
    <row r="932071" hidden="1" x14ac:dyDescent="0.2"/>
    <row r="932072" hidden="1" x14ac:dyDescent="0.2"/>
    <row r="932073" hidden="1" x14ac:dyDescent="0.2"/>
    <row r="932074" hidden="1" x14ac:dyDescent="0.2"/>
    <row r="932075" hidden="1" x14ac:dyDescent="0.2"/>
    <row r="932076" hidden="1" x14ac:dyDescent="0.2"/>
    <row r="932077" hidden="1" x14ac:dyDescent="0.2"/>
    <row r="932078" hidden="1" x14ac:dyDescent="0.2"/>
    <row r="932079" hidden="1" x14ac:dyDescent="0.2"/>
    <row r="932080" hidden="1" x14ac:dyDescent="0.2"/>
    <row r="932081" hidden="1" x14ac:dyDescent="0.2"/>
    <row r="932082" hidden="1" x14ac:dyDescent="0.2"/>
    <row r="932083" hidden="1" x14ac:dyDescent="0.2"/>
    <row r="932084" hidden="1" x14ac:dyDescent="0.2"/>
    <row r="932085" hidden="1" x14ac:dyDescent="0.2"/>
    <row r="932086" hidden="1" x14ac:dyDescent="0.2"/>
    <row r="932087" hidden="1" x14ac:dyDescent="0.2"/>
    <row r="932088" hidden="1" x14ac:dyDescent="0.2"/>
    <row r="932089" hidden="1" x14ac:dyDescent="0.2"/>
    <row r="932090" hidden="1" x14ac:dyDescent="0.2"/>
    <row r="932091" hidden="1" x14ac:dyDescent="0.2"/>
    <row r="932092" hidden="1" x14ac:dyDescent="0.2"/>
    <row r="932093" hidden="1" x14ac:dyDescent="0.2"/>
    <row r="932094" hidden="1" x14ac:dyDescent="0.2"/>
    <row r="932095" hidden="1" x14ac:dyDescent="0.2"/>
    <row r="932096" hidden="1" x14ac:dyDescent="0.2"/>
    <row r="932097" hidden="1" x14ac:dyDescent="0.2"/>
    <row r="932098" hidden="1" x14ac:dyDescent="0.2"/>
    <row r="932099" hidden="1" x14ac:dyDescent="0.2"/>
    <row r="932100" hidden="1" x14ac:dyDescent="0.2"/>
    <row r="932101" hidden="1" x14ac:dyDescent="0.2"/>
    <row r="932102" hidden="1" x14ac:dyDescent="0.2"/>
    <row r="932103" hidden="1" x14ac:dyDescent="0.2"/>
    <row r="932104" hidden="1" x14ac:dyDescent="0.2"/>
    <row r="932105" hidden="1" x14ac:dyDescent="0.2"/>
    <row r="932106" hidden="1" x14ac:dyDescent="0.2"/>
    <row r="932107" hidden="1" x14ac:dyDescent="0.2"/>
    <row r="932108" hidden="1" x14ac:dyDescent="0.2"/>
    <row r="932109" hidden="1" x14ac:dyDescent="0.2"/>
    <row r="932110" hidden="1" x14ac:dyDescent="0.2"/>
    <row r="932111" hidden="1" x14ac:dyDescent="0.2"/>
    <row r="932112" hidden="1" x14ac:dyDescent="0.2"/>
    <row r="932113" hidden="1" x14ac:dyDescent="0.2"/>
    <row r="932114" hidden="1" x14ac:dyDescent="0.2"/>
    <row r="932115" hidden="1" x14ac:dyDescent="0.2"/>
    <row r="932116" hidden="1" x14ac:dyDescent="0.2"/>
    <row r="932117" hidden="1" x14ac:dyDescent="0.2"/>
    <row r="932118" hidden="1" x14ac:dyDescent="0.2"/>
    <row r="932119" hidden="1" x14ac:dyDescent="0.2"/>
    <row r="932120" hidden="1" x14ac:dyDescent="0.2"/>
    <row r="932121" hidden="1" x14ac:dyDescent="0.2"/>
    <row r="932122" hidden="1" x14ac:dyDescent="0.2"/>
    <row r="932123" hidden="1" x14ac:dyDescent="0.2"/>
    <row r="932124" hidden="1" x14ac:dyDescent="0.2"/>
    <row r="932125" hidden="1" x14ac:dyDescent="0.2"/>
    <row r="932126" hidden="1" x14ac:dyDescent="0.2"/>
    <row r="932127" hidden="1" x14ac:dyDescent="0.2"/>
    <row r="932128" hidden="1" x14ac:dyDescent="0.2"/>
    <row r="932129" hidden="1" x14ac:dyDescent="0.2"/>
    <row r="932130" hidden="1" x14ac:dyDescent="0.2"/>
    <row r="932131" hidden="1" x14ac:dyDescent="0.2"/>
    <row r="932132" hidden="1" x14ac:dyDescent="0.2"/>
    <row r="932133" hidden="1" x14ac:dyDescent="0.2"/>
    <row r="932134" hidden="1" x14ac:dyDescent="0.2"/>
    <row r="932135" hidden="1" x14ac:dyDescent="0.2"/>
    <row r="932136" hidden="1" x14ac:dyDescent="0.2"/>
    <row r="932137" hidden="1" x14ac:dyDescent="0.2"/>
    <row r="932138" hidden="1" x14ac:dyDescent="0.2"/>
    <row r="932139" hidden="1" x14ac:dyDescent="0.2"/>
    <row r="932140" hidden="1" x14ac:dyDescent="0.2"/>
    <row r="932141" hidden="1" x14ac:dyDescent="0.2"/>
    <row r="932142" hidden="1" x14ac:dyDescent="0.2"/>
    <row r="932143" hidden="1" x14ac:dyDescent="0.2"/>
    <row r="932144" hidden="1" x14ac:dyDescent="0.2"/>
    <row r="932145" hidden="1" x14ac:dyDescent="0.2"/>
    <row r="932146" hidden="1" x14ac:dyDescent="0.2"/>
    <row r="932147" hidden="1" x14ac:dyDescent="0.2"/>
    <row r="932148" hidden="1" x14ac:dyDescent="0.2"/>
    <row r="932149" hidden="1" x14ac:dyDescent="0.2"/>
    <row r="932150" hidden="1" x14ac:dyDescent="0.2"/>
    <row r="932151" hidden="1" x14ac:dyDescent="0.2"/>
    <row r="932152" hidden="1" x14ac:dyDescent="0.2"/>
    <row r="932153" hidden="1" x14ac:dyDescent="0.2"/>
    <row r="932154" hidden="1" x14ac:dyDescent="0.2"/>
    <row r="932155" hidden="1" x14ac:dyDescent="0.2"/>
    <row r="932156" hidden="1" x14ac:dyDescent="0.2"/>
    <row r="932157" hidden="1" x14ac:dyDescent="0.2"/>
    <row r="932158" hidden="1" x14ac:dyDescent="0.2"/>
    <row r="932159" hidden="1" x14ac:dyDescent="0.2"/>
    <row r="932160" hidden="1" x14ac:dyDescent="0.2"/>
    <row r="932161" hidden="1" x14ac:dyDescent="0.2"/>
    <row r="932162" hidden="1" x14ac:dyDescent="0.2"/>
    <row r="932163" hidden="1" x14ac:dyDescent="0.2"/>
    <row r="932164" hidden="1" x14ac:dyDescent="0.2"/>
    <row r="932165" hidden="1" x14ac:dyDescent="0.2"/>
    <row r="932166" hidden="1" x14ac:dyDescent="0.2"/>
    <row r="932167" hidden="1" x14ac:dyDescent="0.2"/>
    <row r="932168" hidden="1" x14ac:dyDescent="0.2"/>
    <row r="932169" hidden="1" x14ac:dyDescent="0.2"/>
    <row r="932170" hidden="1" x14ac:dyDescent="0.2"/>
    <row r="932171" hidden="1" x14ac:dyDescent="0.2"/>
    <row r="932172" hidden="1" x14ac:dyDescent="0.2"/>
    <row r="932173" hidden="1" x14ac:dyDescent="0.2"/>
    <row r="932174" hidden="1" x14ac:dyDescent="0.2"/>
    <row r="932175" hidden="1" x14ac:dyDescent="0.2"/>
    <row r="932176" hidden="1" x14ac:dyDescent="0.2"/>
    <row r="932177" hidden="1" x14ac:dyDescent="0.2"/>
    <row r="932178" hidden="1" x14ac:dyDescent="0.2"/>
    <row r="932179" hidden="1" x14ac:dyDescent="0.2"/>
    <row r="932180" hidden="1" x14ac:dyDescent="0.2"/>
    <row r="932181" hidden="1" x14ac:dyDescent="0.2"/>
    <row r="932182" hidden="1" x14ac:dyDescent="0.2"/>
    <row r="932183" hidden="1" x14ac:dyDescent="0.2"/>
    <row r="932184" hidden="1" x14ac:dyDescent="0.2"/>
    <row r="932185" hidden="1" x14ac:dyDescent="0.2"/>
    <row r="932186" hidden="1" x14ac:dyDescent="0.2"/>
    <row r="932187" hidden="1" x14ac:dyDescent="0.2"/>
    <row r="932188" hidden="1" x14ac:dyDescent="0.2"/>
    <row r="932189" hidden="1" x14ac:dyDescent="0.2"/>
    <row r="932190" hidden="1" x14ac:dyDescent="0.2"/>
    <row r="932191" hidden="1" x14ac:dyDescent="0.2"/>
    <row r="932192" hidden="1" x14ac:dyDescent="0.2"/>
    <row r="932193" hidden="1" x14ac:dyDescent="0.2"/>
    <row r="932194" hidden="1" x14ac:dyDescent="0.2"/>
    <row r="932195" hidden="1" x14ac:dyDescent="0.2"/>
    <row r="932196" hidden="1" x14ac:dyDescent="0.2"/>
    <row r="932197" hidden="1" x14ac:dyDescent="0.2"/>
    <row r="932198" hidden="1" x14ac:dyDescent="0.2"/>
    <row r="932199" hidden="1" x14ac:dyDescent="0.2"/>
    <row r="932200" hidden="1" x14ac:dyDescent="0.2"/>
    <row r="932201" hidden="1" x14ac:dyDescent="0.2"/>
    <row r="932202" hidden="1" x14ac:dyDescent="0.2"/>
    <row r="932203" hidden="1" x14ac:dyDescent="0.2"/>
    <row r="932204" hidden="1" x14ac:dyDescent="0.2"/>
    <row r="932205" hidden="1" x14ac:dyDescent="0.2"/>
    <row r="932206" hidden="1" x14ac:dyDescent="0.2"/>
    <row r="932207" hidden="1" x14ac:dyDescent="0.2"/>
    <row r="932208" hidden="1" x14ac:dyDescent="0.2"/>
    <row r="932209" hidden="1" x14ac:dyDescent="0.2"/>
    <row r="932210" hidden="1" x14ac:dyDescent="0.2"/>
    <row r="932211" hidden="1" x14ac:dyDescent="0.2"/>
    <row r="932212" hidden="1" x14ac:dyDescent="0.2"/>
    <row r="932213" hidden="1" x14ac:dyDescent="0.2"/>
    <row r="932214" hidden="1" x14ac:dyDescent="0.2"/>
    <row r="932215" hidden="1" x14ac:dyDescent="0.2"/>
    <row r="932216" hidden="1" x14ac:dyDescent="0.2"/>
    <row r="932217" hidden="1" x14ac:dyDescent="0.2"/>
    <row r="932218" hidden="1" x14ac:dyDescent="0.2"/>
    <row r="932219" hidden="1" x14ac:dyDescent="0.2"/>
    <row r="932220" hidden="1" x14ac:dyDescent="0.2"/>
    <row r="932221" hidden="1" x14ac:dyDescent="0.2"/>
    <row r="932222" hidden="1" x14ac:dyDescent="0.2"/>
    <row r="932223" hidden="1" x14ac:dyDescent="0.2"/>
    <row r="932224" hidden="1" x14ac:dyDescent="0.2"/>
    <row r="932225" hidden="1" x14ac:dyDescent="0.2"/>
    <row r="932226" hidden="1" x14ac:dyDescent="0.2"/>
    <row r="932227" hidden="1" x14ac:dyDescent="0.2"/>
    <row r="932228" hidden="1" x14ac:dyDescent="0.2"/>
    <row r="932229" hidden="1" x14ac:dyDescent="0.2"/>
    <row r="932230" hidden="1" x14ac:dyDescent="0.2"/>
    <row r="932231" hidden="1" x14ac:dyDescent="0.2"/>
    <row r="932232" hidden="1" x14ac:dyDescent="0.2"/>
    <row r="932233" hidden="1" x14ac:dyDescent="0.2"/>
    <row r="932234" hidden="1" x14ac:dyDescent="0.2"/>
    <row r="932235" hidden="1" x14ac:dyDescent="0.2"/>
    <row r="932236" hidden="1" x14ac:dyDescent="0.2"/>
    <row r="932237" hidden="1" x14ac:dyDescent="0.2"/>
    <row r="932238" hidden="1" x14ac:dyDescent="0.2"/>
    <row r="932239" hidden="1" x14ac:dyDescent="0.2"/>
    <row r="932240" hidden="1" x14ac:dyDescent="0.2"/>
    <row r="932241" hidden="1" x14ac:dyDescent="0.2"/>
    <row r="932242" hidden="1" x14ac:dyDescent="0.2"/>
    <row r="932243" hidden="1" x14ac:dyDescent="0.2"/>
    <row r="932244" hidden="1" x14ac:dyDescent="0.2"/>
    <row r="932245" hidden="1" x14ac:dyDescent="0.2"/>
    <row r="932246" hidden="1" x14ac:dyDescent="0.2"/>
    <row r="932247" hidden="1" x14ac:dyDescent="0.2"/>
    <row r="932248" hidden="1" x14ac:dyDescent="0.2"/>
    <row r="932249" hidden="1" x14ac:dyDescent="0.2"/>
    <row r="932250" hidden="1" x14ac:dyDescent="0.2"/>
    <row r="932251" hidden="1" x14ac:dyDescent="0.2"/>
    <row r="932252" hidden="1" x14ac:dyDescent="0.2"/>
    <row r="932253" hidden="1" x14ac:dyDescent="0.2"/>
    <row r="932254" hidden="1" x14ac:dyDescent="0.2"/>
    <row r="932255" hidden="1" x14ac:dyDescent="0.2"/>
    <row r="932256" hidden="1" x14ac:dyDescent="0.2"/>
    <row r="932257" hidden="1" x14ac:dyDescent="0.2"/>
    <row r="932258" hidden="1" x14ac:dyDescent="0.2"/>
    <row r="932259" hidden="1" x14ac:dyDescent="0.2"/>
    <row r="932260" hidden="1" x14ac:dyDescent="0.2"/>
    <row r="932261" hidden="1" x14ac:dyDescent="0.2"/>
    <row r="932262" hidden="1" x14ac:dyDescent="0.2"/>
    <row r="932263" hidden="1" x14ac:dyDescent="0.2"/>
    <row r="932264" hidden="1" x14ac:dyDescent="0.2"/>
    <row r="932265" hidden="1" x14ac:dyDescent="0.2"/>
    <row r="932266" hidden="1" x14ac:dyDescent="0.2"/>
    <row r="932267" hidden="1" x14ac:dyDescent="0.2"/>
    <row r="932268" hidden="1" x14ac:dyDescent="0.2"/>
    <row r="932269" hidden="1" x14ac:dyDescent="0.2"/>
    <row r="932270" hidden="1" x14ac:dyDescent="0.2"/>
    <row r="932271" hidden="1" x14ac:dyDescent="0.2"/>
    <row r="932272" hidden="1" x14ac:dyDescent="0.2"/>
    <row r="932273" hidden="1" x14ac:dyDescent="0.2"/>
    <row r="932274" hidden="1" x14ac:dyDescent="0.2"/>
    <row r="932275" hidden="1" x14ac:dyDescent="0.2"/>
    <row r="932276" hidden="1" x14ac:dyDescent="0.2"/>
    <row r="932277" hidden="1" x14ac:dyDescent="0.2"/>
    <row r="932278" hidden="1" x14ac:dyDescent="0.2"/>
    <row r="932279" hidden="1" x14ac:dyDescent="0.2"/>
    <row r="932280" hidden="1" x14ac:dyDescent="0.2"/>
    <row r="932281" hidden="1" x14ac:dyDescent="0.2"/>
    <row r="932282" hidden="1" x14ac:dyDescent="0.2"/>
    <row r="932283" hidden="1" x14ac:dyDescent="0.2"/>
    <row r="932284" hidden="1" x14ac:dyDescent="0.2"/>
    <row r="932285" hidden="1" x14ac:dyDescent="0.2"/>
    <row r="932286" hidden="1" x14ac:dyDescent="0.2"/>
    <row r="932287" hidden="1" x14ac:dyDescent="0.2"/>
    <row r="932288" hidden="1" x14ac:dyDescent="0.2"/>
    <row r="932289" hidden="1" x14ac:dyDescent="0.2"/>
    <row r="932290" hidden="1" x14ac:dyDescent="0.2"/>
    <row r="932291" hidden="1" x14ac:dyDescent="0.2"/>
    <row r="932292" hidden="1" x14ac:dyDescent="0.2"/>
    <row r="932293" hidden="1" x14ac:dyDescent="0.2"/>
    <row r="932294" hidden="1" x14ac:dyDescent="0.2"/>
    <row r="932295" hidden="1" x14ac:dyDescent="0.2"/>
    <row r="932296" hidden="1" x14ac:dyDescent="0.2"/>
    <row r="932297" hidden="1" x14ac:dyDescent="0.2"/>
    <row r="932298" hidden="1" x14ac:dyDescent="0.2"/>
    <row r="932299" hidden="1" x14ac:dyDescent="0.2"/>
    <row r="932300" hidden="1" x14ac:dyDescent="0.2"/>
    <row r="932301" hidden="1" x14ac:dyDescent="0.2"/>
    <row r="932302" hidden="1" x14ac:dyDescent="0.2"/>
    <row r="932303" hidden="1" x14ac:dyDescent="0.2"/>
    <row r="932304" hidden="1" x14ac:dyDescent="0.2"/>
    <row r="932305" hidden="1" x14ac:dyDescent="0.2"/>
    <row r="932306" hidden="1" x14ac:dyDescent="0.2"/>
    <row r="932307" hidden="1" x14ac:dyDescent="0.2"/>
    <row r="932308" hidden="1" x14ac:dyDescent="0.2"/>
    <row r="932309" hidden="1" x14ac:dyDescent="0.2"/>
    <row r="932310" hidden="1" x14ac:dyDescent="0.2"/>
    <row r="932311" hidden="1" x14ac:dyDescent="0.2"/>
    <row r="932312" hidden="1" x14ac:dyDescent="0.2"/>
    <row r="932313" hidden="1" x14ac:dyDescent="0.2"/>
    <row r="932314" hidden="1" x14ac:dyDescent="0.2"/>
    <row r="932315" hidden="1" x14ac:dyDescent="0.2"/>
    <row r="932316" hidden="1" x14ac:dyDescent="0.2"/>
    <row r="932317" hidden="1" x14ac:dyDescent="0.2"/>
    <row r="932318" hidden="1" x14ac:dyDescent="0.2"/>
    <row r="932319" hidden="1" x14ac:dyDescent="0.2"/>
    <row r="932320" hidden="1" x14ac:dyDescent="0.2"/>
    <row r="932321" hidden="1" x14ac:dyDescent="0.2"/>
    <row r="932322" hidden="1" x14ac:dyDescent="0.2"/>
    <row r="932323" hidden="1" x14ac:dyDescent="0.2"/>
    <row r="932324" hidden="1" x14ac:dyDescent="0.2"/>
    <row r="932325" hidden="1" x14ac:dyDescent="0.2"/>
    <row r="932326" hidden="1" x14ac:dyDescent="0.2"/>
    <row r="932327" hidden="1" x14ac:dyDescent="0.2"/>
    <row r="932328" hidden="1" x14ac:dyDescent="0.2"/>
    <row r="932329" hidden="1" x14ac:dyDescent="0.2"/>
    <row r="932330" hidden="1" x14ac:dyDescent="0.2"/>
    <row r="932331" hidden="1" x14ac:dyDescent="0.2"/>
    <row r="932332" hidden="1" x14ac:dyDescent="0.2"/>
    <row r="932333" hidden="1" x14ac:dyDescent="0.2"/>
    <row r="932334" hidden="1" x14ac:dyDescent="0.2"/>
    <row r="932335" hidden="1" x14ac:dyDescent="0.2"/>
    <row r="932336" hidden="1" x14ac:dyDescent="0.2"/>
    <row r="932337" hidden="1" x14ac:dyDescent="0.2"/>
    <row r="932338" hidden="1" x14ac:dyDescent="0.2"/>
    <row r="932339" hidden="1" x14ac:dyDescent="0.2"/>
    <row r="932340" hidden="1" x14ac:dyDescent="0.2"/>
    <row r="932341" hidden="1" x14ac:dyDescent="0.2"/>
    <row r="932342" hidden="1" x14ac:dyDescent="0.2"/>
    <row r="932343" hidden="1" x14ac:dyDescent="0.2"/>
    <row r="932344" hidden="1" x14ac:dyDescent="0.2"/>
    <row r="932345" hidden="1" x14ac:dyDescent="0.2"/>
    <row r="932346" hidden="1" x14ac:dyDescent="0.2"/>
    <row r="932347" hidden="1" x14ac:dyDescent="0.2"/>
    <row r="932348" hidden="1" x14ac:dyDescent="0.2"/>
    <row r="932349" hidden="1" x14ac:dyDescent="0.2"/>
    <row r="932350" hidden="1" x14ac:dyDescent="0.2"/>
    <row r="932351" hidden="1" x14ac:dyDescent="0.2"/>
    <row r="932352" hidden="1" x14ac:dyDescent="0.2"/>
    <row r="932353" hidden="1" x14ac:dyDescent="0.2"/>
    <row r="932354" hidden="1" x14ac:dyDescent="0.2"/>
    <row r="932355" hidden="1" x14ac:dyDescent="0.2"/>
    <row r="932356" hidden="1" x14ac:dyDescent="0.2"/>
    <row r="932357" hidden="1" x14ac:dyDescent="0.2"/>
    <row r="932358" hidden="1" x14ac:dyDescent="0.2"/>
    <row r="932359" hidden="1" x14ac:dyDescent="0.2"/>
    <row r="932360" hidden="1" x14ac:dyDescent="0.2"/>
    <row r="932361" hidden="1" x14ac:dyDescent="0.2"/>
    <row r="932362" hidden="1" x14ac:dyDescent="0.2"/>
    <row r="932363" hidden="1" x14ac:dyDescent="0.2"/>
    <row r="932364" hidden="1" x14ac:dyDescent="0.2"/>
    <row r="932365" hidden="1" x14ac:dyDescent="0.2"/>
    <row r="932366" hidden="1" x14ac:dyDescent="0.2"/>
    <row r="932367" hidden="1" x14ac:dyDescent="0.2"/>
    <row r="932368" hidden="1" x14ac:dyDescent="0.2"/>
    <row r="932369" hidden="1" x14ac:dyDescent="0.2"/>
    <row r="932370" hidden="1" x14ac:dyDescent="0.2"/>
    <row r="932371" hidden="1" x14ac:dyDescent="0.2"/>
    <row r="932372" hidden="1" x14ac:dyDescent="0.2"/>
    <row r="932373" hidden="1" x14ac:dyDescent="0.2"/>
    <row r="932374" hidden="1" x14ac:dyDescent="0.2"/>
    <row r="932375" hidden="1" x14ac:dyDescent="0.2"/>
    <row r="932376" hidden="1" x14ac:dyDescent="0.2"/>
    <row r="932377" hidden="1" x14ac:dyDescent="0.2"/>
    <row r="932378" hidden="1" x14ac:dyDescent="0.2"/>
    <row r="932379" hidden="1" x14ac:dyDescent="0.2"/>
    <row r="932380" hidden="1" x14ac:dyDescent="0.2"/>
    <row r="932381" hidden="1" x14ac:dyDescent="0.2"/>
    <row r="932382" hidden="1" x14ac:dyDescent="0.2"/>
    <row r="932383" hidden="1" x14ac:dyDescent="0.2"/>
    <row r="932384" hidden="1" x14ac:dyDescent="0.2"/>
    <row r="932385" hidden="1" x14ac:dyDescent="0.2"/>
    <row r="932386" hidden="1" x14ac:dyDescent="0.2"/>
    <row r="932387" hidden="1" x14ac:dyDescent="0.2"/>
    <row r="932388" hidden="1" x14ac:dyDescent="0.2"/>
    <row r="932389" hidden="1" x14ac:dyDescent="0.2"/>
    <row r="932390" hidden="1" x14ac:dyDescent="0.2"/>
    <row r="932391" hidden="1" x14ac:dyDescent="0.2"/>
    <row r="932392" hidden="1" x14ac:dyDescent="0.2"/>
    <row r="932393" hidden="1" x14ac:dyDescent="0.2"/>
    <row r="932394" hidden="1" x14ac:dyDescent="0.2"/>
    <row r="932395" hidden="1" x14ac:dyDescent="0.2"/>
    <row r="932396" hidden="1" x14ac:dyDescent="0.2"/>
    <row r="932397" hidden="1" x14ac:dyDescent="0.2"/>
    <row r="932398" hidden="1" x14ac:dyDescent="0.2"/>
    <row r="932399" hidden="1" x14ac:dyDescent="0.2"/>
    <row r="932400" hidden="1" x14ac:dyDescent="0.2"/>
    <row r="932401" hidden="1" x14ac:dyDescent="0.2"/>
    <row r="932402" hidden="1" x14ac:dyDescent="0.2"/>
    <row r="932403" hidden="1" x14ac:dyDescent="0.2"/>
    <row r="932404" hidden="1" x14ac:dyDescent="0.2"/>
    <row r="932405" hidden="1" x14ac:dyDescent="0.2"/>
    <row r="932406" hidden="1" x14ac:dyDescent="0.2"/>
    <row r="932407" hidden="1" x14ac:dyDescent="0.2"/>
    <row r="932408" hidden="1" x14ac:dyDescent="0.2"/>
    <row r="932409" hidden="1" x14ac:dyDescent="0.2"/>
    <row r="932410" hidden="1" x14ac:dyDescent="0.2"/>
    <row r="932411" hidden="1" x14ac:dyDescent="0.2"/>
    <row r="932412" hidden="1" x14ac:dyDescent="0.2"/>
    <row r="932413" hidden="1" x14ac:dyDescent="0.2"/>
    <row r="932414" hidden="1" x14ac:dyDescent="0.2"/>
    <row r="932415" hidden="1" x14ac:dyDescent="0.2"/>
    <row r="932416" hidden="1" x14ac:dyDescent="0.2"/>
    <row r="932417" hidden="1" x14ac:dyDescent="0.2"/>
    <row r="932418" hidden="1" x14ac:dyDescent="0.2"/>
    <row r="932419" hidden="1" x14ac:dyDescent="0.2"/>
    <row r="932420" hidden="1" x14ac:dyDescent="0.2"/>
    <row r="932421" hidden="1" x14ac:dyDescent="0.2"/>
    <row r="932422" hidden="1" x14ac:dyDescent="0.2"/>
    <row r="932423" hidden="1" x14ac:dyDescent="0.2"/>
    <row r="932424" hidden="1" x14ac:dyDescent="0.2"/>
    <row r="932425" hidden="1" x14ac:dyDescent="0.2"/>
    <row r="932426" hidden="1" x14ac:dyDescent="0.2"/>
    <row r="932427" hidden="1" x14ac:dyDescent="0.2"/>
    <row r="932428" hidden="1" x14ac:dyDescent="0.2"/>
    <row r="932429" hidden="1" x14ac:dyDescent="0.2"/>
    <row r="932430" hidden="1" x14ac:dyDescent="0.2"/>
    <row r="932431" hidden="1" x14ac:dyDescent="0.2"/>
    <row r="932432" hidden="1" x14ac:dyDescent="0.2"/>
    <row r="932433" hidden="1" x14ac:dyDescent="0.2"/>
    <row r="932434" hidden="1" x14ac:dyDescent="0.2"/>
    <row r="932435" hidden="1" x14ac:dyDescent="0.2"/>
    <row r="932436" hidden="1" x14ac:dyDescent="0.2"/>
    <row r="932437" hidden="1" x14ac:dyDescent="0.2"/>
    <row r="932438" hidden="1" x14ac:dyDescent="0.2"/>
    <row r="932439" hidden="1" x14ac:dyDescent="0.2"/>
    <row r="932440" hidden="1" x14ac:dyDescent="0.2"/>
    <row r="932441" hidden="1" x14ac:dyDescent="0.2"/>
    <row r="932442" hidden="1" x14ac:dyDescent="0.2"/>
    <row r="932443" hidden="1" x14ac:dyDescent="0.2"/>
    <row r="932444" hidden="1" x14ac:dyDescent="0.2"/>
    <row r="932445" hidden="1" x14ac:dyDescent="0.2"/>
    <row r="932446" hidden="1" x14ac:dyDescent="0.2"/>
    <row r="932447" hidden="1" x14ac:dyDescent="0.2"/>
    <row r="932448" hidden="1" x14ac:dyDescent="0.2"/>
    <row r="932449" hidden="1" x14ac:dyDescent="0.2"/>
    <row r="932450" hidden="1" x14ac:dyDescent="0.2"/>
    <row r="932451" hidden="1" x14ac:dyDescent="0.2"/>
    <row r="932452" hidden="1" x14ac:dyDescent="0.2"/>
    <row r="932453" hidden="1" x14ac:dyDescent="0.2"/>
    <row r="932454" hidden="1" x14ac:dyDescent="0.2"/>
    <row r="932455" hidden="1" x14ac:dyDescent="0.2"/>
    <row r="932456" hidden="1" x14ac:dyDescent="0.2"/>
    <row r="932457" hidden="1" x14ac:dyDescent="0.2"/>
    <row r="932458" hidden="1" x14ac:dyDescent="0.2"/>
    <row r="932459" hidden="1" x14ac:dyDescent="0.2"/>
    <row r="932460" hidden="1" x14ac:dyDescent="0.2"/>
    <row r="932461" hidden="1" x14ac:dyDescent="0.2"/>
    <row r="932462" hidden="1" x14ac:dyDescent="0.2"/>
    <row r="932463" hidden="1" x14ac:dyDescent="0.2"/>
    <row r="932464" hidden="1" x14ac:dyDescent="0.2"/>
    <row r="932465" hidden="1" x14ac:dyDescent="0.2"/>
    <row r="932466" hidden="1" x14ac:dyDescent="0.2"/>
    <row r="932467" hidden="1" x14ac:dyDescent="0.2"/>
    <row r="932468" hidden="1" x14ac:dyDescent="0.2"/>
    <row r="932469" hidden="1" x14ac:dyDescent="0.2"/>
    <row r="932470" hidden="1" x14ac:dyDescent="0.2"/>
    <row r="932471" hidden="1" x14ac:dyDescent="0.2"/>
    <row r="932472" hidden="1" x14ac:dyDescent="0.2"/>
    <row r="932473" hidden="1" x14ac:dyDescent="0.2"/>
    <row r="932474" hidden="1" x14ac:dyDescent="0.2"/>
    <row r="932475" hidden="1" x14ac:dyDescent="0.2"/>
    <row r="932476" hidden="1" x14ac:dyDescent="0.2"/>
    <row r="932477" hidden="1" x14ac:dyDescent="0.2"/>
    <row r="932478" hidden="1" x14ac:dyDescent="0.2"/>
    <row r="932479" hidden="1" x14ac:dyDescent="0.2"/>
    <row r="932480" hidden="1" x14ac:dyDescent="0.2"/>
    <row r="932481" hidden="1" x14ac:dyDescent="0.2"/>
    <row r="932482" hidden="1" x14ac:dyDescent="0.2"/>
    <row r="932483" hidden="1" x14ac:dyDescent="0.2"/>
    <row r="932484" hidden="1" x14ac:dyDescent="0.2"/>
    <row r="932485" hidden="1" x14ac:dyDescent="0.2"/>
    <row r="932486" hidden="1" x14ac:dyDescent="0.2"/>
    <row r="932487" hidden="1" x14ac:dyDescent="0.2"/>
    <row r="932488" hidden="1" x14ac:dyDescent="0.2"/>
    <row r="932489" hidden="1" x14ac:dyDescent="0.2"/>
    <row r="932490" hidden="1" x14ac:dyDescent="0.2"/>
    <row r="932491" hidden="1" x14ac:dyDescent="0.2"/>
    <row r="932492" hidden="1" x14ac:dyDescent="0.2"/>
    <row r="932493" hidden="1" x14ac:dyDescent="0.2"/>
    <row r="932494" hidden="1" x14ac:dyDescent="0.2"/>
    <row r="932495" hidden="1" x14ac:dyDescent="0.2"/>
    <row r="932496" hidden="1" x14ac:dyDescent="0.2"/>
    <row r="932497" hidden="1" x14ac:dyDescent="0.2"/>
    <row r="932498" hidden="1" x14ac:dyDescent="0.2"/>
    <row r="932499" hidden="1" x14ac:dyDescent="0.2"/>
    <row r="932500" hidden="1" x14ac:dyDescent="0.2"/>
    <row r="932501" hidden="1" x14ac:dyDescent="0.2"/>
    <row r="932502" hidden="1" x14ac:dyDescent="0.2"/>
    <row r="932503" hidden="1" x14ac:dyDescent="0.2"/>
    <row r="932504" hidden="1" x14ac:dyDescent="0.2"/>
    <row r="932505" hidden="1" x14ac:dyDescent="0.2"/>
    <row r="932506" hidden="1" x14ac:dyDescent="0.2"/>
    <row r="932507" hidden="1" x14ac:dyDescent="0.2"/>
    <row r="932508" hidden="1" x14ac:dyDescent="0.2"/>
    <row r="932509" hidden="1" x14ac:dyDescent="0.2"/>
    <row r="932510" hidden="1" x14ac:dyDescent="0.2"/>
    <row r="932511" hidden="1" x14ac:dyDescent="0.2"/>
    <row r="932512" hidden="1" x14ac:dyDescent="0.2"/>
    <row r="932513" hidden="1" x14ac:dyDescent="0.2"/>
    <row r="932514" hidden="1" x14ac:dyDescent="0.2"/>
    <row r="932515" hidden="1" x14ac:dyDescent="0.2"/>
    <row r="932516" hidden="1" x14ac:dyDescent="0.2"/>
    <row r="932517" hidden="1" x14ac:dyDescent="0.2"/>
    <row r="932518" hidden="1" x14ac:dyDescent="0.2"/>
    <row r="932519" hidden="1" x14ac:dyDescent="0.2"/>
    <row r="932520" hidden="1" x14ac:dyDescent="0.2"/>
    <row r="932521" hidden="1" x14ac:dyDescent="0.2"/>
    <row r="932522" hidden="1" x14ac:dyDescent="0.2"/>
    <row r="932523" hidden="1" x14ac:dyDescent="0.2"/>
    <row r="932524" hidden="1" x14ac:dyDescent="0.2"/>
    <row r="932525" hidden="1" x14ac:dyDescent="0.2"/>
    <row r="932526" hidden="1" x14ac:dyDescent="0.2"/>
    <row r="932527" hidden="1" x14ac:dyDescent="0.2"/>
    <row r="932528" hidden="1" x14ac:dyDescent="0.2"/>
    <row r="932529" hidden="1" x14ac:dyDescent="0.2"/>
    <row r="932530" hidden="1" x14ac:dyDescent="0.2"/>
    <row r="932531" hidden="1" x14ac:dyDescent="0.2"/>
    <row r="932532" hidden="1" x14ac:dyDescent="0.2"/>
    <row r="932533" hidden="1" x14ac:dyDescent="0.2"/>
    <row r="932534" hidden="1" x14ac:dyDescent="0.2"/>
    <row r="932535" hidden="1" x14ac:dyDescent="0.2"/>
    <row r="932536" hidden="1" x14ac:dyDescent="0.2"/>
    <row r="932537" hidden="1" x14ac:dyDescent="0.2"/>
    <row r="932538" hidden="1" x14ac:dyDescent="0.2"/>
    <row r="932539" hidden="1" x14ac:dyDescent="0.2"/>
    <row r="932540" hidden="1" x14ac:dyDescent="0.2"/>
    <row r="932541" hidden="1" x14ac:dyDescent="0.2"/>
    <row r="932542" hidden="1" x14ac:dyDescent="0.2"/>
    <row r="932543" hidden="1" x14ac:dyDescent="0.2"/>
    <row r="932544" hidden="1" x14ac:dyDescent="0.2"/>
    <row r="932545" hidden="1" x14ac:dyDescent="0.2"/>
    <row r="932546" hidden="1" x14ac:dyDescent="0.2"/>
    <row r="932547" hidden="1" x14ac:dyDescent="0.2"/>
    <row r="932548" hidden="1" x14ac:dyDescent="0.2"/>
    <row r="932549" hidden="1" x14ac:dyDescent="0.2"/>
    <row r="932550" hidden="1" x14ac:dyDescent="0.2"/>
    <row r="932551" hidden="1" x14ac:dyDescent="0.2"/>
    <row r="932552" hidden="1" x14ac:dyDescent="0.2"/>
    <row r="932553" hidden="1" x14ac:dyDescent="0.2"/>
    <row r="932554" hidden="1" x14ac:dyDescent="0.2"/>
    <row r="932555" hidden="1" x14ac:dyDescent="0.2"/>
    <row r="932556" hidden="1" x14ac:dyDescent="0.2"/>
    <row r="932557" hidden="1" x14ac:dyDescent="0.2"/>
    <row r="932558" hidden="1" x14ac:dyDescent="0.2"/>
    <row r="932559" hidden="1" x14ac:dyDescent="0.2"/>
    <row r="932560" hidden="1" x14ac:dyDescent="0.2"/>
    <row r="932561" hidden="1" x14ac:dyDescent="0.2"/>
    <row r="932562" hidden="1" x14ac:dyDescent="0.2"/>
    <row r="932563" hidden="1" x14ac:dyDescent="0.2"/>
    <row r="932564" hidden="1" x14ac:dyDescent="0.2"/>
    <row r="932565" hidden="1" x14ac:dyDescent="0.2"/>
    <row r="932566" hidden="1" x14ac:dyDescent="0.2"/>
    <row r="932567" hidden="1" x14ac:dyDescent="0.2"/>
    <row r="932568" hidden="1" x14ac:dyDescent="0.2"/>
    <row r="932569" hidden="1" x14ac:dyDescent="0.2"/>
    <row r="932570" hidden="1" x14ac:dyDescent="0.2"/>
    <row r="932571" hidden="1" x14ac:dyDescent="0.2"/>
    <row r="932572" hidden="1" x14ac:dyDescent="0.2"/>
    <row r="932573" hidden="1" x14ac:dyDescent="0.2"/>
    <row r="932574" hidden="1" x14ac:dyDescent="0.2"/>
    <row r="932575" hidden="1" x14ac:dyDescent="0.2"/>
    <row r="932576" hidden="1" x14ac:dyDescent="0.2"/>
    <row r="932577" hidden="1" x14ac:dyDescent="0.2"/>
    <row r="932578" hidden="1" x14ac:dyDescent="0.2"/>
    <row r="932579" hidden="1" x14ac:dyDescent="0.2"/>
    <row r="932580" hidden="1" x14ac:dyDescent="0.2"/>
    <row r="932581" hidden="1" x14ac:dyDescent="0.2"/>
    <row r="932582" hidden="1" x14ac:dyDescent="0.2"/>
    <row r="932583" hidden="1" x14ac:dyDescent="0.2"/>
    <row r="932584" hidden="1" x14ac:dyDescent="0.2"/>
    <row r="932585" hidden="1" x14ac:dyDescent="0.2"/>
    <row r="932586" hidden="1" x14ac:dyDescent="0.2"/>
    <row r="932587" hidden="1" x14ac:dyDescent="0.2"/>
    <row r="932588" hidden="1" x14ac:dyDescent="0.2"/>
    <row r="932589" hidden="1" x14ac:dyDescent="0.2"/>
    <row r="932590" hidden="1" x14ac:dyDescent="0.2"/>
    <row r="932591" hidden="1" x14ac:dyDescent="0.2"/>
    <row r="932592" hidden="1" x14ac:dyDescent="0.2"/>
    <row r="932593" hidden="1" x14ac:dyDescent="0.2"/>
    <row r="932594" hidden="1" x14ac:dyDescent="0.2"/>
    <row r="932595" hidden="1" x14ac:dyDescent="0.2"/>
    <row r="932596" hidden="1" x14ac:dyDescent="0.2"/>
    <row r="932597" hidden="1" x14ac:dyDescent="0.2"/>
    <row r="932598" hidden="1" x14ac:dyDescent="0.2"/>
    <row r="932599" hidden="1" x14ac:dyDescent="0.2"/>
    <row r="932600" hidden="1" x14ac:dyDescent="0.2"/>
    <row r="932601" hidden="1" x14ac:dyDescent="0.2"/>
    <row r="932602" hidden="1" x14ac:dyDescent="0.2"/>
    <row r="932603" hidden="1" x14ac:dyDescent="0.2"/>
    <row r="932604" hidden="1" x14ac:dyDescent="0.2"/>
    <row r="932605" hidden="1" x14ac:dyDescent="0.2"/>
    <row r="932606" hidden="1" x14ac:dyDescent="0.2"/>
    <row r="932607" hidden="1" x14ac:dyDescent="0.2"/>
    <row r="932608" hidden="1" x14ac:dyDescent="0.2"/>
    <row r="932609" hidden="1" x14ac:dyDescent="0.2"/>
    <row r="932610" hidden="1" x14ac:dyDescent="0.2"/>
    <row r="932611" hidden="1" x14ac:dyDescent="0.2"/>
    <row r="932612" hidden="1" x14ac:dyDescent="0.2"/>
    <row r="932613" hidden="1" x14ac:dyDescent="0.2"/>
    <row r="932614" hidden="1" x14ac:dyDescent="0.2"/>
    <row r="932615" hidden="1" x14ac:dyDescent="0.2"/>
    <row r="932616" hidden="1" x14ac:dyDescent="0.2"/>
    <row r="932617" hidden="1" x14ac:dyDescent="0.2"/>
    <row r="932618" hidden="1" x14ac:dyDescent="0.2"/>
    <row r="932619" hidden="1" x14ac:dyDescent="0.2"/>
    <row r="932620" hidden="1" x14ac:dyDescent="0.2"/>
    <row r="932621" hidden="1" x14ac:dyDescent="0.2"/>
    <row r="932622" hidden="1" x14ac:dyDescent="0.2"/>
    <row r="932623" hidden="1" x14ac:dyDescent="0.2"/>
    <row r="932624" hidden="1" x14ac:dyDescent="0.2"/>
    <row r="932625" hidden="1" x14ac:dyDescent="0.2"/>
    <row r="932626" hidden="1" x14ac:dyDescent="0.2"/>
    <row r="932627" hidden="1" x14ac:dyDescent="0.2"/>
    <row r="932628" hidden="1" x14ac:dyDescent="0.2"/>
    <row r="932629" hidden="1" x14ac:dyDescent="0.2"/>
    <row r="932630" hidden="1" x14ac:dyDescent="0.2"/>
    <row r="932631" hidden="1" x14ac:dyDescent="0.2"/>
    <row r="932632" hidden="1" x14ac:dyDescent="0.2"/>
    <row r="932633" hidden="1" x14ac:dyDescent="0.2"/>
    <row r="932634" hidden="1" x14ac:dyDescent="0.2"/>
    <row r="932635" hidden="1" x14ac:dyDescent="0.2"/>
    <row r="932636" hidden="1" x14ac:dyDescent="0.2"/>
    <row r="932637" hidden="1" x14ac:dyDescent="0.2"/>
    <row r="932638" hidden="1" x14ac:dyDescent="0.2"/>
    <row r="932639" hidden="1" x14ac:dyDescent="0.2"/>
    <row r="932640" hidden="1" x14ac:dyDescent="0.2"/>
    <row r="932641" hidden="1" x14ac:dyDescent="0.2"/>
    <row r="932642" hidden="1" x14ac:dyDescent="0.2"/>
    <row r="932643" hidden="1" x14ac:dyDescent="0.2"/>
    <row r="932644" hidden="1" x14ac:dyDescent="0.2"/>
    <row r="932645" hidden="1" x14ac:dyDescent="0.2"/>
    <row r="932646" hidden="1" x14ac:dyDescent="0.2"/>
    <row r="932647" hidden="1" x14ac:dyDescent="0.2"/>
    <row r="932648" hidden="1" x14ac:dyDescent="0.2"/>
    <row r="932649" hidden="1" x14ac:dyDescent="0.2"/>
    <row r="932650" hidden="1" x14ac:dyDescent="0.2"/>
    <row r="932651" hidden="1" x14ac:dyDescent="0.2"/>
    <row r="932652" hidden="1" x14ac:dyDescent="0.2"/>
    <row r="932653" hidden="1" x14ac:dyDescent="0.2"/>
    <row r="932654" hidden="1" x14ac:dyDescent="0.2"/>
    <row r="932655" hidden="1" x14ac:dyDescent="0.2"/>
    <row r="932656" hidden="1" x14ac:dyDescent="0.2"/>
    <row r="932657" hidden="1" x14ac:dyDescent="0.2"/>
    <row r="932658" hidden="1" x14ac:dyDescent="0.2"/>
    <row r="932659" hidden="1" x14ac:dyDescent="0.2"/>
    <row r="932660" hidden="1" x14ac:dyDescent="0.2"/>
    <row r="932661" hidden="1" x14ac:dyDescent="0.2"/>
    <row r="932662" hidden="1" x14ac:dyDescent="0.2"/>
    <row r="932663" hidden="1" x14ac:dyDescent="0.2"/>
    <row r="932664" hidden="1" x14ac:dyDescent="0.2"/>
    <row r="932665" hidden="1" x14ac:dyDescent="0.2"/>
    <row r="932666" hidden="1" x14ac:dyDescent="0.2"/>
    <row r="932667" hidden="1" x14ac:dyDescent="0.2"/>
    <row r="932668" hidden="1" x14ac:dyDescent="0.2"/>
    <row r="932669" hidden="1" x14ac:dyDescent="0.2"/>
    <row r="932670" hidden="1" x14ac:dyDescent="0.2"/>
    <row r="932671" hidden="1" x14ac:dyDescent="0.2"/>
    <row r="932672" hidden="1" x14ac:dyDescent="0.2"/>
    <row r="932673" hidden="1" x14ac:dyDescent="0.2"/>
    <row r="932674" hidden="1" x14ac:dyDescent="0.2"/>
    <row r="932675" hidden="1" x14ac:dyDescent="0.2"/>
    <row r="932676" hidden="1" x14ac:dyDescent="0.2"/>
    <row r="932677" hidden="1" x14ac:dyDescent="0.2"/>
    <row r="932678" hidden="1" x14ac:dyDescent="0.2"/>
    <row r="932679" hidden="1" x14ac:dyDescent="0.2"/>
    <row r="932680" hidden="1" x14ac:dyDescent="0.2"/>
    <row r="932681" hidden="1" x14ac:dyDescent="0.2"/>
    <row r="932682" hidden="1" x14ac:dyDescent="0.2"/>
    <row r="932683" hidden="1" x14ac:dyDescent="0.2"/>
    <row r="932684" hidden="1" x14ac:dyDescent="0.2"/>
    <row r="932685" hidden="1" x14ac:dyDescent="0.2"/>
    <row r="932686" hidden="1" x14ac:dyDescent="0.2"/>
    <row r="932687" hidden="1" x14ac:dyDescent="0.2"/>
    <row r="932688" hidden="1" x14ac:dyDescent="0.2"/>
    <row r="932689" hidden="1" x14ac:dyDescent="0.2"/>
    <row r="932690" hidden="1" x14ac:dyDescent="0.2"/>
    <row r="932691" hidden="1" x14ac:dyDescent="0.2"/>
    <row r="932692" hidden="1" x14ac:dyDescent="0.2"/>
    <row r="932693" hidden="1" x14ac:dyDescent="0.2"/>
    <row r="932694" hidden="1" x14ac:dyDescent="0.2"/>
    <row r="932695" hidden="1" x14ac:dyDescent="0.2"/>
    <row r="932696" hidden="1" x14ac:dyDescent="0.2"/>
    <row r="932697" hidden="1" x14ac:dyDescent="0.2"/>
    <row r="932698" hidden="1" x14ac:dyDescent="0.2"/>
    <row r="932699" hidden="1" x14ac:dyDescent="0.2"/>
    <row r="932700" hidden="1" x14ac:dyDescent="0.2"/>
    <row r="932701" hidden="1" x14ac:dyDescent="0.2"/>
    <row r="932702" hidden="1" x14ac:dyDescent="0.2"/>
    <row r="932703" hidden="1" x14ac:dyDescent="0.2"/>
    <row r="932704" hidden="1" x14ac:dyDescent="0.2"/>
    <row r="932705" hidden="1" x14ac:dyDescent="0.2"/>
    <row r="932706" hidden="1" x14ac:dyDescent="0.2"/>
    <row r="932707" hidden="1" x14ac:dyDescent="0.2"/>
    <row r="932708" hidden="1" x14ac:dyDescent="0.2"/>
    <row r="932709" hidden="1" x14ac:dyDescent="0.2"/>
    <row r="932710" hidden="1" x14ac:dyDescent="0.2"/>
    <row r="932711" hidden="1" x14ac:dyDescent="0.2"/>
    <row r="932712" hidden="1" x14ac:dyDescent="0.2"/>
    <row r="932713" hidden="1" x14ac:dyDescent="0.2"/>
    <row r="932714" hidden="1" x14ac:dyDescent="0.2"/>
    <row r="932715" hidden="1" x14ac:dyDescent="0.2"/>
    <row r="932716" hidden="1" x14ac:dyDescent="0.2"/>
    <row r="932717" hidden="1" x14ac:dyDescent="0.2"/>
    <row r="932718" hidden="1" x14ac:dyDescent="0.2"/>
    <row r="932719" hidden="1" x14ac:dyDescent="0.2"/>
    <row r="932720" hidden="1" x14ac:dyDescent="0.2"/>
    <row r="932721" hidden="1" x14ac:dyDescent="0.2"/>
    <row r="932722" hidden="1" x14ac:dyDescent="0.2"/>
    <row r="932723" hidden="1" x14ac:dyDescent="0.2"/>
    <row r="932724" hidden="1" x14ac:dyDescent="0.2"/>
    <row r="932725" hidden="1" x14ac:dyDescent="0.2"/>
    <row r="932726" hidden="1" x14ac:dyDescent="0.2"/>
    <row r="932727" hidden="1" x14ac:dyDescent="0.2"/>
    <row r="932728" hidden="1" x14ac:dyDescent="0.2"/>
    <row r="932729" hidden="1" x14ac:dyDescent="0.2"/>
    <row r="932730" hidden="1" x14ac:dyDescent="0.2"/>
    <row r="932731" hidden="1" x14ac:dyDescent="0.2"/>
    <row r="932732" hidden="1" x14ac:dyDescent="0.2"/>
    <row r="932733" hidden="1" x14ac:dyDescent="0.2"/>
    <row r="932734" hidden="1" x14ac:dyDescent="0.2"/>
    <row r="932735" hidden="1" x14ac:dyDescent="0.2"/>
    <row r="932736" hidden="1" x14ac:dyDescent="0.2"/>
    <row r="932737" hidden="1" x14ac:dyDescent="0.2"/>
    <row r="932738" hidden="1" x14ac:dyDescent="0.2"/>
    <row r="932739" hidden="1" x14ac:dyDescent="0.2"/>
    <row r="932740" hidden="1" x14ac:dyDescent="0.2"/>
    <row r="932741" hidden="1" x14ac:dyDescent="0.2"/>
    <row r="932742" hidden="1" x14ac:dyDescent="0.2"/>
    <row r="932743" hidden="1" x14ac:dyDescent="0.2"/>
    <row r="932744" hidden="1" x14ac:dyDescent="0.2"/>
    <row r="932745" hidden="1" x14ac:dyDescent="0.2"/>
    <row r="932746" hidden="1" x14ac:dyDescent="0.2"/>
    <row r="932747" hidden="1" x14ac:dyDescent="0.2"/>
    <row r="932748" hidden="1" x14ac:dyDescent="0.2"/>
    <row r="932749" hidden="1" x14ac:dyDescent="0.2"/>
    <row r="932750" hidden="1" x14ac:dyDescent="0.2"/>
    <row r="932751" hidden="1" x14ac:dyDescent="0.2"/>
    <row r="932752" hidden="1" x14ac:dyDescent="0.2"/>
    <row r="932753" hidden="1" x14ac:dyDescent="0.2"/>
    <row r="932754" hidden="1" x14ac:dyDescent="0.2"/>
    <row r="932755" hidden="1" x14ac:dyDescent="0.2"/>
    <row r="932756" hidden="1" x14ac:dyDescent="0.2"/>
    <row r="932757" hidden="1" x14ac:dyDescent="0.2"/>
    <row r="932758" hidden="1" x14ac:dyDescent="0.2"/>
    <row r="932759" hidden="1" x14ac:dyDescent="0.2"/>
    <row r="932760" hidden="1" x14ac:dyDescent="0.2"/>
    <row r="932761" hidden="1" x14ac:dyDescent="0.2"/>
    <row r="932762" hidden="1" x14ac:dyDescent="0.2"/>
    <row r="932763" hidden="1" x14ac:dyDescent="0.2"/>
    <row r="932764" hidden="1" x14ac:dyDescent="0.2"/>
    <row r="932765" hidden="1" x14ac:dyDescent="0.2"/>
    <row r="932766" hidden="1" x14ac:dyDescent="0.2"/>
    <row r="932767" hidden="1" x14ac:dyDescent="0.2"/>
    <row r="932768" hidden="1" x14ac:dyDescent="0.2"/>
    <row r="932769" hidden="1" x14ac:dyDescent="0.2"/>
    <row r="932770" hidden="1" x14ac:dyDescent="0.2"/>
    <row r="932771" hidden="1" x14ac:dyDescent="0.2"/>
    <row r="932772" hidden="1" x14ac:dyDescent="0.2"/>
    <row r="932773" hidden="1" x14ac:dyDescent="0.2"/>
    <row r="932774" hidden="1" x14ac:dyDescent="0.2"/>
    <row r="932775" hidden="1" x14ac:dyDescent="0.2"/>
    <row r="932776" hidden="1" x14ac:dyDescent="0.2"/>
    <row r="932777" hidden="1" x14ac:dyDescent="0.2"/>
    <row r="932778" hidden="1" x14ac:dyDescent="0.2"/>
    <row r="932779" hidden="1" x14ac:dyDescent="0.2"/>
    <row r="932780" hidden="1" x14ac:dyDescent="0.2"/>
    <row r="932781" hidden="1" x14ac:dyDescent="0.2"/>
    <row r="932782" hidden="1" x14ac:dyDescent="0.2"/>
    <row r="932783" hidden="1" x14ac:dyDescent="0.2"/>
    <row r="932784" hidden="1" x14ac:dyDescent="0.2"/>
    <row r="932785" hidden="1" x14ac:dyDescent="0.2"/>
    <row r="932786" hidden="1" x14ac:dyDescent="0.2"/>
    <row r="932787" hidden="1" x14ac:dyDescent="0.2"/>
    <row r="932788" hidden="1" x14ac:dyDescent="0.2"/>
    <row r="932789" hidden="1" x14ac:dyDescent="0.2"/>
    <row r="932790" hidden="1" x14ac:dyDescent="0.2"/>
    <row r="932791" hidden="1" x14ac:dyDescent="0.2"/>
    <row r="932792" hidden="1" x14ac:dyDescent="0.2"/>
    <row r="932793" hidden="1" x14ac:dyDescent="0.2"/>
    <row r="932794" hidden="1" x14ac:dyDescent="0.2"/>
    <row r="932795" hidden="1" x14ac:dyDescent="0.2"/>
    <row r="932796" hidden="1" x14ac:dyDescent="0.2"/>
    <row r="932797" hidden="1" x14ac:dyDescent="0.2"/>
    <row r="932798" hidden="1" x14ac:dyDescent="0.2"/>
    <row r="932799" hidden="1" x14ac:dyDescent="0.2"/>
    <row r="932800" hidden="1" x14ac:dyDescent="0.2"/>
    <row r="932801" hidden="1" x14ac:dyDescent="0.2"/>
    <row r="932802" hidden="1" x14ac:dyDescent="0.2"/>
    <row r="932803" hidden="1" x14ac:dyDescent="0.2"/>
    <row r="932804" hidden="1" x14ac:dyDescent="0.2"/>
    <row r="932805" hidden="1" x14ac:dyDescent="0.2"/>
    <row r="932806" hidden="1" x14ac:dyDescent="0.2"/>
    <row r="932807" hidden="1" x14ac:dyDescent="0.2"/>
    <row r="932808" hidden="1" x14ac:dyDescent="0.2"/>
    <row r="932809" hidden="1" x14ac:dyDescent="0.2"/>
    <row r="932810" hidden="1" x14ac:dyDescent="0.2"/>
    <row r="932811" hidden="1" x14ac:dyDescent="0.2"/>
    <row r="932812" hidden="1" x14ac:dyDescent="0.2"/>
    <row r="932813" hidden="1" x14ac:dyDescent="0.2"/>
    <row r="932814" hidden="1" x14ac:dyDescent="0.2"/>
    <row r="932815" hidden="1" x14ac:dyDescent="0.2"/>
    <row r="932816" hidden="1" x14ac:dyDescent="0.2"/>
    <row r="932817" hidden="1" x14ac:dyDescent="0.2"/>
    <row r="932818" hidden="1" x14ac:dyDescent="0.2"/>
    <row r="932819" hidden="1" x14ac:dyDescent="0.2"/>
    <row r="932820" hidden="1" x14ac:dyDescent="0.2"/>
    <row r="932821" hidden="1" x14ac:dyDescent="0.2"/>
    <row r="932822" hidden="1" x14ac:dyDescent="0.2"/>
    <row r="932823" hidden="1" x14ac:dyDescent="0.2"/>
    <row r="932824" hidden="1" x14ac:dyDescent="0.2"/>
    <row r="932825" hidden="1" x14ac:dyDescent="0.2"/>
    <row r="932826" hidden="1" x14ac:dyDescent="0.2"/>
    <row r="932827" hidden="1" x14ac:dyDescent="0.2"/>
    <row r="932828" hidden="1" x14ac:dyDescent="0.2"/>
    <row r="932829" hidden="1" x14ac:dyDescent="0.2"/>
    <row r="932830" hidden="1" x14ac:dyDescent="0.2"/>
    <row r="932831" hidden="1" x14ac:dyDescent="0.2"/>
    <row r="932832" hidden="1" x14ac:dyDescent="0.2"/>
    <row r="932833" hidden="1" x14ac:dyDescent="0.2"/>
    <row r="932834" hidden="1" x14ac:dyDescent="0.2"/>
    <row r="932835" hidden="1" x14ac:dyDescent="0.2"/>
    <row r="932836" hidden="1" x14ac:dyDescent="0.2"/>
    <row r="932837" hidden="1" x14ac:dyDescent="0.2"/>
    <row r="932838" hidden="1" x14ac:dyDescent="0.2"/>
    <row r="932839" hidden="1" x14ac:dyDescent="0.2"/>
    <row r="932840" hidden="1" x14ac:dyDescent="0.2"/>
    <row r="932841" hidden="1" x14ac:dyDescent="0.2"/>
    <row r="932842" hidden="1" x14ac:dyDescent="0.2"/>
    <row r="932843" hidden="1" x14ac:dyDescent="0.2"/>
    <row r="932844" hidden="1" x14ac:dyDescent="0.2"/>
    <row r="932845" hidden="1" x14ac:dyDescent="0.2"/>
    <row r="932846" hidden="1" x14ac:dyDescent="0.2"/>
    <row r="932847" hidden="1" x14ac:dyDescent="0.2"/>
    <row r="932848" hidden="1" x14ac:dyDescent="0.2"/>
    <row r="932849" hidden="1" x14ac:dyDescent="0.2"/>
    <row r="932850" hidden="1" x14ac:dyDescent="0.2"/>
    <row r="932851" hidden="1" x14ac:dyDescent="0.2"/>
    <row r="932852" hidden="1" x14ac:dyDescent="0.2"/>
    <row r="932853" hidden="1" x14ac:dyDescent="0.2"/>
    <row r="932854" hidden="1" x14ac:dyDescent="0.2"/>
    <row r="932855" hidden="1" x14ac:dyDescent="0.2"/>
    <row r="932856" hidden="1" x14ac:dyDescent="0.2"/>
    <row r="932857" hidden="1" x14ac:dyDescent="0.2"/>
    <row r="932858" hidden="1" x14ac:dyDescent="0.2"/>
    <row r="932859" hidden="1" x14ac:dyDescent="0.2"/>
    <row r="932860" hidden="1" x14ac:dyDescent="0.2"/>
    <row r="932861" hidden="1" x14ac:dyDescent="0.2"/>
    <row r="932862" hidden="1" x14ac:dyDescent="0.2"/>
    <row r="932863" hidden="1" x14ac:dyDescent="0.2"/>
    <row r="932864" hidden="1" x14ac:dyDescent="0.2"/>
    <row r="932865" hidden="1" x14ac:dyDescent="0.2"/>
    <row r="932866" hidden="1" x14ac:dyDescent="0.2"/>
    <row r="932867" hidden="1" x14ac:dyDescent="0.2"/>
    <row r="932868" hidden="1" x14ac:dyDescent="0.2"/>
    <row r="932869" hidden="1" x14ac:dyDescent="0.2"/>
    <row r="932870" hidden="1" x14ac:dyDescent="0.2"/>
    <row r="932871" hidden="1" x14ac:dyDescent="0.2"/>
    <row r="932872" hidden="1" x14ac:dyDescent="0.2"/>
    <row r="932873" hidden="1" x14ac:dyDescent="0.2"/>
    <row r="932874" hidden="1" x14ac:dyDescent="0.2"/>
    <row r="932875" hidden="1" x14ac:dyDescent="0.2"/>
    <row r="932876" hidden="1" x14ac:dyDescent="0.2"/>
    <row r="932877" hidden="1" x14ac:dyDescent="0.2"/>
    <row r="932878" hidden="1" x14ac:dyDescent="0.2"/>
    <row r="932879" hidden="1" x14ac:dyDescent="0.2"/>
    <row r="932880" hidden="1" x14ac:dyDescent="0.2"/>
    <row r="932881" hidden="1" x14ac:dyDescent="0.2"/>
    <row r="932882" hidden="1" x14ac:dyDescent="0.2"/>
    <row r="932883" hidden="1" x14ac:dyDescent="0.2"/>
    <row r="932884" hidden="1" x14ac:dyDescent="0.2"/>
    <row r="932885" hidden="1" x14ac:dyDescent="0.2"/>
    <row r="932886" hidden="1" x14ac:dyDescent="0.2"/>
    <row r="932887" hidden="1" x14ac:dyDescent="0.2"/>
    <row r="932888" hidden="1" x14ac:dyDescent="0.2"/>
    <row r="932889" hidden="1" x14ac:dyDescent="0.2"/>
    <row r="932890" hidden="1" x14ac:dyDescent="0.2"/>
    <row r="932891" hidden="1" x14ac:dyDescent="0.2"/>
    <row r="932892" hidden="1" x14ac:dyDescent="0.2"/>
    <row r="932893" hidden="1" x14ac:dyDescent="0.2"/>
    <row r="932894" hidden="1" x14ac:dyDescent="0.2"/>
    <row r="932895" hidden="1" x14ac:dyDescent="0.2"/>
    <row r="932896" hidden="1" x14ac:dyDescent="0.2"/>
    <row r="932897" hidden="1" x14ac:dyDescent="0.2"/>
    <row r="932898" hidden="1" x14ac:dyDescent="0.2"/>
    <row r="932899" hidden="1" x14ac:dyDescent="0.2"/>
    <row r="932900" hidden="1" x14ac:dyDescent="0.2"/>
    <row r="932901" hidden="1" x14ac:dyDescent="0.2"/>
    <row r="932902" hidden="1" x14ac:dyDescent="0.2"/>
    <row r="932903" hidden="1" x14ac:dyDescent="0.2"/>
    <row r="932904" hidden="1" x14ac:dyDescent="0.2"/>
    <row r="932905" hidden="1" x14ac:dyDescent="0.2"/>
    <row r="932906" hidden="1" x14ac:dyDescent="0.2"/>
    <row r="932907" hidden="1" x14ac:dyDescent="0.2"/>
    <row r="932908" hidden="1" x14ac:dyDescent="0.2"/>
    <row r="932909" hidden="1" x14ac:dyDescent="0.2"/>
    <row r="932910" hidden="1" x14ac:dyDescent="0.2"/>
    <row r="932911" hidden="1" x14ac:dyDescent="0.2"/>
    <row r="932912" hidden="1" x14ac:dyDescent="0.2"/>
    <row r="932913" hidden="1" x14ac:dyDescent="0.2"/>
    <row r="932914" hidden="1" x14ac:dyDescent="0.2"/>
    <row r="932915" hidden="1" x14ac:dyDescent="0.2"/>
    <row r="932916" hidden="1" x14ac:dyDescent="0.2"/>
    <row r="932917" hidden="1" x14ac:dyDescent="0.2"/>
    <row r="932918" hidden="1" x14ac:dyDescent="0.2"/>
    <row r="932919" hidden="1" x14ac:dyDescent="0.2"/>
    <row r="932920" hidden="1" x14ac:dyDescent="0.2"/>
    <row r="932921" hidden="1" x14ac:dyDescent="0.2"/>
    <row r="932922" hidden="1" x14ac:dyDescent="0.2"/>
    <row r="932923" hidden="1" x14ac:dyDescent="0.2"/>
    <row r="932924" hidden="1" x14ac:dyDescent="0.2"/>
    <row r="932925" hidden="1" x14ac:dyDescent="0.2"/>
    <row r="932926" hidden="1" x14ac:dyDescent="0.2"/>
    <row r="932927" hidden="1" x14ac:dyDescent="0.2"/>
    <row r="932928" hidden="1" x14ac:dyDescent="0.2"/>
    <row r="932929" hidden="1" x14ac:dyDescent="0.2"/>
    <row r="932930" hidden="1" x14ac:dyDescent="0.2"/>
    <row r="932931" hidden="1" x14ac:dyDescent="0.2"/>
    <row r="932932" hidden="1" x14ac:dyDescent="0.2"/>
    <row r="932933" hidden="1" x14ac:dyDescent="0.2"/>
    <row r="932934" hidden="1" x14ac:dyDescent="0.2"/>
    <row r="932935" hidden="1" x14ac:dyDescent="0.2"/>
    <row r="932936" hidden="1" x14ac:dyDescent="0.2"/>
    <row r="932937" hidden="1" x14ac:dyDescent="0.2"/>
    <row r="932938" hidden="1" x14ac:dyDescent="0.2"/>
    <row r="932939" hidden="1" x14ac:dyDescent="0.2"/>
    <row r="932940" hidden="1" x14ac:dyDescent="0.2"/>
    <row r="932941" hidden="1" x14ac:dyDescent="0.2"/>
    <row r="932942" hidden="1" x14ac:dyDescent="0.2"/>
    <row r="932943" hidden="1" x14ac:dyDescent="0.2"/>
    <row r="932944" hidden="1" x14ac:dyDescent="0.2"/>
    <row r="932945" hidden="1" x14ac:dyDescent="0.2"/>
    <row r="932946" hidden="1" x14ac:dyDescent="0.2"/>
    <row r="932947" hidden="1" x14ac:dyDescent="0.2"/>
    <row r="932948" hidden="1" x14ac:dyDescent="0.2"/>
    <row r="932949" hidden="1" x14ac:dyDescent="0.2"/>
    <row r="932950" hidden="1" x14ac:dyDescent="0.2"/>
    <row r="932951" hidden="1" x14ac:dyDescent="0.2"/>
    <row r="932952" hidden="1" x14ac:dyDescent="0.2"/>
    <row r="932953" hidden="1" x14ac:dyDescent="0.2"/>
    <row r="932954" hidden="1" x14ac:dyDescent="0.2"/>
    <row r="932955" hidden="1" x14ac:dyDescent="0.2"/>
    <row r="932956" hidden="1" x14ac:dyDescent="0.2"/>
    <row r="932957" hidden="1" x14ac:dyDescent="0.2"/>
    <row r="932958" hidden="1" x14ac:dyDescent="0.2"/>
    <row r="932959" hidden="1" x14ac:dyDescent="0.2"/>
    <row r="932960" hidden="1" x14ac:dyDescent="0.2"/>
    <row r="932961" hidden="1" x14ac:dyDescent="0.2"/>
    <row r="932962" hidden="1" x14ac:dyDescent="0.2"/>
    <row r="932963" hidden="1" x14ac:dyDescent="0.2"/>
    <row r="932964" hidden="1" x14ac:dyDescent="0.2"/>
    <row r="932965" hidden="1" x14ac:dyDescent="0.2"/>
    <row r="932966" hidden="1" x14ac:dyDescent="0.2"/>
    <row r="932967" hidden="1" x14ac:dyDescent="0.2"/>
    <row r="932968" hidden="1" x14ac:dyDescent="0.2"/>
    <row r="932969" hidden="1" x14ac:dyDescent="0.2"/>
    <row r="932970" hidden="1" x14ac:dyDescent="0.2"/>
    <row r="932971" hidden="1" x14ac:dyDescent="0.2"/>
    <row r="932972" hidden="1" x14ac:dyDescent="0.2"/>
    <row r="932973" hidden="1" x14ac:dyDescent="0.2"/>
    <row r="932974" hidden="1" x14ac:dyDescent="0.2"/>
    <row r="932975" hidden="1" x14ac:dyDescent="0.2"/>
    <row r="932976" hidden="1" x14ac:dyDescent="0.2"/>
    <row r="932977" hidden="1" x14ac:dyDescent="0.2"/>
    <row r="932978" hidden="1" x14ac:dyDescent="0.2"/>
    <row r="932979" hidden="1" x14ac:dyDescent="0.2"/>
    <row r="932980" hidden="1" x14ac:dyDescent="0.2"/>
    <row r="932981" hidden="1" x14ac:dyDescent="0.2"/>
    <row r="932982" hidden="1" x14ac:dyDescent="0.2"/>
    <row r="932983" hidden="1" x14ac:dyDescent="0.2"/>
    <row r="932984" hidden="1" x14ac:dyDescent="0.2"/>
    <row r="932985" hidden="1" x14ac:dyDescent="0.2"/>
    <row r="932986" hidden="1" x14ac:dyDescent="0.2"/>
    <row r="932987" hidden="1" x14ac:dyDescent="0.2"/>
    <row r="932988" hidden="1" x14ac:dyDescent="0.2"/>
    <row r="932989" hidden="1" x14ac:dyDescent="0.2"/>
    <row r="932990" hidden="1" x14ac:dyDescent="0.2"/>
    <row r="932991" hidden="1" x14ac:dyDescent="0.2"/>
    <row r="932992" hidden="1" x14ac:dyDescent="0.2"/>
    <row r="932993" hidden="1" x14ac:dyDescent="0.2"/>
    <row r="932994" hidden="1" x14ac:dyDescent="0.2"/>
    <row r="932995" hidden="1" x14ac:dyDescent="0.2"/>
    <row r="932996" hidden="1" x14ac:dyDescent="0.2"/>
    <row r="932997" hidden="1" x14ac:dyDescent="0.2"/>
    <row r="932998" hidden="1" x14ac:dyDescent="0.2"/>
    <row r="932999" hidden="1" x14ac:dyDescent="0.2"/>
    <row r="933000" hidden="1" x14ac:dyDescent="0.2"/>
    <row r="933001" hidden="1" x14ac:dyDescent="0.2"/>
    <row r="933002" hidden="1" x14ac:dyDescent="0.2"/>
    <row r="933003" hidden="1" x14ac:dyDescent="0.2"/>
    <row r="933004" hidden="1" x14ac:dyDescent="0.2"/>
    <row r="933005" hidden="1" x14ac:dyDescent="0.2"/>
    <row r="933006" hidden="1" x14ac:dyDescent="0.2"/>
    <row r="933007" hidden="1" x14ac:dyDescent="0.2"/>
    <row r="933008" hidden="1" x14ac:dyDescent="0.2"/>
    <row r="933009" hidden="1" x14ac:dyDescent="0.2"/>
    <row r="933010" hidden="1" x14ac:dyDescent="0.2"/>
    <row r="933011" hidden="1" x14ac:dyDescent="0.2"/>
    <row r="933012" hidden="1" x14ac:dyDescent="0.2"/>
    <row r="933013" hidden="1" x14ac:dyDescent="0.2"/>
    <row r="933014" hidden="1" x14ac:dyDescent="0.2"/>
    <row r="933015" hidden="1" x14ac:dyDescent="0.2"/>
    <row r="933016" hidden="1" x14ac:dyDescent="0.2"/>
    <row r="933017" hidden="1" x14ac:dyDescent="0.2"/>
    <row r="933018" hidden="1" x14ac:dyDescent="0.2"/>
    <row r="933019" hidden="1" x14ac:dyDescent="0.2"/>
    <row r="933020" hidden="1" x14ac:dyDescent="0.2"/>
    <row r="933021" hidden="1" x14ac:dyDescent="0.2"/>
    <row r="933022" hidden="1" x14ac:dyDescent="0.2"/>
    <row r="933023" hidden="1" x14ac:dyDescent="0.2"/>
    <row r="933024" hidden="1" x14ac:dyDescent="0.2"/>
    <row r="933025" hidden="1" x14ac:dyDescent="0.2"/>
    <row r="933026" hidden="1" x14ac:dyDescent="0.2"/>
    <row r="933027" hidden="1" x14ac:dyDescent="0.2"/>
    <row r="933028" hidden="1" x14ac:dyDescent="0.2"/>
    <row r="933029" hidden="1" x14ac:dyDescent="0.2"/>
    <row r="933030" hidden="1" x14ac:dyDescent="0.2"/>
    <row r="933031" hidden="1" x14ac:dyDescent="0.2"/>
    <row r="933032" hidden="1" x14ac:dyDescent="0.2"/>
    <row r="933033" hidden="1" x14ac:dyDescent="0.2"/>
    <row r="933034" hidden="1" x14ac:dyDescent="0.2"/>
    <row r="933035" hidden="1" x14ac:dyDescent="0.2"/>
    <row r="933036" hidden="1" x14ac:dyDescent="0.2"/>
    <row r="933037" hidden="1" x14ac:dyDescent="0.2"/>
    <row r="933038" hidden="1" x14ac:dyDescent="0.2"/>
    <row r="933039" hidden="1" x14ac:dyDescent="0.2"/>
    <row r="933040" hidden="1" x14ac:dyDescent="0.2"/>
    <row r="933041" hidden="1" x14ac:dyDescent="0.2"/>
    <row r="933042" hidden="1" x14ac:dyDescent="0.2"/>
    <row r="933043" hidden="1" x14ac:dyDescent="0.2"/>
    <row r="933044" hidden="1" x14ac:dyDescent="0.2"/>
    <row r="933045" hidden="1" x14ac:dyDescent="0.2"/>
    <row r="933046" hidden="1" x14ac:dyDescent="0.2"/>
    <row r="933047" hidden="1" x14ac:dyDescent="0.2"/>
    <row r="933048" hidden="1" x14ac:dyDescent="0.2"/>
    <row r="933049" hidden="1" x14ac:dyDescent="0.2"/>
    <row r="933050" hidden="1" x14ac:dyDescent="0.2"/>
    <row r="933051" hidden="1" x14ac:dyDescent="0.2"/>
    <row r="933052" hidden="1" x14ac:dyDescent="0.2"/>
    <row r="933053" hidden="1" x14ac:dyDescent="0.2"/>
    <row r="933054" hidden="1" x14ac:dyDescent="0.2"/>
    <row r="933055" hidden="1" x14ac:dyDescent="0.2"/>
    <row r="933056" hidden="1" x14ac:dyDescent="0.2"/>
    <row r="933057" hidden="1" x14ac:dyDescent="0.2"/>
    <row r="933058" hidden="1" x14ac:dyDescent="0.2"/>
    <row r="933059" hidden="1" x14ac:dyDescent="0.2"/>
    <row r="933060" hidden="1" x14ac:dyDescent="0.2"/>
    <row r="933061" hidden="1" x14ac:dyDescent="0.2"/>
    <row r="933062" hidden="1" x14ac:dyDescent="0.2"/>
    <row r="933063" hidden="1" x14ac:dyDescent="0.2"/>
    <row r="933064" hidden="1" x14ac:dyDescent="0.2"/>
    <row r="933065" hidden="1" x14ac:dyDescent="0.2"/>
    <row r="933066" hidden="1" x14ac:dyDescent="0.2"/>
    <row r="933067" hidden="1" x14ac:dyDescent="0.2"/>
    <row r="933068" hidden="1" x14ac:dyDescent="0.2"/>
    <row r="933069" hidden="1" x14ac:dyDescent="0.2"/>
    <row r="933070" hidden="1" x14ac:dyDescent="0.2"/>
    <row r="933071" hidden="1" x14ac:dyDescent="0.2"/>
    <row r="933072" hidden="1" x14ac:dyDescent="0.2"/>
    <row r="933073" hidden="1" x14ac:dyDescent="0.2"/>
    <row r="933074" hidden="1" x14ac:dyDescent="0.2"/>
    <row r="933075" hidden="1" x14ac:dyDescent="0.2"/>
    <row r="933076" hidden="1" x14ac:dyDescent="0.2"/>
    <row r="933077" hidden="1" x14ac:dyDescent="0.2"/>
    <row r="933078" hidden="1" x14ac:dyDescent="0.2"/>
    <row r="933079" hidden="1" x14ac:dyDescent="0.2"/>
    <row r="933080" hidden="1" x14ac:dyDescent="0.2"/>
    <row r="933081" hidden="1" x14ac:dyDescent="0.2"/>
    <row r="933082" hidden="1" x14ac:dyDescent="0.2"/>
    <row r="933083" hidden="1" x14ac:dyDescent="0.2"/>
    <row r="933084" hidden="1" x14ac:dyDescent="0.2"/>
    <row r="933085" hidden="1" x14ac:dyDescent="0.2"/>
    <row r="933086" hidden="1" x14ac:dyDescent="0.2"/>
    <row r="933087" hidden="1" x14ac:dyDescent="0.2"/>
    <row r="933088" hidden="1" x14ac:dyDescent="0.2"/>
    <row r="933089" hidden="1" x14ac:dyDescent="0.2"/>
    <row r="933090" hidden="1" x14ac:dyDescent="0.2"/>
    <row r="933091" hidden="1" x14ac:dyDescent="0.2"/>
    <row r="933092" hidden="1" x14ac:dyDescent="0.2"/>
    <row r="933093" hidden="1" x14ac:dyDescent="0.2"/>
    <row r="933094" hidden="1" x14ac:dyDescent="0.2"/>
    <row r="933095" hidden="1" x14ac:dyDescent="0.2"/>
    <row r="933096" hidden="1" x14ac:dyDescent="0.2"/>
    <row r="933097" hidden="1" x14ac:dyDescent="0.2"/>
    <row r="933098" hidden="1" x14ac:dyDescent="0.2"/>
    <row r="933099" hidden="1" x14ac:dyDescent="0.2"/>
    <row r="933100" hidden="1" x14ac:dyDescent="0.2"/>
    <row r="933101" hidden="1" x14ac:dyDescent="0.2"/>
    <row r="933102" hidden="1" x14ac:dyDescent="0.2"/>
    <row r="933103" hidden="1" x14ac:dyDescent="0.2"/>
    <row r="933104" hidden="1" x14ac:dyDescent="0.2"/>
    <row r="933105" hidden="1" x14ac:dyDescent="0.2"/>
    <row r="933106" hidden="1" x14ac:dyDescent="0.2"/>
    <row r="933107" hidden="1" x14ac:dyDescent="0.2"/>
    <row r="933108" hidden="1" x14ac:dyDescent="0.2"/>
    <row r="933109" hidden="1" x14ac:dyDescent="0.2"/>
    <row r="933110" hidden="1" x14ac:dyDescent="0.2"/>
    <row r="933111" hidden="1" x14ac:dyDescent="0.2"/>
    <row r="933112" hidden="1" x14ac:dyDescent="0.2"/>
    <row r="933113" hidden="1" x14ac:dyDescent="0.2"/>
    <row r="933114" hidden="1" x14ac:dyDescent="0.2"/>
    <row r="933115" hidden="1" x14ac:dyDescent="0.2"/>
    <row r="933116" hidden="1" x14ac:dyDescent="0.2"/>
    <row r="933117" hidden="1" x14ac:dyDescent="0.2"/>
    <row r="933118" hidden="1" x14ac:dyDescent="0.2"/>
    <row r="933119" hidden="1" x14ac:dyDescent="0.2"/>
    <row r="933120" hidden="1" x14ac:dyDescent="0.2"/>
    <row r="933121" hidden="1" x14ac:dyDescent="0.2"/>
    <row r="933122" hidden="1" x14ac:dyDescent="0.2"/>
    <row r="933123" hidden="1" x14ac:dyDescent="0.2"/>
    <row r="933124" hidden="1" x14ac:dyDescent="0.2"/>
    <row r="933125" hidden="1" x14ac:dyDescent="0.2"/>
    <row r="933126" hidden="1" x14ac:dyDescent="0.2"/>
    <row r="933127" hidden="1" x14ac:dyDescent="0.2"/>
    <row r="933128" hidden="1" x14ac:dyDescent="0.2"/>
    <row r="933129" hidden="1" x14ac:dyDescent="0.2"/>
    <row r="933130" hidden="1" x14ac:dyDescent="0.2"/>
    <row r="933131" hidden="1" x14ac:dyDescent="0.2"/>
    <row r="933132" hidden="1" x14ac:dyDescent="0.2"/>
    <row r="933133" hidden="1" x14ac:dyDescent="0.2"/>
    <row r="933134" hidden="1" x14ac:dyDescent="0.2"/>
    <row r="933135" hidden="1" x14ac:dyDescent="0.2"/>
    <row r="933136" hidden="1" x14ac:dyDescent="0.2"/>
    <row r="933137" hidden="1" x14ac:dyDescent="0.2"/>
    <row r="933138" hidden="1" x14ac:dyDescent="0.2"/>
    <row r="933139" hidden="1" x14ac:dyDescent="0.2"/>
    <row r="933140" hidden="1" x14ac:dyDescent="0.2"/>
    <row r="933141" hidden="1" x14ac:dyDescent="0.2"/>
    <row r="933142" hidden="1" x14ac:dyDescent="0.2"/>
    <row r="933143" hidden="1" x14ac:dyDescent="0.2"/>
    <row r="933144" hidden="1" x14ac:dyDescent="0.2"/>
    <row r="933145" hidden="1" x14ac:dyDescent="0.2"/>
    <row r="933146" hidden="1" x14ac:dyDescent="0.2"/>
    <row r="933147" hidden="1" x14ac:dyDescent="0.2"/>
    <row r="933148" hidden="1" x14ac:dyDescent="0.2"/>
    <row r="933149" hidden="1" x14ac:dyDescent="0.2"/>
    <row r="933150" hidden="1" x14ac:dyDescent="0.2"/>
    <row r="933151" hidden="1" x14ac:dyDescent="0.2"/>
    <row r="933152" hidden="1" x14ac:dyDescent="0.2"/>
    <row r="933153" hidden="1" x14ac:dyDescent="0.2"/>
    <row r="933154" hidden="1" x14ac:dyDescent="0.2"/>
    <row r="933155" hidden="1" x14ac:dyDescent="0.2"/>
    <row r="933156" hidden="1" x14ac:dyDescent="0.2"/>
    <row r="933157" hidden="1" x14ac:dyDescent="0.2"/>
    <row r="933158" hidden="1" x14ac:dyDescent="0.2"/>
    <row r="933159" hidden="1" x14ac:dyDescent="0.2"/>
    <row r="933160" hidden="1" x14ac:dyDescent="0.2"/>
    <row r="933161" hidden="1" x14ac:dyDescent="0.2"/>
    <row r="933162" hidden="1" x14ac:dyDescent="0.2"/>
    <row r="933163" hidden="1" x14ac:dyDescent="0.2"/>
    <row r="933164" hidden="1" x14ac:dyDescent="0.2"/>
    <row r="933165" hidden="1" x14ac:dyDescent="0.2"/>
    <row r="933166" hidden="1" x14ac:dyDescent="0.2"/>
    <row r="933167" hidden="1" x14ac:dyDescent="0.2"/>
    <row r="933168" hidden="1" x14ac:dyDescent="0.2"/>
    <row r="933169" hidden="1" x14ac:dyDescent="0.2"/>
    <row r="933170" hidden="1" x14ac:dyDescent="0.2"/>
    <row r="933171" hidden="1" x14ac:dyDescent="0.2"/>
    <row r="933172" hidden="1" x14ac:dyDescent="0.2"/>
    <row r="933173" hidden="1" x14ac:dyDescent="0.2"/>
    <row r="933174" hidden="1" x14ac:dyDescent="0.2"/>
    <row r="933175" hidden="1" x14ac:dyDescent="0.2"/>
    <row r="933176" hidden="1" x14ac:dyDescent="0.2"/>
    <row r="933177" hidden="1" x14ac:dyDescent="0.2"/>
    <row r="933178" hidden="1" x14ac:dyDescent="0.2"/>
    <row r="933179" hidden="1" x14ac:dyDescent="0.2"/>
    <row r="933180" hidden="1" x14ac:dyDescent="0.2"/>
    <row r="933181" hidden="1" x14ac:dyDescent="0.2"/>
    <row r="933182" hidden="1" x14ac:dyDescent="0.2"/>
    <row r="933183" hidden="1" x14ac:dyDescent="0.2"/>
    <row r="933184" hidden="1" x14ac:dyDescent="0.2"/>
    <row r="933185" hidden="1" x14ac:dyDescent="0.2"/>
    <row r="933186" hidden="1" x14ac:dyDescent="0.2"/>
    <row r="933187" hidden="1" x14ac:dyDescent="0.2"/>
    <row r="933188" hidden="1" x14ac:dyDescent="0.2"/>
    <row r="933189" hidden="1" x14ac:dyDescent="0.2"/>
    <row r="933190" hidden="1" x14ac:dyDescent="0.2"/>
    <row r="933191" hidden="1" x14ac:dyDescent="0.2"/>
    <row r="933192" hidden="1" x14ac:dyDescent="0.2"/>
    <row r="933193" hidden="1" x14ac:dyDescent="0.2"/>
    <row r="933194" hidden="1" x14ac:dyDescent="0.2"/>
    <row r="933195" hidden="1" x14ac:dyDescent="0.2"/>
    <row r="933196" hidden="1" x14ac:dyDescent="0.2"/>
    <row r="933197" hidden="1" x14ac:dyDescent="0.2"/>
    <row r="933198" hidden="1" x14ac:dyDescent="0.2"/>
    <row r="933199" hidden="1" x14ac:dyDescent="0.2"/>
    <row r="933200" hidden="1" x14ac:dyDescent="0.2"/>
    <row r="933201" hidden="1" x14ac:dyDescent="0.2"/>
    <row r="933202" hidden="1" x14ac:dyDescent="0.2"/>
    <row r="933203" hidden="1" x14ac:dyDescent="0.2"/>
    <row r="933204" hidden="1" x14ac:dyDescent="0.2"/>
    <row r="933205" hidden="1" x14ac:dyDescent="0.2"/>
    <row r="933206" hidden="1" x14ac:dyDescent="0.2"/>
    <row r="933207" hidden="1" x14ac:dyDescent="0.2"/>
    <row r="933208" hidden="1" x14ac:dyDescent="0.2"/>
    <row r="933209" hidden="1" x14ac:dyDescent="0.2"/>
    <row r="933210" hidden="1" x14ac:dyDescent="0.2"/>
    <row r="933211" hidden="1" x14ac:dyDescent="0.2"/>
    <row r="933212" hidden="1" x14ac:dyDescent="0.2"/>
    <row r="933213" hidden="1" x14ac:dyDescent="0.2"/>
    <row r="933214" hidden="1" x14ac:dyDescent="0.2"/>
    <row r="933215" hidden="1" x14ac:dyDescent="0.2"/>
    <row r="933216" hidden="1" x14ac:dyDescent="0.2"/>
    <row r="933217" hidden="1" x14ac:dyDescent="0.2"/>
    <row r="933218" hidden="1" x14ac:dyDescent="0.2"/>
    <row r="933219" hidden="1" x14ac:dyDescent="0.2"/>
    <row r="933220" hidden="1" x14ac:dyDescent="0.2"/>
    <row r="933221" hidden="1" x14ac:dyDescent="0.2"/>
    <row r="933222" hidden="1" x14ac:dyDescent="0.2"/>
    <row r="933223" hidden="1" x14ac:dyDescent="0.2"/>
    <row r="933224" hidden="1" x14ac:dyDescent="0.2"/>
    <row r="933225" hidden="1" x14ac:dyDescent="0.2"/>
    <row r="933226" hidden="1" x14ac:dyDescent="0.2"/>
    <row r="933227" hidden="1" x14ac:dyDescent="0.2"/>
    <row r="933228" hidden="1" x14ac:dyDescent="0.2"/>
    <row r="933229" hidden="1" x14ac:dyDescent="0.2"/>
    <row r="933230" hidden="1" x14ac:dyDescent="0.2"/>
    <row r="933231" hidden="1" x14ac:dyDescent="0.2"/>
    <row r="933232" hidden="1" x14ac:dyDescent="0.2"/>
    <row r="933233" hidden="1" x14ac:dyDescent="0.2"/>
    <row r="933234" hidden="1" x14ac:dyDescent="0.2"/>
    <row r="933235" hidden="1" x14ac:dyDescent="0.2"/>
    <row r="933236" hidden="1" x14ac:dyDescent="0.2"/>
    <row r="933237" hidden="1" x14ac:dyDescent="0.2"/>
    <row r="933238" hidden="1" x14ac:dyDescent="0.2"/>
    <row r="933239" hidden="1" x14ac:dyDescent="0.2"/>
    <row r="933240" hidden="1" x14ac:dyDescent="0.2"/>
    <row r="933241" hidden="1" x14ac:dyDescent="0.2"/>
    <row r="933242" hidden="1" x14ac:dyDescent="0.2"/>
    <row r="933243" hidden="1" x14ac:dyDescent="0.2"/>
    <row r="933244" hidden="1" x14ac:dyDescent="0.2"/>
    <row r="933245" hidden="1" x14ac:dyDescent="0.2"/>
    <row r="933246" hidden="1" x14ac:dyDescent="0.2"/>
    <row r="933247" hidden="1" x14ac:dyDescent="0.2"/>
    <row r="933248" hidden="1" x14ac:dyDescent="0.2"/>
    <row r="933249" hidden="1" x14ac:dyDescent="0.2"/>
    <row r="933250" hidden="1" x14ac:dyDescent="0.2"/>
    <row r="933251" hidden="1" x14ac:dyDescent="0.2"/>
    <row r="933252" hidden="1" x14ac:dyDescent="0.2"/>
    <row r="933253" hidden="1" x14ac:dyDescent="0.2"/>
    <row r="933254" hidden="1" x14ac:dyDescent="0.2"/>
    <row r="933255" hidden="1" x14ac:dyDescent="0.2"/>
    <row r="933256" hidden="1" x14ac:dyDescent="0.2"/>
    <row r="933257" hidden="1" x14ac:dyDescent="0.2"/>
    <row r="933258" hidden="1" x14ac:dyDescent="0.2"/>
    <row r="933259" hidden="1" x14ac:dyDescent="0.2"/>
    <row r="933260" hidden="1" x14ac:dyDescent="0.2"/>
    <row r="933261" hidden="1" x14ac:dyDescent="0.2"/>
    <row r="933262" hidden="1" x14ac:dyDescent="0.2"/>
    <row r="933263" hidden="1" x14ac:dyDescent="0.2"/>
    <row r="933264" hidden="1" x14ac:dyDescent="0.2"/>
    <row r="933265" hidden="1" x14ac:dyDescent="0.2"/>
    <row r="933266" hidden="1" x14ac:dyDescent="0.2"/>
    <row r="933267" hidden="1" x14ac:dyDescent="0.2"/>
    <row r="933268" hidden="1" x14ac:dyDescent="0.2"/>
    <row r="933269" hidden="1" x14ac:dyDescent="0.2"/>
    <row r="933270" hidden="1" x14ac:dyDescent="0.2"/>
    <row r="933271" hidden="1" x14ac:dyDescent="0.2"/>
    <row r="933272" hidden="1" x14ac:dyDescent="0.2"/>
    <row r="933273" hidden="1" x14ac:dyDescent="0.2"/>
    <row r="933274" hidden="1" x14ac:dyDescent="0.2"/>
    <row r="933275" hidden="1" x14ac:dyDescent="0.2"/>
    <row r="933276" hidden="1" x14ac:dyDescent="0.2"/>
    <row r="933277" hidden="1" x14ac:dyDescent="0.2"/>
    <row r="933278" hidden="1" x14ac:dyDescent="0.2"/>
    <row r="933279" hidden="1" x14ac:dyDescent="0.2"/>
    <row r="933280" hidden="1" x14ac:dyDescent="0.2"/>
    <row r="933281" hidden="1" x14ac:dyDescent="0.2"/>
    <row r="933282" hidden="1" x14ac:dyDescent="0.2"/>
    <row r="933283" hidden="1" x14ac:dyDescent="0.2"/>
    <row r="933284" hidden="1" x14ac:dyDescent="0.2"/>
    <row r="933285" hidden="1" x14ac:dyDescent="0.2"/>
    <row r="933286" hidden="1" x14ac:dyDescent="0.2"/>
    <row r="933287" hidden="1" x14ac:dyDescent="0.2"/>
    <row r="933288" hidden="1" x14ac:dyDescent="0.2"/>
    <row r="933289" hidden="1" x14ac:dyDescent="0.2"/>
    <row r="933290" hidden="1" x14ac:dyDescent="0.2"/>
    <row r="933291" hidden="1" x14ac:dyDescent="0.2"/>
    <row r="933292" hidden="1" x14ac:dyDescent="0.2"/>
    <row r="933293" hidden="1" x14ac:dyDescent="0.2"/>
    <row r="933294" hidden="1" x14ac:dyDescent="0.2"/>
    <row r="933295" hidden="1" x14ac:dyDescent="0.2"/>
    <row r="933296" hidden="1" x14ac:dyDescent="0.2"/>
    <row r="933297" hidden="1" x14ac:dyDescent="0.2"/>
    <row r="933298" hidden="1" x14ac:dyDescent="0.2"/>
    <row r="933299" hidden="1" x14ac:dyDescent="0.2"/>
    <row r="933300" hidden="1" x14ac:dyDescent="0.2"/>
    <row r="933301" hidden="1" x14ac:dyDescent="0.2"/>
    <row r="933302" hidden="1" x14ac:dyDescent="0.2"/>
    <row r="933303" hidden="1" x14ac:dyDescent="0.2"/>
    <row r="933304" hidden="1" x14ac:dyDescent="0.2"/>
    <row r="933305" hidden="1" x14ac:dyDescent="0.2"/>
    <row r="933306" hidden="1" x14ac:dyDescent="0.2"/>
    <row r="933307" hidden="1" x14ac:dyDescent="0.2"/>
    <row r="933308" hidden="1" x14ac:dyDescent="0.2"/>
    <row r="933309" hidden="1" x14ac:dyDescent="0.2"/>
    <row r="933310" hidden="1" x14ac:dyDescent="0.2"/>
    <row r="933311" hidden="1" x14ac:dyDescent="0.2"/>
    <row r="933312" hidden="1" x14ac:dyDescent="0.2"/>
    <row r="933313" hidden="1" x14ac:dyDescent="0.2"/>
    <row r="933314" hidden="1" x14ac:dyDescent="0.2"/>
    <row r="933315" hidden="1" x14ac:dyDescent="0.2"/>
    <row r="933316" hidden="1" x14ac:dyDescent="0.2"/>
    <row r="933317" hidden="1" x14ac:dyDescent="0.2"/>
    <row r="933318" hidden="1" x14ac:dyDescent="0.2"/>
    <row r="933319" hidden="1" x14ac:dyDescent="0.2"/>
    <row r="933320" hidden="1" x14ac:dyDescent="0.2"/>
    <row r="933321" hidden="1" x14ac:dyDescent="0.2"/>
    <row r="933322" hidden="1" x14ac:dyDescent="0.2"/>
    <row r="933323" hidden="1" x14ac:dyDescent="0.2"/>
    <row r="933324" hidden="1" x14ac:dyDescent="0.2"/>
    <row r="933325" hidden="1" x14ac:dyDescent="0.2"/>
    <row r="933326" hidden="1" x14ac:dyDescent="0.2"/>
    <row r="933327" hidden="1" x14ac:dyDescent="0.2"/>
    <row r="933328" hidden="1" x14ac:dyDescent="0.2"/>
    <row r="933329" hidden="1" x14ac:dyDescent="0.2"/>
    <row r="933330" hidden="1" x14ac:dyDescent="0.2"/>
    <row r="933331" hidden="1" x14ac:dyDescent="0.2"/>
    <row r="933332" hidden="1" x14ac:dyDescent="0.2"/>
    <row r="933333" hidden="1" x14ac:dyDescent="0.2"/>
    <row r="933334" hidden="1" x14ac:dyDescent="0.2"/>
    <row r="933335" hidden="1" x14ac:dyDescent="0.2"/>
    <row r="933336" hidden="1" x14ac:dyDescent="0.2"/>
    <row r="933337" hidden="1" x14ac:dyDescent="0.2"/>
    <row r="933338" hidden="1" x14ac:dyDescent="0.2"/>
    <row r="933339" hidden="1" x14ac:dyDescent="0.2"/>
    <row r="933340" hidden="1" x14ac:dyDescent="0.2"/>
    <row r="933341" hidden="1" x14ac:dyDescent="0.2"/>
    <row r="933342" hidden="1" x14ac:dyDescent="0.2"/>
    <row r="933343" hidden="1" x14ac:dyDescent="0.2"/>
    <row r="933344" hidden="1" x14ac:dyDescent="0.2"/>
    <row r="933345" hidden="1" x14ac:dyDescent="0.2"/>
    <row r="933346" hidden="1" x14ac:dyDescent="0.2"/>
    <row r="933347" hidden="1" x14ac:dyDescent="0.2"/>
    <row r="933348" hidden="1" x14ac:dyDescent="0.2"/>
    <row r="933349" hidden="1" x14ac:dyDescent="0.2"/>
    <row r="933350" hidden="1" x14ac:dyDescent="0.2"/>
    <row r="933351" hidden="1" x14ac:dyDescent="0.2"/>
    <row r="933352" hidden="1" x14ac:dyDescent="0.2"/>
    <row r="933353" hidden="1" x14ac:dyDescent="0.2"/>
    <row r="933354" hidden="1" x14ac:dyDescent="0.2"/>
    <row r="933355" hidden="1" x14ac:dyDescent="0.2"/>
    <row r="933356" hidden="1" x14ac:dyDescent="0.2"/>
    <row r="933357" hidden="1" x14ac:dyDescent="0.2"/>
    <row r="933358" hidden="1" x14ac:dyDescent="0.2"/>
    <row r="933359" hidden="1" x14ac:dyDescent="0.2"/>
    <row r="933360" hidden="1" x14ac:dyDescent="0.2"/>
    <row r="933361" hidden="1" x14ac:dyDescent="0.2"/>
    <row r="933362" hidden="1" x14ac:dyDescent="0.2"/>
    <row r="933363" hidden="1" x14ac:dyDescent="0.2"/>
    <row r="933364" hidden="1" x14ac:dyDescent="0.2"/>
    <row r="933365" hidden="1" x14ac:dyDescent="0.2"/>
    <row r="933366" hidden="1" x14ac:dyDescent="0.2"/>
    <row r="933367" hidden="1" x14ac:dyDescent="0.2"/>
    <row r="933368" hidden="1" x14ac:dyDescent="0.2"/>
    <row r="933369" hidden="1" x14ac:dyDescent="0.2"/>
    <row r="933370" hidden="1" x14ac:dyDescent="0.2"/>
    <row r="933371" hidden="1" x14ac:dyDescent="0.2"/>
    <row r="933372" hidden="1" x14ac:dyDescent="0.2"/>
    <row r="933373" hidden="1" x14ac:dyDescent="0.2"/>
    <row r="933374" hidden="1" x14ac:dyDescent="0.2"/>
    <row r="933375" hidden="1" x14ac:dyDescent="0.2"/>
    <row r="933376" hidden="1" x14ac:dyDescent="0.2"/>
    <row r="933377" hidden="1" x14ac:dyDescent="0.2"/>
    <row r="933378" hidden="1" x14ac:dyDescent="0.2"/>
    <row r="933379" hidden="1" x14ac:dyDescent="0.2"/>
    <row r="933380" hidden="1" x14ac:dyDescent="0.2"/>
    <row r="933381" hidden="1" x14ac:dyDescent="0.2"/>
    <row r="933382" hidden="1" x14ac:dyDescent="0.2"/>
    <row r="933383" hidden="1" x14ac:dyDescent="0.2"/>
    <row r="933384" hidden="1" x14ac:dyDescent="0.2"/>
    <row r="933385" hidden="1" x14ac:dyDescent="0.2"/>
    <row r="933386" hidden="1" x14ac:dyDescent="0.2"/>
    <row r="933387" hidden="1" x14ac:dyDescent="0.2"/>
    <row r="933388" hidden="1" x14ac:dyDescent="0.2"/>
    <row r="933389" hidden="1" x14ac:dyDescent="0.2"/>
    <row r="933390" hidden="1" x14ac:dyDescent="0.2"/>
    <row r="933391" hidden="1" x14ac:dyDescent="0.2"/>
    <row r="933392" hidden="1" x14ac:dyDescent="0.2"/>
    <row r="933393" hidden="1" x14ac:dyDescent="0.2"/>
    <row r="933394" hidden="1" x14ac:dyDescent="0.2"/>
    <row r="933395" hidden="1" x14ac:dyDescent="0.2"/>
    <row r="933396" hidden="1" x14ac:dyDescent="0.2"/>
    <row r="933397" hidden="1" x14ac:dyDescent="0.2"/>
    <row r="933398" hidden="1" x14ac:dyDescent="0.2"/>
    <row r="933399" hidden="1" x14ac:dyDescent="0.2"/>
    <row r="933400" hidden="1" x14ac:dyDescent="0.2"/>
    <row r="933401" hidden="1" x14ac:dyDescent="0.2"/>
    <row r="933402" hidden="1" x14ac:dyDescent="0.2"/>
    <row r="933403" hidden="1" x14ac:dyDescent="0.2"/>
    <row r="933404" hidden="1" x14ac:dyDescent="0.2"/>
    <row r="933405" hidden="1" x14ac:dyDescent="0.2"/>
    <row r="933406" hidden="1" x14ac:dyDescent="0.2"/>
    <row r="933407" hidden="1" x14ac:dyDescent="0.2"/>
    <row r="933408" hidden="1" x14ac:dyDescent="0.2"/>
    <row r="933409" hidden="1" x14ac:dyDescent="0.2"/>
    <row r="933410" hidden="1" x14ac:dyDescent="0.2"/>
    <row r="933411" hidden="1" x14ac:dyDescent="0.2"/>
    <row r="933412" hidden="1" x14ac:dyDescent="0.2"/>
    <row r="933413" hidden="1" x14ac:dyDescent="0.2"/>
    <row r="933414" hidden="1" x14ac:dyDescent="0.2"/>
    <row r="933415" hidden="1" x14ac:dyDescent="0.2"/>
    <row r="933416" hidden="1" x14ac:dyDescent="0.2"/>
    <row r="933417" hidden="1" x14ac:dyDescent="0.2"/>
    <row r="933418" hidden="1" x14ac:dyDescent="0.2"/>
    <row r="933419" hidden="1" x14ac:dyDescent="0.2"/>
    <row r="933420" hidden="1" x14ac:dyDescent="0.2"/>
    <row r="933421" hidden="1" x14ac:dyDescent="0.2"/>
    <row r="933422" hidden="1" x14ac:dyDescent="0.2"/>
    <row r="933423" hidden="1" x14ac:dyDescent="0.2"/>
    <row r="933424" hidden="1" x14ac:dyDescent="0.2"/>
    <row r="933425" hidden="1" x14ac:dyDescent="0.2"/>
    <row r="933426" hidden="1" x14ac:dyDescent="0.2"/>
    <row r="933427" hidden="1" x14ac:dyDescent="0.2"/>
    <row r="933428" hidden="1" x14ac:dyDescent="0.2"/>
    <row r="933429" hidden="1" x14ac:dyDescent="0.2"/>
    <row r="933430" hidden="1" x14ac:dyDescent="0.2"/>
    <row r="933431" hidden="1" x14ac:dyDescent="0.2"/>
    <row r="933432" hidden="1" x14ac:dyDescent="0.2"/>
    <row r="933433" hidden="1" x14ac:dyDescent="0.2"/>
    <row r="933434" hidden="1" x14ac:dyDescent="0.2"/>
    <row r="933435" hidden="1" x14ac:dyDescent="0.2"/>
    <row r="933436" hidden="1" x14ac:dyDescent="0.2"/>
    <row r="933437" hidden="1" x14ac:dyDescent="0.2"/>
    <row r="933438" hidden="1" x14ac:dyDescent="0.2"/>
    <row r="933439" hidden="1" x14ac:dyDescent="0.2"/>
    <row r="933440" hidden="1" x14ac:dyDescent="0.2"/>
    <row r="933441" hidden="1" x14ac:dyDescent="0.2"/>
    <row r="933442" hidden="1" x14ac:dyDescent="0.2"/>
    <row r="933443" hidden="1" x14ac:dyDescent="0.2"/>
    <row r="933444" hidden="1" x14ac:dyDescent="0.2"/>
    <row r="933445" hidden="1" x14ac:dyDescent="0.2"/>
    <row r="933446" hidden="1" x14ac:dyDescent="0.2"/>
    <row r="933447" hidden="1" x14ac:dyDescent="0.2"/>
    <row r="933448" hidden="1" x14ac:dyDescent="0.2"/>
    <row r="933449" hidden="1" x14ac:dyDescent="0.2"/>
    <row r="933450" hidden="1" x14ac:dyDescent="0.2"/>
    <row r="933451" hidden="1" x14ac:dyDescent="0.2"/>
    <row r="933452" hidden="1" x14ac:dyDescent="0.2"/>
    <row r="933453" hidden="1" x14ac:dyDescent="0.2"/>
    <row r="933454" hidden="1" x14ac:dyDescent="0.2"/>
    <row r="933455" hidden="1" x14ac:dyDescent="0.2"/>
    <row r="933456" hidden="1" x14ac:dyDescent="0.2"/>
    <row r="933457" hidden="1" x14ac:dyDescent="0.2"/>
    <row r="933458" hidden="1" x14ac:dyDescent="0.2"/>
    <row r="933459" hidden="1" x14ac:dyDescent="0.2"/>
    <row r="933460" hidden="1" x14ac:dyDescent="0.2"/>
    <row r="933461" hidden="1" x14ac:dyDescent="0.2"/>
    <row r="933462" hidden="1" x14ac:dyDescent="0.2"/>
    <row r="933463" hidden="1" x14ac:dyDescent="0.2"/>
    <row r="933464" hidden="1" x14ac:dyDescent="0.2"/>
    <row r="933465" hidden="1" x14ac:dyDescent="0.2"/>
    <row r="933466" hidden="1" x14ac:dyDescent="0.2"/>
    <row r="933467" hidden="1" x14ac:dyDescent="0.2"/>
    <row r="933468" hidden="1" x14ac:dyDescent="0.2"/>
    <row r="933469" hidden="1" x14ac:dyDescent="0.2"/>
    <row r="933470" hidden="1" x14ac:dyDescent="0.2"/>
    <row r="933471" hidden="1" x14ac:dyDescent="0.2"/>
    <row r="933472" hidden="1" x14ac:dyDescent="0.2"/>
    <row r="933473" hidden="1" x14ac:dyDescent="0.2"/>
    <row r="933474" hidden="1" x14ac:dyDescent="0.2"/>
    <row r="933475" hidden="1" x14ac:dyDescent="0.2"/>
    <row r="933476" hidden="1" x14ac:dyDescent="0.2"/>
    <row r="933477" hidden="1" x14ac:dyDescent="0.2"/>
    <row r="933478" hidden="1" x14ac:dyDescent="0.2"/>
    <row r="933479" hidden="1" x14ac:dyDescent="0.2"/>
    <row r="933480" hidden="1" x14ac:dyDescent="0.2"/>
    <row r="933481" hidden="1" x14ac:dyDescent="0.2"/>
    <row r="933482" hidden="1" x14ac:dyDescent="0.2"/>
    <row r="933483" hidden="1" x14ac:dyDescent="0.2"/>
    <row r="933484" hidden="1" x14ac:dyDescent="0.2"/>
    <row r="933485" hidden="1" x14ac:dyDescent="0.2"/>
    <row r="933486" hidden="1" x14ac:dyDescent="0.2"/>
    <row r="933487" hidden="1" x14ac:dyDescent="0.2"/>
    <row r="933488" hidden="1" x14ac:dyDescent="0.2"/>
    <row r="933489" hidden="1" x14ac:dyDescent="0.2"/>
    <row r="933490" hidden="1" x14ac:dyDescent="0.2"/>
    <row r="933491" hidden="1" x14ac:dyDescent="0.2"/>
    <row r="933492" hidden="1" x14ac:dyDescent="0.2"/>
    <row r="933493" hidden="1" x14ac:dyDescent="0.2"/>
    <row r="933494" hidden="1" x14ac:dyDescent="0.2"/>
    <row r="933495" hidden="1" x14ac:dyDescent="0.2"/>
    <row r="933496" hidden="1" x14ac:dyDescent="0.2"/>
    <row r="933497" hidden="1" x14ac:dyDescent="0.2"/>
    <row r="933498" hidden="1" x14ac:dyDescent="0.2"/>
    <row r="933499" hidden="1" x14ac:dyDescent="0.2"/>
    <row r="933500" hidden="1" x14ac:dyDescent="0.2"/>
    <row r="933501" hidden="1" x14ac:dyDescent="0.2"/>
    <row r="933502" hidden="1" x14ac:dyDescent="0.2"/>
    <row r="933503" hidden="1" x14ac:dyDescent="0.2"/>
    <row r="933504" hidden="1" x14ac:dyDescent="0.2"/>
    <row r="933505" hidden="1" x14ac:dyDescent="0.2"/>
    <row r="933506" hidden="1" x14ac:dyDescent="0.2"/>
    <row r="933507" hidden="1" x14ac:dyDescent="0.2"/>
    <row r="933508" hidden="1" x14ac:dyDescent="0.2"/>
    <row r="933509" hidden="1" x14ac:dyDescent="0.2"/>
    <row r="933510" hidden="1" x14ac:dyDescent="0.2"/>
    <row r="933511" hidden="1" x14ac:dyDescent="0.2"/>
    <row r="933512" hidden="1" x14ac:dyDescent="0.2"/>
    <row r="933513" hidden="1" x14ac:dyDescent="0.2"/>
    <row r="933514" hidden="1" x14ac:dyDescent="0.2"/>
    <row r="933515" hidden="1" x14ac:dyDescent="0.2"/>
    <row r="933516" hidden="1" x14ac:dyDescent="0.2"/>
    <row r="933517" hidden="1" x14ac:dyDescent="0.2"/>
    <row r="933518" hidden="1" x14ac:dyDescent="0.2"/>
    <row r="933519" hidden="1" x14ac:dyDescent="0.2"/>
    <row r="933520" hidden="1" x14ac:dyDescent="0.2"/>
    <row r="933521" hidden="1" x14ac:dyDescent="0.2"/>
    <row r="933522" hidden="1" x14ac:dyDescent="0.2"/>
    <row r="933523" hidden="1" x14ac:dyDescent="0.2"/>
    <row r="933524" hidden="1" x14ac:dyDescent="0.2"/>
    <row r="933525" hidden="1" x14ac:dyDescent="0.2"/>
    <row r="933526" hidden="1" x14ac:dyDescent="0.2"/>
    <row r="933527" hidden="1" x14ac:dyDescent="0.2"/>
    <row r="933528" hidden="1" x14ac:dyDescent="0.2"/>
    <row r="933529" hidden="1" x14ac:dyDescent="0.2"/>
    <row r="933530" hidden="1" x14ac:dyDescent="0.2"/>
    <row r="933531" hidden="1" x14ac:dyDescent="0.2"/>
    <row r="933532" hidden="1" x14ac:dyDescent="0.2"/>
    <row r="933533" hidden="1" x14ac:dyDescent="0.2"/>
    <row r="933534" hidden="1" x14ac:dyDescent="0.2"/>
    <row r="933535" hidden="1" x14ac:dyDescent="0.2"/>
    <row r="933536" hidden="1" x14ac:dyDescent="0.2"/>
    <row r="933537" hidden="1" x14ac:dyDescent="0.2"/>
    <row r="933538" hidden="1" x14ac:dyDescent="0.2"/>
    <row r="933539" hidden="1" x14ac:dyDescent="0.2"/>
    <row r="933540" hidden="1" x14ac:dyDescent="0.2"/>
    <row r="933541" hidden="1" x14ac:dyDescent="0.2"/>
    <row r="933542" hidden="1" x14ac:dyDescent="0.2"/>
    <row r="933543" hidden="1" x14ac:dyDescent="0.2"/>
    <row r="933544" hidden="1" x14ac:dyDescent="0.2"/>
    <row r="933545" hidden="1" x14ac:dyDescent="0.2"/>
    <row r="933546" hidden="1" x14ac:dyDescent="0.2"/>
    <row r="933547" hidden="1" x14ac:dyDescent="0.2"/>
    <row r="933548" hidden="1" x14ac:dyDescent="0.2"/>
    <row r="933549" hidden="1" x14ac:dyDescent="0.2"/>
    <row r="933550" hidden="1" x14ac:dyDescent="0.2"/>
    <row r="933551" hidden="1" x14ac:dyDescent="0.2"/>
    <row r="933552" hidden="1" x14ac:dyDescent="0.2"/>
    <row r="933553" hidden="1" x14ac:dyDescent="0.2"/>
    <row r="933554" hidden="1" x14ac:dyDescent="0.2"/>
    <row r="933555" hidden="1" x14ac:dyDescent="0.2"/>
    <row r="933556" hidden="1" x14ac:dyDescent="0.2"/>
    <row r="933557" hidden="1" x14ac:dyDescent="0.2"/>
    <row r="933558" hidden="1" x14ac:dyDescent="0.2"/>
    <row r="933559" hidden="1" x14ac:dyDescent="0.2"/>
    <row r="933560" hidden="1" x14ac:dyDescent="0.2"/>
    <row r="933561" hidden="1" x14ac:dyDescent="0.2"/>
    <row r="933562" hidden="1" x14ac:dyDescent="0.2"/>
    <row r="933563" hidden="1" x14ac:dyDescent="0.2"/>
    <row r="933564" hidden="1" x14ac:dyDescent="0.2"/>
    <row r="933565" hidden="1" x14ac:dyDescent="0.2"/>
    <row r="933566" hidden="1" x14ac:dyDescent="0.2"/>
    <row r="933567" hidden="1" x14ac:dyDescent="0.2"/>
    <row r="933568" hidden="1" x14ac:dyDescent="0.2"/>
    <row r="933569" hidden="1" x14ac:dyDescent="0.2"/>
    <row r="933570" hidden="1" x14ac:dyDescent="0.2"/>
    <row r="933571" hidden="1" x14ac:dyDescent="0.2"/>
    <row r="933572" hidden="1" x14ac:dyDescent="0.2"/>
    <row r="933573" hidden="1" x14ac:dyDescent="0.2"/>
    <row r="933574" hidden="1" x14ac:dyDescent="0.2"/>
    <row r="933575" hidden="1" x14ac:dyDescent="0.2"/>
    <row r="933576" hidden="1" x14ac:dyDescent="0.2"/>
    <row r="933577" hidden="1" x14ac:dyDescent="0.2"/>
    <row r="933578" hidden="1" x14ac:dyDescent="0.2"/>
    <row r="933579" hidden="1" x14ac:dyDescent="0.2"/>
    <row r="933580" hidden="1" x14ac:dyDescent="0.2"/>
    <row r="933581" hidden="1" x14ac:dyDescent="0.2"/>
    <row r="933582" hidden="1" x14ac:dyDescent="0.2"/>
    <row r="933583" hidden="1" x14ac:dyDescent="0.2"/>
    <row r="933584" hidden="1" x14ac:dyDescent="0.2"/>
    <row r="933585" hidden="1" x14ac:dyDescent="0.2"/>
    <row r="933586" hidden="1" x14ac:dyDescent="0.2"/>
    <row r="933587" hidden="1" x14ac:dyDescent="0.2"/>
    <row r="933588" hidden="1" x14ac:dyDescent="0.2"/>
    <row r="933589" hidden="1" x14ac:dyDescent="0.2"/>
    <row r="933590" hidden="1" x14ac:dyDescent="0.2"/>
    <row r="933591" hidden="1" x14ac:dyDescent="0.2"/>
    <row r="933592" hidden="1" x14ac:dyDescent="0.2"/>
    <row r="933593" hidden="1" x14ac:dyDescent="0.2"/>
    <row r="933594" hidden="1" x14ac:dyDescent="0.2"/>
    <row r="933595" hidden="1" x14ac:dyDescent="0.2"/>
    <row r="933596" hidden="1" x14ac:dyDescent="0.2"/>
    <row r="933597" hidden="1" x14ac:dyDescent="0.2"/>
    <row r="933598" hidden="1" x14ac:dyDescent="0.2"/>
    <row r="933599" hidden="1" x14ac:dyDescent="0.2"/>
    <row r="933600" hidden="1" x14ac:dyDescent="0.2"/>
    <row r="933601" hidden="1" x14ac:dyDescent="0.2"/>
    <row r="933602" hidden="1" x14ac:dyDescent="0.2"/>
    <row r="933603" hidden="1" x14ac:dyDescent="0.2"/>
    <row r="933604" hidden="1" x14ac:dyDescent="0.2"/>
    <row r="933605" hidden="1" x14ac:dyDescent="0.2"/>
    <row r="933606" hidden="1" x14ac:dyDescent="0.2"/>
    <row r="933607" hidden="1" x14ac:dyDescent="0.2"/>
    <row r="933608" hidden="1" x14ac:dyDescent="0.2"/>
    <row r="933609" hidden="1" x14ac:dyDescent="0.2"/>
    <row r="933610" hidden="1" x14ac:dyDescent="0.2"/>
    <row r="933611" hidden="1" x14ac:dyDescent="0.2"/>
    <row r="933612" hidden="1" x14ac:dyDescent="0.2"/>
    <row r="933613" hidden="1" x14ac:dyDescent="0.2"/>
    <row r="933614" hidden="1" x14ac:dyDescent="0.2"/>
    <row r="933615" hidden="1" x14ac:dyDescent="0.2"/>
    <row r="933616" hidden="1" x14ac:dyDescent="0.2"/>
    <row r="933617" hidden="1" x14ac:dyDescent="0.2"/>
    <row r="933618" hidden="1" x14ac:dyDescent="0.2"/>
    <row r="933619" hidden="1" x14ac:dyDescent="0.2"/>
    <row r="933620" hidden="1" x14ac:dyDescent="0.2"/>
    <row r="933621" hidden="1" x14ac:dyDescent="0.2"/>
    <row r="933622" hidden="1" x14ac:dyDescent="0.2"/>
    <row r="933623" hidden="1" x14ac:dyDescent="0.2"/>
    <row r="933624" hidden="1" x14ac:dyDescent="0.2"/>
    <row r="933625" hidden="1" x14ac:dyDescent="0.2"/>
    <row r="933626" hidden="1" x14ac:dyDescent="0.2"/>
    <row r="933627" hidden="1" x14ac:dyDescent="0.2"/>
    <row r="933628" hidden="1" x14ac:dyDescent="0.2"/>
    <row r="933629" hidden="1" x14ac:dyDescent="0.2"/>
    <row r="933630" hidden="1" x14ac:dyDescent="0.2"/>
    <row r="933631" hidden="1" x14ac:dyDescent="0.2"/>
    <row r="933632" hidden="1" x14ac:dyDescent="0.2"/>
    <row r="933633" hidden="1" x14ac:dyDescent="0.2"/>
    <row r="933634" hidden="1" x14ac:dyDescent="0.2"/>
    <row r="933635" hidden="1" x14ac:dyDescent="0.2"/>
    <row r="933636" hidden="1" x14ac:dyDescent="0.2"/>
    <row r="933637" hidden="1" x14ac:dyDescent="0.2"/>
    <row r="933638" hidden="1" x14ac:dyDescent="0.2"/>
    <row r="933639" hidden="1" x14ac:dyDescent="0.2"/>
    <row r="933640" hidden="1" x14ac:dyDescent="0.2"/>
    <row r="933641" hidden="1" x14ac:dyDescent="0.2"/>
    <row r="933642" hidden="1" x14ac:dyDescent="0.2"/>
    <row r="933643" hidden="1" x14ac:dyDescent="0.2"/>
    <row r="933644" hidden="1" x14ac:dyDescent="0.2"/>
    <row r="933645" hidden="1" x14ac:dyDescent="0.2"/>
    <row r="933646" hidden="1" x14ac:dyDescent="0.2"/>
    <row r="933647" hidden="1" x14ac:dyDescent="0.2"/>
    <row r="933648" hidden="1" x14ac:dyDescent="0.2"/>
    <row r="933649" hidden="1" x14ac:dyDescent="0.2"/>
    <row r="933650" hidden="1" x14ac:dyDescent="0.2"/>
    <row r="933651" hidden="1" x14ac:dyDescent="0.2"/>
    <row r="933652" hidden="1" x14ac:dyDescent="0.2"/>
    <row r="933653" hidden="1" x14ac:dyDescent="0.2"/>
    <row r="933654" hidden="1" x14ac:dyDescent="0.2"/>
    <row r="933655" hidden="1" x14ac:dyDescent="0.2"/>
    <row r="933656" hidden="1" x14ac:dyDescent="0.2"/>
    <row r="933657" hidden="1" x14ac:dyDescent="0.2"/>
    <row r="933658" hidden="1" x14ac:dyDescent="0.2"/>
    <row r="933659" hidden="1" x14ac:dyDescent="0.2"/>
    <row r="933660" hidden="1" x14ac:dyDescent="0.2"/>
    <row r="933661" hidden="1" x14ac:dyDescent="0.2"/>
    <row r="933662" hidden="1" x14ac:dyDescent="0.2"/>
    <row r="933663" hidden="1" x14ac:dyDescent="0.2"/>
    <row r="933664" hidden="1" x14ac:dyDescent="0.2"/>
    <row r="933665" hidden="1" x14ac:dyDescent="0.2"/>
    <row r="933666" hidden="1" x14ac:dyDescent="0.2"/>
    <row r="933667" hidden="1" x14ac:dyDescent="0.2"/>
    <row r="933668" hidden="1" x14ac:dyDescent="0.2"/>
    <row r="933669" hidden="1" x14ac:dyDescent="0.2"/>
    <row r="933670" hidden="1" x14ac:dyDescent="0.2"/>
    <row r="933671" hidden="1" x14ac:dyDescent="0.2"/>
    <row r="933672" hidden="1" x14ac:dyDescent="0.2"/>
    <row r="933673" hidden="1" x14ac:dyDescent="0.2"/>
    <row r="933674" hidden="1" x14ac:dyDescent="0.2"/>
    <row r="933675" hidden="1" x14ac:dyDescent="0.2"/>
    <row r="933676" hidden="1" x14ac:dyDescent="0.2"/>
    <row r="933677" hidden="1" x14ac:dyDescent="0.2"/>
    <row r="933678" hidden="1" x14ac:dyDescent="0.2"/>
    <row r="933679" hidden="1" x14ac:dyDescent="0.2"/>
    <row r="933680" hidden="1" x14ac:dyDescent="0.2"/>
    <row r="933681" hidden="1" x14ac:dyDescent="0.2"/>
    <row r="933682" hidden="1" x14ac:dyDescent="0.2"/>
    <row r="933683" hidden="1" x14ac:dyDescent="0.2"/>
    <row r="933684" hidden="1" x14ac:dyDescent="0.2"/>
    <row r="933685" hidden="1" x14ac:dyDescent="0.2"/>
    <row r="933686" hidden="1" x14ac:dyDescent="0.2"/>
    <row r="933687" hidden="1" x14ac:dyDescent="0.2"/>
    <row r="933688" hidden="1" x14ac:dyDescent="0.2"/>
    <row r="933689" hidden="1" x14ac:dyDescent="0.2"/>
    <row r="933690" hidden="1" x14ac:dyDescent="0.2"/>
    <row r="933691" hidden="1" x14ac:dyDescent="0.2"/>
    <row r="933692" hidden="1" x14ac:dyDescent="0.2"/>
    <row r="933693" hidden="1" x14ac:dyDescent="0.2"/>
    <row r="933694" hidden="1" x14ac:dyDescent="0.2"/>
    <row r="933695" hidden="1" x14ac:dyDescent="0.2"/>
    <row r="933696" hidden="1" x14ac:dyDescent="0.2"/>
    <row r="933697" hidden="1" x14ac:dyDescent="0.2"/>
    <row r="933698" hidden="1" x14ac:dyDescent="0.2"/>
    <row r="933699" hidden="1" x14ac:dyDescent="0.2"/>
    <row r="933700" hidden="1" x14ac:dyDescent="0.2"/>
    <row r="933701" hidden="1" x14ac:dyDescent="0.2"/>
    <row r="933702" hidden="1" x14ac:dyDescent="0.2"/>
    <row r="933703" hidden="1" x14ac:dyDescent="0.2"/>
    <row r="933704" hidden="1" x14ac:dyDescent="0.2"/>
    <row r="933705" hidden="1" x14ac:dyDescent="0.2"/>
    <row r="933706" hidden="1" x14ac:dyDescent="0.2"/>
    <row r="933707" hidden="1" x14ac:dyDescent="0.2"/>
    <row r="933708" hidden="1" x14ac:dyDescent="0.2"/>
    <row r="933709" hidden="1" x14ac:dyDescent="0.2"/>
    <row r="933710" hidden="1" x14ac:dyDescent="0.2"/>
    <row r="933711" hidden="1" x14ac:dyDescent="0.2"/>
    <row r="933712" hidden="1" x14ac:dyDescent="0.2"/>
    <row r="933713" hidden="1" x14ac:dyDescent="0.2"/>
    <row r="933714" hidden="1" x14ac:dyDescent="0.2"/>
    <row r="933715" hidden="1" x14ac:dyDescent="0.2"/>
    <row r="933716" hidden="1" x14ac:dyDescent="0.2"/>
    <row r="933717" hidden="1" x14ac:dyDescent="0.2"/>
    <row r="933718" hidden="1" x14ac:dyDescent="0.2"/>
    <row r="933719" hidden="1" x14ac:dyDescent="0.2"/>
    <row r="933720" hidden="1" x14ac:dyDescent="0.2"/>
    <row r="933721" hidden="1" x14ac:dyDescent="0.2"/>
    <row r="933722" hidden="1" x14ac:dyDescent="0.2"/>
    <row r="933723" hidden="1" x14ac:dyDescent="0.2"/>
    <row r="933724" hidden="1" x14ac:dyDescent="0.2"/>
    <row r="933725" hidden="1" x14ac:dyDescent="0.2"/>
    <row r="933726" hidden="1" x14ac:dyDescent="0.2"/>
    <row r="933727" hidden="1" x14ac:dyDescent="0.2"/>
    <row r="933728" hidden="1" x14ac:dyDescent="0.2"/>
    <row r="933729" hidden="1" x14ac:dyDescent="0.2"/>
    <row r="933730" hidden="1" x14ac:dyDescent="0.2"/>
    <row r="933731" hidden="1" x14ac:dyDescent="0.2"/>
    <row r="933732" hidden="1" x14ac:dyDescent="0.2"/>
    <row r="933733" hidden="1" x14ac:dyDescent="0.2"/>
    <row r="933734" hidden="1" x14ac:dyDescent="0.2"/>
    <row r="933735" hidden="1" x14ac:dyDescent="0.2"/>
    <row r="933736" hidden="1" x14ac:dyDescent="0.2"/>
    <row r="933737" hidden="1" x14ac:dyDescent="0.2"/>
    <row r="933738" hidden="1" x14ac:dyDescent="0.2"/>
    <row r="933739" hidden="1" x14ac:dyDescent="0.2"/>
    <row r="933740" hidden="1" x14ac:dyDescent="0.2"/>
    <row r="933741" hidden="1" x14ac:dyDescent="0.2"/>
    <row r="933742" hidden="1" x14ac:dyDescent="0.2"/>
    <row r="933743" hidden="1" x14ac:dyDescent="0.2"/>
    <row r="933744" hidden="1" x14ac:dyDescent="0.2"/>
    <row r="933745" hidden="1" x14ac:dyDescent="0.2"/>
    <row r="933746" hidden="1" x14ac:dyDescent="0.2"/>
    <row r="933747" hidden="1" x14ac:dyDescent="0.2"/>
    <row r="933748" hidden="1" x14ac:dyDescent="0.2"/>
    <row r="933749" hidden="1" x14ac:dyDescent="0.2"/>
    <row r="933750" hidden="1" x14ac:dyDescent="0.2"/>
    <row r="933751" hidden="1" x14ac:dyDescent="0.2"/>
    <row r="933752" hidden="1" x14ac:dyDescent="0.2"/>
    <row r="933753" hidden="1" x14ac:dyDescent="0.2"/>
    <row r="933754" hidden="1" x14ac:dyDescent="0.2"/>
    <row r="933755" hidden="1" x14ac:dyDescent="0.2"/>
    <row r="933756" hidden="1" x14ac:dyDescent="0.2"/>
    <row r="933757" hidden="1" x14ac:dyDescent="0.2"/>
    <row r="933758" hidden="1" x14ac:dyDescent="0.2"/>
    <row r="933759" hidden="1" x14ac:dyDescent="0.2"/>
    <row r="933760" hidden="1" x14ac:dyDescent="0.2"/>
    <row r="933761" hidden="1" x14ac:dyDescent="0.2"/>
    <row r="933762" hidden="1" x14ac:dyDescent="0.2"/>
    <row r="933763" hidden="1" x14ac:dyDescent="0.2"/>
    <row r="933764" hidden="1" x14ac:dyDescent="0.2"/>
    <row r="933765" hidden="1" x14ac:dyDescent="0.2"/>
    <row r="933766" hidden="1" x14ac:dyDescent="0.2"/>
    <row r="933767" hidden="1" x14ac:dyDescent="0.2"/>
    <row r="933768" hidden="1" x14ac:dyDescent="0.2"/>
    <row r="933769" hidden="1" x14ac:dyDescent="0.2"/>
    <row r="933770" hidden="1" x14ac:dyDescent="0.2"/>
    <row r="933771" hidden="1" x14ac:dyDescent="0.2"/>
    <row r="933772" hidden="1" x14ac:dyDescent="0.2"/>
    <row r="933773" hidden="1" x14ac:dyDescent="0.2"/>
    <row r="933774" hidden="1" x14ac:dyDescent="0.2"/>
    <row r="933775" hidden="1" x14ac:dyDescent="0.2"/>
    <row r="933776" hidden="1" x14ac:dyDescent="0.2"/>
    <row r="933777" hidden="1" x14ac:dyDescent="0.2"/>
    <row r="933778" hidden="1" x14ac:dyDescent="0.2"/>
    <row r="933779" hidden="1" x14ac:dyDescent="0.2"/>
    <row r="933780" hidden="1" x14ac:dyDescent="0.2"/>
    <row r="933781" hidden="1" x14ac:dyDescent="0.2"/>
    <row r="933782" hidden="1" x14ac:dyDescent="0.2"/>
    <row r="933783" hidden="1" x14ac:dyDescent="0.2"/>
    <row r="933784" hidden="1" x14ac:dyDescent="0.2"/>
    <row r="933785" hidden="1" x14ac:dyDescent="0.2"/>
    <row r="933786" hidden="1" x14ac:dyDescent="0.2"/>
    <row r="933787" hidden="1" x14ac:dyDescent="0.2"/>
    <row r="933788" hidden="1" x14ac:dyDescent="0.2"/>
    <row r="933789" hidden="1" x14ac:dyDescent="0.2"/>
    <row r="933790" hidden="1" x14ac:dyDescent="0.2"/>
    <row r="933791" hidden="1" x14ac:dyDescent="0.2"/>
    <row r="933792" hidden="1" x14ac:dyDescent="0.2"/>
    <row r="933793" hidden="1" x14ac:dyDescent="0.2"/>
    <row r="933794" hidden="1" x14ac:dyDescent="0.2"/>
    <row r="933795" hidden="1" x14ac:dyDescent="0.2"/>
    <row r="933796" hidden="1" x14ac:dyDescent="0.2"/>
    <row r="933797" hidden="1" x14ac:dyDescent="0.2"/>
    <row r="933798" hidden="1" x14ac:dyDescent="0.2"/>
    <row r="933799" hidden="1" x14ac:dyDescent="0.2"/>
    <row r="933800" hidden="1" x14ac:dyDescent="0.2"/>
    <row r="933801" hidden="1" x14ac:dyDescent="0.2"/>
    <row r="933802" hidden="1" x14ac:dyDescent="0.2"/>
    <row r="933803" hidden="1" x14ac:dyDescent="0.2"/>
    <row r="933804" hidden="1" x14ac:dyDescent="0.2"/>
    <row r="933805" hidden="1" x14ac:dyDescent="0.2"/>
    <row r="933806" hidden="1" x14ac:dyDescent="0.2"/>
    <row r="933807" hidden="1" x14ac:dyDescent="0.2"/>
    <row r="933808" hidden="1" x14ac:dyDescent="0.2"/>
    <row r="933809" hidden="1" x14ac:dyDescent="0.2"/>
    <row r="933810" hidden="1" x14ac:dyDescent="0.2"/>
    <row r="933811" hidden="1" x14ac:dyDescent="0.2"/>
    <row r="933812" hidden="1" x14ac:dyDescent="0.2"/>
    <row r="933813" hidden="1" x14ac:dyDescent="0.2"/>
    <row r="933814" hidden="1" x14ac:dyDescent="0.2"/>
    <row r="933815" hidden="1" x14ac:dyDescent="0.2"/>
    <row r="933816" hidden="1" x14ac:dyDescent="0.2"/>
    <row r="933817" hidden="1" x14ac:dyDescent="0.2"/>
    <row r="933818" hidden="1" x14ac:dyDescent="0.2"/>
    <row r="933819" hidden="1" x14ac:dyDescent="0.2"/>
    <row r="933820" hidden="1" x14ac:dyDescent="0.2"/>
    <row r="933821" hidden="1" x14ac:dyDescent="0.2"/>
    <row r="933822" hidden="1" x14ac:dyDescent="0.2"/>
    <row r="933823" hidden="1" x14ac:dyDescent="0.2"/>
    <row r="933824" hidden="1" x14ac:dyDescent="0.2"/>
    <row r="933825" hidden="1" x14ac:dyDescent="0.2"/>
    <row r="933826" hidden="1" x14ac:dyDescent="0.2"/>
    <row r="933827" hidden="1" x14ac:dyDescent="0.2"/>
    <row r="933828" hidden="1" x14ac:dyDescent="0.2"/>
    <row r="933829" hidden="1" x14ac:dyDescent="0.2"/>
    <row r="933830" hidden="1" x14ac:dyDescent="0.2"/>
    <row r="933831" hidden="1" x14ac:dyDescent="0.2"/>
    <row r="933832" hidden="1" x14ac:dyDescent="0.2"/>
    <row r="933833" hidden="1" x14ac:dyDescent="0.2"/>
    <row r="933834" hidden="1" x14ac:dyDescent="0.2"/>
    <row r="933835" hidden="1" x14ac:dyDescent="0.2"/>
    <row r="933836" hidden="1" x14ac:dyDescent="0.2"/>
    <row r="933837" hidden="1" x14ac:dyDescent="0.2"/>
    <row r="933838" hidden="1" x14ac:dyDescent="0.2"/>
    <row r="933839" hidden="1" x14ac:dyDescent="0.2"/>
    <row r="933840" hidden="1" x14ac:dyDescent="0.2"/>
    <row r="933841" hidden="1" x14ac:dyDescent="0.2"/>
    <row r="933842" hidden="1" x14ac:dyDescent="0.2"/>
    <row r="933843" hidden="1" x14ac:dyDescent="0.2"/>
    <row r="933844" hidden="1" x14ac:dyDescent="0.2"/>
    <row r="933845" hidden="1" x14ac:dyDescent="0.2"/>
    <row r="933846" hidden="1" x14ac:dyDescent="0.2"/>
    <row r="933847" hidden="1" x14ac:dyDescent="0.2"/>
    <row r="933848" hidden="1" x14ac:dyDescent="0.2"/>
    <row r="933849" hidden="1" x14ac:dyDescent="0.2"/>
    <row r="933850" hidden="1" x14ac:dyDescent="0.2"/>
    <row r="933851" hidden="1" x14ac:dyDescent="0.2"/>
    <row r="933852" hidden="1" x14ac:dyDescent="0.2"/>
    <row r="933853" hidden="1" x14ac:dyDescent="0.2"/>
    <row r="933854" hidden="1" x14ac:dyDescent="0.2"/>
    <row r="933855" hidden="1" x14ac:dyDescent="0.2"/>
    <row r="933856" hidden="1" x14ac:dyDescent="0.2"/>
    <row r="933857" hidden="1" x14ac:dyDescent="0.2"/>
    <row r="933858" hidden="1" x14ac:dyDescent="0.2"/>
    <row r="933859" hidden="1" x14ac:dyDescent="0.2"/>
    <row r="933860" hidden="1" x14ac:dyDescent="0.2"/>
    <row r="933861" hidden="1" x14ac:dyDescent="0.2"/>
    <row r="933862" hidden="1" x14ac:dyDescent="0.2"/>
    <row r="933863" hidden="1" x14ac:dyDescent="0.2"/>
    <row r="933864" hidden="1" x14ac:dyDescent="0.2"/>
    <row r="933865" hidden="1" x14ac:dyDescent="0.2"/>
    <row r="933866" hidden="1" x14ac:dyDescent="0.2"/>
    <row r="933867" hidden="1" x14ac:dyDescent="0.2"/>
    <row r="933868" hidden="1" x14ac:dyDescent="0.2"/>
    <row r="933869" hidden="1" x14ac:dyDescent="0.2"/>
    <row r="933870" hidden="1" x14ac:dyDescent="0.2"/>
    <row r="933871" hidden="1" x14ac:dyDescent="0.2"/>
    <row r="933872" hidden="1" x14ac:dyDescent="0.2"/>
    <row r="933873" hidden="1" x14ac:dyDescent="0.2"/>
    <row r="933874" hidden="1" x14ac:dyDescent="0.2"/>
    <row r="933875" hidden="1" x14ac:dyDescent="0.2"/>
    <row r="933876" hidden="1" x14ac:dyDescent="0.2"/>
    <row r="933877" hidden="1" x14ac:dyDescent="0.2"/>
    <row r="933878" hidden="1" x14ac:dyDescent="0.2"/>
    <row r="933879" hidden="1" x14ac:dyDescent="0.2"/>
    <row r="933880" hidden="1" x14ac:dyDescent="0.2"/>
    <row r="933881" hidden="1" x14ac:dyDescent="0.2"/>
    <row r="933882" hidden="1" x14ac:dyDescent="0.2"/>
    <row r="933883" hidden="1" x14ac:dyDescent="0.2"/>
    <row r="933884" hidden="1" x14ac:dyDescent="0.2"/>
    <row r="933885" hidden="1" x14ac:dyDescent="0.2"/>
    <row r="933886" hidden="1" x14ac:dyDescent="0.2"/>
    <row r="933887" hidden="1" x14ac:dyDescent="0.2"/>
    <row r="933888" hidden="1" x14ac:dyDescent="0.2"/>
    <row r="933889" hidden="1" x14ac:dyDescent="0.2"/>
    <row r="933890" hidden="1" x14ac:dyDescent="0.2"/>
    <row r="933891" hidden="1" x14ac:dyDescent="0.2"/>
    <row r="933892" hidden="1" x14ac:dyDescent="0.2"/>
    <row r="933893" hidden="1" x14ac:dyDescent="0.2"/>
    <row r="933894" hidden="1" x14ac:dyDescent="0.2"/>
    <row r="933895" hidden="1" x14ac:dyDescent="0.2"/>
    <row r="933896" hidden="1" x14ac:dyDescent="0.2"/>
    <row r="933897" hidden="1" x14ac:dyDescent="0.2"/>
    <row r="933898" hidden="1" x14ac:dyDescent="0.2"/>
    <row r="933899" hidden="1" x14ac:dyDescent="0.2"/>
    <row r="933900" hidden="1" x14ac:dyDescent="0.2"/>
    <row r="933901" hidden="1" x14ac:dyDescent="0.2"/>
    <row r="933902" hidden="1" x14ac:dyDescent="0.2"/>
    <row r="933903" hidden="1" x14ac:dyDescent="0.2"/>
    <row r="933904" hidden="1" x14ac:dyDescent="0.2"/>
    <row r="933905" hidden="1" x14ac:dyDescent="0.2"/>
    <row r="933906" hidden="1" x14ac:dyDescent="0.2"/>
    <row r="933907" hidden="1" x14ac:dyDescent="0.2"/>
    <row r="933908" hidden="1" x14ac:dyDescent="0.2"/>
    <row r="933909" hidden="1" x14ac:dyDescent="0.2"/>
    <row r="933910" hidden="1" x14ac:dyDescent="0.2"/>
    <row r="933911" hidden="1" x14ac:dyDescent="0.2"/>
    <row r="933912" hidden="1" x14ac:dyDescent="0.2"/>
    <row r="933913" hidden="1" x14ac:dyDescent="0.2"/>
    <row r="933914" hidden="1" x14ac:dyDescent="0.2"/>
    <row r="933915" hidden="1" x14ac:dyDescent="0.2"/>
    <row r="933916" hidden="1" x14ac:dyDescent="0.2"/>
    <row r="933917" hidden="1" x14ac:dyDescent="0.2"/>
    <row r="933918" hidden="1" x14ac:dyDescent="0.2"/>
    <row r="933919" hidden="1" x14ac:dyDescent="0.2"/>
    <row r="933920" hidden="1" x14ac:dyDescent="0.2"/>
    <row r="933921" hidden="1" x14ac:dyDescent="0.2"/>
    <row r="933922" hidden="1" x14ac:dyDescent="0.2"/>
    <row r="933923" hidden="1" x14ac:dyDescent="0.2"/>
    <row r="933924" hidden="1" x14ac:dyDescent="0.2"/>
    <row r="933925" hidden="1" x14ac:dyDescent="0.2"/>
    <row r="933926" hidden="1" x14ac:dyDescent="0.2"/>
    <row r="933927" hidden="1" x14ac:dyDescent="0.2"/>
    <row r="933928" hidden="1" x14ac:dyDescent="0.2"/>
    <row r="933929" hidden="1" x14ac:dyDescent="0.2"/>
    <row r="933930" hidden="1" x14ac:dyDescent="0.2"/>
    <row r="933931" hidden="1" x14ac:dyDescent="0.2"/>
    <row r="933932" hidden="1" x14ac:dyDescent="0.2"/>
    <row r="933933" hidden="1" x14ac:dyDescent="0.2"/>
    <row r="933934" hidden="1" x14ac:dyDescent="0.2"/>
    <row r="933935" hidden="1" x14ac:dyDescent="0.2"/>
    <row r="933936" hidden="1" x14ac:dyDescent="0.2"/>
    <row r="933937" hidden="1" x14ac:dyDescent="0.2"/>
    <row r="933938" hidden="1" x14ac:dyDescent="0.2"/>
    <row r="933939" hidden="1" x14ac:dyDescent="0.2"/>
    <row r="933940" hidden="1" x14ac:dyDescent="0.2"/>
    <row r="933941" hidden="1" x14ac:dyDescent="0.2"/>
    <row r="933942" hidden="1" x14ac:dyDescent="0.2"/>
    <row r="933943" hidden="1" x14ac:dyDescent="0.2"/>
    <row r="933944" hidden="1" x14ac:dyDescent="0.2"/>
    <row r="933945" hidden="1" x14ac:dyDescent="0.2"/>
    <row r="933946" hidden="1" x14ac:dyDescent="0.2"/>
    <row r="933947" hidden="1" x14ac:dyDescent="0.2"/>
    <row r="933948" hidden="1" x14ac:dyDescent="0.2"/>
    <row r="933949" hidden="1" x14ac:dyDescent="0.2"/>
    <row r="933950" hidden="1" x14ac:dyDescent="0.2"/>
    <row r="933951" hidden="1" x14ac:dyDescent="0.2"/>
    <row r="933952" hidden="1" x14ac:dyDescent="0.2"/>
    <row r="933953" hidden="1" x14ac:dyDescent="0.2"/>
    <row r="933954" hidden="1" x14ac:dyDescent="0.2"/>
    <row r="933955" hidden="1" x14ac:dyDescent="0.2"/>
    <row r="933956" hidden="1" x14ac:dyDescent="0.2"/>
    <row r="933957" hidden="1" x14ac:dyDescent="0.2"/>
    <row r="933958" hidden="1" x14ac:dyDescent="0.2"/>
    <row r="933959" hidden="1" x14ac:dyDescent="0.2"/>
    <row r="933960" hidden="1" x14ac:dyDescent="0.2"/>
    <row r="933961" hidden="1" x14ac:dyDescent="0.2"/>
    <row r="933962" hidden="1" x14ac:dyDescent="0.2"/>
    <row r="933963" hidden="1" x14ac:dyDescent="0.2"/>
    <row r="933964" hidden="1" x14ac:dyDescent="0.2"/>
    <row r="933965" hidden="1" x14ac:dyDescent="0.2"/>
    <row r="933966" hidden="1" x14ac:dyDescent="0.2"/>
    <row r="933967" hidden="1" x14ac:dyDescent="0.2"/>
    <row r="933968" hidden="1" x14ac:dyDescent="0.2"/>
    <row r="933969" hidden="1" x14ac:dyDescent="0.2"/>
    <row r="933970" hidden="1" x14ac:dyDescent="0.2"/>
    <row r="933971" hidden="1" x14ac:dyDescent="0.2"/>
    <row r="933972" hidden="1" x14ac:dyDescent="0.2"/>
    <row r="933973" hidden="1" x14ac:dyDescent="0.2"/>
    <row r="933974" hidden="1" x14ac:dyDescent="0.2"/>
    <row r="933975" hidden="1" x14ac:dyDescent="0.2"/>
    <row r="933976" hidden="1" x14ac:dyDescent="0.2"/>
    <row r="933977" hidden="1" x14ac:dyDescent="0.2"/>
    <row r="933978" hidden="1" x14ac:dyDescent="0.2"/>
    <row r="933979" hidden="1" x14ac:dyDescent="0.2"/>
    <row r="933980" hidden="1" x14ac:dyDescent="0.2"/>
    <row r="933981" hidden="1" x14ac:dyDescent="0.2"/>
    <row r="933982" hidden="1" x14ac:dyDescent="0.2"/>
    <row r="933983" hidden="1" x14ac:dyDescent="0.2"/>
    <row r="933984" hidden="1" x14ac:dyDescent="0.2"/>
    <row r="933985" hidden="1" x14ac:dyDescent="0.2"/>
    <row r="933986" hidden="1" x14ac:dyDescent="0.2"/>
    <row r="933987" hidden="1" x14ac:dyDescent="0.2"/>
    <row r="933988" hidden="1" x14ac:dyDescent="0.2"/>
    <row r="933989" hidden="1" x14ac:dyDescent="0.2"/>
    <row r="933990" hidden="1" x14ac:dyDescent="0.2"/>
    <row r="933991" hidden="1" x14ac:dyDescent="0.2"/>
    <row r="933992" hidden="1" x14ac:dyDescent="0.2"/>
    <row r="933993" hidden="1" x14ac:dyDescent="0.2"/>
    <row r="933994" hidden="1" x14ac:dyDescent="0.2"/>
    <row r="933995" hidden="1" x14ac:dyDescent="0.2"/>
    <row r="933996" hidden="1" x14ac:dyDescent="0.2"/>
    <row r="933997" hidden="1" x14ac:dyDescent="0.2"/>
    <row r="933998" hidden="1" x14ac:dyDescent="0.2"/>
    <row r="933999" hidden="1" x14ac:dyDescent="0.2"/>
    <row r="934000" hidden="1" x14ac:dyDescent="0.2"/>
    <row r="934001" hidden="1" x14ac:dyDescent="0.2"/>
    <row r="934002" hidden="1" x14ac:dyDescent="0.2"/>
    <row r="934003" hidden="1" x14ac:dyDescent="0.2"/>
    <row r="934004" hidden="1" x14ac:dyDescent="0.2"/>
    <row r="934005" hidden="1" x14ac:dyDescent="0.2"/>
    <row r="934006" hidden="1" x14ac:dyDescent="0.2"/>
    <row r="934007" hidden="1" x14ac:dyDescent="0.2"/>
    <row r="934008" hidden="1" x14ac:dyDescent="0.2"/>
    <row r="934009" hidden="1" x14ac:dyDescent="0.2"/>
    <row r="934010" hidden="1" x14ac:dyDescent="0.2"/>
    <row r="934011" hidden="1" x14ac:dyDescent="0.2"/>
    <row r="934012" hidden="1" x14ac:dyDescent="0.2"/>
    <row r="934013" hidden="1" x14ac:dyDescent="0.2"/>
    <row r="934014" hidden="1" x14ac:dyDescent="0.2"/>
    <row r="934015" hidden="1" x14ac:dyDescent="0.2"/>
    <row r="934016" hidden="1" x14ac:dyDescent="0.2"/>
    <row r="934017" hidden="1" x14ac:dyDescent="0.2"/>
    <row r="934018" hidden="1" x14ac:dyDescent="0.2"/>
    <row r="934019" hidden="1" x14ac:dyDescent="0.2"/>
    <row r="934020" hidden="1" x14ac:dyDescent="0.2"/>
    <row r="934021" hidden="1" x14ac:dyDescent="0.2"/>
    <row r="934022" hidden="1" x14ac:dyDescent="0.2"/>
    <row r="934023" hidden="1" x14ac:dyDescent="0.2"/>
    <row r="934024" hidden="1" x14ac:dyDescent="0.2"/>
    <row r="934025" hidden="1" x14ac:dyDescent="0.2"/>
    <row r="934026" hidden="1" x14ac:dyDescent="0.2"/>
    <row r="934027" hidden="1" x14ac:dyDescent="0.2"/>
    <row r="934028" hidden="1" x14ac:dyDescent="0.2"/>
    <row r="934029" hidden="1" x14ac:dyDescent="0.2"/>
    <row r="934030" hidden="1" x14ac:dyDescent="0.2"/>
    <row r="934031" hidden="1" x14ac:dyDescent="0.2"/>
    <row r="934032" hidden="1" x14ac:dyDescent="0.2"/>
    <row r="934033" hidden="1" x14ac:dyDescent="0.2"/>
    <row r="934034" hidden="1" x14ac:dyDescent="0.2"/>
    <row r="934035" hidden="1" x14ac:dyDescent="0.2"/>
    <row r="934036" hidden="1" x14ac:dyDescent="0.2"/>
    <row r="934037" hidden="1" x14ac:dyDescent="0.2"/>
    <row r="934038" hidden="1" x14ac:dyDescent="0.2"/>
    <row r="934039" hidden="1" x14ac:dyDescent="0.2"/>
    <row r="934040" hidden="1" x14ac:dyDescent="0.2"/>
    <row r="934041" hidden="1" x14ac:dyDescent="0.2"/>
    <row r="934042" hidden="1" x14ac:dyDescent="0.2"/>
    <row r="934043" hidden="1" x14ac:dyDescent="0.2"/>
    <row r="934044" hidden="1" x14ac:dyDescent="0.2"/>
    <row r="934045" hidden="1" x14ac:dyDescent="0.2"/>
    <row r="934046" hidden="1" x14ac:dyDescent="0.2"/>
    <row r="934047" hidden="1" x14ac:dyDescent="0.2"/>
    <row r="934048" hidden="1" x14ac:dyDescent="0.2"/>
    <row r="934049" hidden="1" x14ac:dyDescent="0.2"/>
    <row r="934050" hidden="1" x14ac:dyDescent="0.2"/>
    <row r="934051" hidden="1" x14ac:dyDescent="0.2"/>
    <row r="934052" hidden="1" x14ac:dyDescent="0.2"/>
    <row r="934053" hidden="1" x14ac:dyDescent="0.2"/>
    <row r="934054" hidden="1" x14ac:dyDescent="0.2"/>
    <row r="934055" hidden="1" x14ac:dyDescent="0.2"/>
    <row r="934056" hidden="1" x14ac:dyDescent="0.2"/>
    <row r="934057" hidden="1" x14ac:dyDescent="0.2"/>
    <row r="934058" hidden="1" x14ac:dyDescent="0.2"/>
    <row r="934059" hidden="1" x14ac:dyDescent="0.2"/>
    <row r="934060" hidden="1" x14ac:dyDescent="0.2"/>
    <row r="934061" hidden="1" x14ac:dyDescent="0.2"/>
    <row r="934062" hidden="1" x14ac:dyDescent="0.2"/>
    <row r="934063" hidden="1" x14ac:dyDescent="0.2"/>
    <row r="934064" hidden="1" x14ac:dyDescent="0.2"/>
    <row r="934065" hidden="1" x14ac:dyDescent="0.2"/>
    <row r="934066" hidden="1" x14ac:dyDescent="0.2"/>
    <row r="934067" hidden="1" x14ac:dyDescent="0.2"/>
    <row r="934068" hidden="1" x14ac:dyDescent="0.2"/>
    <row r="934069" hidden="1" x14ac:dyDescent="0.2"/>
    <row r="934070" hidden="1" x14ac:dyDescent="0.2"/>
    <row r="934071" hidden="1" x14ac:dyDescent="0.2"/>
    <row r="934072" hidden="1" x14ac:dyDescent="0.2"/>
    <row r="934073" hidden="1" x14ac:dyDescent="0.2"/>
    <row r="934074" hidden="1" x14ac:dyDescent="0.2"/>
    <row r="934075" hidden="1" x14ac:dyDescent="0.2"/>
    <row r="934076" hidden="1" x14ac:dyDescent="0.2"/>
    <row r="934077" hidden="1" x14ac:dyDescent="0.2"/>
    <row r="934078" hidden="1" x14ac:dyDescent="0.2"/>
    <row r="934079" hidden="1" x14ac:dyDescent="0.2"/>
    <row r="934080" hidden="1" x14ac:dyDescent="0.2"/>
    <row r="934081" hidden="1" x14ac:dyDescent="0.2"/>
    <row r="934082" hidden="1" x14ac:dyDescent="0.2"/>
    <row r="934083" hidden="1" x14ac:dyDescent="0.2"/>
    <row r="934084" hidden="1" x14ac:dyDescent="0.2"/>
    <row r="934085" hidden="1" x14ac:dyDescent="0.2"/>
    <row r="934086" hidden="1" x14ac:dyDescent="0.2"/>
    <row r="934087" hidden="1" x14ac:dyDescent="0.2"/>
    <row r="934088" hidden="1" x14ac:dyDescent="0.2"/>
    <row r="934089" hidden="1" x14ac:dyDescent="0.2"/>
    <row r="934090" hidden="1" x14ac:dyDescent="0.2"/>
    <row r="934091" hidden="1" x14ac:dyDescent="0.2"/>
    <row r="934092" hidden="1" x14ac:dyDescent="0.2"/>
    <row r="934093" hidden="1" x14ac:dyDescent="0.2"/>
    <row r="934094" hidden="1" x14ac:dyDescent="0.2"/>
    <row r="934095" hidden="1" x14ac:dyDescent="0.2"/>
    <row r="934096" hidden="1" x14ac:dyDescent="0.2"/>
    <row r="934097" hidden="1" x14ac:dyDescent="0.2"/>
    <row r="934098" hidden="1" x14ac:dyDescent="0.2"/>
    <row r="934099" hidden="1" x14ac:dyDescent="0.2"/>
    <row r="934100" hidden="1" x14ac:dyDescent="0.2"/>
    <row r="934101" hidden="1" x14ac:dyDescent="0.2"/>
    <row r="934102" hidden="1" x14ac:dyDescent="0.2"/>
    <row r="934103" hidden="1" x14ac:dyDescent="0.2"/>
    <row r="934104" hidden="1" x14ac:dyDescent="0.2"/>
    <row r="934105" hidden="1" x14ac:dyDescent="0.2"/>
    <row r="934106" hidden="1" x14ac:dyDescent="0.2"/>
    <row r="934107" hidden="1" x14ac:dyDescent="0.2"/>
    <row r="934108" hidden="1" x14ac:dyDescent="0.2"/>
    <row r="934109" hidden="1" x14ac:dyDescent="0.2"/>
    <row r="934110" hidden="1" x14ac:dyDescent="0.2"/>
    <row r="934111" hidden="1" x14ac:dyDescent="0.2"/>
    <row r="934112" hidden="1" x14ac:dyDescent="0.2"/>
    <row r="934113" hidden="1" x14ac:dyDescent="0.2"/>
    <row r="934114" hidden="1" x14ac:dyDescent="0.2"/>
    <row r="934115" hidden="1" x14ac:dyDescent="0.2"/>
    <row r="934116" hidden="1" x14ac:dyDescent="0.2"/>
    <row r="934117" hidden="1" x14ac:dyDescent="0.2"/>
    <row r="934118" hidden="1" x14ac:dyDescent="0.2"/>
    <row r="934119" hidden="1" x14ac:dyDescent="0.2"/>
    <row r="934120" hidden="1" x14ac:dyDescent="0.2"/>
    <row r="934121" hidden="1" x14ac:dyDescent="0.2"/>
    <row r="934122" hidden="1" x14ac:dyDescent="0.2"/>
    <row r="934123" hidden="1" x14ac:dyDescent="0.2"/>
    <row r="934124" hidden="1" x14ac:dyDescent="0.2"/>
    <row r="934125" hidden="1" x14ac:dyDescent="0.2"/>
    <row r="934126" hidden="1" x14ac:dyDescent="0.2"/>
    <row r="934127" hidden="1" x14ac:dyDescent="0.2"/>
    <row r="934128" hidden="1" x14ac:dyDescent="0.2"/>
    <row r="934129" hidden="1" x14ac:dyDescent="0.2"/>
    <row r="934130" hidden="1" x14ac:dyDescent="0.2"/>
    <row r="934131" hidden="1" x14ac:dyDescent="0.2"/>
    <row r="934132" hidden="1" x14ac:dyDescent="0.2"/>
    <row r="934133" hidden="1" x14ac:dyDescent="0.2"/>
    <row r="934134" hidden="1" x14ac:dyDescent="0.2"/>
    <row r="934135" hidden="1" x14ac:dyDescent="0.2"/>
    <row r="934136" hidden="1" x14ac:dyDescent="0.2"/>
    <row r="934137" hidden="1" x14ac:dyDescent="0.2"/>
    <row r="934138" hidden="1" x14ac:dyDescent="0.2"/>
    <row r="934139" hidden="1" x14ac:dyDescent="0.2"/>
    <row r="934140" hidden="1" x14ac:dyDescent="0.2"/>
    <row r="934141" hidden="1" x14ac:dyDescent="0.2"/>
    <row r="934142" hidden="1" x14ac:dyDescent="0.2"/>
    <row r="934143" hidden="1" x14ac:dyDescent="0.2"/>
    <row r="934144" hidden="1" x14ac:dyDescent="0.2"/>
    <row r="934145" hidden="1" x14ac:dyDescent="0.2"/>
    <row r="934146" hidden="1" x14ac:dyDescent="0.2"/>
    <row r="934147" hidden="1" x14ac:dyDescent="0.2"/>
    <row r="934148" hidden="1" x14ac:dyDescent="0.2"/>
    <row r="934149" hidden="1" x14ac:dyDescent="0.2"/>
    <row r="934150" hidden="1" x14ac:dyDescent="0.2"/>
    <row r="934151" hidden="1" x14ac:dyDescent="0.2"/>
    <row r="934152" hidden="1" x14ac:dyDescent="0.2"/>
    <row r="934153" hidden="1" x14ac:dyDescent="0.2"/>
    <row r="934154" hidden="1" x14ac:dyDescent="0.2"/>
    <row r="934155" hidden="1" x14ac:dyDescent="0.2"/>
    <row r="934156" hidden="1" x14ac:dyDescent="0.2"/>
    <row r="934157" hidden="1" x14ac:dyDescent="0.2"/>
    <row r="934158" hidden="1" x14ac:dyDescent="0.2"/>
    <row r="934159" hidden="1" x14ac:dyDescent="0.2"/>
    <row r="934160" hidden="1" x14ac:dyDescent="0.2"/>
    <row r="934161" hidden="1" x14ac:dyDescent="0.2"/>
    <row r="934162" hidden="1" x14ac:dyDescent="0.2"/>
    <row r="934163" hidden="1" x14ac:dyDescent="0.2"/>
    <row r="934164" hidden="1" x14ac:dyDescent="0.2"/>
    <row r="934165" hidden="1" x14ac:dyDescent="0.2"/>
    <row r="934166" hidden="1" x14ac:dyDescent="0.2"/>
    <row r="934167" hidden="1" x14ac:dyDescent="0.2"/>
    <row r="934168" hidden="1" x14ac:dyDescent="0.2"/>
    <row r="934169" hidden="1" x14ac:dyDescent="0.2"/>
    <row r="934170" hidden="1" x14ac:dyDescent="0.2"/>
    <row r="934171" hidden="1" x14ac:dyDescent="0.2"/>
    <row r="934172" hidden="1" x14ac:dyDescent="0.2"/>
    <row r="934173" hidden="1" x14ac:dyDescent="0.2"/>
    <row r="934174" hidden="1" x14ac:dyDescent="0.2"/>
    <row r="934175" hidden="1" x14ac:dyDescent="0.2"/>
    <row r="934176" hidden="1" x14ac:dyDescent="0.2"/>
    <row r="934177" hidden="1" x14ac:dyDescent="0.2"/>
    <row r="934178" hidden="1" x14ac:dyDescent="0.2"/>
    <row r="934179" hidden="1" x14ac:dyDescent="0.2"/>
    <row r="934180" hidden="1" x14ac:dyDescent="0.2"/>
    <row r="934181" hidden="1" x14ac:dyDescent="0.2"/>
    <row r="934182" hidden="1" x14ac:dyDescent="0.2"/>
    <row r="934183" hidden="1" x14ac:dyDescent="0.2"/>
    <row r="934184" hidden="1" x14ac:dyDescent="0.2"/>
    <row r="934185" hidden="1" x14ac:dyDescent="0.2"/>
    <row r="934186" hidden="1" x14ac:dyDescent="0.2"/>
    <row r="934187" hidden="1" x14ac:dyDescent="0.2"/>
    <row r="934188" hidden="1" x14ac:dyDescent="0.2"/>
    <row r="934189" hidden="1" x14ac:dyDescent="0.2"/>
    <row r="934190" hidden="1" x14ac:dyDescent="0.2"/>
    <row r="934191" hidden="1" x14ac:dyDescent="0.2"/>
    <row r="934192" hidden="1" x14ac:dyDescent="0.2"/>
    <row r="934193" hidden="1" x14ac:dyDescent="0.2"/>
    <row r="934194" hidden="1" x14ac:dyDescent="0.2"/>
    <row r="934195" hidden="1" x14ac:dyDescent="0.2"/>
    <row r="934196" hidden="1" x14ac:dyDescent="0.2"/>
    <row r="934197" hidden="1" x14ac:dyDescent="0.2"/>
    <row r="934198" hidden="1" x14ac:dyDescent="0.2"/>
    <row r="934199" hidden="1" x14ac:dyDescent="0.2"/>
    <row r="934200" hidden="1" x14ac:dyDescent="0.2"/>
    <row r="934201" hidden="1" x14ac:dyDescent="0.2"/>
    <row r="934202" hidden="1" x14ac:dyDescent="0.2"/>
    <row r="934203" hidden="1" x14ac:dyDescent="0.2"/>
    <row r="934204" hidden="1" x14ac:dyDescent="0.2"/>
    <row r="934205" hidden="1" x14ac:dyDescent="0.2"/>
    <row r="934206" hidden="1" x14ac:dyDescent="0.2"/>
    <row r="934207" hidden="1" x14ac:dyDescent="0.2"/>
    <row r="934208" hidden="1" x14ac:dyDescent="0.2"/>
    <row r="934209" hidden="1" x14ac:dyDescent="0.2"/>
    <row r="934210" hidden="1" x14ac:dyDescent="0.2"/>
    <row r="934211" hidden="1" x14ac:dyDescent="0.2"/>
    <row r="934212" hidden="1" x14ac:dyDescent="0.2"/>
    <row r="934213" hidden="1" x14ac:dyDescent="0.2"/>
    <row r="934214" hidden="1" x14ac:dyDescent="0.2"/>
    <row r="934215" hidden="1" x14ac:dyDescent="0.2"/>
    <row r="934216" hidden="1" x14ac:dyDescent="0.2"/>
    <row r="934217" hidden="1" x14ac:dyDescent="0.2"/>
    <row r="934218" hidden="1" x14ac:dyDescent="0.2"/>
    <row r="934219" hidden="1" x14ac:dyDescent="0.2"/>
    <row r="934220" hidden="1" x14ac:dyDescent="0.2"/>
    <row r="934221" hidden="1" x14ac:dyDescent="0.2"/>
    <row r="934222" hidden="1" x14ac:dyDescent="0.2"/>
    <row r="934223" hidden="1" x14ac:dyDescent="0.2"/>
    <row r="934224" hidden="1" x14ac:dyDescent="0.2"/>
    <row r="934225" hidden="1" x14ac:dyDescent="0.2"/>
    <row r="934226" hidden="1" x14ac:dyDescent="0.2"/>
    <row r="934227" hidden="1" x14ac:dyDescent="0.2"/>
    <row r="934228" hidden="1" x14ac:dyDescent="0.2"/>
    <row r="934229" hidden="1" x14ac:dyDescent="0.2"/>
    <row r="934230" hidden="1" x14ac:dyDescent="0.2"/>
    <row r="934231" hidden="1" x14ac:dyDescent="0.2"/>
    <row r="934232" hidden="1" x14ac:dyDescent="0.2"/>
    <row r="934233" hidden="1" x14ac:dyDescent="0.2"/>
    <row r="934234" hidden="1" x14ac:dyDescent="0.2"/>
    <row r="934235" hidden="1" x14ac:dyDescent="0.2"/>
    <row r="934236" hidden="1" x14ac:dyDescent="0.2"/>
    <row r="934237" hidden="1" x14ac:dyDescent="0.2"/>
    <row r="934238" hidden="1" x14ac:dyDescent="0.2"/>
    <row r="934239" hidden="1" x14ac:dyDescent="0.2"/>
    <row r="934240" hidden="1" x14ac:dyDescent="0.2"/>
    <row r="934241" hidden="1" x14ac:dyDescent="0.2"/>
    <row r="934242" hidden="1" x14ac:dyDescent="0.2"/>
    <row r="934243" hidden="1" x14ac:dyDescent="0.2"/>
    <row r="934244" hidden="1" x14ac:dyDescent="0.2"/>
    <row r="934245" hidden="1" x14ac:dyDescent="0.2"/>
    <row r="934246" hidden="1" x14ac:dyDescent="0.2"/>
    <row r="934247" hidden="1" x14ac:dyDescent="0.2"/>
    <row r="934248" hidden="1" x14ac:dyDescent="0.2"/>
    <row r="934249" hidden="1" x14ac:dyDescent="0.2"/>
    <row r="934250" hidden="1" x14ac:dyDescent="0.2"/>
    <row r="934251" hidden="1" x14ac:dyDescent="0.2"/>
    <row r="934252" hidden="1" x14ac:dyDescent="0.2"/>
    <row r="934253" hidden="1" x14ac:dyDescent="0.2"/>
    <row r="934254" hidden="1" x14ac:dyDescent="0.2"/>
    <row r="934255" hidden="1" x14ac:dyDescent="0.2"/>
    <row r="934256" hidden="1" x14ac:dyDescent="0.2"/>
    <row r="934257" hidden="1" x14ac:dyDescent="0.2"/>
    <row r="934258" hidden="1" x14ac:dyDescent="0.2"/>
    <row r="934259" hidden="1" x14ac:dyDescent="0.2"/>
    <row r="934260" hidden="1" x14ac:dyDescent="0.2"/>
    <row r="934261" hidden="1" x14ac:dyDescent="0.2"/>
    <row r="934262" hidden="1" x14ac:dyDescent="0.2"/>
    <row r="934263" hidden="1" x14ac:dyDescent="0.2"/>
    <row r="934264" hidden="1" x14ac:dyDescent="0.2"/>
    <row r="934265" hidden="1" x14ac:dyDescent="0.2"/>
    <row r="934266" hidden="1" x14ac:dyDescent="0.2"/>
    <row r="934267" hidden="1" x14ac:dyDescent="0.2"/>
    <row r="934268" hidden="1" x14ac:dyDescent="0.2"/>
    <row r="934269" hidden="1" x14ac:dyDescent="0.2"/>
    <row r="934270" hidden="1" x14ac:dyDescent="0.2"/>
    <row r="934271" hidden="1" x14ac:dyDescent="0.2"/>
    <row r="934272" hidden="1" x14ac:dyDescent="0.2"/>
    <row r="934273" hidden="1" x14ac:dyDescent="0.2"/>
    <row r="934274" hidden="1" x14ac:dyDescent="0.2"/>
    <row r="934275" hidden="1" x14ac:dyDescent="0.2"/>
    <row r="934276" hidden="1" x14ac:dyDescent="0.2"/>
    <row r="934277" hidden="1" x14ac:dyDescent="0.2"/>
    <row r="934278" hidden="1" x14ac:dyDescent="0.2"/>
    <row r="934279" hidden="1" x14ac:dyDescent="0.2"/>
    <row r="934280" hidden="1" x14ac:dyDescent="0.2"/>
    <row r="934281" hidden="1" x14ac:dyDescent="0.2"/>
    <row r="934282" hidden="1" x14ac:dyDescent="0.2"/>
    <row r="934283" hidden="1" x14ac:dyDescent="0.2"/>
    <row r="934284" hidden="1" x14ac:dyDescent="0.2"/>
    <row r="934285" hidden="1" x14ac:dyDescent="0.2"/>
    <row r="934286" hidden="1" x14ac:dyDescent="0.2"/>
    <row r="934287" hidden="1" x14ac:dyDescent="0.2"/>
    <row r="934288" hidden="1" x14ac:dyDescent="0.2"/>
    <row r="934289" hidden="1" x14ac:dyDescent="0.2"/>
    <row r="934290" hidden="1" x14ac:dyDescent="0.2"/>
    <row r="934291" hidden="1" x14ac:dyDescent="0.2"/>
    <row r="934292" hidden="1" x14ac:dyDescent="0.2"/>
    <row r="934293" hidden="1" x14ac:dyDescent="0.2"/>
    <row r="934294" hidden="1" x14ac:dyDescent="0.2"/>
    <row r="934295" hidden="1" x14ac:dyDescent="0.2"/>
    <row r="934296" hidden="1" x14ac:dyDescent="0.2"/>
    <row r="934297" hidden="1" x14ac:dyDescent="0.2"/>
    <row r="934298" hidden="1" x14ac:dyDescent="0.2"/>
    <row r="934299" hidden="1" x14ac:dyDescent="0.2"/>
    <row r="934300" hidden="1" x14ac:dyDescent="0.2"/>
    <row r="934301" hidden="1" x14ac:dyDescent="0.2"/>
    <row r="934302" hidden="1" x14ac:dyDescent="0.2"/>
    <row r="934303" hidden="1" x14ac:dyDescent="0.2"/>
    <row r="934304" hidden="1" x14ac:dyDescent="0.2"/>
    <row r="934305" hidden="1" x14ac:dyDescent="0.2"/>
    <row r="934306" hidden="1" x14ac:dyDescent="0.2"/>
    <row r="934307" hidden="1" x14ac:dyDescent="0.2"/>
    <row r="934308" hidden="1" x14ac:dyDescent="0.2"/>
    <row r="934309" hidden="1" x14ac:dyDescent="0.2"/>
    <row r="934310" hidden="1" x14ac:dyDescent="0.2"/>
    <row r="934311" hidden="1" x14ac:dyDescent="0.2"/>
    <row r="934312" hidden="1" x14ac:dyDescent="0.2"/>
    <row r="934313" hidden="1" x14ac:dyDescent="0.2"/>
    <row r="934314" hidden="1" x14ac:dyDescent="0.2"/>
    <row r="934315" hidden="1" x14ac:dyDescent="0.2"/>
    <row r="934316" hidden="1" x14ac:dyDescent="0.2"/>
    <row r="934317" hidden="1" x14ac:dyDescent="0.2"/>
    <row r="934318" hidden="1" x14ac:dyDescent="0.2"/>
    <row r="934319" hidden="1" x14ac:dyDescent="0.2"/>
    <row r="934320" hidden="1" x14ac:dyDescent="0.2"/>
    <row r="934321" hidden="1" x14ac:dyDescent="0.2"/>
    <row r="934322" hidden="1" x14ac:dyDescent="0.2"/>
    <row r="934323" hidden="1" x14ac:dyDescent="0.2"/>
    <row r="934324" hidden="1" x14ac:dyDescent="0.2"/>
    <row r="934325" hidden="1" x14ac:dyDescent="0.2"/>
    <row r="934326" hidden="1" x14ac:dyDescent="0.2"/>
    <row r="934327" hidden="1" x14ac:dyDescent="0.2"/>
    <row r="934328" hidden="1" x14ac:dyDescent="0.2"/>
    <row r="934329" hidden="1" x14ac:dyDescent="0.2"/>
    <row r="934330" hidden="1" x14ac:dyDescent="0.2"/>
    <row r="934331" hidden="1" x14ac:dyDescent="0.2"/>
    <row r="934332" hidden="1" x14ac:dyDescent="0.2"/>
    <row r="934333" hidden="1" x14ac:dyDescent="0.2"/>
    <row r="934334" hidden="1" x14ac:dyDescent="0.2"/>
    <row r="934335" hidden="1" x14ac:dyDescent="0.2"/>
    <row r="934336" hidden="1" x14ac:dyDescent="0.2"/>
    <row r="934337" hidden="1" x14ac:dyDescent="0.2"/>
    <row r="934338" hidden="1" x14ac:dyDescent="0.2"/>
    <row r="934339" hidden="1" x14ac:dyDescent="0.2"/>
    <row r="934340" hidden="1" x14ac:dyDescent="0.2"/>
    <row r="934341" hidden="1" x14ac:dyDescent="0.2"/>
    <row r="934342" hidden="1" x14ac:dyDescent="0.2"/>
    <row r="934343" hidden="1" x14ac:dyDescent="0.2"/>
    <row r="934344" hidden="1" x14ac:dyDescent="0.2"/>
    <row r="934345" hidden="1" x14ac:dyDescent="0.2"/>
    <row r="934346" hidden="1" x14ac:dyDescent="0.2"/>
    <row r="934347" hidden="1" x14ac:dyDescent="0.2"/>
    <row r="934348" hidden="1" x14ac:dyDescent="0.2"/>
    <row r="934349" hidden="1" x14ac:dyDescent="0.2"/>
    <row r="934350" hidden="1" x14ac:dyDescent="0.2"/>
    <row r="934351" hidden="1" x14ac:dyDescent="0.2"/>
    <row r="934352" hidden="1" x14ac:dyDescent="0.2"/>
    <row r="934353" hidden="1" x14ac:dyDescent="0.2"/>
    <row r="934354" hidden="1" x14ac:dyDescent="0.2"/>
    <row r="934355" hidden="1" x14ac:dyDescent="0.2"/>
    <row r="934356" hidden="1" x14ac:dyDescent="0.2"/>
    <row r="934357" hidden="1" x14ac:dyDescent="0.2"/>
    <row r="934358" hidden="1" x14ac:dyDescent="0.2"/>
    <row r="934359" hidden="1" x14ac:dyDescent="0.2"/>
    <row r="934360" hidden="1" x14ac:dyDescent="0.2"/>
    <row r="934361" hidden="1" x14ac:dyDescent="0.2"/>
    <row r="934362" hidden="1" x14ac:dyDescent="0.2"/>
    <row r="934363" hidden="1" x14ac:dyDescent="0.2"/>
    <row r="934364" hidden="1" x14ac:dyDescent="0.2"/>
    <row r="934365" hidden="1" x14ac:dyDescent="0.2"/>
    <row r="934366" hidden="1" x14ac:dyDescent="0.2"/>
    <row r="934367" hidden="1" x14ac:dyDescent="0.2"/>
    <row r="934368" hidden="1" x14ac:dyDescent="0.2"/>
    <row r="934369" hidden="1" x14ac:dyDescent="0.2"/>
    <row r="934370" hidden="1" x14ac:dyDescent="0.2"/>
    <row r="934371" hidden="1" x14ac:dyDescent="0.2"/>
    <row r="934372" hidden="1" x14ac:dyDescent="0.2"/>
    <row r="934373" hidden="1" x14ac:dyDescent="0.2"/>
    <row r="934374" hidden="1" x14ac:dyDescent="0.2"/>
    <row r="934375" hidden="1" x14ac:dyDescent="0.2"/>
    <row r="934376" hidden="1" x14ac:dyDescent="0.2"/>
    <row r="934377" hidden="1" x14ac:dyDescent="0.2"/>
    <row r="934378" hidden="1" x14ac:dyDescent="0.2"/>
    <row r="934379" hidden="1" x14ac:dyDescent="0.2"/>
    <row r="934380" hidden="1" x14ac:dyDescent="0.2"/>
    <row r="934381" hidden="1" x14ac:dyDescent="0.2"/>
    <row r="934382" hidden="1" x14ac:dyDescent="0.2"/>
    <row r="934383" hidden="1" x14ac:dyDescent="0.2"/>
    <row r="934384" hidden="1" x14ac:dyDescent="0.2"/>
    <row r="934385" hidden="1" x14ac:dyDescent="0.2"/>
    <row r="934386" hidden="1" x14ac:dyDescent="0.2"/>
    <row r="934387" hidden="1" x14ac:dyDescent="0.2"/>
    <row r="934388" hidden="1" x14ac:dyDescent="0.2"/>
    <row r="934389" hidden="1" x14ac:dyDescent="0.2"/>
    <row r="934390" hidden="1" x14ac:dyDescent="0.2"/>
    <row r="934391" hidden="1" x14ac:dyDescent="0.2"/>
    <row r="934392" hidden="1" x14ac:dyDescent="0.2"/>
    <row r="934393" hidden="1" x14ac:dyDescent="0.2"/>
    <row r="934394" hidden="1" x14ac:dyDescent="0.2"/>
    <row r="934395" hidden="1" x14ac:dyDescent="0.2"/>
    <row r="934396" hidden="1" x14ac:dyDescent="0.2"/>
    <row r="934397" hidden="1" x14ac:dyDescent="0.2"/>
    <row r="934398" hidden="1" x14ac:dyDescent="0.2"/>
    <row r="934399" hidden="1" x14ac:dyDescent="0.2"/>
    <row r="934400" hidden="1" x14ac:dyDescent="0.2"/>
    <row r="934401" hidden="1" x14ac:dyDescent="0.2"/>
    <row r="934402" hidden="1" x14ac:dyDescent="0.2"/>
    <row r="934403" hidden="1" x14ac:dyDescent="0.2"/>
    <row r="934404" hidden="1" x14ac:dyDescent="0.2"/>
    <row r="934405" hidden="1" x14ac:dyDescent="0.2"/>
    <row r="934406" hidden="1" x14ac:dyDescent="0.2"/>
    <row r="934407" hidden="1" x14ac:dyDescent="0.2"/>
    <row r="934408" hidden="1" x14ac:dyDescent="0.2"/>
    <row r="934409" hidden="1" x14ac:dyDescent="0.2"/>
    <row r="934410" hidden="1" x14ac:dyDescent="0.2"/>
    <row r="934411" hidden="1" x14ac:dyDescent="0.2"/>
    <row r="934412" hidden="1" x14ac:dyDescent="0.2"/>
    <row r="934413" hidden="1" x14ac:dyDescent="0.2"/>
    <row r="934414" hidden="1" x14ac:dyDescent="0.2"/>
    <row r="934415" hidden="1" x14ac:dyDescent="0.2"/>
    <row r="934416" hidden="1" x14ac:dyDescent="0.2"/>
    <row r="934417" hidden="1" x14ac:dyDescent="0.2"/>
    <row r="934418" hidden="1" x14ac:dyDescent="0.2"/>
    <row r="934419" hidden="1" x14ac:dyDescent="0.2"/>
    <row r="934420" hidden="1" x14ac:dyDescent="0.2"/>
    <row r="934421" hidden="1" x14ac:dyDescent="0.2"/>
    <row r="934422" hidden="1" x14ac:dyDescent="0.2"/>
    <row r="934423" hidden="1" x14ac:dyDescent="0.2"/>
    <row r="934424" hidden="1" x14ac:dyDescent="0.2"/>
    <row r="934425" hidden="1" x14ac:dyDescent="0.2"/>
    <row r="934426" hidden="1" x14ac:dyDescent="0.2"/>
    <row r="934427" hidden="1" x14ac:dyDescent="0.2"/>
    <row r="934428" hidden="1" x14ac:dyDescent="0.2"/>
    <row r="934429" hidden="1" x14ac:dyDescent="0.2"/>
    <row r="934430" hidden="1" x14ac:dyDescent="0.2"/>
    <row r="934431" hidden="1" x14ac:dyDescent="0.2"/>
    <row r="934432" hidden="1" x14ac:dyDescent="0.2"/>
    <row r="934433" hidden="1" x14ac:dyDescent="0.2"/>
    <row r="934434" hidden="1" x14ac:dyDescent="0.2"/>
    <row r="934435" hidden="1" x14ac:dyDescent="0.2"/>
    <row r="934436" hidden="1" x14ac:dyDescent="0.2"/>
    <row r="934437" hidden="1" x14ac:dyDescent="0.2"/>
    <row r="934438" hidden="1" x14ac:dyDescent="0.2"/>
    <row r="934439" hidden="1" x14ac:dyDescent="0.2"/>
    <row r="934440" hidden="1" x14ac:dyDescent="0.2"/>
    <row r="934441" hidden="1" x14ac:dyDescent="0.2"/>
    <row r="934442" hidden="1" x14ac:dyDescent="0.2"/>
    <row r="934443" hidden="1" x14ac:dyDescent="0.2"/>
    <row r="934444" hidden="1" x14ac:dyDescent="0.2"/>
    <row r="934445" hidden="1" x14ac:dyDescent="0.2"/>
    <row r="934446" hidden="1" x14ac:dyDescent="0.2"/>
    <row r="934447" hidden="1" x14ac:dyDescent="0.2"/>
    <row r="934448" hidden="1" x14ac:dyDescent="0.2"/>
    <row r="934449" hidden="1" x14ac:dyDescent="0.2"/>
    <row r="934450" hidden="1" x14ac:dyDescent="0.2"/>
    <row r="934451" hidden="1" x14ac:dyDescent="0.2"/>
    <row r="934452" hidden="1" x14ac:dyDescent="0.2"/>
    <row r="934453" hidden="1" x14ac:dyDescent="0.2"/>
    <row r="934454" hidden="1" x14ac:dyDescent="0.2"/>
    <row r="934455" hidden="1" x14ac:dyDescent="0.2"/>
    <row r="934456" hidden="1" x14ac:dyDescent="0.2"/>
    <row r="934457" hidden="1" x14ac:dyDescent="0.2"/>
    <row r="934458" hidden="1" x14ac:dyDescent="0.2"/>
    <row r="934459" hidden="1" x14ac:dyDescent="0.2"/>
    <row r="934460" hidden="1" x14ac:dyDescent="0.2"/>
    <row r="934461" hidden="1" x14ac:dyDescent="0.2"/>
    <row r="934462" hidden="1" x14ac:dyDescent="0.2"/>
    <row r="934463" hidden="1" x14ac:dyDescent="0.2"/>
    <row r="934464" hidden="1" x14ac:dyDescent="0.2"/>
    <row r="934465" hidden="1" x14ac:dyDescent="0.2"/>
    <row r="934466" hidden="1" x14ac:dyDescent="0.2"/>
    <row r="934467" hidden="1" x14ac:dyDescent="0.2"/>
    <row r="934468" hidden="1" x14ac:dyDescent="0.2"/>
    <row r="934469" hidden="1" x14ac:dyDescent="0.2"/>
    <row r="934470" hidden="1" x14ac:dyDescent="0.2"/>
    <row r="934471" hidden="1" x14ac:dyDescent="0.2"/>
    <row r="934472" hidden="1" x14ac:dyDescent="0.2"/>
    <row r="934473" hidden="1" x14ac:dyDescent="0.2"/>
    <row r="934474" hidden="1" x14ac:dyDescent="0.2"/>
    <row r="934475" hidden="1" x14ac:dyDescent="0.2"/>
    <row r="934476" hidden="1" x14ac:dyDescent="0.2"/>
    <row r="934477" hidden="1" x14ac:dyDescent="0.2"/>
    <row r="934478" hidden="1" x14ac:dyDescent="0.2"/>
    <row r="934479" hidden="1" x14ac:dyDescent="0.2"/>
    <row r="934480" hidden="1" x14ac:dyDescent="0.2"/>
    <row r="934481" hidden="1" x14ac:dyDescent="0.2"/>
    <row r="934482" hidden="1" x14ac:dyDescent="0.2"/>
    <row r="934483" hidden="1" x14ac:dyDescent="0.2"/>
    <row r="934484" hidden="1" x14ac:dyDescent="0.2"/>
    <row r="934485" hidden="1" x14ac:dyDescent="0.2"/>
    <row r="934486" hidden="1" x14ac:dyDescent="0.2"/>
    <row r="934487" hidden="1" x14ac:dyDescent="0.2"/>
    <row r="934488" hidden="1" x14ac:dyDescent="0.2"/>
    <row r="934489" hidden="1" x14ac:dyDescent="0.2"/>
    <row r="934490" hidden="1" x14ac:dyDescent="0.2"/>
    <row r="934491" hidden="1" x14ac:dyDescent="0.2"/>
    <row r="934492" hidden="1" x14ac:dyDescent="0.2"/>
    <row r="934493" hidden="1" x14ac:dyDescent="0.2"/>
    <row r="934494" hidden="1" x14ac:dyDescent="0.2"/>
    <row r="934495" hidden="1" x14ac:dyDescent="0.2"/>
    <row r="934496" hidden="1" x14ac:dyDescent="0.2"/>
    <row r="934497" hidden="1" x14ac:dyDescent="0.2"/>
    <row r="934498" hidden="1" x14ac:dyDescent="0.2"/>
    <row r="934499" hidden="1" x14ac:dyDescent="0.2"/>
    <row r="934500" hidden="1" x14ac:dyDescent="0.2"/>
    <row r="934501" hidden="1" x14ac:dyDescent="0.2"/>
    <row r="934502" hidden="1" x14ac:dyDescent="0.2"/>
    <row r="934503" hidden="1" x14ac:dyDescent="0.2"/>
    <row r="934504" hidden="1" x14ac:dyDescent="0.2"/>
    <row r="934505" hidden="1" x14ac:dyDescent="0.2"/>
    <row r="934506" hidden="1" x14ac:dyDescent="0.2"/>
    <row r="934507" hidden="1" x14ac:dyDescent="0.2"/>
    <row r="934508" hidden="1" x14ac:dyDescent="0.2"/>
    <row r="934509" hidden="1" x14ac:dyDescent="0.2"/>
    <row r="934510" hidden="1" x14ac:dyDescent="0.2"/>
    <row r="934511" hidden="1" x14ac:dyDescent="0.2"/>
    <row r="934512" hidden="1" x14ac:dyDescent="0.2"/>
    <row r="934513" hidden="1" x14ac:dyDescent="0.2"/>
    <row r="934514" hidden="1" x14ac:dyDescent="0.2"/>
    <row r="934515" hidden="1" x14ac:dyDescent="0.2"/>
    <row r="934516" hidden="1" x14ac:dyDescent="0.2"/>
    <row r="934517" hidden="1" x14ac:dyDescent="0.2"/>
    <row r="934518" hidden="1" x14ac:dyDescent="0.2"/>
    <row r="934519" hidden="1" x14ac:dyDescent="0.2"/>
    <row r="934520" hidden="1" x14ac:dyDescent="0.2"/>
    <row r="934521" hidden="1" x14ac:dyDescent="0.2"/>
    <row r="934522" hidden="1" x14ac:dyDescent="0.2"/>
    <row r="934523" hidden="1" x14ac:dyDescent="0.2"/>
    <row r="934524" hidden="1" x14ac:dyDescent="0.2"/>
    <row r="934525" hidden="1" x14ac:dyDescent="0.2"/>
    <row r="934526" hidden="1" x14ac:dyDescent="0.2"/>
    <row r="934527" hidden="1" x14ac:dyDescent="0.2"/>
    <row r="934528" hidden="1" x14ac:dyDescent="0.2"/>
    <row r="934529" hidden="1" x14ac:dyDescent="0.2"/>
    <row r="934530" hidden="1" x14ac:dyDescent="0.2"/>
    <row r="934531" hidden="1" x14ac:dyDescent="0.2"/>
    <row r="934532" hidden="1" x14ac:dyDescent="0.2"/>
    <row r="934533" hidden="1" x14ac:dyDescent="0.2"/>
    <row r="934534" hidden="1" x14ac:dyDescent="0.2"/>
    <row r="934535" hidden="1" x14ac:dyDescent="0.2"/>
    <row r="934536" hidden="1" x14ac:dyDescent="0.2"/>
    <row r="934537" hidden="1" x14ac:dyDescent="0.2"/>
    <row r="934538" hidden="1" x14ac:dyDescent="0.2"/>
    <row r="934539" hidden="1" x14ac:dyDescent="0.2"/>
    <row r="934540" hidden="1" x14ac:dyDescent="0.2"/>
    <row r="934541" hidden="1" x14ac:dyDescent="0.2"/>
    <row r="934542" hidden="1" x14ac:dyDescent="0.2"/>
    <row r="934543" hidden="1" x14ac:dyDescent="0.2"/>
    <row r="934544" hidden="1" x14ac:dyDescent="0.2"/>
    <row r="934545" hidden="1" x14ac:dyDescent="0.2"/>
    <row r="934546" hidden="1" x14ac:dyDescent="0.2"/>
    <row r="934547" hidden="1" x14ac:dyDescent="0.2"/>
    <row r="934548" hidden="1" x14ac:dyDescent="0.2"/>
    <row r="934549" hidden="1" x14ac:dyDescent="0.2"/>
    <row r="934550" hidden="1" x14ac:dyDescent="0.2"/>
    <row r="934551" hidden="1" x14ac:dyDescent="0.2"/>
    <row r="934552" hidden="1" x14ac:dyDescent="0.2"/>
    <row r="934553" hidden="1" x14ac:dyDescent="0.2"/>
    <row r="934554" hidden="1" x14ac:dyDescent="0.2"/>
    <row r="934555" hidden="1" x14ac:dyDescent="0.2"/>
    <row r="934556" hidden="1" x14ac:dyDescent="0.2"/>
    <row r="934557" hidden="1" x14ac:dyDescent="0.2"/>
    <row r="934558" hidden="1" x14ac:dyDescent="0.2"/>
    <row r="934559" hidden="1" x14ac:dyDescent="0.2"/>
    <row r="934560" hidden="1" x14ac:dyDescent="0.2"/>
    <row r="934561" hidden="1" x14ac:dyDescent="0.2"/>
    <row r="934562" hidden="1" x14ac:dyDescent="0.2"/>
    <row r="934563" hidden="1" x14ac:dyDescent="0.2"/>
    <row r="934564" hidden="1" x14ac:dyDescent="0.2"/>
    <row r="934565" hidden="1" x14ac:dyDescent="0.2"/>
    <row r="934566" hidden="1" x14ac:dyDescent="0.2"/>
    <row r="934567" hidden="1" x14ac:dyDescent="0.2"/>
    <row r="934568" hidden="1" x14ac:dyDescent="0.2"/>
    <row r="934569" hidden="1" x14ac:dyDescent="0.2"/>
    <row r="934570" hidden="1" x14ac:dyDescent="0.2"/>
    <row r="934571" hidden="1" x14ac:dyDescent="0.2"/>
    <row r="934572" hidden="1" x14ac:dyDescent="0.2"/>
    <row r="934573" hidden="1" x14ac:dyDescent="0.2"/>
    <row r="934574" hidden="1" x14ac:dyDescent="0.2"/>
    <row r="934575" hidden="1" x14ac:dyDescent="0.2"/>
    <row r="934576" hidden="1" x14ac:dyDescent="0.2"/>
    <row r="934577" hidden="1" x14ac:dyDescent="0.2"/>
    <row r="934578" hidden="1" x14ac:dyDescent="0.2"/>
    <row r="934579" hidden="1" x14ac:dyDescent="0.2"/>
    <row r="934580" hidden="1" x14ac:dyDescent="0.2"/>
    <row r="934581" hidden="1" x14ac:dyDescent="0.2"/>
    <row r="934582" hidden="1" x14ac:dyDescent="0.2"/>
    <row r="934583" hidden="1" x14ac:dyDescent="0.2"/>
    <row r="934584" hidden="1" x14ac:dyDescent="0.2"/>
    <row r="934585" hidden="1" x14ac:dyDescent="0.2"/>
    <row r="934586" hidden="1" x14ac:dyDescent="0.2"/>
    <row r="934587" hidden="1" x14ac:dyDescent="0.2"/>
    <row r="934588" hidden="1" x14ac:dyDescent="0.2"/>
    <row r="934589" hidden="1" x14ac:dyDescent="0.2"/>
    <row r="934590" hidden="1" x14ac:dyDescent="0.2"/>
    <row r="934591" hidden="1" x14ac:dyDescent="0.2"/>
    <row r="934592" hidden="1" x14ac:dyDescent="0.2"/>
    <row r="934593" hidden="1" x14ac:dyDescent="0.2"/>
    <row r="934594" hidden="1" x14ac:dyDescent="0.2"/>
    <row r="934595" hidden="1" x14ac:dyDescent="0.2"/>
    <row r="934596" hidden="1" x14ac:dyDescent="0.2"/>
    <row r="934597" hidden="1" x14ac:dyDescent="0.2"/>
    <row r="934598" hidden="1" x14ac:dyDescent="0.2"/>
    <row r="934599" hidden="1" x14ac:dyDescent="0.2"/>
    <row r="934600" hidden="1" x14ac:dyDescent="0.2"/>
    <row r="934601" hidden="1" x14ac:dyDescent="0.2"/>
    <row r="934602" hidden="1" x14ac:dyDescent="0.2"/>
    <row r="934603" hidden="1" x14ac:dyDescent="0.2"/>
    <row r="934604" hidden="1" x14ac:dyDescent="0.2"/>
    <row r="934605" hidden="1" x14ac:dyDescent="0.2"/>
    <row r="934606" hidden="1" x14ac:dyDescent="0.2"/>
    <row r="934607" hidden="1" x14ac:dyDescent="0.2"/>
    <row r="934608" hidden="1" x14ac:dyDescent="0.2"/>
    <row r="934609" hidden="1" x14ac:dyDescent="0.2"/>
    <row r="934610" hidden="1" x14ac:dyDescent="0.2"/>
    <row r="934611" hidden="1" x14ac:dyDescent="0.2"/>
    <row r="934612" hidden="1" x14ac:dyDescent="0.2"/>
    <row r="934613" hidden="1" x14ac:dyDescent="0.2"/>
    <row r="934614" hidden="1" x14ac:dyDescent="0.2"/>
    <row r="934615" hidden="1" x14ac:dyDescent="0.2"/>
    <row r="934616" hidden="1" x14ac:dyDescent="0.2"/>
    <row r="934617" hidden="1" x14ac:dyDescent="0.2"/>
    <row r="934618" hidden="1" x14ac:dyDescent="0.2"/>
    <row r="934619" hidden="1" x14ac:dyDescent="0.2"/>
    <row r="934620" hidden="1" x14ac:dyDescent="0.2"/>
    <row r="934621" hidden="1" x14ac:dyDescent="0.2"/>
    <row r="934622" hidden="1" x14ac:dyDescent="0.2"/>
    <row r="934623" hidden="1" x14ac:dyDescent="0.2"/>
    <row r="934624" hidden="1" x14ac:dyDescent="0.2"/>
    <row r="934625" hidden="1" x14ac:dyDescent="0.2"/>
    <row r="934626" hidden="1" x14ac:dyDescent="0.2"/>
    <row r="934627" hidden="1" x14ac:dyDescent="0.2"/>
    <row r="934628" hidden="1" x14ac:dyDescent="0.2"/>
    <row r="934629" hidden="1" x14ac:dyDescent="0.2"/>
    <row r="934630" hidden="1" x14ac:dyDescent="0.2"/>
    <row r="934631" hidden="1" x14ac:dyDescent="0.2"/>
    <row r="934632" hidden="1" x14ac:dyDescent="0.2"/>
    <row r="934633" hidden="1" x14ac:dyDescent="0.2"/>
    <row r="934634" hidden="1" x14ac:dyDescent="0.2"/>
    <row r="934635" hidden="1" x14ac:dyDescent="0.2"/>
    <row r="934636" hidden="1" x14ac:dyDescent="0.2"/>
    <row r="934637" hidden="1" x14ac:dyDescent="0.2"/>
    <row r="934638" hidden="1" x14ac:dyDescent="0.2"/>
    <row r="934639" hidden="1" x14ac:dyDescent="0.2"/>
    <row r="934640" hidden="1" x14ac:dyDescent="0.2"/>
    <row r="934641" hidden="1" x14ac:dyDescent="0.2"/>
    <row r="934642" hidden="1" x14ac:dyDescent="0.2"/>
    <row r="934643" hidden="1" x14ac:dyDescent="0.2"/>
    <row r="934644" hidden="1" x14ac:dyDescent="0.2"/>
    <row r="934645" hidden="1" x14ac:dyDescent="0.2"/>
    <row r="934646" hidden="1" x14ac:dyDescent="0.2"/>
    <row r="934647" hidden="1" x14ac:dyDescent="0.2"/>
    <row r="934648" hidden="1" x14ac:dyDescent="0.2"/>
    <row r="934649" hidden="1" x14ac:dyDescent="0.2"/>
    <row r="934650" hidden="1" x14ac:dyDescent="0.2"/>
    <row r="934651" hidden="1" x14ac:dyDescent="0.2"/>
    <row r="934652" hidden="1" x14ac:dyDescent="0.2"/>
    <row r="934653" hidden="1" x14ac:dyDescent="0.2"/>
    <row r="934654" hidden="1" x14ac:dyDescent="0.2"/>
    <row r="934655" hidden="1" x14ac:dyDescent="0.2"/>
    <row r="934656" hidden="1" x14ac:dyDescent="0.2"/>
    <row r="934657" hidden="1" x14ac:dyDescent="0.2"/>
    <row r="934658" hidden="1" x14ac:dyDescent="0.2"/>
    <row r="934659" hidden="1" x14ac:dyDescent="0.2"/>
    <row r="934660" hidden="1" x14ac:dyDescent="0.2"/>
    <row r="934661" hidden="1" x14ac:dyDescent="0.2"/>
    <row r="934662" hidden="1" x14ac:dyDescent="0.2"/>
    <row r="934663" hidden="1" x14ac:dyDescent="0.2"/>
    <row r="934664" hidden="1" x14ac:dyDescent="0.2"/>
    <row r="934665" hidden="1" x14ac:dyDescent="0.2"/>
    <row r="934666" hidden="1" x14ac:dyDescent="0.2"/>
    <row r="934667" hidden="1" x14ac:dyDescent="0.2"/>
    <row r="934668" hidden="1" x14ac:dyDescent="0.2"/>
    <row r="934669" hidden="1" x14ac:dyDescent="0.2"/>
    <row r="934670" hidden="1" x14ac:dyDescent="0.2"/>
    <row r="934671" hidden="1" x14ac:dyDescent="0.2"/>
    <row r="934672" hidden="1" x14ac:dyDescent="0.2"/>
    <row r="934673" hidden="1" x14ac:dyDescent="0.2"/>
    <row r="934674" hidden="1" x14ac:dyDescent="0.2"/>
    <row r="934675" hidden="1" x14ac:dyDescent="0.2"/>
    <row r="934676" hidden="1" x14ac:dyDescent="0.2"/>
    <row r="934677" hidden="1" x14ac:dyDescent="0.2"/>
    <row r="934678" hidden="1" x14ac:dyDescent="0.2"/>
    <row r="934679" hidden="1" x14ac:dyDescent="0.2"/>
    <row r="934680" hidden="1" x14ac:dyDescent="0.2"/>
    <row r="934681" hidden="1" x14ac:dyDescent="0.2"/>
    <row r="934682" hidden="1" x14ac:dyDescent="0.2"/>
    <row r="934683" hidden="1" x14ac:dyDescent="0.2"/>
    <row r="934684" hidden="1" x14ac:dyDescent="0.2"/>
    <row r="934685" hidden="1" x14ac:dyDescent="0.2"/>
    <row r="934686" hidden="1" x14ac:dyDescent="0.2"/>
    <row r="934687" hidden="1" x14ac:dyDescent="0.2"/>
    <row r="934688" hidden="1" x14ac:dyDescent="0.2"/>
    <row r="934689" hidden="1" x14ac:dyDescent="0.2"/>
    <row r="934690" hidden="1" x14ac:dyDescent="0.2"/>
    <row r="934691" hidden="1" x14ac:dyDescent="0.2"/>
    <row r="934692" hidden="1" x14ac:dyDescent="0.2"/>
    <row r="934693" hidden="1" x14ac:dyDescent="0.2"/>
    <row r="934694" hidden="1" x14ac:dyDescent="0.2"/>
    <row r="934695" hidden="1" x14ac:dyDescent="0.2"/>
    <row r="934696" hidden="1" x14ac:dyDescent="0.2"/>
    <row r="934697" hidden="1" x14ac:dyDescent="0.2"/>
    <row r="934698" hidden="1" x14ac:dyDescent="0.2"/>
    <row r="934699" hidden="1" x14ac:dyDescent="0.2"/>
    <row r="934700" hidden="1" x14ac:dyDescent="0.2"/>
    <row r="934701" hidden="1" x14ac:dyDescent="0.2"/>
    <row r="934702" hidden="1" x14ac:dyDescent="0.2"/>
    <row r="934703" hidden="1" x14ac:dyDescent="0.2"/>
    <row r="934704" hidden="1" x14ac:dyDescent="0.2"/>
    <row r="934705" hidden="1" x14ac:dyDescent="0.2"/>
    <row r="934706" hidden="1" x14ac:dyDescent="0.2"/>
    <row r="934707" hidden="1" x14ac:dyDescent="0.2"/>
    <row r="934708" hidden="1" x14ac:dyDescent="0.2"/>
    <row r="934709" hidden="1" x14ac:dyDescent="0.2"/>
    <row r="934710" hidden="1" x14ac:dyDescent="0.2"/>
    <row r="934711" hidden="1" x14ac:dyDescent="0.2"/>
    <row r="934712" hidden="1" x14ac:dyDescent="0.2"/>
    <row r="934713" hidden="1" x14ac:dyDescent="0.2"/>
    <row r="934714" hidden="1" x14ac:dyDescent="0.2"/>
    <row r="934715" hidden="1" x14ac:dyDescent="0.2"/>
    <row r="934716" hidden="1" x14ac:dyDescent="0.2"/>
    <row r="934717" hidden="1" x14ac:dyDescent="0.2"/>
    <row r="934718" hidden="1" x14ac:dyDescent="0.2"/>
    <row r="934719" hidden="1" x14ac:dyDescent="0.2"/>
    <row r="934720" hidden="1" x14ac:dyDescent="0.2"/>
    <row r="934721" hidden="1" x14ac:dyDescent="0.2"/>
    <row r="934722" hidden="1" x14ac:dyDescent="0.2"/>
    <row r="934723" hidden="1" x14ac:dyDescent="0.2"/>
    <row r="934724" hidden="1" x14ac:dyDescent="0.2"/>
    <row r="934725" hidden="1" x14ac:dyDescent="0.2"/>
    <row r="934726" hidden="1" x14ac:dyDescent="0.2"/>
    <row r="934727" hidden="1" x14ac:dyDescent="0.2"/>
    <row r="934728" hidden="1" x14ac:dyDescent="0.2"/>
    <row r="934729" hidden="1" x14ac:dyDescent="0.2"/>
    <row r="934730" hidden="1" x14ac:dyDescent="0.2"/>
    <row r="934731" hidden="1" x14ac:dyDescent="0.2"/>
    <row r="934732" hidden="1" x14ac:dyDescent="0.2"/>
    <row r="934733" hidden="1" x14ac:dyDescent="0.2"/>
    <row r="934734" hidden="1" x14ac:dyDescent="0.2"/>
    <row r="934735" hidden="1" x14ac:dyDescent="0.2"/>
    <row r="934736" hidden="1" x14ac:dyDescent="0.2"/>
    <row r="934737" hidden="1" x14ac:dyDescent="0.2"/>
    <row r="934738" hidden="1" x14ac:dyDescent="0.2"/>
    <row r="934739" hidden="1" x14ac:dyDescent="0.2"/>
    <row r="934740" hidden="1" x14ac:dyDescent="0.2"/>
    <row r="934741" hidden="1" x14ac:dyDescent="0.2"/>
    <row r="934742" hidden="1" x14ac:dyDescent="0.2"/>
    <row r="934743" hidden="1" x14ac:dyDescent="0.2"/>
    <row r="934744" hidden="1" x14ac:dyDescent="0.2"/>
    <row r="934745" hidden="1" x14ac:dyDescent="0.2"/>
    <row r="934746" hidden="1" x14ac:dyDescent="0.2"/>
    <row r="934747" hidden="1" x14ac:dyDescent="0.2"/>
    <row r="934748" hidden="1" x14ac:dyDescent="0.2"/>
    <row r="934749" hidden="1" x14ac:dyDescent="0.2"/>
    <row r="934750" hidden="1" x14ac:dyDescent="0.2"/>
    <row r="934751" hidden="1" x14ac:dyDescent="0.2"/>
    <row r="934752" hidden="1" x14ac:dyDescent="0.2"/>
    <row r="934753" hidden="1" x14ac:dyDescent="0.2"/>
    <row r="934754" hidden="1" x14ac:dyDescent="0.2"/>
    <row r="934755" hidden="1" x14ac:dyDescent="0.2"/>
    <row r="934756" hidden="1" x14ac:dyDescent="0.2"/>
    <row r="934757" hidden="1" x14ac:dyDescent="0.2"/>
    <row r="934758" hidden="1" x14ac:dyDescent="0.2"/>
    <row r="934759" hidden="1" x14ac:dyDescent="0.2"/>
    <row r="934760" hidden="1" x14ac:dyDescent="0.2"/>
    <row r="934761" hidden="1" x14ac:dyDescent="0.2"/>
    <row r="934762" hidden="1" x14ac:dyDescent="0.2"/>
    <row r="934763" hidden="1" x14ac:dyDescent="0.2"/>
    <row r="934764" hidden="1" x14ac:dyDescent="0.2"/>
    <row r="934765" hidden="1" x14ac:dyDescent="0.2"/>
    <row r="934766" hidden="1" x14ac:dyDescent="0.2"/>
    <row r="934767" hidden="1" x14ac:dyDescent="0.2"/>
    <row r="934768" hidden="1" x14ac:dyDescent="0.2"/>
    <row r="934769" hidden="1" x14ac:dyDescent="0.2"/>
    <row r="934770" hidden="1" x14ac:dyDescent="0.2"/>
    <row r="934771" hidden="1" x14ac:dyDescent="0.2"/>
    <row r="934772" hidden="1" x14ac:dyDescent="0.2"/>
    <row r="934773" hidden="1" x14ac:dyDescent="0.2"/>
    <row r="934774" hidden="1" x14ac:dyDescent="0.2"/>
    <row r="934775" hidden="1" x14ac:dyDescent="0.2"/>
    <row r="934776" hidden="1" x14ac:dyDescent="0.2"/>
    <row r="934777" hidden="1" x14ac:dyDescent="0.2"/>
    <row r="934778" hidden="1" x14ac:dyDescent="0.2"/>
    <row r="934779" hidden="1" x14ac:dyDescent="0.2"/>
    <row r="934780" hidden="1" x14ac:dyDescent="0.2"/>
    <row r="934781" hidden="1" x14ac:dyDescent="0.2"/>
    <row r="934782" hidden="1" x14ac:dyDescent="0.2"/>
    <row r="934783" hidden="1" x14ac:dyDescent="0.2"/>
    <row r="934784" hidden="1" x14ac:dyDescent="0.2"/>
    <row r="934785" hidden="1" x14ac:dyDescent="0.2"/>
    <row r="934786" hidden="1" x14ac:dyDescent="0.2"/>
    <row r="934787" hidden="1" x14ac:dyDescent="0.2"/>
    <row r="934788" hidden="1" x14ac:dyDescent="0.2"/>
    <row r="934789" hidden="1" x14ac:dyDescent="0.2"/>
    <row r="934790" hidden="1" x14ac:dyDescent="0.2"/>
    <row r="934791" hidden="1" x14ac:dyDescent="0.2"/>
    <row r="934792" hidden="1" x14ac:dyDescent="0.2"/>
    <row r="934793" hidden="1" x14ac:dyDescent="0.2"/>
    <row r="934794" hidden="1" x14ac:dyDescent="0.2"/>
    <row r="934795" hidden="1" x14ac:dyDescent="0.2"/>
    <row r="934796" hidden="1" x14ac:dyDescent="0.2"/>
    <row r="934797" hidden="1" x14ac:dyDescent="0.2"/>
    <row r="934798" hidden="1" x14ac:dyDescent="0.2"/>
    <row r="934799" hidden="1" x14ac:dyDescent="0.2"/>
    <row r="934800" hidden="1" x14ac:dyDescent="0.2"/>
    <row r="934801" hidden="1" x14ac:dyDescent="0.2"/>
    <row r="934802" hidden="1" x14ac:dyDescent="0.2"/>
    <row r="934803" hidden="1" x14ac:dyDescent="0.2"/>
    <row r="934804" hidden="1" x14ac:dyDescent="0.2"/>
    <row r="934805" hidden="1" x14ac:dyDescent="0.2"/>
    <row r="934806" hidden="1" x14ac:dyDescent="0.2"/>
    <row r="934807" hidden="1" x14ac:dyDescent="0.2"/>
    <row r="934808" hidden="1" x14ac:dyDescent="0.2"/>
    <row r="934809" hidden="1" x14ac:dyDescent="0.2"/>
    <row r="934810" hidden="1" x14ac:dyDescent="0.2"/>
    <row r="934811" hidden="1" x14ac:dyDescent="0.2"/>
    <row r="934812" hidden="1" x14ac:dyDescent="0.2"/>
    <row r="934813" hidden="1" x14ac:dyDescent="0.2"/>
    <row r="934814" hidden="1" x14ac:dyDescent="0.2"/>
    <row r="934815" hidden="1" x14ac:dyDescent="0.2"/>
    <row r="934816" hidden="1" x14ac:dyDescent="0.2"/>
    <row r="934817" hidden="1" x14ac:dyDescent="0.2"/>
    <row r="934818" hidden="1" x14ac:dyDescent="0.2"/>
    <row r="934819" hidden="1" x14ac:dyDescent="0.2"/>
    <row r="934820" hidden="1" x14ac:dyDescent="0.2"/>
    <row r="934821" hidden="1" x14ac:dyDescent="0.2"/>
    <row r="934822" hidden="1" x14ac:dyDescent="0.2"/>
    <row r="934823" hidden="1" x14ac:dyDescent="0.2"/>
    <row r="934824" hidden="1" x14ac:dyDescent="0.2"/>
    <row r="934825" hidden="1" x14ac:dyDescent="0.2"/>
    <row r="934826" hidden="1" x14ac:dyDescent="0.2"/>
    <row r="934827" hidden="1" x14ac:dyDescent="0.2"/>
    <row r="934828" hidden="1" x14ac:dyDescent="0.2"/>
    <row r="934829" hidden="1" x14ac:dyDescent="0.2"/>
    <row r="934830" hidden="1" x14ac:dyDescent="0.2"/>
    <row r="934831" hidden="1" x14ac:dyDescent="0.2"/>
    <row r="934832" hidden="1" x14ac:dyDescent="0.2"/>
    <row r="934833" hidden="1" x14ac:dyDescent="0.2"/>
    <row r="934834" hidden="1" x14ac:dyDescent="0.2"/>
    <row r="934835" hidden="1" x14ac:dyDescent="0.2"/>
    <row r="934836" hidden="1" x14ac:dyDescent="0.2"/>
    <row r="934837" hidden="1" x14ac:dyDescent="0.2"/>
    <row r="934838" hidden="1" x14ac:dyDescent="0.2"/>
    <row r="934839" hidden="1" x14ac:dyDescent="0.2"/>
    <row r="934840" hidden="1" x14ac:dyDescent="0.2"/>
    <row r="934841" hidden="1" x14ac:dyDescent="0.2"/>
    <row r="934842" hidden="1" x14ac:dyDescent="0.2"/>
    <row r="934843" hidden="1" x14ac:dyDescent="0.2"/>
    <row r="934844" hidden="1" x14ac:dyDescent="0.2"/>
    <row r="934845" hidden="1" x14ac:dyDescent="0.2"/>
    <row r="934846" hidden="1" x14ac:dyDescent="0.2"/>
    <row r="934847" hidden="1" x14ac:dyDescent="0.2"/>
    <row r="934848" hidden="1" x14ac:dyDescent="0.2"/>
    <row r="934849" hidden="1" x14ac:dyDescent="0.2"/>
    <row r="934850" hidden="1" x14ac:dyDescent="0.2"/>
    <row r="934851" hidden="1" x14ac:dyDescent="0.2"/>
    <row r="934852" hidden="1" x14ac:dyDescent="0.2"/>
    <row r="934853" hidden="1" x14ac:dyDescent="0.2"/>
    <row r="934854" hidden="1" x14ac:dyDescent="0.2"/>
    <row r="934855" hidden="1" x14ac:dyDescent="0.2"/>
    <row r="934856" hidden="1" x14ac:dyDescent="0.2"/>
    <row r="934857" hidden="1" x14ac:dyDescent="0.2"/>
    <row r="934858" hidden="1" x14ac:dyDescent="0.2"/>
    <row r="934859" hidden="1" x14ac:dyDescent="0.2"/>
    <row r="934860" hidden="1" x14ac:dyDescent="0.2"/>
    <row r="934861" hidden="1" x14ac:dyDescent="0.2"/>
    <row r="934862" hidden="1" x14ac:dyDescent="0.2"/>
    <row r="934863" hidden="1" x14ac:dyDescent="0.2"/>
    <row r="934864" hidden="1" x14ac:dyDescent="0.2"/>
    <row r="934865" hidden="1" x14ac:dyDescent="0.2"/>
    <row r="934866" hidden="1" x14ac:dyDescent="0.2"/>
    <row r="934867" hidden="1" x14ac:dyDescent="0.2"/>
    <row r="934868" hidden="1" x14ac:dyDescent="0.2"/>
    <row r="934869" hidden="1" x14ac:dyDescent="0.2"/>
    <row r="934870" hidden="1" x14ac:dyDescent="0.2"/>
    <row r="934871" hidden="1" x14ac:dyDescent="0.2"/>
    <row r="934872" hidden="1" x14ac:dyDescent="0.2"/>
    <row r="934873" hidden="1" x14ac:dyDescent="0.2"/>
    <row r="934874" hidden="1" x14ac:dyDescent="0.2"/>
    <row r="934875" hidden="1" x14ac:dyDescent="0.2"/>
    <row r="934876" hidden="1" x14ac:dyDescent="0.2"/>
    <row r="934877" hidden="1" x14ac:dyDescent="0.2"/>
    <row r="934878" hidden="1" x14ac:dyDescent="0.2"/>
    <row r="934879" hidden="1" x14ac:dyDescent="0.2"/>
    <row r="934880" hidden="1" x14ac:dyDescent="0.2"/>
    <row r="934881" hidden="1" x14ac:dyDescent="0.2"/>
    <row r="934882" hidden="1" x14ac:dyDescent="0.2"/>
    <row r="934883" hidden="1" x14ac:dyDescent="0.2"/>
    <row r="934884" hidden="1" x14ac:dyDescent="0.2"/>
    <row r="934885" hidden="1" x14ac:dyDescent="0.2"/>
    <row r="934886" hidden="1" x14ac:dyDescent="0.2"/>
    <row r="934887" hidden="1" x14ac:dyDescent="0.2"/>
    <row r="934888" hidden="1" x14ac:dyDescent="0.2"/>
    <row r="934889" hidden="1" x14ac:dyDescent="0.2"/>
    <row r="934890" hidden="1" x14ac:dyDescent="0.2"/>
    <row r="934891" hidden="1" x14ac:dyDescent="0.2"/>
    <row r="934892" hidden="1" x14ac:dyDescent="0.2"/>
    <row r="934893" hidden="1" x14ac:dyDescent="0.2"/>
    <row r="934894" hidden="1" x14ac:dyDescent="0.2"/>
    <row r="934895" hidden="1" x14ac:dyDescent="0.2"/>
    <row r="934896" hidden="1" x14ac:dyDescent="0.2"/>
    <row r="934897" hidden="1" x14ac:dyDescent="0.2"/>
    <row r="934898" hidden="1" x14ac:dyDescent="0.2"/>
    <row r="934899" hidden="1" x14ac:dyDescent="0.2"/>
    <row r="934900" hidden="1" x14ac:dyDescent="0.2"/>
    <row r="934901" hidden="1" x14ac:dyDescent="0.2"/>
    <row r="934902" hidden="1" x14ac:dyDescent="0.2"/>
    <row r="934903" hidden="1" x14ac:dyDescent="0.2"/>
    <row r="934904" hidden="1" x14ac:dyDescent="0.2"/>
    <row r="934905" hidden="1" x14ac:dyDescent="0.2"/>
    <row r="934906" hidden="1" x14ac:dyDescent="0.2"/>
    <row r="934907" hidden="1" x14ac:dyDescent="0.2"/>
    <row r="934908" hidden="1" x14ac:dyDescent="0.2"/>
    <row r="934909" hidden="1" x14ac:dyDescent="0.2"/>
    <row r="934910" hidden="1" x14ac:dyDescent="0.2"/>
    <row r="934911" hidden="1" x14ac:dyDescent="0.2"/>
    <row r="934912" hidden="1" x14ac:dyDescent="0.2"/>
    <row r="934913" hidden="1" x14ac:dyDescent="0.2"/>
    <row r="934914" hidden="1" x14ac:dyDescent="0.2"/>
    <row r="934915" hidden="1" x14ac:dyDescent="0.2"/>
    <row r="934916" hidden="1" x14ac:dyDescent="0.2"/>
    <row r="934917" hidden="1" x14ac:dyDescent="0.2"/>
    <row r="934918" hidden="1" x14ac:dyDescent="0.2"/>
    <row r="934919" hidden="1" x14ac:dyDescent="0.2"/>
    <row r="934920" hidden="1" x14ac:dyDescent="0.2"/>
    <row r="934921" hidden="1" x14ac:dyDescent="0.2"/>
    <row r="934922" hidden="1" x14ac:dyDescent="0.2"/>
    <row r="934923" hidden="1" x14ac:dyDescent="0.2"/>
    <row r="934924" hidden="1" x14ac:dyDescent="0.2"/>
    <row r="934925" hidden="1" x14ac:dyDescent="0.2"/>
    <row r="934926" hidden="1" x14ac:dyDescent="0.2"/>
    <row r="934927" hidden="1" x14ac:dyDescent="0.2"/>
    <row r="934928" hidden="1" x14ac:dyDescent="0.2"/>
    <row r="934929" hidden="1" x14ac:dyDescent="0.2"/>
    <row r="934930" hidden="1" x14ac:dyDescent="0.2"/>
    <row r="934931" hidden="1" x14ac:dyDescent="0.2"/>
    <row r="934932" hidden="1" x14ac:dyDescent="0.2"/>
    <row r="934933" hidden="1" x14ac:dyDescent="0.2"/>
    <row r="934934" hidden="1" x14ac:dyDescent="0.2"/>
    <row r="934935" hidden="1" x14ac:dyDescent="0.2"/>
    <row r="934936" hidden="1" x14ac:dyDescent="0.2"/>
    <row r="934937" hidden="1" x14ac:dyDescent="0.2"/>
    <row r="934938" hidden="1" x14ac:dyDescent="0.2"/>
    <row r="934939" hidden="1" x14ac:dyDescent="0.2"/>
    <row r="934940" hidden="1" x14ac:dyDescent="0.2"/>
    <row r="934941" hidden="1" x14ac:dyDescent="0.2"/>
    <row r="934942" hidden="1" x14ac:dyDescent="0.2"/>
    <row r="934943" hidden="1" x14ac:dyDescent="0.2"/>
    <row r="934944" hidden="1" x14ac:dyDescent="0.2"/>
    <row r="934945" hidden="1" x14ac:dyDescent="0.2"/>
    <row r="934946" hidden="1" x14ac:dyDescent="0.2"/>
    <row r="934947" hidden="1" x14ac:dyDescent="0.2"/>
    <row r="934948" hidden="1" x14ac:dyDescent="0.2"/>
    <row r="934949" hidden="1" x14ac:dyDescent="0.2"/>
    <row r="934950" hidden="1" x14ac:dyDescent="0.2"/>
    <row r="934951" hidden="1" x14ac:dyDescent="0.2"/>
    <row r="934952" hidden="1" x14ac:dyDescent="0.2"/>
    <row r="934953" hidden="1" x14ac:dyDescent="0.2"/>
    <row r="934954" hidden="1" x14ac:dyDescent="0.2"/>
    <row r="934955" hidden="1" x14ac:dyDescent="0.2"/>
    <row r="934956" hidden="1" x14ac:dyDescent="0.2"/>
    <row r="934957" hidden="1" x14ac:dyDescent="0.2"/>
    <row r="934958" hidden="1" x14ac:dyDescent="0.2"/>
    <row r="934959" hidden="1" x14ac:dyDescent="0.2"/>
    <row r="934960" hidden="1" x14ac:dyDescent="0.2"/>
    <row r="934961" hidden="1" x14ac:dyDescent="0.2"/>
    <row r="934962" hidden="1" x14ac:dyDescent="0.2"/>
    <row r="934963" hidden="1" x14ac:dyDescent="0.2"/>
    <row r="934964" hidden="1" x14ac:dyDescent="0.2"/>
    <row r="934965" hidden="1" x14ac:dyDescent="0.2"/>
    <row r="934966" hidden="1" x14ac:dyDescent="0.2"/>
    <row r="934967" hidden="1" x14ac:dyDescent="0.2"/>
    <row r="934968" hidden="1" x14ac:dyDescent="0.2"/>
    <row r="934969" hidden="1" x14ac:dyDescent="0.2"/>
    <row r="934970" hidden="1" x14ac:dyDescent="0.2"/>
    <row r="934971" hidden="1" x14ac:dyDescent="0.2"/>
    <row r="934972" hidden="1" x14ac:dyDescent="0.2"/>
    <row r="934973" hidden="1" x14ac:dyDescent="0.2"/>
    <row r="934974" hidden="1" x14ac:dyDescent="0.2"/>
    <row r="934975" hidden="1" x14ac:dyDescent="0.2"/>
    <row r="934976" hidden="1" x14ac:dyDescent="0.2"/>
    <row r="934977" hidden="1" x14ac:dyDescent="0.2"/>
    <row r="934978" hidden="1" x14ac:dyDescent="0.2"/>
    <row r="934979" hidden="1" x14ac:dyDescent="0.2"/>
    <row r="934980" hidden="1" x14ac:dyDescent="0.2"/>
    <row r="934981" hidden="1" x14ac:dyDescent="0.2"/>
    <row r="934982" hidden="1" x14ac:dyDescent="0.2"/>
    <row r="934983" hidden="1" x14ac:dyDescent="0.2"/>
    <row r="934984" hidden="1" x14ac:dyDescent="0.2"/>
    <row r="934985" hidden="1" x14ac:dyDescent="0.2"/>
    <row r="934986" hidden="1" x14ac:dyDescent="0.2"/>
    <row r="934987" hidden="1" x14ac:dyDescent="0.2"/>
    <row r="934988" hidden="1" x14ac:dyDescent="0.2"/>
    <row r="934989" hidden="1" x14ac:dyDescent="0.2"/>
    <row r="934990" hidden="1" x14ac:dyDescent="0.2"/>
    <row r="934991" hidden="1" x14ac:dyDescent="0.2"/>
    <row r="934992" hidden="1" x14ac:dyDescent="0.2"/>
    <row r="934993" hidden="1" x14ac:dyDescent="0.2"/>
    <row r="934994" hidden="1" x14ac:dyDescent="0.2"/>
    <row r="934995" hidden="1" x14ac:dyDescent="0.2"/>
    <row r="934996" hidden="1" x14ac:dyDescent="0.2"/>
    <row r="934997" hidden="1" x14ac:dyDescent="0.2"/>
    <row r="934998" hidden="1" x14ac:dyDescent="0.2"/>
    <row r="934999" hidden="1" x14ac:dyDescent="0.2"/>
    <row r="935000" hidden="1" x14ac:dyDescent="0.2"/>
    <row r="935001" hidden="1" x14ac:dyDescent="0.2"/>
    <row r="935002" hidden="1" x14ac:dyDescent="0.2"/>
    <row r="935003" hidden="1" x14ac:dyDescent="0.2"/>
    <row r="935004" hidden="1" x14ac:dyDescent="0.2"/>
    <row r="935005" hidden="1" x14ac:dyDescent="0.2"/>
    <row r="935006" hidden="1" x14ac:dyDescent="0.2"/>
    <row r="935007" hidden="1" x14ac:dyDescent="0.2"/>
    <row r="935008" hidden="1" x14ac:dyDescent="0.2"/>
    <row r="935009" hidden="1" x14ac:dyDescent="0.2"/>
    <row r="935010" hidden="1" x14ac:dyDescent="0.2"/>
    <row r="935011" hidden="1" x14ac:dyDescent="0.2"/>
    <row r="935012" hidden="1" x14ac:dyDescent="0.2"/>
    <row r="935013" hidden="1" x14ac:dyDescent="0.2"/>
    <row r="935014" hidden="1" x14ac:dyDescent="0.2"/>
    <row r="935015" hidden="1" x14ac:dyDescent="0.2"/>
    <row r="935016" hidden="1" x14ac:dyDescent="0.2"/>
    <row r="935017" hidden="1" x14ac:dyDescent="0.2"/>
    <row r="935018" hidden="1" x14ac:dyDescent="0.2"/>
    <row r="935019" hidden="1" x14ac:dyDescent="0.2"/>
    <row r="935020" hidden="1" x14ac:dyDescent="0.2"/>
    <row r="935021" hidden="1" x14ac:dyDescent="0.2"/>
    <row r="935022" hidden="1" x14ac:dyDescent="0.2"/>
    <row r="935023" hidden="1" x14ac:dyDescent="0.2"/>
    <row r="935024" hidden="1" x14ac:dyDescent="0.2"/>
    <row r="935025" hidden="1" x14ac:dyDescent="0.2"/>
    <row r="935026" hidden="1" x14ac:dyDescent="0.2"/>
    <row r="935027" hidden="1" x14ac:dyDescent="0.2"/>
    <row r="935028" hidden="1" x14ac:dyDescent="0.2"/>
    <row r="935029" hidden="1" x14ac:dyDescent="0.2"/>
    <row r="935030" hidden="1" x14ac:dyDescent="0.2"/>
    <row r="935031" hidden="1" x14ac:dyDescent="0.2"/>
    <row r="935032" hidden="1" x14ac:dyDescent="0.2"/>
    <row r="935033" hidden="1" x14ac:dyDescent="0.2"/>
    <row r="935034" hidden="1" x14ac:dyDescent="0.2"/>
    <row r="935035" hidden="1" x14ac:dyDescent="0.2"/>
    <row r="935036" hidden="1" x14ac:dyDescent="0.2"/>
    <row r="935037" hidden="1" x14ac:dyDescent="0.2"/>
    <row r="935038" hidden="1" x14ac:dyDescent="0.2"/>
    <row r="935039" hidden="1" x14ac:dyDescent="0.2"/>
    <row r="935040" hidden="1" x14ac:dyDescent="0.2"/>
    <row r="935041" hidden="1" x14ac:dyDescent="0.2"/>
    <row r="935042" hidden="1" x14ac:dyDescent="0.2"/>
    <row r="935043" hidden="1" x14ac:dyDescent="0.2"/>
    <row r="935044" hidden="1" x14ac:dyDescent="0.2"/>
    <row r="935045" hidden="1" x14ac:dyDescent="0.2"/>
    <row r="935046" hidden="1" x14ac:dyDescent="0.2"/>
    <row r="935047" hidden="1" x14ac:dyDescent="0.2"/>
    <row r="935048" hidden="1" x14ac:dyDescent="0.2"/>
    <row r="935049" hidden="1" x14ac:dyDescent="0.2"/>
    <row r="935050" hidden="1" x14ac:dyDescent="0.2"/>
    <row r="935051" hidden="1" x14ac:dyDescent="0.2"/>
    <row r="935052" hidden="1" x14ac:dyDescent="0.2"/>
    <row r="935053" hidden="1" x14ac:dyDescent="0.2"/>
    <row r="935054" hidden="1" x14ac:dyDescent="0.2"/>
    <row r="935055" hidden="1" x14ac:dyDescent="0.2"/>
    <row r="935056" hidden="1" x14ac:dyDescent="0.2"/>
    <row r="935057" hidden="1" x14ac:dyDescent="0.2"/>
    <row r="935058" hidden="1" x14ac:dyDescent="0.2"/>
    <row r="935059" hidden="1" x14ac:dyDescent="0.2"/>
    <row r="935060" hidden="1" x14ac:dyDescent="0.2"/>
    <row r="935061" hidden="1" x14ac:dyDescent="0.2"/>
    <row r="935062" hidden="1" x14ac:dyDescent="0.2"/>
    <row r="935063" hidden="1" x14ac:dyDescent="0.2"/>
    <row r="935064" hidden="1" x14ac:dyDescent="0.2"/>
    <row r="935065" hidden="1" x14ac:dyDescent="0.2"/>
    <row r="935066" hidden="1" x14ac:dyDescent="0.2"/>
    <row r="935067" hidden="1" x14ac:dyDescent="0.2"/>
    <row r="935068" hidden="1" x14ac:dyDescent="0.2"/>
    <row r="935069" hidden="1" x14ac:dyDescent="0.2"/>
    <row r="935070" hidden="1" x14ac:dyDescent="0.2"/>
    <row r="935071" hidden="1" x14ac:dyDescent="0.2"/>
    <row r="935072" hidden="1" x14ac:dyDescent="0.2"/>
    <row r="935073" hidden="1" x14ac:dyDescent="0.2"/>
    <row r="935074" hidden="1" x14ac:dyDescent="0.2"/>
    <row r="935075" hidden="1" x14ac:dyDescent="0.2"/>
    <row r="935076" hidden="1" x14ac:dyDescent="0.2"/>
    <row r="935077" hidden="1" x14ac:dyDescent="0.2"/>
    <row r="935078" hidden="1" x14ac:dyDescent="0.2"/>
    <row r="935079" hidden="1" x14ac:dyDescent="0.2"/>
    <row r="935080" hidden="1" x14ac:dyDescent="0.2"/>
    <row r="935081" hidden="1" x14ac:dyDescent="0.2"/>
    <row r="935082" hidden="1" x14ac:dyDescent="0.2"/>
    <row r="935083" hidden="1" x14ac:dyDescent="0.2"/>
    <row r="935084" hidden="1" x14ac:dyDescent="0.2"/>
    <row r="935085" hidden="1" x14ac:dyDescent="0.2"/>
    <row r="935086" hidden="1" x14ac:dyDescent="0.2"/>
    <row r="935087" hidden="1" x14ac:dyDescent="0.2"/>
    <row r="935088" hidden="1" x14ac:dyDescent="0.2"/>
    <row r="935089" hidden="1" x14ac:dyDescent="0.2"/>
    <row r="935090" hidden="1" x14ac:dyDescent="0.2"/>
    <row r="935091" hidden="1" x14ac:dyDescent="0.2"/>
    <row r="935092" hidden="1" x14ac:dyDescent="0.2"/>
    <row r="935093" hidden="1" x14ac:dyDescent="0.2"/>
    <row r="935094" hidden="1" x14ac:dyDescent="0.2"/>
    <row r="935095" hidden="1" x14ac:dyDescent="0.2"/>
    <row r="935096" hidden="1" x14ac:dyDescent="0.2"/>
    <row r="935097" hidden="1" x14ac:dyDescent="0.2"/>
    <row r="935098" hidden="1" x14ac:dyDescent="0.2"/>
    <row r="935099" hidden="1" x14ac:dyDescent="0.2"/>
    <row r="935100" hidden="1" x14ac:dyDescent="0.2"/>
    <row r="935101" hidden="1" x14ac:dyDescent="0.2"/>
    <row r="935102" hidden="1" x14ac:dyDescent="0.2"/>
    <row r="935103" hidden="1" x14ac:dyDescent="0.2"/>
    <row r="935104" hidden="1" x14ac:dyDescent="0.2"/>
    <row r="935105" hidden="1" x14ac:dyDescent="0.2"/>
    <row r="935106" hidden="1" x14ac:dyDescent="0.2"/>
    <row r="935107" hidden="1" x14ac:dyDescent="0.2"/>
    <row r="935108" hidden="1" x14ac:dyDescent="0.2"/>
    <row r="935109" hidden="1" x14ac:dyDescent="0.2"/>
    <row r="935110" hidden="1" x14ac:dyDescent="0.2"/>
    <row r="935111" hidden="1" x14ac:dyDescent="0.2"/>
    <row r="935112" hidden="1" x14ac:dyDescent="0.2"/>
    <row r="935113" hidden="1" x14ac:dyDescent="0.2"/>
    <row r="935114" hidden="1" x14ac:dyDescent="0.2"/>
    <row r="935115" hidden="1" x14ac:dyDescent="0.2"/>
    <row r="935116" hidden="1" x14ac:dyDescent="0.2"/>
    <row r="935117" hidden="1" x14ac:dyDescent="0.2"/>
    <row r="935118" hidden="1" x14ac:dyDescent="0.2"/>
    <row r="935119" hidden="1" x14ac:dyDescent="0.2"/>
    <row r="935120" hidden="1" x14ac:dyDescent="0.2"/>
    <row r="935121" hidden="1" x14ac:dyDescent="0.2"/>
    <row r="935122" hidden="1" x14ac:dyDescent="0.2"/>
    <row r="935123" hidden="1" x14ac:dyDescent="0.2"/>
    <row r="935124" hidden="1" x14ac:dyDescent="0.2"/>
    <row r="935125" hidden="1" x14ac:dyDescent="0.2"/>
    <row r="935126" hidden="1" x14ac:dyDescent="0.2"/>
    <row r="935127" hidden="1" x14ac:dyDescent="0.2"/>
    <row r="935128" hidden="1" x14ac:dyDescent="0.2"/>
    <row r="935129" hidden="1" x14ac:dyDescent="0.2"/>
    <row r="935130" hidden="1" x14ac:dyDescent="0.2"/>
    <row r="935131" hidden="1" x14ac:dyDescent="0.2"/>
    <row r="935132" hidden="1" x14ac:dyDescent="0.2"/>
    <row r="935133" hidden="1" x14ac:dyDescent="0.2"/>
    <row r="935134" hidden="1" x14ac:dyDescent="0.2"/>
    <row r="935135" hidden="1" x14ac:dyDescent="0.2"/>
    <row r="935136" hidden="1" x14ac:dyDescent="0.2"/>
    <row r="935137" hidden="1" x14ac:dyDescent="0.2"/>
    <row r="935138" hidden="1" x14ac:dyDescent="0.2"/>
    <row r="935139" hidden="1" x14ac:dyDescent="0.2"/>
    <row r="935140" hidden="1" x14ac:dyDescent="0.2"/>
    <row r="935141" hidden="1" x14ac:dyDescent="0.2"/>
    <row r="935142" hidden="1" x14ac:dyDescent="0.2"/>
    <row r="935143" hidden="1" x14ac:dyDescent="0.2"/>
    <row r="935144" hidden="1" x14ac:dyDescent="0.2"/>
    <row r="935145" hidden="1" x14ac:dyDescent="0.2"/>
    <row r="935146" hidden="1" x14ac:dyDescent="0.2"/>
    <row r="935147" hidden="1" x14ac:dyDescent="0.2"/>
    <row r="935148" hidden="1" x14ac:dyDescent="0.2"/>
    <row r="935149" hidden="1" x14ac:dyDescent="0.2"/>
    <row r="935150" hidden="1" x14ac:dyDescent="0.2"/>
    <row r="935151" hidden="1" x14ac:dyDescent="0.2"/>
    <row r="935152" hidden="1" x14ac:dyDescent="0.2"/>
    <row r="935153" hidden="1" x14ac:dyDescent="0.2"/>
    <row r="935154" hidden="1" x14ac:dyDescent="0.2"/>
    <row r="935155" hidden="1" x14ac:dyDescent="0.2"/>
    <row r="935156" hidden="1" x14ac:dyDescent="0.2"/>
    <row r="935157" hidden="1" x14ac:dyDescent="0.2"/>
    <row r="935158" hidden="1" x14ac:dyDescent="0.2"/>
    <row r="935159" hidden="1" x14ac:dyDescent="0.2"/>
    <row r="935160" hidden="1" x14ac:dyDescent="0.2"/>
    <row r="935161" hidden="1" x14ac:dyDescent="0.2"/>
    <row r="935162" hidden="1" x14ac:dyDescent="0.2"/>
    <row r="935163" hidden="1" x14ac:dyDescent="0.2"/>
    <row r="935164" hidden="1" x14ac:dyDescent="0.2"/>
    <row r="935165" hidden="1" x14ac:dyDescent="0.2"/>
    <row r="935166" hidden="1" x14ac:dyDescent="0.2"/>
    <row r="935167" hidden="1" x14ac:dyDescent="0.2"/>
    <row r="935168" hidden="1" x14ac:dyDescent="0.2"/>
    <row r="935169" hidden="1" x14ac:dyDescent="0.2"/>
    <row r="935170" hidden="1" x14ac:dyDescent="0.2"/>
    <row r="935171" hidden="1" x14ac:dyDescent="0.2"/>
    <row r="935172" hidden="1" x14ac:dyDescent="0.2"/>
    <row r="935173" hidden="1" x14ac:dyDescent="0.2"/>
    <row r="935174" hidden="1" x14ac:dyDescent="0.2"/>
    <row r="935175" hidden="1" x14ac:dyDescent="0.2"/>
    <row r="935176" hidden="1" x14ac:dyDescent="0.2"/>
    <row r="935177" hidden="1" x14ac:dyDescent="0.2"/>
    <row r="935178" hidden="1" x14ac:dyDescent="0.2"/>
    <row r="935179" hidden="1" x14ac:dyDescent="0.2"/>
    <row r="935180" hidden="1" x14ac:dyDescent="0.2"/>
    <row r="935181" hidden="1" x14ac:dyDescent="0.2"/>
    <row r="935182" hidden="1" x14ac:dyDescent="0.2"/>
    <row r="935183" hidden="1" x14ac:dyDescent="0.2"/>
    <row r="935184" hidden="1" x14ac:dyDescent="0.2"/>
    <row r="935185" hidden="1" x14ac:dyDescent="0.2"/>
    <row r="935186" hidden="1" x14ac:dyDescent="0.2"/>
    <row r="935187" hidden="1" x14ac:dyDescent="0.2"/>
    <row r="935188" hidden="1" x14ac:dyDescent="0.2"/>
    <row r="935189" hidden="1" x14ac:dyDescent="0.2"/>
    <row r="935190" hidden="1" x14ac:dyDescent="0.2"/>
    <row r="935191" hidden="1" x14ac:dyDescent="0.2"/>
    <row r="935192" hidden="1" x14ac:dyDescent="0.2"/>
    <row r="935193" hidden="1" x14ac:dyDescent="0.2"/>
    <row r="935194" hidden="1" x14ac:dyDescent="0.2"/>
    <row r="935195" hidden="1" x14ac:dyDescent="0.2"/>
    <row r="935196" hidden="1" x14ac:dyDescent="0.2"/>
    <row r="935197" hidden="1" x14ac:dyDescent="0.2"/>
    <row r="935198" hidden="1" x14ac:dyDescent="0.2"/>
    <row r="935199" hidden="1" x14ac:dyDescent="0.2"/>
    <row r="935200" hidden="1" x14ac:dyDescent="0.2"/>
    <row r="935201" hidden="1" x14ac:dyDescent="0.2"/>
    <row r="935202" hidden="1" x14ac:dyDescent="0.2"/>
    <row r="935203" hidden="1" x14ac:dyDescent="0.2"/>
    <row r="935204" hidden="1" x14ac:dyDescent="0.2"/>
    <row r="935205" hidden="1" x14ac:dyDescent="0.2"/>
    <row r="935206" hidden="1" x14ac:dyDescent="0.2"/>
    <row r="935207" hidden="1" x14ac:dyDescent="0.2"/>
    <row r="935208" hidden="1" x14ac:dyDescent="0.2"/>
    <row r="935209" hidden="1" x14ac:dyDescent="0.2"/>
    <row r="935210" hidden="1" x14ac:dyDescent="0.2"/>
    <row r="935211" hidden="1" x14ac:dyDescent="0.2"/>
    <row r="935212" hidden="1" x14ac:dyDescent="0.2"/>
    <row r="935213" hidden="1" x14ac:dyDescent="0.2"/>
    <row r="935214" hidden="1" x14ac:dyDescent="0.2"/>
    <row r="935215" hidden="1" x14ac:dyDescent="0.2"/>
    <row r="935216" hidden="1" x14ac:dyDescent="0.2"/>
    <row r="935217" hidden="1" x14ac:dyDescent="0.2"/>
    <row r="935218" hidden="1" x14ac:dyDescent="0.2"/>
    <row r="935219" hidden="1" x14ac:dyDescent="0.2"/>
    <row r="935220" hidden="1" x14ac:dyDescent="0.2"/>
    <row r="935221" hidden="1" x14ac:dyDescent="0.2"/>
    <row r="935222" hidden="1" x14ac:dyDescent="0.2"/>
    <row r="935223" hidden="1" x14ac:dyDescent="0.2"/>
    <row r="935224" hidden="1" x14ac:dyDescent="0.2"/>
    <row r="935225" hidden="1" x14ac:dyDescent="0.2"/>
    <row r="935226" hidden="1" x14ac:dyDescent="0.2"/>
    <row r="935227" hidden="1" x14ac:dyDescent="0.2"/>
    <row r="935228" hidden="1" x14ac:dyDescent="0.2"/>
    <row r="935229" hidden="1" x14ac:dyDescent="0.2"/>
    <row r="935230" hidden="1" x14ac:dyDescent="0.2"/>
    <row r="935231" hidden="1" x14ac:dyDescent="0.2"/>
    <row r="935232" hidden="1" x14ac:dyDescent="0.2"/>
    <row r="935233" hidden="1" x14ac:dyDescent="0.2"/>
    <row r="935234" hidden="1" x14ac:dyDescent="0.2"/>
    <row r="935235" hidden="1" x14ac:dyDescent="0.2"/>
    <row r="935236" hidden="1" x14ac:dyDescent="0.2"/>
    <row r="935237" hidden="1" x14ac:dyDescent="0.2"/>
    <row r="935238" hidden="1" x14ac:dyDescent="0.2"/>
    <row r="935239" hidden="1" x14ac:dyDescent="0.2"/>
    <row r="935240" hidden="1" x14ac:dyDescent="0.2"/>
    <row r="935241" hidden="1" x14ac:dyDescent="0.2"/>
    <row r="935242" hidden="1" x14ac:dyDescent="0.2"/>
    <row r="935243" hidden="1" x14ac:dyDescent="0.2"/>
    <row r="935244" hidden="1" x14ac:dyDescent="0.2"/>
    <row r="935245" hidden="1" x14ac:dyDescent="0.2"/>
    <row r="935246" hidden="1" x14ac:dyDescent="0.2"/>
    <row r="935247" hidden="1" x14ac:dyDescent="0.2"/>
    <row r="935248" hidden="1" x14ac:dyDescent="0.2"/>
    <row r="935249" hidden="1" x14ac:dyDescent="0.2"/>
    <row r="935250" hidden="1" x14ac:dyDescent="0.2"/>
    <row r="935251" hidden="1" x14ac:dyDescent="0.2"/>
    <row r="935252" hidden="1" x14ac:dyDescent="0.2"/>
    <row r="935253" hidden="1" x14ac:dyDescent="0.2"/>
    <row r="935254" hidden="1" x14ac:dyDescent="0.2"/>
    <row r="935255" hidden="1" x14ac:dyDescent="0.2"/>
    <row r="935256" hidden="1" x14ac:dyDescent="0.2"/>
    <row r="935257" hidden="1" x14ac:dyDescent="0.2"/>
    <row r="935258" hidden="1" x14ac:dyDescent="0.2"/>
    <row r="935259" hidden="1" x14ac:dyDescent="0.2"/>
    <row r="935260" hidden="1" x14ac:dyDescent="0.2"/>
    <row r="935261" hidden="1" x14ac:dyDescent="0.2"/>
    <row r="935262" hidden="1" x14ac:dyDescent="0.2"/>
    <row r="935263" hidden="1" x14ac:dyDescent="0.2"/>
    <row r="935264" hidden="1" x14ac:dyDescent="0.2"/>
    <row r="935265" hidden="1" x14ac:dyDescent="0.2"/>
    <row r="935266" hidden="1" x14ac:dyDescent="0.2"/>
    <row r="935267" hidden="1" x14ac:dyDescent="0.2"/>
    <row r="935268" hidden="1" x14ac:dyDescent="0.2"/>
    <row r="935269" hidden="1" x14ac:dyDescent="0.2"/>
    <row r="935270" hidden="1" x14ac:dyDescent="0.2"/>
    <row r="935271" hidden="1" x14ac:dyDescent="0.2"/>
    <row r="935272" hidden="1" x14ac:dyDescent="0.2"/>
    <row r="935273" hidden="1" x14ac:dyDescent="0.2"/>
    <row r="935274" hidden="1" x14ac:dyDescent="0.2"/>
    <row r="935275" hidden="1" x14ac:dyDescent="0.2"/>
    <row r="935276" hidden="1" x14ac:dyDescent="0.2"/>
    <row r="935277" hidden="1" x14ac:dyDescent="0.2"/>
    <row r="935278" hidden="1" x14ac:dyDescent="0.2"/>
    <row r="935279" hidden="1" x14ac:dyDescent="0.2"/>
    <row r="935280" hidden="1" x14ac:dyDescent="0.2"/>
    <row r="935281" hidden="1" x14ac:dyDescent="0.2"/>
    <row r="935282" hidden="1" x14ac:dyDescent="0.2"/>
    <row r="935283" hidden="1" x14ac:dyDescent="0.2"/>
    <row r="935284" hidden="1" x14ac:dyDescent="0.2"/>
    <row r="935285" hidden="1" x14ac:dyDescent="0.2"/>
    <row r="935286" hidden="1" x14ac:dyDescent="0.2"/>
    <row r="935287" hidden="1" x14ac:dyDescent="0.2"/>
    <row r="935288" hidden="1" x14ac:dyDescent="0.2"/>
    <row r="935289" hidden="1" x14ac:dyDescent="0.2"/>
    <row r="935290" hidden="1" x14ac:dyDescent="0.2"/>
    <row r="935291" hidden="1" x14ac:dyDescent="0.2"/>
    <row r="935292" hidden="1" x14ac:dyDescent="0.2"/>
    <row r="935293" hidden="1" x14ac:dyDescent="0.2"/>
    <row r="935294" hidden="1" x14ac:dyDescent="0.2"/>
    <row r="935295" hidden="1" x14ac:dyDescent="0.2"/>
    <row r="935296" hidden="1" x14ac:dyDescent="0.2"/>
    <row r="935297" hidden="1" x14ac:dyDescent="0.2"/>
    <row r="935298" hidden="1" x14ac:dyDescent="0.2"/>
    <row r="935299" hidden="1" x14ac:dyDescent="0.2"/>
    <row r="935300" hidden="1" x14ac:dyDescent="0.2"/>
    <row r="935301" hidden="1" x14ac:dyDescent="0.2"/>
    <row r="935302" hidden="1" x14ac:dyDescent="0.2"/>
    <row r="935303" hidden="1" x14ac:dyDescent="0.2"/>
    <row r="935304" hidden="1" x14ac:dyDescent="0.2"/>
    <row r="935305" hidden="1" x14ac:dyDescent="0.2"/>
    <row r="935306" hidden="1" x14ac:dyDescent="0.2"/>
    <row r="935307" hidden="1" x14ac:dyDescent="0.2"/>
    <row r="935308" hidden="1" x14ac:dyDescent="0.2"/>
    <row r="935309" hidden="1" x14ac:dyDescent="0.2"/>
    <row r="935310" hidden="1" x14ac:dyDescent="0.2"/>
    <row r="935311" hidden="1" x14ac:dyDescent="0.2"/>
    <row r="935312" hidden="1" x14ac:dyDescent="0.2"/>
    <row r="935313" hidden="1" x14ac:dyDescent="0.2"/>
    <row r="935314" hidden="1" x14ac:dyDescent="0.2"/>
    <row r="935315" hidden="1" x14ac:dyDescent="0.2"/>
    <row r="935316" hidden="1" x14ac:dyDescent="0.2"/>
    <row r="935317" hidden="1" x14ac:dyDescent="0.2"/>
    <row r="935318" hidden="1" x14ac:dyDescent="0.2"/>
    <row r="935319" hidden="1" x14ac:dyDescent="0.2"/>
    <row r="935320" hidden="1" x14ac:dyDescent="0.2"/>
    <row r="935321" hidden="1" x14ac:dyDescent="0.2"/>
    <row r="935322" hidden="1" x14ac:dyDescent="0.2"/>
    <row r="935323" hidden="1" x14ac:dyDescent="0.2"/>
    <row r="935324" hidden="1" x14ac:dyDescent="0.2"/>
    <row r="935325" hidden="1" x14ac:dyDescent="0.2"/>
    <row r="935326" hidden="1" x14ac:dyDescent="0.2"/>
    <row r="935327" hidden="1" x14ac:dyDescent="0.2"/>
    <row r="935328" hidden="1" x14ac:dyDescent="0.2"/>
    <row r="935329" hidden="1" x14ac:dyDescent="0.2"/>
    <row r="935330" hidden="1" x14ac:dyDescent="0.2"/>
    <row r="935331" hidden="1" x14ac:dyDescent="0.2"/>
    <row r="935332" hidden="1" x14ac:dyDescent="0.2"/>
    <row r="935333" hidden="1" x14ac:dyDescent="0.2"/>
    <row r="935334" hidden="1" x14ac:dyDescent="0.2"/>
    <row r="935335" hidden="1" x14ac:dyDescent="0.2"/>
    <row r="935336" hidden="1" x14ac:dyDescent="0.2"/>
    <row r="935337" hidden="1" x14ac:dyDescent="0.2"/>
    <row r="935338" hidden="1" x14ac:dyDescent="0.2"/>
    <row r="935339" hidden="1" x14ac:dyDescent="0.2"/>
    <row r="935340" hidden="1" x14ac:dyDescent="0.2"/>
    <row r="935341" hidden="1" x14ac:dyDescent="0.2"/>
    <row r="935342" hidden="1" x14ac:dyDescent="0.2"/>
    <row r="935343" hidden="1" x14ac:dyDescent="0.2"/>
    <row r="935344" hidden="1" x14ac:dyDescent="0.2"/>
    <row r="935345" hidden="1" x14ac:dyDescent="0.2"/>
    <row r="935346" hidden="1" x14ac:dyDescent="0.2"/>
    <row r="935347" hidden="1" x14ac:dyDescent="0.2"/>
    <row r="935348" hidden="1" x14ac:dyDescent="0.2"/>
    <row r="935349" hidden="1" x14ac:dyDescent="0.2"/>
    <row r="935350" hidden="1" x14ac:dyDescent="0.2"/>
    <row r="935351" hidden="1" x14ac:dyDescent="0.2"/>
    <row r="935352" hidden="1" x14ac:dyDescent="0.2"/>
    <row r="935353" hidden="1" x14ac:dyDescent="0.2"/>
    <row r="935354" hidden="1" x14ac:dyDescent="0.2"/>
    <row r="935355" hidden="1" x14ac:dyDescent="0.2"/>
    <row r="935356" hidden="1" x14ac:dyDescent="0.2"/>
    <row r="935357" hidden="1" x14ac:dyDescent="0.2"/>
    <row r="935358" hidden="1" x14ac:dyDescent="0.2"/>
    <row r="935359" hidden="1" x14ac:dyDescent="0.2"/>
    <row r="935360" hidden="1" x14ac:dyDescent="0.2"/>
    <row r="935361" hidden="1" x14ac:dyDescent="0.2"/>
    <row r="935362" hidden="1" x14ac:dyDescent="0.2"/>
    <row r="935363" hidden="1" x14ac:dyDescent="0.2"/>
    <row r="935364" hidden="1" x14ac:dyDescent="0.2"/>
    <row r="935365" hidden="1" x14ac:dyDescent="0.2"/>
    <row r="935366" hidden="1" x14ac:dyDescent="0.2"/>
    <row r="935367" hidden="1" x14ac:dyDescent="0.2"/>
    <row r="935368" hidden="1" x14ac:dyDescent="0.2"/>
    <row r="935369" hidden="1" x14ac:dyDescent="0.2"/>
    <row r="935370" hidden="1" x14ac:dyDescent="0.2"/>
    <row r="935371" hidden="1" x14ac:dyDescent="0.2"/>
    <row r="935372" hidden="1" x14ac:dyDescent="0.2"/>
    <row r="935373" hidden="1" x14ac:dyDescent="0.2"/>
    <row r="935374" hidden="1" x14ac:dyDescent="0.2"/>
    <row r="935375" hidden="1" x14ac:dyDescent="0.2"/>
    <row r="935376" hidden="1" x14ac:dyDescent="0.2"/>
    <row r="935377" hidden="1" x14ac:dyDescent="0.2"/>
    <row r="935378" hidden="1" x14ac:dyDescent="0.2"/>
    <row r="935379" hidden="1" x14ac:dyDescent="0.2"/>
    <row r="935380" hidden="1" x14ac:dyDescent="0.2"/>
    <row r="935381" hidden="1" x14ac:dyDescent="0.2"/>
    <row r="935382" hidden="1" x14ac:dyDescent="0.2"/>
    <row r="935383" hidden="1" x14ac:dyDescent="0.2"/>
    <row r="935384" hidden="1" x14ac:dyDescent="0.2"/>
    <row r="935385" hidden="1" x14ac:dyDescent="0.2"/>
    <row r="935386" hidden="1" x14ac:dyDescent="0.2"/>
    <row r="935387" hidden="1" x14ac:dyDescent="0.2"/>
    <row r="935388" hidden="1" x14ac:dyDescent="0.2"/>
    <row r="935389" hidden="1" x14ac:dyDescent="0.2"/>
    <row r="935390" hidden="1" x14ac:dyDescent="0.2"/>
    <row r="935391" hidden="1" x14ac:dyDescent="0.2"/>
    <row r="935392" hidden="1" x14ac:dyDescent="0.2"/>
    <row r="935393" hidden="1" x14ac:dyDescent="0.2"/>
    <row r="935394" hidden="1" x14ac:dyDescent="0.2"/>
    <row r="935395" hidden="1" x14ac:dyDescent="0.2"/>
    <row r="935396" hidden="1" x14ac:dyDescent="0.2"/>
    <row r="935397" hidden="1" x14ac:dyDescent="0.2"/>
    <row r="935398" hidden="1" x14ac:dyDescent="0.2"/>
    <row r="935399" hidden="1" x14ac:dyDescent="0.2"/>
    <row r="935400" hidden="1" x14ac:dyDescent="0.2"/>
    <row r="935401" hidden="1" x14ac:dyDescent="0.2"/>
    <row r="935402" hidden="1" x14ac:dyDescent="0.2"/>
    <row r="935403" hidden="1" x14ac:dyDescent="0.2"/>
    <row r="935404" hidden="1" x14ac:dyDescent="0.2"/>
    <row r="935405" hidden="1" x14ac:dyDescent="0.2"/>
    <row r="935406" hidden="1" x14ac:dyDescent="0.2"/>
    <row r="935407" hidden="1" x14ac:dyDescent="0.2"/>
    <row r="935408" hidden="1" x14ac:dyDescent="0.2"/>
    <row r="935409" hidden="1" x14ac:dyDescent="0.2"/>
    <row r="935410" hidden="1" x14ac:dyDescent="0.2"/>
    <row r="935411" hidden="1" x14ac:dyDescent="0.2"/>
    <row r="935412" hidden="1" x14ac:dyDescent="0.2"/>
    <row r="935413" hidden="1" x14ac:dyDescent="0.2"/>
    <row r="935414" hidden="1" x14ac:dyDescent="0.2"/>
    <row r="935415" hidden="1" x14ac:dyDescent="0.2"/>
    <row r="935416" hidden="1" x14ac:dyDescent="0.2"/>
    <row r="935417" hidden="1" x14ac:dyDescent="0.2"/>
    <row r="935418" hidden="1" x14ac:dyDescent="0.2"/>
    <row r="935419" hidden="1" x14ac:dyDescent="0.2"/>
    <row r="935420" hidden="1" x14ac:dyDescent="0.2"/>
    <row r="935421" hidden="1" x14ac:dyDescent="0.2"/>
    <row r="935422" hidden="1" x14ac:dyDescent="0.2"/>
    <row r="935423" hidden="1" x14ac:dyDescent="0.2"/>
    <row r="935424" hidden="1" x14ac:dyDescent="0.2"/>
    <row r="935425" hidden="1" x14ac:dyDescent="0.2"/>
    <row r="935426" hidden="1" x14ac:dyDescent="0.2"/>
    <row r="935427" hidden="1" x14ac:dyDescent="0.2"/>
    <row r="935428" hidden="1" x14ac:dyDescent="0.2"/>
    <row r="935429" hidden="1" x14ac:dyDescent="0.2"/>
    <row r="935430" hidden="1" x14ac:dyDescent="0.2"/>
    <row r="935431" hidden="1" x14ac:dyDescent="0.2"/>
    <row r="935432" hidden="1" x14ac:dyDescent="0.2"/>
    <row r="935433" hidden="1" x14ac:dyDescent="0.2"/>
    <row r="935434" hidden="1" x14ac:dyDescent="0.2"/>
    <row r="935435" hidden="1" x14ac:dyDescent="0.2"/>
    <row r="935436" hidden="1" x14ac:dyDescent="0.2"/>
    <row r="935437" hidden="1" x14ac:dyDescent="0.2"/>
    <row r="935438" hidden="1" x14ac:dyDescent="0.2"/>
    <row r="935439" hidden="1" x14ac:dyDescent="0.2"/>
    <row r="935440" hidden="1" x14ac:dyDescent="0.2"/>
    <row r="935441" hidden="1" x14ac:dyDescent="0.2"/>
    <row r="935442" hidden="1" x14ac:dyDescent="0.2"/>
    <row r="935443" hidden="1" x14ac:dyDescent="0.2"/>
    <row r="935444" hidden="1" x14ac:dyDescent="0.2"/>
    <row r="935445" hidden="1" x14ac:dyDescent="0.2"/>
    <row r="935446" hidden="1" x14ac:dyDescent="0.2"/>
    <row r="935447" hidden="1" x14ac:dyDescent="0.2"/>
    <row r="935448" hidden="1" x14ac:dyDescent="0.2"/>
    <row r="935449" hidden="1" x14ac:dyDescent="0.2"/>
    <row r="935450" hidden="1" x14ac:dyDescent="0.2"/>
    <row r="935451" hidden="1" x14ac:dyDescent="0.2"/>
    <row r="935452" hidden="1" x14ac:dyDescent="0.2"/>
    <row r="935453" hidden="1" x14ac:dyDescent="0.2"/>
    <row r="935454" hidden="1" x14ac:dyDescent="0.2"/>
    <row r="935455" hidden="1" x14ac:dyDescent="0.2"/>
    <row r="935456" hidden="1" x14ac:dyDescent="0.2"/>
    <row r="935457" hidden="1" x14ac:dyDescent="0.2"/>
    <row r="935458" hidden="1" x14ac:dyDescent="0.2"/>
    <row r="935459" hidden="1" x14ac:dyDescent="0.2"/>
    <row r="935460" hidden="1" x14ac:dyDescent="0.2"/>
    <row r="935461" hidden="1" x14ac:dyDescent="0.2"/>
    <row r="935462" hidden="1" x14ac:dyDescent="0.2"/>
    <row r="935463" hidden="1" x14ac:dyDescent="0.2"/>
    <row r="935464" hidden="1" x14ac:dyDescent="0.2"/>
    <row r="935465" hidden="1" x14ac:dyDescent="0.2"/>
    <row r="935466" hidden="1" x14ac:dyDescent="0.2"/>
    <row r="935467" hidden="1" x14ac:dyDescent="0.2"/>
    <row r="935468" hidden="1" x14ac:dyDescent="0.2"/>
    <row r="935469" hidden="1" x14ac:dyDescent="0.2"/>
    <row r="935470" hidden="1" x14ac:dyDescent="0.2"/>
    <row r="935471" hidden="1" x14ac:dyDescent="0.2"/>
    <row r="935472" hidden="1" x14ac:dyDescent="0.2"/>
    <row r="935473" hidden="1" x14ac:dyDescent="0.2"/>
    <row r="935474" hidden="1" x14ac:dyDescent="0.2"/>
    <row r="935475" hidden="1" x14ac:dyDescent="0.2"/>
    <row r="935476" hidden="1" x14ac:dyDescent="0.2"/>
    <row r="935477" hidden="1" x14ac:dyDescent="0.2"/>
    <row r="935478" hidden="1" x14ac:dyDescent="0.2"/>
    <row r="935479" hidden="1" x14ac:dyDescent="0.2"/>
    <row r="935480" hidden="1" x14ac:dyDescent="0.2"/>
    <row r="935481" hidden="1" x14ac:dyDescent="0.2"/>
    <row r="935482" hidden="1" x14ac:dyDescent="0.2"/>
    <row r="935483" hidden="1" x14ac:dyDescent="0.2"/>
    <row r="935484" hidden="1" x14ac:dyDescent="0.2"/>
    <row r="935485" hidden="1" x14ac:dyDescent="0.2"/>
    <row r="935486" hidden="1" x14ac:dyDescent="0.2"/>
    <row r="935487" hidden="1" x14ac:dyDescent="0.2"/>
    <row r="935488" hidden="1" x14ac:dyDescent="0.2"/>
    <row r="935489" hidden="1" x14ac:dyDescent="0.2"/>
    <row r="935490" hidden="1" x14ac:dyDescent="0.2"/>
    <row r="935491" hidden="1" x14ac:dyDescent="0.2"/>
    <row r="935492" hidden="1" x14ac:dyDescent="0.2"/>
    <row r="935493" hidden="1" x14ac:dyDescent="0.2"/>
    <row r="935494" hidden="1" x14ac:dyDescent="0.2"/>
    <row r="935495" hidden="1" x14ac:dyDescent="0.2"/>
    <row r="935496" hidden="1" x14ac:dyDescent="0.2"/>
    <row r="935497" hidden="1" x14ac:dyDescent="0.2"/>
    <row r="935498" hidden="1" x14ac:dyDescent="0.2"/>
    <row r="935499" hidden="1" x14ac:dyDescent="0.2"/>
    <row r="935500" hidden="1" x14ac:dyDescent="0.2"/>
    <row r="935501" hidden="1" x14ac:dyDescent="0.2"/>
    <row r="935502" hidden="1" x14ac:dyDescent="0.2"/>
    <row r="935503" hidden="1" x14ac:dyDescent="0.2"/>
    <row r="935504" hidden="1" x14ac:dyDescent="0.2"/>
    <row r="935505" hidden="1" x14ac:dyDescent="0.2"/>
    <row r="935506" hidden="1" x14ac:dyDescent="0.2"/>
    <row r="935507" hidden="1" x14ac:dyDescent="0.2"/>
    <row r="935508" hidden="1" x14ac:dyDescent="0.2"/>
    <row r="935509" hidden="1" x14ac:dyDescent="0.2"/>
    <row r="935510" hidden="1" x14ac:dyDescent="0.2"/>
    <row r="935511" hidden="1" x14ac:dyDescent="0.2"/>
    <row r="935512" hidden="1" x14ac:dyDescent="0.2"/>
    <row r="935513" hidden="1" x14ac:dyDescent="0.2"/>
    <row r="935514" hidden="1" x14ac:dyDescent="0.2"/>
    <row r="935515" hidden="1" x14ac:dyDescent="0.2"/>
    <row r="935516" hidden="1" x14ac:dyDescent="0.2"/>
    <row r="935517" hidden="1" x14ac:dyDescent="0.2"/>
    <row r="935518" hidden="1" x14ac:dyDescent="0.2"/>
    <row r="935519" hidden="1" x14ac:dyDescent="0.2"/>
    <row r="935520" hidden="1" x14ac:dyDescent="0.2"/>
    <row r="935521" hidden="1" x14ac:dyDescent="0.2"/>
    <row r="935522" hidden="1" x14ac:dyDescent="0.2"/>
    <row r="935523" hidden="1" x14ac:dyDescent="0.2"/>
    <row r="935524" hidden="1" x14ac:dyDescent="0.2"/>
    <row r="935525" hidden="1" x14ac:dyDescent="0.2"/>
    <row r="935526" hidden="1" x14ac:dyDescent="0.2"/>
    <row r="935527" hidden="1" x14ac:dyDescent="0.2"/>
    <row r="935528" hidden="1" x14ac:dyDescent="0.2"/>
    <row r="935529" hidden="1" x14ac:dyDescent="0.2"/>
    <row r="935530" hidden="1" x14ac:dyDescent="0.2"/>
    <row r="935531" hidden="1" x14ac:dyDescent="0.2"/>
    <row r="935532" hidden="1" x14ac:dyDescent="0.2"/>
    <row r="935533" hidden="1" x14ac:dyDescent="0.2"/>
    <row r="935534" hidden="1" x14ac:dyDescent="0.2"/>
    <row r="935535" hidden="1" x14ac:dyDescent="0.2"/>
    <row r="935536" hidden="1" x14ac:dyDescent="0.2"/>
    <row r="935537" hidden="1" x14ac:dyDescent="0.2"/>
    <row r="935538" hidden="1" x14ac:dyDescent="0.2"/>
    <row r="935539" hidden="1" x14ac:dyDescent="0.2"/>
    <row r="935540" hidden="1" x14ac:dyDescent="0.2"/>
    <row r="935541" hidden="1" x14ac:dyDescent="0.2"/>
    <row r="935542" hidden="1" x14ac:dyDescent="0.2"/>
    <row r="935543" hidden="1" x14ac:dyDescent="0.2"/>
    <row r="935544" hidden="1" x14ac:dyDescent="0.2"/>
    <row r="935545" hidden="1" x14ac:dyDescent="0.2"/>
    <row r="935546" hidden="1" x14ac:dyDescent="0.2"/>
    <row r="935547" hidden="1" x14ac:dyDescent="0.2"/>
    <row r="935548" hidden="1" x14ac:dyDescent="0.2"/>
    <row r="935549" hidden="1" x14ac:dyDescent="0.2"/>
    <row r="935550" hidden="1" x14ac:dyDescent="0.2"/>
    <row r="935551" hidden="1" x14ac:dyDescent="0.2"/>
    <row r="935552" hidden="1" x14ac:dyDescent="0.2"/>
    <row r="935553" hidden="1" x14ac:dyDescent="0.2"/>
    <row r="935554" hidden="1" x14ac:dyDescent="0.2"/>
    <row r="935555" hidden="1" x14ac:dyDescent="0.2"/>
    <row r="935556" hidden="1" x14ac:dyDescent="0.2"/>
    <row r="935557" hidden="1" x14ac:dyDescent="0.2"/>
    <row r="935558" hidden="1" x14ac:dyDescent="0.2"/>
    <row r="935559" hidden="1" x14ac:dyDescent="0.2"/>
    <row r="935560" hidden="1" x14ac:dyDescent="0.2"/>
    <row r="935561" hidden="1" x14ac:dyDescent="0.2"/>
    <row r="935562" hidden="1" x14ac:dyDescent="0.2"/>
    <row r="935563" hidden="1" x14ac:dyDescent="0.2"/>
    <row r="935564" hidden="1" x14ac:dyDescent="0.2"/>
    <row r="935565" hidden="1" x14ac:dyDescent="0.2"/>
    <row r="935566" hidden="1" x14ac:dyDescent="0.2"/>
    <row r="935567" hidden="1" x14ac:dyDescent="0.2"/>
    <row r="935568" hidden="1" x14ac:dyDescent="0.2"/>
    <row r="935569" hidden="1" x14ac:dyDescent="0.2"/>
    <row r="935570" hidden="1" x14ac:dyDescent="0.2"/>
    <row r="935571" hidden="1" x14ac:dyDescent="0.2"/>
    <row r="935572" hidden="1" x14ac:dyDescent="0.2"/>
    <row r="935573" hidden="1" x14ac:dyDescent="0.2"/>
    <row r="935574" hidden="1" x14ac:dyDescent="0.2"/>
    <row r="935575" hidden="1" x14ac:dyDescent="0.2"/>
    <row r="935576" hidden="1" x14ac:dyDescent="0.2"/>
    <row r="935577" hidden="1" x14ac:dyDescent="0.2"/>
    <row r="935578" hidden="1" x14ac:dyDescent="0.2"/>
    <row r="935579" hidden="1" x14ac:dyDescent="0.2"/>
    <row r="935580" hidden="1" x14ac:dyDescent="0.2"/>
    <row r="935581" hidden="1" x14ac:dyDescent="0.2"/>
    <row r="935582" hidden="1" x14ac:dyDescent="0.2"/>
    <row r="935583" hidden="1" x14ac:dyDescent="0.2"/>
    <row r="935584" hidden="1" x14ac:dyDescent="0.2"/>
    <row r="935585" hidden="1" x14ac:dyDescent="0.2"/>
    <row r="935586" hidden="1" x14ac:dyDescent="0.2"/>
    <row r="935587" hidden="1" x14ac:dyDescent="0.2"/>
    <row r="935588" hidden="1" x14ac:dyDescent="0.2"/>
    <row r="935589" hidden="1" x14ac:dyDescent="0.2"/>
    <row r="935590" hidden="1" x14ac:dyDescent="0.2"/>
    <row r="935591" hidden="1" x14ac:dyDescent="0.2"/>
    <row r="935592" hidden="1" x14ac:dyDescent="0.2"/>
    <row r="935593" hidden="1" x14ac:dyDescent="0.2"/>
    <row r="935594" hidden="1" x14ac:dyDescent="0.2"/>
    <row r="935595" hidden="1" x14ac:dyDescent="0.2"/>
    <row r="935596" hidden="1" x14ac:dyDescent="0.2"/>
    <row r="935597" hidden="1" x14ac:dyDescent="0.2"/>
    <row r="935598" hidden="1" x14ac:dyDescent="0.2"/>
    <row r="935599" hidden="1" x14ac:dyDescent="0.2"/>
    <row r="935600" hidden="1" x14ac:dyDescent="0.2"/>
    <row r="935601" hidden="1" x14ac:dyDescent="0.2"/>
    <row r="935602" hidden="1" x14ac:dyDescent="0.2"/>
    <row r="935603" hidden="1" x14ac:dyDescent="0.2"/>
    <row r="935604" hidden="1" x14ac:dyDescent="0.2"/>
    <row r="935605" hidden="1" x14ac:dyDescent="0.2"/>
    <row r="935606" hidden="1" x14ac:dyDescent="0.2"/>
    <row r="935607" hidden="1" x14ac:dyDescent="0.2"/>
    <row r="935608" hidden="1" x14ac:dyDescent="0.2"/>
    <row r="935609" hidden="1" x14ac:dyDescent="0.2"/>
    <row r="935610" hidden="1" x14ac:dyDescent="0.2"/>
    <row r="935611" hidden="1" x14ac:dyDescent="0.2"/>
    <row r="935612" hidden="1" x14ac:dyDescent="0.2"/>
    <row r="935613" hidden="1" x14ac:dyDescent="0.2"/>
    <row r="935614" hidden="1" x14ac:dyDescent="0.2"/>
    <row r="935615" hidden="1" x14ac:dyDescent="0.2"/>
    <row r="935616" hidden="1" x14ac:dyDescent="0.2"/>
    <row r="935617" hidden="1" x14ac:dyDescent="0.2"/>
    <row r="935618" hidden="1" x14ac:dyDescent="0.2"/>
    <row r="935619" hidden="1" x14ac:dyDescent="0.2"/>
    <row r="935620" hidden="1" x14ac:dyDescent="0.2"/>
    <row r="935621" hidden="1" x14ac:dyDescent="0.2"/>
    <row r="935622" hidden="1" x14ac:dyDescent="0.2"/>
    <row r="935623" hidden="1" x14ac:dyDescent="0.2"/>
    <row r="935624" hidden="1" x14ac:dyDescent="0.2"/>
    <row r="935625" hidden="1" x14ac:dyDescent="0.2"/>
    <row r="935626" hidden="1" x14ac:dyDescent="0.2"/>
    <row r="935627" hidden="1" x14ac:dyDescent="0.2"/>
    <row r="935628" hidden="1" x14ac:dyDescent="0.2"/>
    <row r="935629" hidden="1" x14ac:dyDescent="0.2"/>
    <row r="935630" hidden="1" x14ac:dyDescent="0.2"/>
    <row r="935631" hidden="1" x14ac:dyDescent="0.2"/>
    <row r="935632" hidden="1" x14ac:dyDescent="0.2"/>
    <row r="935633" hidden="1" x14ac:dyDescent="0.2"/>
    <row r="935634" hidden="1" x14ac:dyDescent="0.2"/>
    <row r="935635" hidden="1" x14ac:dyDescent="0.2"/>
    <row r="935636" hidden="1" x14ac:dyDescent="0.2"/>
    <row r="935637" hidden="1" x14ac:dyDescent="0.2"/>
    <row r="935638" hidden="1" x14ac:dyDescent="0.2"/>
    <row r="935639" hidden="1" x14ac:dyDescent="0.2"/>
    <row r="935640" hidden="1" x14ac:dyDescent="0.2"/>
    <row r="935641" hidden="1" x14ac:dyDescent="0.2"/>
    <row r="935642" hidden="1" x14ac:dyDescent="0.2"/>
    <row r="935643" hidden="1" x14ac:dyDescent="0.2"/>
    <row r="935644" hidden="1" x14ac:dyDescent="0.2"/>
    <row r="935645" hidden="1" x14ac:dyDescent="0.2"/>
    <row r="935646" hidden="1" x14ac:dyDescent="0.2"/>
    <row r="935647" hidden="1" x14ac:dyDescent="0.2"/>
    <row r="935648" hidden="1" x14ac:dyDescent="0.2"/>
    <row r="935649" hidden="1" x14ac:dyDescent="0.2"/>
    <row r="935650" hidden="1" x14ac:dyDescent="0.2"/>
    <row r="935651" hidden="1" x14ac:dyDescent="0.2"/>
    <row r="935652" hidden="1" x14ac:dyDescent="0.2"/>
    <row r="935653" hidden="1" x14ac:dyDescent="0.2"/>
    <row r="935654" hidden="1" x14ac:dyDescent="0.2"/>
    <row r="935655" hidden="1" x14ac:dyDescent="0.2"/>
    <row r="935656" hidden="1" x14ac:dyDescent="0.2"/>
    <row r="935657" hidden="1" x14ac:dyDescent="0.2"/>
    <row r="935658" hidden="1" x14ac:dyDescent="0.2"/>
    <row r="935659" hidden="1" x14ac:dyDescent="0.2"/>
    <row r="935660" hidden="1" x14ac:dyDescent="0.2"/>
    <row r="935661" hidden="1" x14ac:dyDescent="0.2"/>
    <row r="935662" hidden="1" x14ac:dyDescent="0.2"/>
    <row r="935663" hidden="1" x14ac:dyDescent="0.2"/>
    <row r="935664" hidden="1" x14ac:dyDescent="0.2"/>
    <row r="935665" hidden="1" x14ac:dyDescent="0.2"/>
    <row r="935666" hidden="1" x14ac:dyDescent="0.2"/>
    <row r="935667" hidden="1" x14ac:dyDescent="0.2"/>
    <row r="935668" hidden="1" x14ac:dyDescent="0.2"/>
    <row r="935669" hidden="1" x14ac:dyDescent="0.2"/>
    <row r="935670" hidden="1" x14ac:dyDescent="0.2"/>
    <row r="935671" hidden="1" x14ac:dyDescent="0.2"/>
    <row r="935672" hidden="1" x14ac:dyDescent="0.2"/>
    <row r="935673" hidden="1" x14ac:dyDescent="0.2"/>
    <row r="935674" hidden="1" x14ac:dyDescent="0.2"/>
    <row r="935675" hidden="1" x14ac:dyDescent="0.2"/>
    <row r="935676" hidden="1" x14ac:dyDescent="0.2"/>
    <row r="935677" hidden="1" x14ac:dyDescent="0.2"/>
    <row r="935678" hidden="1" x14ac:dyDescent="0.2"/>
    <row r="935679" hidden="1" x14ac:dyDescent="0.2"/>
    <row r="935680" hidden="1" x14ac:dyDescent="0.2"/>
    <row r="935681" hidden="1" x14ac:dyDescent="0.2"/>
    <row r="935682" hidden="1" x14ac:dyDescent="0.2"/>
    <row r="935683" hidden="1" x14ac:dyDescent="0.2"/>
    <row r="935684" hidden="1" x14ac:dyDescent="0.2"/>
    <row r="935685" hidden="1" x14ac:dyDescent="0.2"/>
    <row r="935686" hidden="1" x14ac:dyDescent="0.2"/>
    <row r="935687" hidden="1" x14ac:dyDescent="0.2"/>
    <row r="935688" hidden="1" x14ac:dyDescent="0.2"/>
    <row r="935689" hidden="1" x14ac:dyDescent="0.2"/>
    <row r="935690" hidden="1" x14ac:dyDescent="0.2"/>
    <row r="935691" hidden="1" x14ac:dyDescent="0.2"/>
    <row r="935692" hidden="1" x14ac:dyDescent="0.2"/>
    <row r="935693" hidden="1" x14ac:dyDescent="0.2"/>
    <row r="935694" hidden="1" x14ac:dyDescent="0.2"/>
    <row r="935695" hidden="1" x14ac:dyDescent="0.2"/>
    <row r="935696" hidden="1" x14ac:dyDescent="0.2"/>
    <row r="935697" hidden="1" x14ac:dyDescent="0.2"/>
    <row r="935698" hidden="1" x14ac:dyDescent="0.2"/>
    <row r="935699" hidden="1" x14ac:dyDescent="0.2"/>
    <row r="935700" hidden="1" x14ac:dyDescent="0.2"/>
    <row r="935701" hidden="1" x14ac:dyDescent="0.2"/>
    <row r="935702" hidden="1" x14ac:dyDescent="0.2"/>
    <row r="935703" hidden="1" x14ac:dyDescent="0.2"/>
    <row r="935704" hidden="1" x14ac:dyDescent="0.2"/>
    <row r="935705" hidden="1" x14ac:dyDescent="0.2"/>
    <row r="935706" hidden="1" x14ac:dyDescent="0.2"/>
    <row r="935707" hidden="1" x14ac:dyDescent="0.2"/>
    <row r="935708" hidden="1" x14ac:dyDescent="0.2"/>
    <row r="935709" hidden="1" x14ac:dyDescent="0.2"/>
    <row r="935710" hidden="1" x14ac:dyDescent="0.2"/>
    <row r="935711" hidden="1" x14ac:dyDescent="0.2"/>
    <row r="935712" hidden="1" x14ac:dyDescent="0.2"/>
    <row r="935713" hidden="1" x14ac:dyDescent="0.2"/>
    <row r="935714" hidden="1" x14ac:dyDescent="0.2"/>
    <row r="935715" hidden="1" x14ac:dyDescent="0.2"/>
    <row r="935716" hidden="1" x14ac:dyDescent="0.2"/>
    <row r="935717" hidden="1" x14ac:dyDescent="0.2"/>
    <row r="935718" hidden="1" x14ac:dyDescent="0.2"/>
    <row r="935719" hidden="1" x14ac:dyDescent="0.2"/>
    <row r="935720" hidden="1" x14ac:dyDescent="0.2"/>
    <row r="935721" hidden="1" x14ac:dyDescent="0.2"/>
    <row r="935722" hidden="1" x14ac:dyDescent="0.2"/>
    <row r="935723" hidden="1" x14ac:dyDescent="0.2"/>
    <row r="935724" hidden="1" x14ac:dyDescent="0.2"/>
    <row r="935725" hidden="1" x14ac:dyDescent="0.2"/>
    <row r="935726" hidden="1" x14ac:dyDescent="0.2"/>
    <row r="935727" hidden="1" x14ac:dyDescent="0.2"/>
    <row r="935728" hidden="1" x14ac:dyDescent="0.2"/>
    <row r="935729" hidden="1" x14ac:dyDescent="0.2"/>
    <row r="935730" hidden="1" x14ac:dyDescent="0.2"/>
    <row r="935731" hidden="1" x14ac:dyDescent="0.2"/>
    <row r="935732" hidden="1" x14ac:dyDescent="0.2"/>
    <row r="935733" hidden="1" x14ac:dyDescent="0.2"/>
    <row r="935734" hidden="1" x14ac:dyDescent="0.2"/>
    <row r="935735" hidden="1" x14ac:dyDescent="0.2"/>
    <row r="935736" hidden="1" x14ac:dyDescent="0.2"/>
    <row r="935737" hidden="1" x14ac:dyDescent="0.2"/>
    <row r="935738" hidden="1" x14ac:dyDescent="0.2"/>
    <row r="935739" hidden="1" x14ac:dyDescent="0.2"/>
    <row r="935740" hidden="1" x14ac:dyDescent="0.2"/>
    <row r="935741" hidden="1" x14ac:dyDescent="0.2"/>
    <row r="935742" hidden="1" x14ac:dyDescent="0.2"/>
    <row r="935743" hidden="1" x14ac:dyDescent="0.2"/>
    <row r="935744" hidden="1" x14ac:dyDescent="0.2"/>
    <row r="935745" hidden="1" x14ac:dyDescent="0.2"/>
    <row r="935746" hidden="1" x14ac:dyDescent="0.2"/>
    <row r="935747" hidden="1" x14ac:dyDescent="0.2"/>
    <row r="935748" hidden="1" x14ac:dyDescent="0.2"/>
    <row r="935749" hidden="1" x14ac:dyDescent="0.2"/>
    <row r="935750" hidden="1" x14ac:dyDescent="0.2"/>
    <row r="935751" hidden="1" x14ac:dyDescent="0.2"/>
    <row r="935752" hidden="1" x14ac:dyDescent="0.2"/>
    <row r="935753" hidden="1" x14ac:dyDescent="0.2"/>
    <row r="935754" hidden="1" x14ac:dyDescent="0.2"/>
    <row r="935755" hidden="1" x14ac:dyDescent="0.2"/>
    <row r="935756" hidden="1" x14ac:dyDescent="0.2"/>
    <row r="935757" hidden="1" x14ac:dyDescent="0.2"/>
    <row r="935758" hidden="1" x14ac:dyDescent="0.2"/>
    <row r="935759" hidden="1" x14ac:dyDescent="0.2"/>
    <row r="935760" hidden="1" x14ac:dyDescent="0.2"/>
    <row r="935761" hidden="1" x14ac:dyDescent="0.2"/>
    <row r="935762" hidden="1" x14ac:dyDescent="0.2"/>
    <row r="935763" hidden="1" x14ac:dyDescent="0.2"/>
    <row r="935764" hidden="1" x14ac:dyDescent="0.2"/>
    <row r="935765" hidden="1" x14ac:dyDescent="0.2"/>
    <row r="935766" hidden="1" x14ac:dyDescent="0.2"/>
    <row r="935767" hidden="1" x14ac:dyDescent="0.2"/>
    <row r="935768" hidden="1" x14ac:dyDescent="0.2"/>
    <row r="935769" hidden="1" x14ac:dyDescent="0.2"/>
    <row r="935770" hidden="1" x14ac:dyDescent="0.2"/>
    <row r="935771" hidden="1" x14ac:dyDescent="0.2"/>
    <row r="935772" hidden="1" x14ac:dyDescent="0.2"/>
    <row r="935773" hidden="1" x14ac:dyDescent="0.2"/>
    <row r="935774" hidden="1" x14ac:dyDescent="0.2"/>
    <row r="935775" hidden="1" x14ac:dyDescent="0.2"/>
    <row r="935776" hidden="1" x14ac:dyDescent="0.2"/>
    <row r="935777" hidden="1" x14ac:dyDescent="0.2"/>
    <row r="935778" hidden="1" x14ac:dyDescent="0.2"/>
    <row r="935779" hidden="1" x14ac:dyDescent="0.2"/>
    <row r="935780" hidden="1" x14ac:dyDescent="0.2"/>
    <row r="935781" hidden="1" x14ac:dyDescent="0.2"/>
    <row r="935782" hidden="1" x14ac:dyDescent="0.2"/>
    <row r="935783" hidden="1" x14ac:dyDescent="0.2"/>
    <row r="935784" hidden="1" x14ac:dyDescent="0.2"/>
    <row r="935785" hidden="1" x14ac:dyDescent="0.2"/>
    <row r="935786" hidden="1" x14ac:dyDescent="0.2"/>
    <row r="935787" hidden="1" x14ac:dyDescent="0.2"/>
    <row r="935788" hidden="1" x14ac:dyDescent="0.2"/>
    <row r="935789" hidden="1" x14ac:dyDescent="0.2"/>
    <row r="935790" hidden="1" x14ac:dyDescent="0.2"/>
    <row r="935791" hidden="1" x14ac:dyDescent="0.2"/>
    <row r="935792" hidden="1" x14ac:dyDescent="0.2"/>
    <row r="935793" hidden="1" x14ac:dyDescent="0.2"/>
    <row r="935794" hidden="1" x14ac:dyDescent="0.2"/>
    <row r="935795" hidden="1" x14ac:dyDescent="0.2"/>
    <row r="935796" hidden="1" x14ac:dyDescent="0.2"/>
    <row r="935797" hidden="1" x14ac:dyDescent="0.2"/>
    <row r="935798" hidden="1" x14ac:dyDescent="0.2"/>
    <row r="935799" hidden="1" x14ac:dyDescent="0.2"/>
    <row r="935800" hidden="1" x14ac:dyDescent="0.2"/>
    <row r="935801" hidden="1" x14ac:dyDescent="0.2"/>
    <row r="935802" hidden="1" x14ac:dyDescent="0.2"/>
    <row r="935803" hidden="1" x14ac:dyDescent="0.2"/>
    <row r="935804" hidden="1" x14ac:dyDescent="0.2"/>
    <row r="935805" hidden="1" x14ac:dyDescent="0.2"/>
    <row r="935806" hidden="1" x14ac:dyDescent="0.2"/>
    <row r="935807" hidden="1" x14ac:dyDescent="0.2"/>
    <row r="935808" hidden="1" x14ac:dyDescent="0.2"/>
    <row r="935809" hidden="1" x14ac:dyDescent="0.2"/>
    <row r="935810" hidden="1" x14ac:dyDescent="0.2"/>
    <row r="935811" hidden="1" x14ac:dyDescent="0.2"/>
    <row r="935812" hidden="1" x14ac:dyDescent="0.2"/>
    <row r="935813" hidden="1" x14ac:dyDescent="0.2"/>
    <row r="935814" hidden="1" x14ac:dyDescent="0.2"/>
    <row r="935815" hidden="1" x14ac:dyDescent="0.2"/>
    <row r="935816" hidden="1" x14ac:dyDescent="0.2"/>
    <row r="935817" hidden="1" x14ac:dyDescent="0.2"/>
    <row r="935818" hidden="1" x14ac:dyDescent="0.2"/>
    <row r="935819" hidden="1" x14ac:dyDescent="0.2"/>
    <row r="935820" hidden="1" x14ac:dyDescent="0.2"/>
    <row r="935821" hidden="1" x14ac:dyDescent="0.2"/>
    <row r="935822" hidden="1" x14ac:dyDescent="0.2"/>
    <row r="935823" hidden="1" x14ac:dyDescent="0.2"/>
    <row r="935824" hidden="1" x14ac:dyDescent="0.2"/>
    <row r="935825" hidden="1" x14ac:dyDescent="0.2"/>
    <row r="935826" hidden="1" x14ac:dyDescent="0.2"/>
    <row r="935827" hidden="1" x14ac:dyDescent="0.2"/>
    <row r="935828" hidden="1" x14ac:dyDescent="0.2"/>
    <row r="935829" hidden="1" x14ac:dyDescent="0.2"/>
    <row r="935830" hidden="1" x14ac:dyDescent="0.2"/>
    <row r="935831" hidden="1" x14ac:dyDescent="0.2"/>
    <row r="935832" hidden="1" x14ac:dyDescent="0.2"/>
    <row r="935833" hidden="1" x14ac:dyDescent="0.2"/>
    <row r="935834" hidden="1" x14ac:dyDescent="0.2"/>
    <row r="935835" hidden="1" x14ac:dyDescent="0.2"/>
    <row r="935836" hidden="1" x14ac:dyDescent="0.2"/>
    <row r="935837" hidden="1" x14ac:dyDescent="0.2"/>
    <row r="935838" hidden="1" x14ac:dyDescent="0.2"/>
    <row r="935839" hidden="1" x14ac:dyDescent="0.2"/>
    <row r="935840" hidden="1" x14ac:dyDescent="0.2"/>
    <row r="935841" hidden="1" x14ac:dyDescent="0.2"/>
    <row r="935842" hidden="1" x14ac:dyDescent="0.2"/>
    <row r="935843" hidden="1" x14ac:dyDescent="0.2"/>
    <row r="935844" hidden="1" x14ac:dyDescent="0.2"/>
    <row r="935845" hidden="1" x14ac:dyDescent="0.2"/>
    <row r="935846" hidden="1" x14ac:dyDescent="0.2"/>
    <row r="935847" hidden="1" x14ac:dyDescent="0.2"/>
    <row r="935848" hidden="1" x14ac:dyDescent="0.2"/>
    <row r="935849" hidden="1" x14ac:dyDescent="0.2"/>
    <row r="935850" hidden="1" x14ac:dyDescent="0.2"/>
    <row r="935851" hidden="1" x14ac:dyDescent="0.2"/>
    <row r="935852" hidden="1" x14ac:dyDescent="0.2"/>
    <row r="935853" hidden="1" x14ac:dyDescent="0.2"/>
    <row r="935854" hidden="1" x14ac:dyDescent="0.2"/>
    <row r="935855" hidden="1" x14ac:dyDescent="0.2"/>
    <row r="935856" hidden="1" x14ac:dyDescent="0.2"/>
    <row r="935857" hidden="1" x14ac:dyDescent="0.2"/>
    <row r="935858" hidden="1" x14ac:dyDescent="0.2"/>
    <row r="935859" hidden="1" x14ac:dyDescent="0.2"/>
    <row r="935860" hidden="1" x14ac:dyDescent="0.2"/>
    <row r="935861" hidden="1" x14ac:dyDescent="0.2"/>
    <row r="935862" hidden="1" x14ac:dyDescent="0.2"/>
    <row r="935863" hidden="1" x14ac:dyDescent="0.2"/>
    <row r="935864" hidden="1" x14ac:dyDescent="0.2"/>
    <row r="935865" hidden="1" x14ac:dyDescent="0.2"/>
    <row r="935866" hidden="1" x14ac:dyDescent="0.2"/>
    <row r="935867" hidden="1" x14ac:dyDescent="0.2"/>
    <row r="935868" hidden="1" x14ac:dyDescent="0.2"/>
    <row r="935869" hidden="1" x14ac:dyDescent="0.2"/>
    <row r="935870" hidden="1" x14ac:dyDescent="0.2"/>
    <row r="935871" hidden="1" x14ac:dyDescent="0.2"/>
    <row r="935872" hidden="1" x14ac:dyDescent="0.2"/>
    <row r="935873" hidden="1" x14ac:dyDescent="0.2"/>
    <row r="935874" hidden="1" x14ac:dyDescent="0.2"/>
    <row r="935875" hidden="1" x14ac:dyDescent="0.2"/>
    <row r="935876" hidden="1" x14ac:dyDescent="0.2"/>
    <row r="935877" hidden="1" x14ac:dyDescent="0.2"/>
    <row r="935878" hidden="1" x14ac:dyDescent="0.2"/>
    <row r="935879" hidden="1" x14ac:dyDescent="0.2"/>
    <row r="935880" hidden="1" x14ac:dyDescent="0.2"/>
    <row r="935881" hidden="1" x14ac:dyDescent="0.2"/>
    <row r="935882" hidden="1" x14ac:dyDescent="0.2"/>
    <row r="935883" hidden="1" x14ac:dyDescent="0.2"/>
    <row r="935884" hidden="1" x14ac:dyDescent="0.2"/>
    <row r="935885" hidden="1" x14ac:dyDescent="0.2"/>
    <row r="935886" hidden="1" x14ac:dyDescent="0.2"/>
    <row r="935887" hidden="1" x14ac:dyDescent="0.2"/>
    <row r="935888" hidden="1" x14ac:dyDescent="0.2"/>
    <row r="935889" hidden="1" x14ac:dyDescent="0.2"/>
    <row r="935890" hidden="1" x14ac:dyDescent="0.2"/>
    <row r="935891" hidden="1" x14ac:dyDescent="0.2"/>
    <row r="935892" hidden="1" x14ac:dyDescent="0.2"/>
    <row r="935893" hidden="1" x14ac:dyDescent="0.2"/>
    <row r="935894" hidden="1" x14ac:dyDescent="0.2"/>
    <row r="935895" hidden="1" x14ac:dyDescent="0.2"/>
    <row r="935896" hidden="1" x14ac:dyDescent="0.2"/>
    <row r="935897" hidden="1" x14ac:dyDescent="0.2"/>
    <row r="935898" hidden="1" x14ac:dyDescent="0.2"/>
    <row r="935899" hidden="1" x14ac:dyDescent="0.2"/>
    <row r="935900" hidden="1" x14ac:dyDescent="0.2"/>
    <row r="935901" hidden="1" x14ac:dyDescent="0.2"/>
    <row r="935902" hidden="1" x14ac:dyDescent="0.2"/>
    <row r="935903" hidden="1" x14ac:dyDescent="0.2"/>
    <row r="935904" hidden="1" x14ac:dyDescent="0.2"/>
    <row r="935905" hidden="1" x14ac:dyDescent="0.2"/>
    <row r="935906" hidden="1" x14ac:dyDescent="0.2"/>
    <row r="935907" hidden="1" x14ac:dyDescent="0.2"/>
    <row r="935908" hidden="1" x14ac:dyDescent="0.2"/>
    <row r="935909" hidden="1" x14ac:dyDescent="0.2"/>
    <row r="935910" hidden="1" x14ac:dyDescent="0.2"/>
    <row r="935911" hidden="1" x14ac:dyDescent="0.2"/>
    <row r="935912" hidden="1" x14ac:dyDescent="0.2"/>
    <row r="935913" hidden="1" x14ac:dyDescent="0.2"/>
    <row r="935914" hidden="1" x14ac:dyDescent="0.2"/>
    <row r="935915" hidden="1" x14ac:dyDescent="0.2"/>
    <row r="935916" hidden="1" x14ac:dyDescent="0.2"/>
    <row r="935917" hidden="1" x14ac:dyDescent="0.2"/>
    <row r="935918" hidden="1" x14ac:dyDescent="0.2"/>
    <row r="935919" hidden="1" x14ac:dyDescent="0.2"/>
    <row r="935920" hidden="1" x14ac:dyDescent="0.2"/>
    <row r="935921" hidden="1" x14ac:dyDescent="0.2"/>
    <row r="935922" hidden="1" x14ac:dyDescent="0.2"/>
    <row r="935923" hidden="1" x14ac:dyDescent="0.2"/>
    <row r="935924" hidden="1" x14ac:dyDescent="0.2"/>
    <row r="935925" hidden="1" x14ac:dyDescent="0.2"/>
    <row r="935926" hidden="1" x14ac:dyDescent="0.2"/>
    <row r="935927" hidden="1" x14ac:dyDescent="0.2"/>
    <row r="935928" hidden="1" x14ac:dyDescent="0.2"/>
    <row r="935929" hidden="1" x14ac:dyDescent="0.2"/>
    <row r="935930" hidden="1" x14ac:dyDescent="0.2"/>
    <row r="935931" hidden="1" x14ac:dyDescent="0.2"/>
    <row r="935932" hidden="1" x14ac:dyDescent="0.2"/>
    <row r="935933" hidden="1" x14ac:dyDescent="0.2"/>
    <row r="935934" hidden="1" x14ac:dyDescent="0.2"/>
    <row r="935935" hidden="1" x14ac:dyDescent="0.2"/>
    <row r="935936" hidden="1" x14ac:dyDescent="0.2"/>
    <row r="935937" hidden="1" x14ac:dyDescent="0.2"/>
    <row r="935938" hidden="1" x14ac:dyDescent="0.2"/>
    <row r="935939" hidden="1" x14ac:dyDescent="0.2"/>
    <row r="935940" hidden="1" x14ac:dyDescent="0.2"/>
    <row r="935941" hidden="1" x14ac:dyDescent="0.2"/>
    <row r="935942" hidden="1" x14ac:dyDescent="0.2"/>
    <row r="935943" hidden="1" x14ac:dyDescent="0.2"/>
    <row r="935944" hidden="1" x14ac:dyDescent="0.2"/>
    <row r="935945" hidden="1" x14ac:dyDescent="0.2"/>
    <row r="935946" hidden="1" x14ac:dyDescent="0.2"/>
    <row r="935947" hidden="1" x14ac:dyDescent="0.2"/>
    <row r="935948" hidden="1" x14ac:dyDescent="0.2"/>
    <row r="935949" hidden="1" x14ac:dyDescent="0.2"/>
    <row r="935950" hidden="1" x14ac:dyDescent="0.2"/>
    <row r="935951" hidden="1" x14ac:dyDescent="0.2"/>
    <row r="935952" hidden="1" x14ac:dyDescent="0.2"/>
    <row r="935953" hidden="1" x14ac:dyDescent="0.2"/>
    <row r="935954" hidden="1" x14ac:dyDescent="0.2"/>
    <row r="935955" hidden="1" x14ac:dyDescent="0.2"/>
    <row r="935956" hidden="1" x14ac:dyDescent="0.2"/>
    <row r="935957" hidden="1" x14ac:dyDescent="0.2"/>
    <row r="935958" hidden="1" x14ac:dyDescent="0.2"/>
    <row r="935959" hidden="1" x14ac:dyDescent="0.2"/>
    <row r="935960" hidden="1" x14ac:dyDescent="0.2"/>
    <row r="935961" hidden="1" x14ac:dyDescent="0.2"/>
    <row r="935962" hidden="1" x14ac:dyDescent="0.2"/>
    <row r="935963" hidden="1" x14ac:dyDescent="0.2"/>
    <row r="935964" hidden="1" x14ac:dyDescent="0.2"/>
    <row r="935965" hidden="1" x14ac:dyDescent="0.2"/>
    <row r="935966" hidden="1" x14ac:dyDescent="0.2"/>
    <row r="935967" hidden="1" x14ac:dyDescent="0.2"/>
    <row r="935968" hidden="1" x14ac:dyDescent="0.2"/>
    <row r="935969" hidden="1" x14ac:dyDescent="0.2"/>
    <row r="935970" hidden="1" x14ac:dyDescent="0.2"/>
    <row r="935971" hidden="1" x14ac:dyDescent="0.2"/>
    <row r="935972" hidden="1" x14ac:dyDescent="0.2"/>
    <row r="935973" hidden="1" x14ac:dyDescent="0.2"/>
    <row r="935974" hidden="1" x14ac:dyDescent="0.2"/>
    <row r="935975" hidden="1" x14ac:dyDescent="0.2"/>
    <row r="935976" hidden="1" x14ac:dyDescent="0.2"/>
    <row r="935977" hidden="1" x14ac:dyDescent="0.2"/>
    <row r="935978" hidden="1" x14ac:dyDescent="0.2"/>
    <row r="935979" hidden="1" x14ac:dyDescent="0.2"/>
    <row r="935980" hidden="1" x14ac:dyDescent="0.2"/>
    <row r="935981" hidden="1" x14ac:dyDescent="0.2"/>
    <row r="935982" hidden="1" x14ac:dyDescent="0.2"/>
    <row r="935983" hidden="1" x14ac:dyDescent="0.2"/>
    <row r="935984" hidden="1" x14ac:dyDescent="0.2"/>
    <row r="935985" hidden="1" x14ac:dyDescent="0.2"/>
    <row r="935986" hidden="1" x14ac:dyDescent="0.2"/>
    <row r="935987" hidden="1" x14ac:dyDescent="0.2"/>
    <row r="935988" hidden="1" x14ac:dyDescent="0.2"/>
    <row r="935989" hidden="1" x14ac:dyDescent="0.2"/>
    <row r="935990" hidden="1" x14ac:dyDescent="0.2"/>
    <row r="935991" hidden="1" x14ac:dyDescent="0.2"/>
    <row r="935992" hidden="1" x14ac:dyDescent="0.2"/>
    <row r="935993" hidden="1" x14ac:dyDescent="0.2"/>
    <row r="935994" hidden="1" x14ac:dyDescent="0.2"/>
    <row r="935995" hidden="1" x14ac:dyDescent="0.2"/>
    <row r="935996" hidden="1" x14ac:dyDescent="0.2"/>
    <row r="935997" hidden="1" x14ac:dyDescent="0.2"/>
    <row r="935998" hidden="1" x14ac:dyDescent="0.2"/>
    <row r="935999" hidden="1" x14ac:dyDescent="0.2"/>
    <row r="936000" hidden="1" x14ac:dyDescent="0.2"/>
    <row r="936001" hidden="1" x14ac:dyDescent="0.2"/>
    <row r="936002" hidden="1" x14ac:dyDescent="0.2"/>
    <row r="936003" hidden="1" x14ac:dyDescent="0.2"/>
    <row r="936004" hidden="1" x14ac:dyDescent="0.2"/>
    <row r="936005" hidden="1" x14ac:dyDescent="0.2"/>
    <row r="936006" hidden="1" x14ac:dyDescent="0.2"/>
    <row r="936007" hidden="1" x14ac:dyDescent="0.2"/>
    <row r="936008" hidden="1" x14ac:dyDescent="0.2"/>
    <row r="936009" hidden="1" x14ac:dyDescent="0.2"/>
    <row r="936010" hidden="1" x14ac:dyDescent="0.2"/>
    <row r="936011" hidden="1" x14ac:dyDescent="0.2"/>
    <row r="936012" hidden="1" x14ac:dyDescent="0.2"/>
    <row r="936013" hidden="1" x14ac:dyDescent="0.2"/>
    <row r="936014" hidden="1" x14ac:dyDescent="0.2"/>
    <row r="936015" hidden="1" x14ac:dyDescent="0.2"/>
    <row r="936016" hidden="1" x14ac:dyDescent="0.2"/>
    <row r="936017" hidden="1" x14ac:dyDescent="0.2"/>
    <row r="936018" hidden="1" x14ac:dyDescent="0.2"/>
    <row r="936019" hidden="1" x14ac:dyDescent="0.2"/>
    <row r="936020" hidden="1" x14ac:dyDescent="0.2"/>
    <row r="936021" hidden="1" x14ac:dyDescent="0.2"/>
    <row r="936022" hidden="1" x14ac:dyDescent="0.2"/>
    <row r="936023" hidden="1" x14ac:dyDescent="0.2"/>
    <row r="936024" hidden="1" x14ac:dyDescent="0.2"/>
    <row r="936025" hidden="1" x14ac:dyDescent="0.2"/>
    <row r="936026" hidden="1" x14ac:dyDescent="0.2"/>
    <row r="936027" hidden="1" x14ac:dyDescent="0.2"/>
    <row r="936028" hidden="1" x14ac:dyDescent="0.2"/>
    <row r="936029" hidden="1" x14ac:dyDescent="0.2"/>
    <row r="936030" hidden="1" x14ac:dyDescent="0.2"/>
    <row r="936031" hidden="1" x14ac:dyDescent="0.2"/>
    <row r="936032" hidden="1" x14ac:dyDescent="0.2"/>
    <row r="936033" hidden="1" x14ac:dyDescent="0.2"/>
    <row r="936034" hidden="1" x14ac:dyDescent="0.2"/>
    <row r="936035" hidden="1" x14ac:dyDescent="0.2"/>
    <row r="936036" hidden="1" x14ac:dyDescent="0.2"/>
    <row r="936037" hidden="1" x14ac:dyDescent="0.2"/>
    <row r="936038" hidden="1" x14ac:dyDescent="0.2"/>
    <row r="936039" hidden="1" x14ac:dyDescent="0.2"/>
    <row r="936040" hidden="1" x14ac:dyDescent="0.2"/>
    <row r="936041" hidden="1" x14ac:dyDescent="0.2"/>
    <row r="936042" hidden="1" x14ac:dyDescent="0.2"/>
    <row r="936043" hidden="1" x14ac:dyDescent="0.2"/>
    <row r="936044" hidden="1" x14ac:dyDescent="0.2"/>
    <row r="936045" hidden="1" x14ac:dyDescent="0.2"/>
    <row r="936046" hidden="1" x14ac:dyDescent="0.2"/>
    <row r="936047" hidden="1" x14ac:dyDescent="0.2"/>
    <row r="936048" hidden="1" x14ac:dyDescent="0.2"/>
    <row r="936049" hidden="1" x14ac:dyDescent="0.2"/>
    <row r="936050" hidden="1" x14ac:dyDescent="0.2"/>
    <row r="936051" hidden="1" x14ac:dyDescent="0.2"/>
    <row r="936052" hidden="1" x14ac:dyDescent="0.2"/>
    <row r="936053" hidden="1" x14ac:dyDescent="0.2"/>
    <row r="936054" hidden="1" x14ac:dyDescent="0.2"/>
    <row r="936055" hidden="1" x14ac:dyDescent="0.2"/>
    <row r="936056" hidden="1" x14ac:dyDescent="0.2"/>
    <row r="936057" hidden="1" x14ac:dyDescent="0.2"/>
    <row r="936058" hidden="1" x14ac:dyDescent="0.2"/>
    <row r="936059" hidden="1" x14ac:dyDescent="0.2"/>
    <row r="936060" hidden="1" x14ac:dyDescent="0.2"/>
    <row r="936061" hidden="1" x14ac:dyDescent="0.2"/>
    <row r="936062" hidden="1" x14ac:dyDescent="0.2"/>
    <row r="936063" hidden="1" x14ac:dyDescent="0.2"/>
    <row r="936064" hidden="1" x14ac:dyDescent="0.2"/>
    <row r="936065" hidden="1" x14ac:dyDescent="0.2"/>
    <row r="936066" hidden="1" x14ac:dyDescent="0.2"/>
    <row r="936067" hidden="1" x14ac:dyDescent="0.2"/>
    <row r="936068" hidden="1" x14ac:dyDescent="0.2"/>
    <row r="936069" hidden="1" x14ac:dyDescent="0.2"/>
    <row r="936070" hidden="1" x14ac:dyDescent="0.2"/>
    <row r="936071" hidden="1" x14ac:dyDescent="0.2"/>
    <row r="936072" hidden="1" x14ac:dyDescent="0.2"/>
    <row r="936073" hidden="1" x14ac:dyDescent="0.2"/>
    <row r="936074" hidden="1" x14ac:dyDescent="0.2"/>
    <row r="936075" hidden="1" x14ac:dyDescent="0.2"/>
    <row r="936076" hidden="1" x14ac:dyDescent="0.2"/>
    <row r="936077" hidden="1" x14ac:dyDescent="0.2"/>
    <row r="936078" hidden="1" x14ac:dyDescent="0.2"/>
    <row r="936079" hidden="1" x14ac:dyDescent="0.2"/>
    <row r="936080" hidden="1" x14ac:dyDescent="0.2"/>
    <row r="936081" hidden="1" x14ac:dyDescent="0.2"/>
    <row r="936082" hidden="1" x14ac:dyDescent="0.2"/>
    <row r="936083" hidden="1" x14ac:dyDescent="0.2"/>
    <row r="936084" hidden="1" x14ac:dyDescent="0.2"/>
    <row r="936085" hidden="1" x14ac:dyDescent="0.2"/>
    <row r="936086" hidden="1" x14ac:dyDescent="0.2"/>
    <row r="936087" hidden="1" x14ac:dyDescent="0.2"/>
    <row r="936088" hidden="1" x14ac:dyDescent="0.2"/>
    <row r="936089" hidden="1" x14ac:dyDescent="0.2"/>
    <row r="936090" hidden="1" x14ac:dyDescent="0.2"/>
    <row r="936091" hidden="1" x14ac:dyDescent="0.2"/>
    <row r="936092" hidden="1" x14ac:dyDescent="0.2"/>
    <row r="936093" hidden="1" x14ac:dyDescent="0.2"/>
    <row r="936094" hidden="1" x14ac:dyDescent="0.2"/>
    <row r="936095" hidden="1" x14ac:dyDescent="0.2"/>
    <row r="936096" hidden="1" x14ac:dyDescent="0.2"/>
    <row r="936097" hidden="1" x14ac:dyDescent="0.2"/>
    <row r="936098" hidden="1" x14ac:dyDescent="0.2"/>
    <row r="936099" hidden="1" x14ac:dyDescent="0.2"/>
    <row r="936100" hidden="1" x14ac:dyDescent="0.2"/>
    <row r="936101" hidden="1" x14ac:dyDescent="0.2"/>
    <row r="936102" hidden="1" x14ac:dyDescent="0.2"/>
    <row r="936103" hidden="1" x14ac:dyDescent="0.2"/>
    <row r="936104" hidden="1" x14ac:dyDescent="0.2"/>
    <row r="936105" hidden="1" x14ac:dyDescent="0.2"/>
    <row r="936106" hidden="1" x14ac:dyDescent="0.2"/>
    <row r="936107" hidden="1" x14ac:dyDescent="0.2"/>
    <row r="936108" hidden="1" x14ac:dyDescent="0.2"/>
    <row r="936109" hidden="1" x14ac:dyDescent="0.2"/>
    <row r="936110" hidden="1" x14ac:dyDescent="0.2"/>
    <row r="936111" hidden="1" x14ac:dyDescent="0.2"/>
    <row r="936112" hidden="1" x14ac:dyDescent="0.2"/>
    <row r="936113" hidden="1" x14ac:dyDescent="0.2"/>
    <row r="936114" hidden="1" x14ac:dyDescent="0.2"/>
    <row r="936115" hidden="1" x14ac:dyDescent="0.2"/>
    <row r="936116" hidden="1" x14ac:dyDescent="0.2"/>
    <row r="936117" hidden="1" x14ac:dyDescent="0.2"/>
    <row r="936118" hidden="1" x14ac:dyDescent="0.2"/>
    <row r="936119" hidden="1" x14ac:dyDescent="0.2"/>
    <row r="936120" hidden="1" x14ac:dyDescent="0.2"/>
    <row r="936121" hidden="1" x14ac:dyDescent="0.2"/>
    <row r="936122" hidden="1" x14ac:dyDescent="0.2"/>
    <row r="936123" hidden="1" x14ac:dyDescent="0.2"/>
    <row r="936124" hidden="1" x14ac:dyDescent="0.2"/>
    <row r="936125" hidden="1" x14ac:dyDescent="0.2"/>
    <row r="936126" hidden="1" x14ac:dyDescent="0.2"/>
    <row r="936127" hidden="1" x14ac:dyDescent="0.2"/>
    <row r="936128" hidden="1" x14ac:dyDescent="0.2"/>
    <row r="936129" hidden="1" x14ac:dyDescent="0.2"/>
    <row r="936130" hidden="1" x14ac:dyDescent="0.2"/>
    <row r="936131" hidden="1" x14ac:dyDescent="0.2"/>
    <row r="936132" hidden="1" x14ac:dyDescent="0.2"/>
    <row r="936133" hidden="1" x14ac:dyDescent="0.2"/>
    <row r="936134" hidden="1" x14ac:dyDescent="0.2"/>
    <row r="936135" hidden="1" x14ac:dyDescent="0.2"/>
    <row r="936136" hidden="1" x14ac:dyDescent="0.2"/>
    <row r="936137" hidden="1" x14ac:dyDescent="0.2"/>
    <row r="936138" hidden="1" x14ac:dyDescent="0.2"/>
    <row r="936139" hidden="1" x14ac:dyDescent="0.2"/>
    <row r="936140" hidden="1" x14ac:dyDescent="0.2"/>
    <row r="936141" hidden="1" x14ac:dyDescent="0.2"/>
    <row r="936142" hidden="1" x14ac:dyDescent="0.2"/>
    <row r="936143" hidden="1" x14ac:dyDescent="0.2"/>
    <row r="936144" hidden="1" x14ac:dyDescent="0.2"/>
    <row r="936145" hidden="1" x14ac:dyDescent="0.2"/>
    <row r="936146" hidden="1" x14ac:dyDescent="0.2"/>
    <row r="936147" hidden="1" x14ac:dyDescent="0.2"/>
    <row r="936148" hidden="1" x14ac:dyDescent="0.2"/>
    <row r="936149" hidden="1" x14ac:dyDescent="0.2"/>
    <row r="936150" hidden="1" x14ac:dyDescent="0.2"/>
    <row r="936151" hidden="1" x14ac:dyDescent="0.2"/>
    <row r="936152" hidden="1" x14ac:dyDescent="0.2"/>
    <row r="936153" hidden="1" x14ac:dyDescent="0.2"/>
    <row r="936154" hidden="1" x14ac:dyDescent="0.2"/>
    <row r="936155" hidden="1" x14ac:dyDescent="0.2"/>
    <row r="936156" hidden="1" x14ac:dyDescent="0.2"/>
    <row r="936157" hidden="1" x14ac:dyDescent="0.2"/>
    <row r="936158" hidden="1" x14ac:dyDescent="0.2"/>
    <row r="936159" hidden="1" x14ac:dyDescent="0.2"/>
    <row r="936160" hidden="1" x14ac:dyDescent="0.2"/>
    <row r="936161" hidden="1" x14ac:dyDescent="0.2"/>
    <row r="936162" hidden="1" x14ac:dyDescent="0.2"/>
    <row r="936163" hidden="1" x14ac:dyDescent="0.2"/>
    <row r="936164" hidden="1" x14ac:dyDescent="0.2"/>
    <row r="936165" hidden="1" x14ac:dyDescent="0.2"/>
    <row r="936166" hidden="1" x14ac:dyDescent="0.2"/>
    <row r="936167" hidden="1" x14ac:dyDescent="0.2"/>
    <row r="936168" hidden="1" x14ac:dyDescent="0.2"/>
    <row r="936169" hidden="1" x14ac:dyDescent="0.2"/>
    <row r="936170" hidden="1" x14ac:dyDescent="0.2"/>
    <row r="936171" hidden="1" x14ac:dyDescent="0.2"/>
    <row r="936172" hidden="1" x14ac:dyDescent="0.2"/>
    <row r="936173" hidden="1" x14ac:dyDescent="0.2"/>
    <row r="936174" hidden="1" x14ac:dyDescent="0.2"/>
    <row r="936175" hidden="1" x14ac:dyDescent="0.2"/>
    <row r="936176" hidden="1" x14ac:dyDescent="0.2"/>
    <row r="936177" hidden="1" x14ac:dyDescent="0.2"/>
    <row r="936178" hidden="1" x14ac:dyDescent="0.2"/>
    <row r="936179" hidden="1" x14ac:dyDescent="0.2"/>
    <row r="936180" hidden="1" x14ac:dyDescent="0.2"/>
    <row r="936181" hidden="1" x14ac:dyDescent="0.2"/>
    <row r="936182" hidden="1" x14ac:dyDescent="0.2"/>
    <row r="936183" hidden="1" x14ac:dyDescent="0.2"/>
    <row r="936184" hidden="1" x14ac:dyDescent="0.2"/>
    <row r="936185" hidden="1" x14ac:dyDescent="0.2"/>
    <row r="936186" hidden="1" x14ac:dyDescent="0.2"/>
    <row r="936187" hidden="1" x14ac:dyDescent="0.2"/>
    <row r="936188" hidden="1" x14ac:dyDescent="0.2"/>
    <row r="936189" hidden="1" x14ac:dyDescent="0.2"/>
    <row r="936190" hidden="1" x14ac:dyDescent="0.2"/>
    <row r="936191" hidden="1" x14ac:dyDescent="0.2"/>
    <row r="936192" hidden="1" x14ac:dyDescent="0.2"/>
    <row r="936193" hidden="1" x14ac:dyDescent="0.2"/>
    <row r="936194" hidden="1" x14ac:dyDescent="0.2"/>
    <row r="936195" hidden="1" x14ac:dyDescent="0.2"/>
    <row r="936196" hidden="1" x14ac:dyDescent="0.2"/>
    <row r="936197" hidden="1" x14ac:dyDescent="0.2"/>
    <row r="936198" hidden="1" x14ac:dyDescent="0.2"/>
    <row r="936199" hidden="1" x14ac:dyDescent="0.2"/>
    <row r="936200" hidden="1" x14ac:dyDescent="0.2"/>
    <row r="936201" hidden="1" x14ac:dyDescent="0.2"/>
    <row r="936202" hidden="1" x14ac:dyDescent="0.2"/>
    <row r="936203" hidden="1" x14ac:dyDescent="0.2"/>
    <row r="936204" hidden="1" x14ac:dyDescent="0.2"/>
    <row r="936205" hidden="1" x14ac:dyDescent="0.2"/>
    <row r="936206" hidden="1" x14ac:dyDescent="0.2"/>
    <row r="936207" hidden="1" x14ac:dyDescent="0.2"/>
    <row r="936208" hidden="1" x14ac:dyDescent="0.2"/>
    <row r="936209" hidden="1" x14ac:dyDescent="0.2"/>
    <row r="936210" hidden="1" x14ac:dyDescent="0.2"/>
    <row r="936211" hidden="1" x14ac:dyDescent="0.2"/>
    <row r="936212" hidden="1" x14ac:dyDescent="0.2"/>
    <row r="936213" hidden="1" x14ac:dyDescent="0.2"/>
    <row r="936214" hidden="1" x14ac:dyDescent="0.2"/>
    <row r="936215" hidden="1" x14ac:dyDescent="0.2"/>
    <row r="936216" hidden="1" x14ac:dyDescent="0.2"/>
    <row r="936217" hidden="1" x14ac:dyDescent="0.2"/>
    <row r="936218" hidden="1" x14ac:dyDescent="0.2"/>
    <row r="936219" hidden="1" x14ac:dyDescent="0.2"/>
    <row r="936220" hidden="1" x14ac:dyDescent="0.2"/>
    <row r="936221" hidden="1" x14ac:dyDescent="0.2"/>
    <row r="936222" hidden="1" x14ac:dyDescent="0.2"/>
    <row r="936223" hidden="1" x14ac:dyDescent="0.2"/>
    <row r="936224" hidden="1" x14ac:dyDescent="0.2"/>
    <row r="936225" hidden="1" x14ac:dyDescent="0.2"/>
    <row r="936226" hidden="1" x14ac:dyDescent="0.2"/>
    <row r="936227" hidden="1" x14ac:dyDescent="0.2"/>
    <row r="936228" hidden="1" x14ac:dyDescent="0.2"/>
    <row r="936229" hidden="1" x14ac:dyDescent="0.2"/>
    <row r="936230" hidden="1" x14ac:dyDescent="0.2"/>
    <row r="936231" hidden="1" x14ac:dyDescent="0.2"/>
    <row r="936232" hidden="1" x14ac:dyDescent="0.2"/>
    <row r="936233" hidden="1" x14ac:dyDescent="0.2"/>
    <row r="936234" hidden="1" x14ac:dyDescent="0.2"/>
    <row r="936235" hidden="1" x14ac:dyDescent="0.2"/>
    <row r="936236" hidden="1" x14ac:dyDescent="0.2"/>
    <row r="936237" hidden="1" x14ac:dyDescent="0.2"/>
    <row r="936238" hidden="1" x14ac:dyDescent="0.2"/>
    <row r="936239" hidden="1" x14ac:dyDescent="0.2"/>
    <row r="936240" hidden="1" x14ac:dyDescent="0.2"/>
    <row r="936241" hidden="1" x14ac:dyDescent="0.2"/>
    <row r="936242" hidden="1" x14ac:dyDescent="0.2"/>
    <row r="936243" hidden="1" x14ac:dyDescent="0.2"/>
    <row r="936244" hidden="1" x14ac:dyDescent="0.2"/>
    <row r="936245" hidden="1" x14ac:dyDescent="0.2"/>
    <row r="936246" hidden="1" x14ac:dyDescent="0.2"/>
    <row r="936247" hidden="1" x14ac:dyDescent="0.2"/>
    <row r="936248" hidden="1" x14ac:dyDescent="0.2"/>
    <row r="936249" hidden="1" x14ac:dyDescent="0.2"/>
    <row r="936250" hidden="1" x14ac:dyDescent="0.2"/>
    <row r="936251" hidden="1" x14ac:dyDescent="0.2"/>
    <row r="936252" hidden="1" x14ac:dyDescent="0.2"/>
    <row r="936253" hidden="1" x14ac:dyDescent="0.2"/>
    <row r="936254" hidden="1" x14ac:dyDescent="0.2"/>
    <row r="936255" hidden="1" x14ac:dyDescent="0.2"/>
    <row r="936256" hidden="1" x14ac:dyDescent="0.2"/>
    <row r="936257" hidden="1" x14ac:dyDescent="0.2"/>
    <row r="936258" hidden="1" x14ac:dyDescent="0.2"/>
    <row r="936259" hidden="1" x14ac:dyDescent="0.2"/>
    <row r="936260" hidden="1" x14ac:dyDescent="0.2"/>
    <row r="936261" hidden="1" x14ac:dyDescent="0.2"/>
    <row r="936262" hidden="1" x14ac:dyDescent="0.2"/>
    <row r="936263" hidden="1" x14ac:dyDescent="0.2"/>
    <row r="936264" hidden="1" x14ac:dyDescent="0.2"/>
    <row r="936265" hidden="1" x14ac:dyDescent="0.2"/>
    <row r="936266" hidden="1" x14ac:dyDescent="0.2"/>
    <row r="936267" hidden="1" x14ac:dyDescent="0.2"/>
    <row r="936268" hidden="1" x14ac:dyDescent="0.2"/>
    <row r="936269" hidden="1" x14ac:dyDescent="0.2"/>
    <row r="936270" hidden="1" x14ac:dyDescent="0.2"/>
    <row r="936271" hidden="1" x14ac:dyDescent="0.2"/>
    <row r="936272" hidden="1" x14ac:dyDescent="0.2"/>
    <row r="936273" hidden="1" x14ac:dyDescent="0.2"/>
    <row r="936274" hidden="1" x14ac:dyDescent="0.2"/>
    <row r="936275" hidden="1" x14ac:dyDescent="0.2"/>
    <row r="936276" hidden="1" x14ac:dyDescent="0.2"/>
    <row r="936277" hidden="1" x14ac:dyDescent="0.2"/>
    <row r="936278" hidden="1" x14ac:dyDescent="0.2"/>
    <row r="936279" hidden="1" x14ac:dyDescent="0.2"/>
    <row r="936280" hidden="1" x14ac:dyDescent="0.2"/>
    <row r="936281" hidden="1" x14ac:dyDescent="0.2"/>
    <row r="936282" hidden="1" x14ac:dyDescent="0.2"/>
    <row r="936283" hidden="1" x14ac:dyDescent="0.2"/>
    <row r="936284" hidden="1" x14ac:dyDescent="0.2"/>
    <row r="936285" hidden="1" x14ac:dyDescent="0.2"/>
    <row r="936286" hidden="1" x14ac:dyDescent="0.2"/>
    <row r="936287" hidden="1" x14ac:dyDescent="0.2"/>
    <row r="936288" hidden="1" x14ac:dyDescent="0.2"/>
    <row r="936289" hidden="1" x14ac:dyDescent="0.2"/>
    <row r="936290" hidden="1" x14ac:dyDescent="0.2"/>
    <row r="936291" hidden="1" x14ac:dyDescent="0.2"/>
    <row r="936292" hidden="1" x14ac:dyDescent="0.2"/>
    <row r="936293" hidden="1" x14ac:dyDescent="0.2"/>
    <row r="936294" hidden="1" x14ac:dyDescent="0.2"/>
    <row r="936295" hidden="1" x14ac:dyDescent="0.2"/>
    <row r="936296" hidden="1" x14ac:dyDescent="0.2"/>
    <row r="936297" hidden="1" x14ac:dyDescent="0.2"/>
    <row r="936298" hidden="1" x14ac:dyDescent="0.2"/>
    <row r="936299" hidden="1" x14ac:dyDescent="0.2"/>
    <row r="936300" hidden="1" x14ac:dyDescent="0.2"/>
    <row r="936301" hidden="1" x14ac:dyDescent="0.2"/>
    <row r="936302" hidden="1" x14ac:dyDescent="0.2"/>
    <row r="936303" hidden="1" x14ac:dyDescent="0.2"/>
    <row r="936304" hidden="1" x14ac:dyDescent="0.2"/>
    <row r="936305" hidden="1" x14ac:dyDescent="0.2"/>
    <row r="936306" hidden="1" x14ac:dyDescent="0.2"/>
    <row r="936307" hidden="1" x14ac:dyDescent="0.2"/>
    <row r="936308" hidden="1" x14ac:dyDescent="0.2"/>
    <row r="936309" hidden="1" x14ac:dyDescent="0.2"/>
    <row r="936310" hidden="1" x14ac:dyDescent="0.2"/>
    <row r="936311" hidden="1" x14ac:dyDescent="0.2"/>
    <row r="936312" hidden="1" x14ac:dyDescent="0.2"/>
    <row r="936313" hidden="1" x14ac:dyDescent="0.2"/>
    <row r="936314" hidden="1" x14ac:dyDescent="0.2"/>
    <row r="936315" hidden="1" x14ac:dyDescent="0.2"/>
    <row r="936316" hidden="1" x14ac:dyDescent="0.2"/>
    <row r="936317" hidden="1" x14ac:dyDescent="0.2"/>
    <row r="936318" hidden="1" x14ac:dyDescent="0.2"/>
    <row r="936319" hidden="1" x14ac:dyDescent="0.2"/>
    <row r="936320" hidden="1" x14ac:dyDescent="0.2"/>
    <row r="936321" hidden="1" x14ac:dyDescent="0.2"/>
    <row r="936322" hidden="1" x14ac:dyDescent="0.2"/>
    <row r="936323" hidden="1" x14ac:dyDescent="0.2"/>
    <row r="936324" hidden="1" x14ac:dyDescent="0.2"/>
    <row r="936325" hidden="1" x14ac:dyDescent="0.2"/>
    <row r="936326" hidden="1" x14ac:dyDescent="0.2"/>
    <row r="936327" hidden="1" x14ac:dyDescent="0.2"/>
    <row r="936328" hidden="1" x14ac:dyDescent="0.2"/>
    <row r="936329" hidden="1" x14ac:dyDescent="0.2"/>
    <row r="936330" hidden="1" x14ac:dyDescent="0.2"/>
    <row r="936331" hidden="1" x14ac:dyDescent="0.2"/>
    <row r="936332" hidden="1" x14ac:dyDescent="0.2"/>
    <row r="936333" hidden="1" x14ac:dyDescent="0.2"/>
    <row r="936334" hidden="1" x14ac:dyDescent="0.2"/>
    <row r="936335" hidden="1" x14ac:dyDescent="0.2"/>
    <row r="936336" hidden="1" x14ac:dyDescent="0.2"/>
    <row r="936337" hidden="1" x14ac:dyDescent="0.2"/>
    <row r="936338" hidden="1" x14ac:dyDescent="0.2"/>
    <row r="936339" hidden="1" x14ac:dyDescent="0.2"/>
    <row r="936340" hidden="1" x14ac:dyDescent="0.2"/>
    <row r="936341" hidden="1" x14ac:dyDescent="0.2"/>
    <row r="936342" hidden="1" x14ac:dyDescent="0.2"/>
    <row r="936343" hidden="1" x14ac:dyDescent="0.2"/>
    <row r="936344" hidden="1" x14ac:dyDescent="0.2"/>
    <row r="936345" hidden="1" x14ac:dyDescent="0.2"/>
    <row r="936346" hidden="1" x14ac:dyDescent="0.2"/>
    <row r="936347" hidden="1" x14ac:dyDescent="0.2"/>
    <row r="936348" hidden="1" x14ac:dyDescent="0.2"/>
    <row r="936349" hidden="1" x14ac:dyDescent="0.2"/>
    <row r="936350" hidden="1" x14ac:dyDescent="0.2"/>
    <row r="936351" hidden="1" x14ac:dyDescent="0.2"/>
    <row r="936352" hidden="1" x14ac:dyDescent="0.2"/>
    <row r="936353" hidden="1" x14ac:dyDescent="0.2"/>
    <row r="936354" hidden="1" x14ac:dyDescent="0.2"/>
    <row r="936355" hidden="1" x14ac:dyDescent="0.2"/>
    <row r="936356" hidden="1" x14ac:dyDescent="0.2"/>
    <row r="936357" hidden="1" x14ac:dyDescent="0.2"/>
    <row r="936358" hidden="1" x14ac:dyDescent="0.2"/>
    <row r="936359" hidden="1" x14ac:dyDescent="0.2"/>
    <row r="936360" hidden="1" x14ac:dyDescent="0.2"/>
    <row r="936361" hidden="1" x14ac:dyDescent="0.2"/>
    <row r="936362" hidden="1" x14ac:dyDescent="0.2"/>
    <row r="936363" hidden="1" x14ac:dyDescent="0.2"/>
    <row r="936364" hidden="1" x14ac:dyDescent="0.2"/>
    <row r="936365" hidden="1" x14ac:dyDescent="0.2"/>
    <row r="936366" hidden="1" x14ac:dyDescent="0.2"/>
    <row r="936367" hidden="1" x14ac:dyDescent="0.2"/>
    <row r="936368" hidden="1" x14ac:dyDescent="0.2"/>
    <row r="936369" hidden="1" x14ac:dyDescent="0.2"/>
    <row r="936370" hidden="1" x14ac:dyDescent="0.2"/>
    <row r="936371" hidden="1" x14ac:dyDescent="0.2"/>
    <row r="936372" hidden="1" x14ac:dyDescent="0.2"/>
    <row r="936373" hidden="1" x14ac:dyDescent="0.2"/>
    <row r="936374" hidden="1" x14ac:dyDescent="0.2"/>
    <row r="936375" hidden="1" x14ac:dyDescent="0.2"/>
    <row r="936376" hidden="1" x14ac:dyDescent="0.2"/>
    <row r="936377" hidden="1" x14ac:dyDescent="0.2"/>
    <row r="936378" hidden="1" x14ac:dyDescent="0.2"/>
    <row r="936379" hidden="1" x14ac:dyDescent="0.2"/>
    <row r="936380" hidden="1" x14ac:dyDescent="0.2"/>
    <row r="936381" hidden="1" x14ac:dyDescent="0.2"/>
    <row r="936382" hidden="1" x14ac:dyDescent="0.2"/>
    <row r="936383" hidden="1" x14ac:dyDescent="0.2"/>
    <row r="936384" hidden="1" x14ac:dyDescent="0.2"/>
    <row r="936385" hidden="1" x14ac:dyDescent="0.2"/>
    <row r="936386" hidden="1" x14ac:dyDescent="0.2"/>
    <row r="936387" hidden="1" x14ac:dyDescent="0.2"/>
    <row r="936388" hidden="1" x14ac:dyDescent="0.2"/>
    <row r="936389" hidden="1" x14ac:dyDescent="0.2"/>
    <row r="936390" hidden="1" x14ac:dyDescent="0.2"/>
    <row r="936391" hidden="1" x14ac:dyDescent="0.2"/>
    <row r="936392" hidden="1" x14ac:dyDescent="0.2"/>
    <row r="936393" hidden="1" x14ac:dyDescent="0.2"/>
    <row r="936394" hidden="1" x14ac:dyDescent="0.2"/>
    <row r="936395" hidden="1" x14ac:dyDescent="0.2"/>
    <row r="936396" hidden="1" x14ac:dyDescent="0.2"/>
    <row r="936397" hidden="1" x14ac:dyDescent="0.2"/>
    <row r="936398" hidden="1" x14ac:dyDescent="0.2"/>
    <row r="936399" hidden="1" x14ac:dyDescent="0.2"/>
    <row r="936400" hidden="1" x14ac:dyDescent="0.2"/>
    <row r="936401" hidden="1" x14ac:dyDescent="0.2"/>
    <row r="936402" hidden="1" x14ac:dyDescent="0.2"/>
    <row r="936403" hidden="1" x14ac:dyDescent="0.2"/>
    <row r="936404" hidden="1" x14ac:dyDescent="0.2"/>
    <row r="936405" hidden="1" x14ac:dyDescent="0.2"/>
    <row r="936406" hidden="1" x14ac:dyDescent="0.2"/>
    <row r="936407" hidden="1" x14ac:dyDescent="0.2"/>
    <row r="936408" hidden="1" x14ac:dyDescent="0.2"/>
    <row r="936409" hidden="1" x14ac:dyDescent="0.2"/>
    <row r="936410" hidden="1" x14ac:dyDescent="0.2"/>
    <row r="936411" hidden="1" x14ac:dyDescent="0.2"/>
    <row r="936412" hidden="1" x14ac:dyDescent="0.2"/>
    <row r="936413" hidden="1" x14ac:dyDescent="0.2"/>
    <row r="936414" hidden="1" x14ac:dyDescent="0.2"/>
    <row r="936415" hidden="1" x14ac:dyDescent="0.2"/>
    <row r="936416" hidden="1" x14ac:dyDescent="0.2"/>
    <row r="936417" hidden="1" x14ac:dyDescent="0.2"/>
    <row r="936418" hidden="1" x14ac:dyDescent="0.2"/>
    <row r="936419" hidden="1" x14ac:dyDescent="0.2"/>
    <row r="936420" hidden="1" x14ac:dyDescent="0.2"/>
    <row r="936421" hidden="1" x14ac:dyDescent="0.2"/>
    <row r="936422" hidden="1" x14ac:dyDescent="0.2"/>
    <row r="936423" hidden="1" x14ac:dyDescent="0.2"/>
    <row r="936424" hidden="1" x14ac:dyDescent="0.2"/>
    <row r="936425" hidden="1" x14ac:dyDescent="0.2"/>
    <row r="936426" hidden="1" x14ac:dyDescent="0.2"/>
    <row r="936427" hidden="1" x14ac:dyDescent="0.2"/>
    <row r="936428" hidden="1" x14ac:dyDescent="0.2"/>
    <row r="936429" hidden="1" x14ac:dyDescent="0.2"/>
    <row r="936430" hidden="1" x14ac:dyDescent="0.2"/>
    <row r="936431" hidden="1" x14ac:dyDescent="0.2"/>
    <row r="936432" hidden="1" x14ac:dyDescent="0.2"/>
    <row r="936433" hidden="1" x14ac:dyDescent="0.2"/>
    <row r="936434" hidden="1" x14ac:dyDescent="0.2"/>
    <row r="936435" hidden="1" x14ac:dyDescent="0.2"/>
    <row r="936436" hidden="1" x14ac:dyDescent="0.2"/>
    <row r="936437" hidden="1" x14ac:dyDescent="0.2"/>
    <row r="936438" hidden="1" x14ac:dyDescent="0.2"/>
    <row r="936439" hidden="1" x14ac:dyDescent="0.2"/>
    <row r="936440" hidden="1" x14ac:dyDescent="0.2"/>
    <row r="936441" hidden="1" x14ac:dyDescent="0.2"/>
    <row r="936442" hidden="1" x14ac:dyDescent="0.2"/>
    <row r="936443" hidden="1" x14ac:dyDescent="0.2"/>
    <row r="936444" hidden="1" x14ac:dyDescent="0.2"/>
    <row r="936445" hidden="1" x14ac:dyDescent="0.2"/>
    <row r="936446" hidden="1" x14ac:dyDescent="0.2"/>
    <row r="936447" hidden="1" x14ac:dyDescent="0.2"/>
    <row r="936448" hidden="1" x14ac:dyDescent="0.2"/>
    <row r="936449" hidden="1" x14ac:dyDescent="0.2"/>
    <row r="936450" hidden="1" x14ac:dyDescent="0.2"/>
    <row r="936451" hidden="1" x14ac:dyDescent="0.2"/>
    <row r="936452" hidden="1" x14ac:dyDescent="0.2"/>
    <row r="936453" hidden="1" x14ac:dyDescent="0.2"/>
    <row r="936454" hidden="1" x14ac:dyDescent="0.2"/>
    <row r="936455" hidden="1" x14ac:dyDescent="0.2"/>
    <row r="936456" hidden="1" x14ac:dyDescent="0.2"/>
    <row r="936457" hidden="1" x14ac:dyDescent="0.2"/>
    <row r="936458" hidden="1" x14ac:dyDescent="0.2"/>
    <row r="936459" hidden="1" x14ac:dyDescent="0.2"/>
    <row r="936460" hidden="1" x14ac:dyDescent="0.2"/>
    <row r="936461" hidden="1" x14ac:dyDescent="0.2"/>
    <row r="936462" hidden="1" x14ac:dyDescent="0.2"/>
    <row r="936463" hidden="1" x14ac:dyDescent="0.2"/>
    <row r="936464" hidden="1" x14ac:dyDescent="0.2"/>
    <row r="936465" hidden="1" x14ac:dyDescent="0.2"/>
    <row r="936466" hidden="1" x14ac:dyDescent="0.2"/>
    <row r="936467" hidden="1" x14ac:dyDescent="0.2"/>
    <row r="936468" hidden="1" x14ac:dyDescent="0.2"/>
    <row r="936469" hidden="1" x14ac:dyDescent="0.2"/>
    <row r="936470" hidden="1" x14ac:dyDescent="0.2"/>
    <row r="936471" hidden="1" x14ac:dyDescent="0.2"/>
    <row r="936472" hidden="1" x14ac:dyDescent="0.2"/>
    <row r="936473" hidden="1" x14ac:dyDescent="0.2"/>
    <row r="936474" hidden="1" x14ac:dyDescent="0.2"/>
    <row r="936475" hidden="1" x14ac:dyDescent="0.2"/>
    <row r="936476" hidden="1" x14ac:dyDescent="0.2"/>
    <row r="936477" hidden="1" x14ac:dyDescent="0.2"/>
    <row r="936478" hidden="1" x14ac:dyDescent="0.2"/>
    <row r="936479" hidden="1" x14ac:dyDescent="0.2"/>
    <row r="936480" hidden="1" x14ac:dyDescent="0.2"/>
    <row r="936481" hidden="1" x14ac:dyDescent="0.2"/>
    <row r="936482" hidden="1" x14ac:dyDescent="0.2"/>
    <row r="936483" hidden="1" x14ac:dyDescent="0.2"/>
    <row r="936484" hidden="1" x14ac:dyDescent="0.2"/>
    <row r="936485" hidden="1" x14ac:dyDescent="0.2"/>
    <row r="936486" hidden="1" x14ac:dyDescent="0.2"/>
    <row r="936487" hidden="1" x14ac:dyDescent="0.2"/>
    <row r="936488" hidden="1" x14ac:dyDescent="0.2"/>
    <row r="936489" hidden="1" x14ac:dyDescent="0.2"/>
    <row r="936490" hidden="1" x14ac:dyDescent="0.2"/>
    <row r="936491" hidden="1" x14ac:dyDescent="0.2"/>
    <row r="936492" hidden="1" x14ac:dyDescent="0.2"/>
    <row r="936493" hidden="1" x14ac:dyDescent="0.2"/>
    <row r="936494" hidden="1" x14ac:dyDescent="0.2"/>
    <row r="936495" hidden="1" x14ac:dyDescent="0.2"/>
    <row r="936496" hidden="1" x14ac:dyDescent="0.2"/>
    <row r="936497" hidden="1" x14ac:dyDescent="0.2"/>
    <row r="936498" hidden="1" x14ac:dyDescent="0.2"/>
    <row r="936499" hidden="1" x14ac:dyDescent="0.2"/>
    <row r="936500" hidden="1" x14ac:dyDescent="0.2"/>
    <row r="936501" hidden="1" x14ac:dyDescent="0.2"/>
    <row r="936502" hidden="1" x14ac:dyDescent="0.2"/>
    <row r="936503" hidden="1" x14ac:dyDescent="0.2"/>
    <row r="936504" hidden="1" x14ac:dyDescent="0.2"/>
    <row r="936505" hidden="1" x14ac:dyDescent="0.2"/>
    <row r="936506" hidden="1" x14ac:dyDescent="0.2"/>
    <row r="936507" hidden="1" x14ac:dyDescent="0.2"/>
    <row r="936508" hidden="1" x14ac:dyDescent="0.2"/>
    <row r="936509" hidden="1" x14ac:dyDescent="0.2"/>
    <row r="936510" hidden="1" x14ac:dyDescent="0.2"/>
    <row r="936511" hidden="1" x14ac:dyDescent="0.2"/>
    <row r="936512" hidden="1" x14ac:dyDescent="0.2"/>
    <row r="936513" hidden="1" x14ac:dyDescent="0.2"/>
    <row r="936514" hidden="1" x14ac:dyDescent="0.2"/>
    <row r="936515" hidden="1" x14ac:dyDescent="0.2"/>
    <row r="936516" hidden="1" x14ac:dyDescent="0.2"/>
    <row r="936517" hidden="1" x14ac:dyDescent="0.2"/>
    <row r="936518" hidden="1" x14ac:dyDescent="0.2"/>
    <row r="936519" hidden="1" x14ac:dyDescent="0.2"/>
    <row r="936520" hidden="1" x14ac:dyDescent="0.2"/>
    <row r="936521" hidden="1" x14ac:dyDescent="0.2"/>
    <row r="936522" hidden="1" x14ac:dyDescent="0.2"/>
    <row r="936523" hidden="1" x14ac:dyDescent="0.2"/>
    <row r="936524" hidden="1" x14ac:dyDescent="0.2"/>
    <row r="936525" hidden="1" x14ac:dyDescent="0.2"/>
    <row r="936526" hidden="1" x14ac:dyDescent="0.2"/>
    <row r="936527" hidden="1" x14ac:dyDescent="0.2"/>
    <row r="936528" hidden="1" x14ac:dyDescent="0.2"/>
    <row r="936529" hidden="1" x14ac:dyDescent="0.2"/>
    <row r="936530" hidden="1" x14ac:dyDescent="0.2"/>
    <row r="936531" hidden="1" x14ac:dyDescent="0.2"/>
    <row r="936532" hidden="1" x14ac:dyDescent="0.2"/>
    <row r="936533" hidden="1" x14ac:dyDescent="0.2"/>
    <row r="936534" hidden="1" x14ac:dyDescent="0.2"/>
    <row r="936535" hidden="1" x14ac:dyDescent="0.2"/>
    <row r="936536" hidden="1" x14ac:dyDescent="0.2"/>
    <row r="936537" hidden="1" x14ac:dyDescent="0.2"/>
    <row r="936538" hidden="1" x14ac:dyDescent="0.2"/>
    <row r="936539" hidden="1" x14ac:dyDescent="0.2"/>
    <row r="936540" hidden="1" x14ac:dyDescent="0.2"/>
    <row r="936541" hidden="1" x14ac:dyDescent="0.2"/>
    <row r="936542" hidden="1" x14ac:dyDescent="0.2"/>
    <row r="936543" hidden="1" x14ac:dyDescent="0.2"/>
    <row r="936544" hidden="1" x14ac:dyDescent="0.2"/>
    <row r="936545" hidden="1" x14ac:dyDescent="0.2"/>
    <row r="936546" hidden="1" x14ac:dyDescent="0.2"/>
    <row r="936547" hidden="1" x14ac:dyDescent="0.2"/>
    <row r="936548" hidden="1" x14ac:dyDescent="0.2"/>
    <row r="936549" hidden="1" x14ac:dyDescent="0.2"/>
    <row r="936550" hidden="1" x14ac:dyDescent="0.2"/>
    <row r="936551" hidden="1" x14ac:dyDescent="0.2"/>
    <row r="936552" hidden="1" x14ac:dyDescent="0.2"/>
    <row r="936553" hidden="1" x14ac:dyDescent="0.2"/>
    <row r="936554" hidden="1" x14ac:dyDescent="0.2"/>
    <row r="936555" hidden="1" x14ac:dyDescent="0.2"/>
    <row r="936556" hidden="1" x14ac:dyDescent="0.2"/>
    <row r="936557" hidden="1" x14ac:dyDescent="0.2"/>
    <row r="936558" hidden="1" x14ac:dyDescent="0.2"/>
    <row r="936559" hidden="1" x14ac:dyDescent="0.2"/>
    <row r="936560" hidden="1" x14ac:dyDescent="0.2"/>
    <row r="936561" hidden="1" x14ac:dyDescent="0.2"/>
    <row r="936562" hidden="1" x14ac:dyDescent="0.2"/>
    <row r="936563" hidden="1" x14ac:dyDescent="0.2"/>
    <row r="936564" hidden="1" x14ac:dyDescent="0.2"/>
    <row r="936565" hidden="1" x14ac:dyDescent="0.2"/>
    <row r="936566" hidden="1" x14ac:dyDescent="0.2"/>
    <row r="936567" hidden="1" x14ac:dyDescent="0.2"/>
    <row r="936568" hidden="1" x14ac:dyDescent="0.2"/>
    <row r="936569" hidden="1" x14ac:dyDescent="0.2"/>
    <row r="936570" hidden="1" x14ac:dyDescent="0.2"/>
    <row r="936571" hidden="1" x14ac:dyDescent="0.2"/>
    <row r="936572" hidden="1" x14ac:dyDescent="0.2"/>
    <row r="936573" hidden="1" x14ac:dyDescent="0.2"/>
    <row r="936574" hidden="1" x14ac:dyDescent="0.2"/>
    <row r="936575" hidden="1" x14ac:dyDescent="0.2"/>
    <row r="936576" hidden="1" x14ac:dyDescent="0.2"/>
    <row r="936577" hidden="1" x14ac:dyDescent="0.2"/>
    <row r="936578" hidden="1" x14ac:dyDescent="0.2"/>
    <row r="936579" hidden="1" x14ac:dyDescent="0.2"/>
    <row r="936580" hidden="1" x14ac:dyDescent="0.2"/>
    <row r="936581" hidden="1" x14ac:dyDescent="0.2"/>
    <row r="936582" hidden="1" x14ac:dyDescent="0.2"/>
    <row r="936583" hidden="1" x14ac:dyDescent="0.2"/>
    <row r="936584" hidden="1" x14ac:dyDescent="0.2"/>
    <row r="936585" hidden="1" x14ac:dyDescent="0.2"/>
    <row r="936586" hidden="1" x14ac:dyDescent="0.2"/>
    <row r="936587" hidden="1" x14ac:dyDescent="0.2"/>
    <row r="936588" hidden="1" x14ac:dyDescent="0.2"/>
    <row r="936589" hidden="1" x14ac:dyDescent="0.2"/>
    <row r="936590" hidden="1" x14ac:dyDescent="0.2"/>
    <row r="936591" hidden="1" x14ac:dyDescent="0.2"/>
    <row r="936592" hidden="1" x14ac:dyDescent="0.2"/>
    <row r="936593" hidden="1" x14ac:dyDescent="0.2"/>
    <row r="936594" hidden="1" x14ac:dyDescent="0.2"/>
    <row r="936595" hidden="1" x14ac:dyDescent="0.2"/>
    <row r="936596" hidden="1" x14ac:dyDescent="0.2"/>
    <row r="936597" hidden="1" x14ac:dyDescent="0.2"/>
    <row r="936598" hidden="1" x14ac:dyDescent="0.2"/>
    <row r="936599" hidden="1" x14ac:dyDescent="0.2"/>
    <row r="936600" hidden="1" x14ac:dyDescent="0.2"/>
    <row r="936601" hidden="1" x14ac:dyDescent="0.2"/>
    <row r="936602" hidden="1" x14ac:dyDescent="0.2"/>
    <row r="936603" hidden="1" x14ac:dyDescent="0.2"/>
    <row r="936604" hidden="1" x14ac:dyDescent="0.2"/>
    <row r="936605" hidden="1" x14ac:dyDescent="0.2"/>
    <row r="936606" hidden="1" x14ac:dyDescent="0.2"/>
    <row r="936607" hidden="1" x14ac:dyDescent="0.2"/>
    <row r="936608" hidden="1" x14ac:dyDescent="0.2"/>
    <row r="936609" hidden="1" x14ac:dyDescent="0.2"/>
    <row r="936610" hidden="1" x14ac:dyDescent="0.2"/>
    <row r="936611" hidden="1" x14ac:dyDescent="0.2"/>
    <row r="936612" hidden="1" x14ac:dyDescent="0.2"/>
    <row r="936613" hidden="1" x14ac:dyDescent="0.2"/>
    <row r="936614" hidden="1" x14ac:dyDescent="0.2"/>
    <row r="936615" hidden="1" x14ac:dyDescent="0.2"/>
    <row r="936616" hidden="1" x14ac:dyDescent="0.2"/>
    <row r="936617" hidden="1" x14ac:dyDescent="0.2"/>
    <row r="936618" hidden="1" x14ac:dyDescent="0.2"/>
    <row r="936619" hidden="1" x14ac:dyDescent="0.2"/>
    <row r="936620" hidden="1" x14ac:dyDescent="0.2"/>
    <row r="936621" hidden="1" x14ac:dyDescent="0.2"/>
    <row r="936622" hidden="1" x14ac:dyDescent="0.2"/>
    <row r="936623" hidden="1" x14ac:dyDescent="0.2"/>
    <row r="936624" hidden="1" x14ac:dyDescent="0.2"/>
    <row r="936625" hidden="1" x14ac:dyDescent="0.2"/>
    <row r="936626" hidden="1" x14ac:dyDescent="0.2"/>
    <row r="936627" hidden="1" x14ac:dyDescent="0.2"/>
    <row r="936628" hidden="1" x14ac:dyDescent="0.2"/>
    <row r="936629" hidden="1" x14ac:dyDescent="0.2"/>
    <row r="936630" hidden="1" x14ac:dyDescent="0.2"/>
    <row r="936631" hidden="1" x14ac:dyDescent="0.2"/>
    <row r="936632" hidden="1" x14ac:dyDescent="0.2"/>
    <row r="936633" hidden="1" x14ac:dyDescent="0.2"/>
    <row r="936634" hidden="1" x14ac:dyDescent="0.2"/>
    <row r="936635" hidden="1" x14ac:dyDescent="0.2"/>
    <row r="936636" hidden="1" x14ac:dyDescent="0.2"/>
    <row r="936637" hidden="1" x14ac:dyDescent="0.2"/>
    <row r="936638" hidden="1" x14ac:dyDescent="0.2"/>
    <row r="936639" hidden="1" x14ac:dyDescent="0.2"/>
    <row r="936640" hidden="1" x14ac:dyDescent="0.2"/>
    <row r="936641" hidden="1" x14ac:dyDescent="0.2"/>
    <row r="936642" hidden="1" x14ac:dyDescent="0.2"/>
    <row r="936643" hidden="1" x14ac:dyDescent="0.2"/>
    <row r="936644" hidden="1" x14ac:dyDescent="0.2"/>
    <row r="936645" hidden="1" x14ac:dyDescent="0.2"/>
    <row r="936646" hidden="1" x14ac:dyDescent="0.2"/>
    <row r="936647" hidden="1" x14ac:dyDescent="0.2"/>
    <row r="936648" hidden="1" x14ac:dyDescent="0.2"/>
    <row r="936649" hidden="1" x14ac:dyDescent="0.2"/>
    <row r="936650" hidden="1" x14ac:dyDescent="0.2"/>
    <row r="936651" hidden="1" x14ac:dyDescent="0.2"/>
    <row r="936652" hidden="1" x14ac:dyDescent="0.2"/>
    <row r="936653" hidden="1" x14ac:dyDescent="0.2"/>
    <row r="936654" hidden="1" x14ac:dyDescent="0.2"/>
    <row r="936655" hidden="1" x14ac:dyDescent="0.2"/>
    <row r="936656" hidden="1" x14ac:dyDescent="0.2"/>
    <row r="936657" hidden="1" x14ac:dyDescent="0.2"/>
    <row r="936658" hidden="1" x14ac:dyDescent="0.2"/>
    <row r="936659" hidden="1" x14ac:dyDescent="0.2"/>
    <row r="936660" hidden="1" x14ac:dyDescent="0.2"/>
    <row r="936661" hidden="1" x14ac:dyDescent="0.2"/>
    <row r="936662" hidden="1" x14ac:dyDescent="0.2"/>
    <row r="936663" hidden="1" x14ac:dyDescent="0.2"/>
    <row r="936664" hidden="1" x14ac:dyDescent="0.2"/>
    <row r="936665" hidden="1" x14ac:dyDescent="0.2"/>
    <row r="936666" hidden="1" x14ac:dyDescent="0.2"/>
    <row r="936667" hidden="1" x14ac:dyDescent="0.2"/>
    <row r="936668" hidden="1" x14ac:dyDescent="0.2"/>
    <row r="936669" hidden="1" x14ac:dyDescent="0.2"/>
    <row r="936670" hidden="1" x14ac:dyDescent="0.2"/>
    <row r="936671" hidden="1" x14ac:dyDescent="0.2"/>
    <row r="936672" hidden="1" x14ac:dyDescent="0.2"/>
    <row r="936673" hidden="1" x14ac:dyDescent="0.2"/>
    <row r="936674" hidden="1" x14ac:dyDescent="0.2"/>
    <row r="936675" hidden="1" x14ac:dyDescent="0.2"/>
    <row r="936676" hidden="1" x14ac:dyDescent="0.2"/>
    <row r="936677" hidden="1" x14ac:dyDescent="0.2"/>
    <row r="936678" hidden="1" x14ac:dyDescent="0.2"/>
    <row r="936679" hidden="1" x14ac:dyDescent="0.2"/>
    <row r="936680" hidden="1" x14ac:dyDescent="0.2"/>
    <row r="936681" hidden="1" x14ac:dyDescent="0.2"/>
    <row r="936682" hidden="1" x14ac:dyDescent="0.2"/>
    <row r="936683" hidden="1" x14ac:dyDescent="0.2"/>
    <row r="936684" hidden="1" x14ac:dyDescent="0.2"/>
    <row r="936685" hidden="1" x14ac:dyDescent="0.2"/>
    <row r="936686" hidden="1" x14ac:dyDescent="0.2"/>
    <row r="936687" hidden="1" x14ac:dyDescent="0.2"/>
    <row r="936688" hidden="1" x14ac:dyDescent="0.2"/>
    <row r="936689" hidden="1" x14ac:dyDescent="0.2"/>
    <row r="936690" hidden="1" x14ac:dyDescent="0.2"/>
    <row r="936691" hidden="1" x14ac:dyDescent="0.2"/>
    <row r="936692" hidden="1" x14ac:dyDescent="0.2"/>
    <row r="936693" hidden="1" x14ac:dyDescent="0.2"/>
    <row r="936694" hidden="1" x14ac:dyDescent="0.2"/>
    <row r="936695" hidden="1" x14ac:dyDescent="0.2"/>
    <row r="936696" hidden="1" x14ac:dyDescent="0.2"/>
    <row r="936697" hidden="1" x14ac:dyDescent="0.2"/>
    <row r="936698" hidden="1" x14ac:dyDescent="0.2"/>
    <row r="936699" hidden="1" x14ac:dyDescent="0.2"/>
    <row r="936700" hidden="1" x14ac:dyDescent="0.2"/>
    <row r="936701" hidden="1" x14ac:dyDescent="0.2"/>
    <row r="936702" hidden="1" x14ac:dyDescent="0.2"/>
    <row r="936703" hidden="1" x14ac:dyDescent="0.2"/>
    <row r="936704" hidden="1" x14ac:dyDescent="0.2"/>
    <row r="936705" hidden="1" x14ac:dyDescent="0.2"/>
    <row r="936706" hidden="1" x14ac:dyDescent="0.2"/>
    <row r="936707" hidden="1" x14ac:dyDescent="0.2"/>
    <row r="936708" hidden="1" x14ac:dyDescent="0.2"/>
    <row r="936709" hidden="1" x14ac:dyDescent="0.2"/>
    <row r="936710" hidden="1" x14ac:dyDescent="0.2"/>
    <row r="936711" hidden="1" x14ac:dyDescent="0.2"/>
    <row r="936712" hidden="1" x14ac:dyDescent="0.2"/>
    <row r="936713" hidden="1" x14ac:dyDescent="0.2"/>
    <row r="936714" hidden="1" x14ac:dyDescent="0.2"/>
    <row r="936715" hidden="1" x14ac:dyDescent="0.2"/>
    <row r="936716" hidden="1" x14ac:dyDescent="0.2"/>
    <row r="936717" hidden="1" x14ac:dyDescent="0.2"/>
    <row r="936718" hidden="1" x14ac:dyDescent="0.2"/>
    <row r="936719" hidden="1" x14ac:dyDescent="0.2"/>
    <row r="936720" hidden="1" x14ac:dyDescent="0.2"/>
    <row r="936721" hidden="1" x14ac:dyDescent="0.2"/>
    <row r="936722" hidden="1" x14ac:dyDescent="0.2"/>
    <row r="936723" hidden="1" x14ac:dyDescent="0.2"/>
    <row r="936724" hidden="1" x14ac:dyDescent="0.2"/>
    <row r="936725" hidden="1" x14ac:dyDescent="0.2"/>
    <row r="936726" hidden="1" x14ac:dyDescent="0.2"/>
    <row r="936727" hidden="1" x14ac:dyDescent="0.2"/>
    <row r="936728" hidden="1" x14ac:dyDescent="0.2"/>
    <row r="936729" hidden="1" x14ac:dyDescent="0.2"/>
    <row r="936730" hidden="1" x14ac:dyDescent="0.2"/>
    <row r="936731" hidden="1" x14ac:dyDescent="0.2"/>
    <row r="936732" hidden="1" x14ac:dyDescent="0.2"/>
    <row r="936733" hidden="1" x14ac:dyDescent="0.2"/>
    <row r="936734" hidden="1" x14ac:dyDescent="0.2"/>
    <row r="936735" hidden="1" x14ac:dyDescent="0.2"/>
    <row r="936736" hidden="1" x14ac:dyDescent="0.2"/>
    <row r="936737" hidden="1" x14ac:dyDescent="0.2"/>
    <row r="936738" hidden="1" x14ac:dyDescent="0.2"/>
    <row r="936739" hidden="1" x14ac:dyDescent="0.2"/>
    <row r="936740" hidden="1" x14ac:dyDescent="0.2"/>
    <row r="936741" hidden="1" x14ac:dyDescent="0.2"/>
    <row r="936742" hidden="1" x14ac:dyDescent="0.2"/>
    <row r="936743" hidden="1" x14ac:dyDescent="0.2"/>
    <row r="936744" hidden="1" x14ac:dyDescent="0.2"/>
    <row r="936745" hidden="1" x14ac:dyDescent="0.2"/>
    <row r="936746" hidden="1" x14ac:dyDescent="0.2"/>
    <row r="936747" hidden="1" x14ac:dyDescent="0.2"/>
    <row r="936748" hidden="1" x14ac:dyDescent="0.2"/>
    <row r="936749" hidden="1" x14ac:dyDescent="0.2"/>
    <row r="936750" hidden="1" x14ac:dyDescent="0.2"/>
    <row r="936751" hidden="1" x14ac:dyDescent="0.2"/>
    <row r="936752" hidden="1" x14ac:dyDescent="0.2"/>
    <row r="936753" hidden="1" x14ac:dyDescent="0.2"/>
    <row r="936754" hidden="1" x14ac:dyDescent="0.2"/>
    <row r="936755" hidden="1" x14ac:dyDescent="0.2"/>
    <row r="936756" hidden="1" x14ac:dyDescent="0.2"/>
    <row r="936757" hidden="1" x14ac:dyDescent="0.2"/>
    <row r="936758" hidden="1" x14ac:dyDescent="0.2"/>
    <row r="936759" hidden="1" x14ac:dyDescent="0.2"/>
    <row r="936760" hidden="1" x14ac:dyDescent="0.2"/>
    <row r="936761" hidden="1" x14ac:dyDescent="0.2"/>
    <row r="936762" hidden="1" x14ac:dyDescent="0.2"/>
    <row r="936763" hidden="1" x14ac:dyDescent="0.2"/>
    <row r="936764" hidden="1" x14ac:dyDescent="0.2"/>
    <row r="936765" hidden="1" x14ac:dyDescent="0.2"/>
    <row r="936766" hidden="1" x14ac:dyDescent="0.2"/>
    <row r="936767" hidden="1" x14ac:dyDescent="0.2"/>
    <row r="936768" hidden="1" x14ac:dyDescent="0.2"/>
    <row r="936769" hidden="1" x14ac:dyDescent="0.2"/>
    <row r="936770" hidden="1" x14ac:dyDescent="0.2"/>
    <row r="936771" hidden="1" x14ac:dyDescent="0.2"/>
    <row r="936772" hidden="1" x14ac:dyDescent="0.2"/>
    <row r="936773" hidden="1" x14ac:dyDescent="0.2"/>
    <row r="936774" hidden="1" x14ac:dyDescent="0.2"/>
    <row r="936775" hidden="1" x14ac:dyDescent="0.2"/>
    <row r="936776" hidden="1" x14ac:dyDescent="0.2"/>
    <row r="936777" hidden="1" x14ac:dyDescent="0.2"/>
    <row r="936778" hidden="1" x14ac:dyDescent="0.2"/>
    <row r="936779" hidden="1" x14ac:dyDescent="0.2"/>
    <row r="936780" hidden="1" x14ac:dyDescent="0.2"/>
    <row r="936781" hidden="1" x14ac:dyDescent="0.2"/>
    <row r="936782" hidden="1" x14ac:dyDescent="0.2"/>
    <row r="936783" hidden="1" x14ac:dyDescent="0.2"/>
    <row r="936784" hidden="1" x14ac:dyDescent="0.2"/>
    <row r="936785" hidden="1" x14ac:dyDescent="0.2"/>
    <row r="936786" hidden="1" x14ac:dyDescent="0.2"/>
    <row r="936787" hidden="1" x14ac:dyDescent="0.2"/>
    <row r="936788" hidden="1" x14ac:dyDescent="0.2"/>
    <row r="936789" hidden="1" x14ac:dyDescent="0.2"/>
    <row r="936790" hidden="1" x14ac:dyDescent="0.2"/>
    <row r="936791" hidden="1" x14ac:dyDescent="0.2"/>
    <row r="936792" hidden="1" x14ac:dyDescent="0.2"/>
    <row r="936793" hidden="1" x14ac:dyDescent="0.2"/>
    <row r="936794" hidden="1" x14ac:dyDescent="0.2"/>
    <row r="936795" hidden="1" x14ac:dyDescent="0.2"/>
    <row r="936796" hidden="1" x14ac:dyDescent="0.2"/>
    <row r="936797" hidden="1" x14ac:dyDescent="0.2"/>
    <row r="936798" hidden="1" x14ac:dyDescent="0.2"/>
    <row r="936799" hidden="1" x14ac:dyDescent="0.2"/>
    <row r="936800" hidden="1" x14ac:dyDescent="0.2"/>
    <row r="936801" hidden="1" x14ac:dyDescent="0.2"/>
    <row r="936802" hidden="1" x14ac:dyDescent="0.2"/>
    <row r="936803" hidden="1" x14ac:dyDescent="0.2"/>
    <row r="936804" hidden="1" x14ac:dyDescent="0.2"/>
    <row r="936805" hidden="1" x14ac:dyDescent="0.2"/>
    <row r="936806" hidden="1" x14ac:dyDescent="0.2"/>
    <row r="936807" hidden="1" x14ac:dyDescent="0.2"/>
    <row r="936808" hidden="1" x14ac:dyDescent="0.2"/>
    <row r="936809" hidden="1" x14ac:dyDescent="0.2"/>
    <row r="936810" hidden="1" x14ac:dyDescent="0.2"/>
    <row r="936811" hidden="1" x14ac:dyDescent="0.2"/>
    <row r="936812" hidden="1" x14ac:dyDescent="0.2"/>
    <row r="936813" hidden="1" x14ac:dyDescent="0.2"/>
    <row r="936814" hidden="1" x14ac:dyDescent="0.2"/>
    <row r="936815" hidden="1" x14ac:dyDescent="0.2"/>
    <row r="936816" hidden="1" x14ac:dyDescent="0.2"/>
    <row r="936817" hidden="1" x14ac:dyDescent="0.2"/>
    <row r="936818" hidden="1" x14ac:dyDescent="0.2"/>
    <row r="936819" hidden="1" x14ac:dyDescent="0.2"/>
    <row r="936820" hidden="1" x14ac:dyDescent="0.2"/>
    <row r="936821" hidden="1" x14ac:dyDescent="0.2"/>
    <row r="936822" hidden="1" x14ac:dyDescent="0.2"/>
    <row r="936823" hidden="1" x14ac:dyDescent="0.2"/>
    <row r="936824" hidden="1" x14ac:dyDescent="0.2"/>
    <row r="936825" hidden="1" x14ac:dyDescent="0.2"/>
    <row r="936826" hidden="1" x14ac:dyDescent="0.2"/>
    <row r="936827" hidden="1" x14ac:dyDescent="0.2"/>
    <row r="936828" hidden="1" x14ac:dyDescent="0.2"/>
    <row r="936829" hidden="1" x14ac:dyDescent="0.2"/>
    <row r="936830" hidden="1" x14ac:dyDescent="0.2"/>
    <row r="936831" hidden="1" x14ac:dyDescent="0.2"/>
    <row r="936832" hidden="1" x14ac:dyDescent="0.2"/>
    <row r="936833" hidden="1" x14ac:dyDescent="0.2"/>
    <row r="936834" hidden="1" x14ac:dyDescent="0.2"/>
    <row r="936835" hidden="1" x14ac:dyDescent="0.2"/>
    <row r="936836" hidden="1" x14ac:dyDescent="0.2"/>
    <row r="936837" hidden="1" x14ac:dyDescent="0.2"/>
    <row r="936838" hidden="1" x14ac:dyDescent="0.2"/>
    <row r="936839" hidden="1" x14ac:dyDescent="0.2"/>
    <row r="936840" hidden="1" x14ac:dyDescent="0.2"/>
    <row r="936841" hidden="1" x14ac:dyDescent="0.2"/>
    <row r="936842" hidden="1" x14ac:dyDescent="0.2"/>
    <row r="936843" hidden="1" x14ac:dyDescent="0.2"/>
    <row r="936844" hidden="1" x14ac:dyDescent="0.2"/>
    <row r="936845" hidden="1" x14ac:dyDescent="0.2"/>
    <row r="936846" hidden="1" x14ac:dyDescent="0.2"/>
    <row r="936847" hidden="1" x14ac:dyDescent="0.2"/>
    <row r="936848" hidden="1" x14ac:dyDescent="0.2"/>
    <row r="936849" hidden="1" x14ac:dyDescent="0.2"/>
    <row r="936850" hidden="1" x14ac:dyDescent="0.2"/>
    <row r="936851" hidden="1" x14ac:dyDescent="0.2"/>
    <row r="936852" hidden="1" x14ac:dyDescent="0.2"/>
    <row r="936853" hidden="1" x14ac:dyDescent="0.2"/>
    <row r="936854" hidden="1" x14ac:dyDescent="0.2"/>
    <row r="936855" hidden="1" x14ac:dyDescent="0.2"/>
    <row r="936856" hidden="1" x14ac:dyDescent="0.2"/>
    <row r="936857" hidden="1" x14ac:dyDescent="0.2"/>
    <row r="936858" hidden="1" x14ac:dyDescent="0.2"/>
    <row r="936859" hidden="1" x14ac:dyDescent="0.2"/>
    <row r="936860" hidden="1" x14ac:dyDescent="0.2"/>
    <row r="936861" hidden="1" x14ac:dyDescent="0.2"/>
    <row r="936862" hidden="1" x14ac:dyDescent="0.2"/>
    <row r="936863" hidden="1" x14ac:dyDescent="0.2"/>
    <row r="936864" hidden="1" x14ac:dyDescent="0.2"/>
    <row r="936865" hidden="1" x14ac:dyDescent="0.2"/>
    <row r="936866" hidden="1" x14ac:dyDescent="0.2"/>
    <row r="936867" hidden="1" x14ac:dyDescent="0.2"/>
    <row r="936868" hidden="1" x14ac:dyDescent="0.2"/>
    <row r="936869" hidden="1" x14ac:dyDescent="0.2"/>
    <row r="936870" hidden="1" x14ac:dyDescent="0.2"/>
    <row r="936871" hidden="1" x14ac:dyDescent="0.2"/>
    <row r="936872" hidden="1" x14ac:dyDescent="0.2"/>
    <row r="936873" hidden="1" x14ac:dyDescent="0.2"/>
    <row r="936874" hidden="1" x14ac:dyDescent="0.2"/>
    <row r="936875" hidden="1" x14ac:dyDescent="0.2"/>
    <row r="936876" hidden="1" x14ac:dyDescent="0.2"/>
    <row r="936877" hidden="1" x14ac:dyDescent="0.2"/>
    <row r="936878" hidden="1" x14ac:dyDescent="0.2"/>
    <row r="936879" hidden="1" x14ac:dyDescent="0.2"/>
    <row r="936880" hidden="1" x14ac:dyDescent="0.2"/>
    <row r="936881" hidden="1" x14ac:dyDescent="0.2"/>
    <row r="936882" hidden="1" x14ac:dyDescent="0.2"/>
    <row r="936883" hidden="1" x14ac:dyDescent="0.2"/>
    <row r="936884" hidden="1" x14ac:dyDescent="0.2"/>
    <row r="936885" hidden="1" x14ac:dyDescent="0.2"/>
    <row r="936886" hidden="1" x14ac:dyDescent="0.2"/>
    <row r="936887" hidden="1" x14ac:dyDescent="0.2"/>
    <row r="936888" hidden="1" x14ac:dyDescent="0.2"/>
    <row r="936889" hidden="1" x14ac:dyDescent="0.2"/>
    <row r="936890" hidden="1" x14ac:dyDescent="0.2"/>
    <row r="936891" hidden="1" x14ac:dyDescent="0.2"/>
    <row r="936892" hidden="1" x14ac:dyDescent="0.2"/>
    <row r="936893" hidden="1" x14ac:dyDescent="0.2"/>
    <row r="936894" hidden="1" x14ac:dyDescent="0.2"/>
    <row r="936895" hidden="1" x14ac:dyDescent="0.2"/>
    <row r="936896" hidden="1" x14ac:dyDescent="0.2"/>
    <row r="936897" hidden="1" x14ac:dyDescent="0.2"/>
    <row r="936898" hidden="1" x14ac:dyDescent="0.2"/>
    <row r="936899" hidden="1" x14ac:dyDescent="0.2"/>
    <row r="936900" hidden="1" x14ac:dyDescent="0.2"/>
    <row r="936901" hidden="1" x14ac:dyDescent="0.2"/>
    <row r="936902" hidden="1" x14ac:dyDescent="0.2"/>
    <row r="936903" hidden="1" x14ac:dyDescent="0.2"/>
    <row r="936904" hidden="1" x14ac:dyDescent="0.2"/>
    <row r="936905" hidden="1" x14ac:dyDescent="0.2"/>
    <row r="936906" hidden="1" x14ac:dyDescent="0.2"/>
    <row r="936907" hidden="1" x14ac:dyDescent="0.2"/>
    <row r="936908" hidden="1" x14ac:dyDescent="0.2"/>
    <row r="936909" hidden="1" x14ac:dyDescent="0.2"/>
    <row r="936910" hidden="1" x14ac:dyDescent="0.2"/>
    <row r="936911" hidden="1" x14ac:dyDescent="0.2"/>
    <row r="936912" hidden="1" x14ac:dyDescent="0.2"/>
    <row r="936913" hidden="1" x14ac:dyDescent="0.2"/>
    <row r="936914" hidden="1" x14ac:dyDescent="0.2"/>
    <row r="936915" hidden="1" x14ac:dyDescent="0.2"/>
    <row r="936916" hidden="1" x14ac:dyDescent="0.2"/>
    <row r="936917" hidden="1" x14ac:dyDescent="0.2"/>
    <row r="936918" hidden="1" x14ac:dyDescent="0.2"/>
    <row r="936919" hidden="1" x14ac:dyDescent="0.2"/>
    <row r="936920" hidden="1" x14ac:dyDescent="0.2"/>
    <row r="936921" hidden="1" x14ac:dyDescent="0.2"/>
    <row r="936922" hidden="1" x14ac:dyDescent="0.2"/>
    <row r="936923" hidden="1" x14ac:dyDescent="0.2"/>
    <row r="936924" hidden="1" x14ac:dyDescent="0.2"/>
    <row r="936925" hidden="1" x14ac:dyDescent="0.2"/>
    <row r="936926" hidden="1" x14ac:dyDescent="0.2"/>
    <row r="936927" hidden="1" x14ac:dyDescent="0.2"/>
    <row r="936928" hidden="1" x14ac:dyDescent="0.2"/>
    <row r="936929" hidden="1" x14ac:dyDescent="0.2"/>
    <row r="936930" hidden="1" x14ac:dyDescent="0.2"/>
    <row r="936931" hidden="1" x14ac:dyDescent="0.2"/>
    <row r="936932" hidden="1" x14ac:dyDescent="0.2"/>
    <row r="936933" hidden="1" x14ac:dyDescent="0.2"/>
    <row r="936934" hidden="1" x14ac:dyDescent="0.2"/>
    <row r="936935" hidden="1" x14ac:dyDescent="0.2"/>
    <row r="936936" hidden="1" x14ac:dyDescent="0.2"/>
    <row r="936937" hidden="1" x14ac:dyDescent="0.2"/>
    <row r="936938" hidden="1" x14ac:dyDescent="0.2"/>
    <row r="936939" hidden="1" x14ac:dyDescent="0.2"/>
    <row r="936940" hidden="1" x14ac:dyDescent="0.2"/>
    <row r="936941" hidden="1" x14ac:dyDescent="0.2"/>
    <row r="936942" hidden="1" x14ac:dyDescent="0.2"/>
    <row r="936943" hidden="1" x14ac:dyDescent="0.2"/>
    <row r="936944" hidden="1" x14ac:dyDescent="0.2"/>
    <row r="936945" hidden="1" x14ac:dyDescent="0.2"/>
    <row r="936946" hidden="1" x14ac:dyDescent="0.2"/>
    <row r="936947" hidden="1" x14ac:dyDescent="0.2"/>
    <row r="936948" hidden="1" x14ac:dyDescent="0.2"/>
    <row r="936949" hidden="1" x14ac:dyDescent="0.2"/>
    <row r="936950" hidden="1" x14ac:dyDescent="0.2"/>
    <row r="936951" hidden="1" x14ac:dyDescent="0.2"/>
    <row r="936952" hidden="1" x14ac:dyDescent="0.2"/>
    <row r="936953" hidden="1" x14ac:dyDescent="0.2"/>
    <row r="936954" hidden="1" x14ac:dyDescent="0.2"/>
    <row r="936955" hidden="1" x14ac:dyDescent="0.2"/>
    <row r="936956" hidden="1" x14ac:dyDescent="0.2"/>
    <row r="936957" hidden="1" x14ac:dyDescent="0.2"/>
    <row r="936958" hidden="1" x14ac:dyDescent="0.2"/>
    <row r="936959" hidden="1" x14ac:dyDescent="0.2"/>
    <row r="936960" hidden="1" x14ac:dyDescent="0.2"/>
    <row r="936961" hidden="1" x14ac:dyDescent="0.2"/>
    <row r="936962" hidden="1" x14ac:dyDescent="0.2"/>
    <row r="936963" hidden="1" x14ac:dyDescent="0.2"/>
    <row r="936964" hidden="1" x14ac:dyDescent="0.2"/>
    <row r="936965" hidden="1" x14ac:dyDescent="0.2"/>
    <row r="936966" hidden="1" x14ac:dyDescent="0.2"/>
    <row r="936967" hidden="1" x14ac:dyDescent="0.2"/>
    <row r="936968" hidden="1" x14ac:dyDescent="0.2"/>
    <row r="936969" hidden="1" x14ac:dyDescent="0.2"/>
    <row r="936970" hidden="1" x14ac:dyDescent="0.2"/>
    <row r="936971" hidden="1" x14ac:dyDescent="0.2"/>
    <row r="936972" hidden="1" x14ac:dyDescent="0.2"/>
    <row r="936973" hidden="1" x14ac:dyDescent="0.2"/>
    <row r="936974" hidden="1" x14ac:dyDescent="0.2"/>
    <row r="936975" hidden="1" x14ac:dyDescent="0.2"/>
    <row r="936976" hidden="1" x14ac:dyDescent="0.2"/>
    <row r="936977" hidden="1" x14ac:dyDescent="0.2"/>
    <row r="936978" hidden="1" x14ac:dyDescent="0.2"/>
    <row r="936979" hidden="1" x14ac:dyDescent="0.2"/>
    <row r="936980" hidden="1" x14ac:dyDescent="0.2"/>
    <row r="936981" hidden="1" x14ac:dyDescent="0.2"/>
    <row r="936982" hidden="1" x14ac:dyDescent="0.2"/>
    <row r="936983" hidden="1" x14ac:dyDescent="0.2"/>
    <row r="936984" hidden="1" x14ac:dyDescent="0.2"/>
    <row r="936985" hidden="1" x14ac:dyDescent="0.2"/>
    <row r="936986" hidden="1" x14ac:dyDescent="0.2"/>
    <row r="936987" hidden="1" x14ac:dyDescent="0.2"/>
    <row r="936988" hidden="1" x14ac:dyDescent="0.2"/>
    <row r="936989" hidden="1" x14ac:dyDescent="0.2"/>
    <row r="936990" hidden="1" x14ac:dyDescent="0.2"/>
    <row r="936991" hidden="1" x14ac:dyDescent="0.2"/>
    <row r="936992" hidden="1" x14ac:dyDescent="0.2"/>
    <row r="936993" hidden="1" x14ac:dyDescent="0.2"/>
    <row r="936994" hidden="1" x14ac:dyDescent="0.2"/>
    <row r="936995" hidden="1" x14ac:dyDescent="0.2"/>
    <row r="936996" hidden="1" x14ac:dyDescent="0.2"/>
    <row r="936997" hidden="1" x14ac:dyDescent="0.2"/>
    <row r="936998" hidden="1" x14ac:dyDescent="0.2"/>
    <row r="936999" hidden="1" x14ac:dyDescent="0.2"/>
    <row r="937000" hidden="1" x14ac:dyDescent="0.2"/>
    <row r="937001" hidden="1" x14ac:dyDescent="0.2"/>
    <row r="937002" hidden="1" x14ac:dyDescent="0.2"/>
    <row r="937003" hidden="1" x14ac:dyDescent="0.2"/>
    <row r="937004" hidden="1" x14ac:dyDescent="0.2"/>
    <row r="937005" hidden="1" x14ac:dyDescent="0.2"/>
    <row r="937006" hidden="1" x14ac:dyDescent="0.2"/>
    <row r="937007" hidden="1" x14ac:dyDescent="0.2"/>
    <row r="937008" hidden="1" x14ac:dyDescent="0.2"/>
    <row r="937009" hidden="1" x14ac:dyDescent="0.2"/>
    <row r="937010" hidden="1" x14ac:dyDescent="0.2"/>
    <row r="937011" hidden="1" x14ac:dyDescent="0.2"/>
    <row r="937012" hidden="1" x14ac:dyDescent="0.2"/>
    <row r="937013" hidden="1" x14ac:dyDescent="0.2"/>
    <row r="937014" hidden="1" x14ac:dyDescent="0.2"/>
    <row r="937015" hidden="1" x14ac:dyDescent="0.2"/>
    <row r="937016" hidden="1" x14ac:dyDescent="0.2"/>
    <row r="937017" hidden="1" x14ac:dyDescent="0.2"/>
    <row r="937018" hidden="1" x14ac:dyDescent="0.2"/>
    <row r="937019" hidden="1" x14ac:dyDescent="0.2"/>
    <row r="937020" hidden="1" x14ac:dyDescent="0.2"/>
    <row r="937021" hidden="1" x14ac:dyDescent="0.2"/>
    <row r="937022" hidden="1" x14ac:dyDescent="0.2"/>
    <row r="937023" hidden="1" x14ac:dyDescent="0.2"/>
    <row r="937024" hidden="1" x14ac:dyDescent="0.2"/>
    <row r="937025" hidden="1" x14ac:dyDescent="0.2"/>
    <row r="937026" hidden="1" x14ac:dyDescent="0.2"/>
    <row r="937027" hidden="1" x14ac:dyDescent="0.2"/>
    <row r="937028" hidden="1" x14ac:dyDescent="0.2"/>
    <row r="937029" hidden="1" x14ac:dyDescent="0.2"/>
    <row r="937030" hidden="1" x14ac:dyDescent="0.2"/>
    <row r="937031" hidden="1" x14ac:dyDescent="0.2"/>
    <row r="937032" hidden="1" x14ac:dyDescent="0.2"/>
    <row r="937033" hidden="1" x14ac:dyDescent="0.2"/>
    <row r="937034" hidden="1" x14ac:dyDescent="0.2"/>
    <row r="937035" hidden="1" x14ac:dyDescent="0.2"/>
    <row r="937036" hidden="1" x14ac:dyDescent="0.2"/>
    <row r="937037" hidden="1" x14ac:dyDescent="0.2"/>
    <row r="937038" hidden="1" x14ac:dyDescent="0.2"/>
    <row r="937039" hidden="1" x14ac:dyDescent="0.2"/>
    <row r="937040" hidden="1" x14ac:dyDescent="0.2"/>
    <row r="937041" hidden="1" x14ac:dyDescent="0.2"/>
    <row r="937042" hidden="1" x14ac:dyDescent="0.2"/>
    <row r="937043" hidden="1" x14ac:dyDescent="0.2"/>
    <row r="937044" hidden="1" x14ac:dyDescent="0.2"/>
    <row r="937045" hidden="1" x14ac:dyDescent="0.2"/>
    <row r="937046" hidden="1" x14ac:dyDescent="0.2"/>
    <row r="937047" hidden="1" x14ac:dyDescent="0.2"/>
    <row r="937048" hidden="1" x14ac:dyDescent="0.2"/>
    <row r="937049" hidden="1" x14ac:dyDescent="0.2"/>
    <row r="937050" hidden="1" x14ac:dyDescent="0.2"/>
    <row r="937051" hidden="1" x14ac:dyDescent="0.2"/>
    <row r="937052" hidden="1" x14ac:dyDescent="0.2"/>
    <row r="937053" hidden="1" x14ac:dyDescent="0.2"/>
    <row r="937054" hidden="1" x14ac:dyDescent="0.2"/>
    <row r="937055" hidden="1" x14ac:dyDescent="0.2"/>
    <row r="937056" hidden="1" x14ac:dyDescent="0.2"/>
    <row r="937057" hidden="1" x14ac:dyDescent="0.2"/>
    <row r="937058" hidden="1" x14ac:dyDescent="0.2"/>
    <row r="937059" hidden="1" x14ac:dyDescent="0.2"/>
    <row r="937060" hidden="1" x14ac:dyDescent="0.2"/>
    <row r="937061" hidden="1" x14ac:dyDescent="0.2"/>
    <row r="937062" hidden="1" x14ac:dyDescent="0.2"/>
    <row r="937063" hidden="1" x14ac:dyDescent="0.2"/>
    <row r="937064" hidden="1" x14ac:dyDescent="0.2"/>
    <row r="937065" hidden="1" x14ac:dyDescent="0.2"/>
    <row r="937066" hidden="1" x14ac:dyDescent="0.2"/>
    <row r="937067" hidden="1" x14ac:dyDescent="0.2"/>
    <row r="937068" hidden="1" x14ac:dyDescent="0.2"/>
    <row r="937069" hidden="1" x14ac:dyDescent="0.2"/>
    <row r="937070" hidden="1" x14ac:dyDescent="0.2"/>
    <row r="937071" hidden="1" x14ac:dyDescent="0.2"/>
    <row r="937072" hidden="1" x14ac:dyDescent="0.2"/>
    <row r="937073" hidden="1" x14ac:dyDescent="0.2"/>
    <row r="937074" hidden="1" x14ac:dyDescent="0.2"/>
    <row r="937075" hidden="1" x14ac:dyDescent="0.2"/>
    <row r="937076" hidden="1" x14ac:dyDescent="0.2"/>
    <row r="937077" hidden="1" x14ac:dyDescent="0.2"/>
    <row r="937078" hidden="1" x14ac:dyDescent="0.2"/>
    <row r="937079" hidden="1" x14ac:dyDescent="0.2"/>
    <row r="937080" hidden="1" x14ac:dyDescent="0.2"/>
    <row r="937081" hidden="1" x14ac:dyDescent="0.2"/>
    <row r="937082" hidden="1" x14ac:dyDescent="0.2"/>
    <row r="937083" hidden="1" x14ac:dyDescent="0.2"/>
    <row r="937084" hidden="1" x14ac:dyDescent="0.2"/>
    <row r="937085" hidden="1" x14ac:dyDescent="0.2"/>
    <row r="937086" hidden="1" x14ac:dyDescent="0.2"/>
    <row r="937087" hidden="1" x14ac:dyDescent="0.2"/>
    <row r="937088" hidden="1" x14ac:dyDescent="0.2"/>
    <row r="937089" hidden="1" x14ac:dyDescent="0.2"/>
    <row r="937090" hidden="1" x14ac:dyDescent="0.2"/>
    <row r="937091" hidden="1" x14ac:dyDescent="0.2"/>
    <row r="937092" hidden="1" x14ac:dyDescent="0.2"/>
    <row r="937093" hidden="1" x14ac:dyDescent="0.2"/>
    <row r="937094" hidden="1" x14ac:dyDescent="0.2"/>
    <row r="937095" hidden="1" x14ac:dyDescent="0.2"/>
    <row r="937096" hidden="1" x14ac:dyDescent="0.2"/>
    <row r="937097" hidden="1" x14ac:dyDescent="0.2"/>
    <row r="937098" hidden="1" x14ac:dyDescent="0.2"/>
    <row r="937099" hidden="1" x14ac:dyDescent="0.2"/>
    <row r="937100" hidden="1" x14ac:dyDescent="0.2"/>
    <row r="937101" hidden="1" x14ac:dyDescent="0.2"/>
    <row r="937102" hidden="1" x14ac:dyDescent="0.2"/>
    <row r="937103" hidden="1" x14ac:dyDescent="0.2"/>
    <row r="937104" hidden="1" x14ac:dyDescent="0.2"/>
    <row r="937105" hidden="1" x14ac:dyDescent="0.2"/>
    <row r="937106" hidden="1" x14ac:dyDescent="0.2"/>
    <row r="937107" hidden="1" x14ac:dyDescent="0.2"/>
    <row r="937108" hidden="1" x14ac:dyDescent="0.2"/>
    <row r="937109" hidden="1" x14ac:dyDescent="0.2"/>
    <row r="937110" hidden="1" x14ac:dyDescent="0.2"/>
    <row r="937111" hidden="1" x14ac:dyDescent="0.2"/>
    <row r="937112" hidden="1" x14ac:dyDescent="0.2"/>
    <row r="937113" hidden="1" x14ac:dyDescent="0.2"/>
    <row r="937114" hidden="1" x14ac:dyDescent="0.2"/>
    <row r="937115" hidden="1" x14ac:dyDescent="0.2"/>
    <row r="937116" hidden="1" x14ac:dyDescent="0.2"/>
    <row r="937117" hidden="1" x14ac:dyDescent="0.2"/>
    <row r="937118" hidden="1" x14ac:dyDescent="0.2"/>
    <row r="937119" hidden="1" x14ac:dyDescent="0.2"/>
    <row r="937120" hidden="1" x14ac:dyDescent="0.2"/>
    <row r="937121" hidden="1" x14ac:dyDescent="0.2"/>
    <row r="937122" hidden="1" x14ac:dyDescent="0.2"/>
    <row r="937123" hidden="1" x14ac:dyDescent="0.2"/>
    <row r="937124" hidden="1" x14ac:dyDescent="0.2"/>
    <row r="937125" hidden="1" x14ac:dyDescent="0.2"/>
    <row r="937126" hidden="1" x14ac:dyDescent="0.2"/>
    <row r="937127" hidden="1" x14ac:dyDescent="0.2"/>
    <row r="937128" hidden="1" x14ac:dyDescent="0.2"/>
    <row r="937129" hidden="1" x14ac:dyDescent="0.2"/>
    <row r="937130" hidden="1" x14ac:dyDescent="0.2"/>
    <row r="937131" hidden="1" x14ac:dyDescent="0.2"/>
    <row r="937132" hidden="1" x14ac:dyDescent="0.2"/>
    <row r="937133" hidden="1" x14ac:dyDescent="0.2"/>
    <row r="937134" hidden="1" x14ac:dyDescent="0.2"/>
    <row r="937135" hidden="1" x14ac:dyDescent="0.2"/>
    <row r="937136" hidden="1" x14ac:dyDescent="0.2"/>
    <row r="937137" hidden="1" x14ac:dyDescent="0.2"/>
    <row r="937138" hidden="1" x14ac:dyDescent="0.2"/>
    <row r="937139" hidden="1" x14ac:dyDescent="0.2"/>
    <row r="937140" hidden="1" x14ac:dyDescent="0.2"/>
    <row r="937141" hidden="1" x14ac:dyDescent="0.2"/>
    <row r="937142" hidden="1" x14ac:dyDescent="0.2"/>
    <row r="937143" hidden="1" x14ac:dyDescent="0.2"/>
    <row r="937144" hidden="1" x14ac:dyDescent="0.2"/>
    <row r="937145" hidden="1" x14ac:dyDescent="0.2"/>
    <row r="937146" hidden="1" x14ac:dyDescent="0.2"/>
    <row r="937147" hidden="1" x14ac:dyDescent="0.2"/>
    <row r="937148" hidden="1" x14ac:dyDescent="0.2"/>
    <row r="937149" hidden="1" x14ac:dyDescent="0.2"/>
    <row r="937150" hidden="1" x14ac:dyDescent="0.2"/>
    <row r="937151" hidden="1" x14ac:dyDescent="0.2"/>
    <row r="937152" hidden="1" x14ac:dyDescent="0.2"/>
    <row r="937153" hidden="1" x14ac:dyDescent="0.2"/>
    <row r="937154" hidden="1" x14ac:dyDescent="0.2"/>
    <row r="937155" hidden="1" x14ac:dyDescent="0.2"/>
    <row r="937156" hidden="1" x14ac:dyDescent="0.2"/>
    <row r="937157" hidden="1" x14ac:dyDescent="0.2"/>
    <row r="937158" hidden="1" x14ac:dyDescent="0.2"/>
    <row r="937159" hidden="1" x14ac:dyDescent="0.2"/>
    <row r="937160" hidden="1" x14ac:dyDescent="0.2"/>
    <row r="937161" hidden="1" x14ac:dyDescent="0.2"/>
    <row r="937162" hidden="1" x14ac:dyDescent="0.2"/>
    <row r="937163" hidden="1" x14ac:dyDescent="0.2"/>
    <row r="937164" hidden="1" x14ac:dyDescent="0.2"/>
    <row r="937165" hidden="1" x14ac:dyDescent="0.2"/>
    <row r="937166" hidden="1" x14ac:dyDescent="0.2"/>
    <row r="937167" hidden="1" x14ac:dyDescent="0.2"/>
    <row r="937168" hidden="1" x14ac:dyDescent="0.2"/>
    <row r="937169" hidden="1" x14ac:dyDescent="0.2"/>
    <row r="937170" hidden="1" x14ac:dyDescent="0.2"/>
    <row r="937171" hidden="1" x14ac:dyDescent="0.2"/>
    <row r="937172" hidden="1" x14ac:dyDescent="0.2"/>
    <row r="937173" hidden="1" x14ac:dyDescent="0.2"/>
    <row r="937174" hidden="1" x14ac:dyDescent="0.2"/>
    <row r="937175" hidden="1" x14ac:dyDescent="0.2"/>
    <row r="937176" hidden="1" x14ac:dyDescent="0.2"/>
    <row r="937177" hidden="1" x14ac:dyDescent="0.2"/>
    <row r="937178" hidden="1" x14ac:dyDescent="0.2"/>
    <row r="937179" hidden="1" x14ac:dyDescent="0.2"/>
    <row r="937180" hidden="1" x14ac:dyDescent="0.2"/>
    <row r="937181" hidden="1" x14ac:dyDescent="0.2"/>
    <row r="937182" hidden="1" x14ac:dyDescent="0.2"/>
    <row r="937183" hidden="1" x14ac:dyDescent="0.2"/>
    <row r="937184" hidden="1" x14ac:dyDescent="0.2"/>
    <row r="937185" hidden="1" x14ac:dyDescent="0.2"/>
    <row r="937186" hidden="1" x14ac:dyDescent="0.2"/>
    <row r="937187" hidden="1" x14ac:dyDescent="0.2"/>
    <row r="937188" hidden="1" x14ac:dyDescent="0.2"/>
    <row r="937189" hidden="1" x14ac:dyDescent="0.2"/>
    <row r="937190" hidden="1" x14ac:dyDescent="0.2"/>
    <row r="937191" hidden="1" x14ac:dyDescent="0.2"/>
    <row r="937192" hidden="1" x14ac:dyDescent="0.2"/>
    <row r="937193" hidden="1" x14ac:dyDescent="0.2"/>
    <row r="937194" hidden="1" x14ac:dyDescent="0.2"/>
    <row r="937195" hidden="1" x14ac:dyDescent="0.2"/>
    <row r="937196" hidden="1" x14ac:dyDescent="0.2"/>
    <row r="937197" hidden="1" x14ac:dyDescent="0.2"/>
    <row r="937198" hidden="1" x14ac:dyDescent="0.2"/>
    <row r="937199" hidden="1" x14ac:dyDescent="0.2"/>
    <row r="937200" hidden="1" x14ac:dyDescent="0.2"/>
    <row r="937201" hidden="1" x14ac:dyDescent="0.2"/>
    <row r="937202" hidden="1" x14ac:dyDescent="0.2"/>
    <row r="937203" hidden="1" x14ac:dyDescent="0.2"/>
    <row r="937204" hidden="1" x14ac:dyDescent="0.2"/>
    <row r="937205" hidden="1" x14ac:dyDescent="0.2"/>
    <row r="937206" hidden="1" x14ac:dyDescent="0.2"/>
    <row r="937207" hidden="1" x14ac:dyDescent="0.2"/>
    <row r="937208" hidden="1" x14ac:dyDescent="0.2"/>
    <row r="937209" hidden="1" x14ac:dyDescent="0.2"/>
    <row r="937210" hidden="1" x14ac:dyDescent="0.2"/>
    <row r="937211" hidden="1" x14ac:dyDescent="0.2"/>
    <row r="937212" hidden="1" x14ac:dyDescent="0.2"/>
    <row r="937213" hidden="1" x14ac:dyDescent="0.2"/>
    <row r="937214" hidden="1" x14ac:dyDescent="0.2"/>
    <row r="937215" hidden="1" x14ac:dyDescent="0.2"/>
    <row r="937216" hidden="1" x14ac:dyDescent="0.2"/>
    <row r="937217" hidden="1" x14ac:dyDescent="0.2"/>
    <row r="937218" hidden="1" x14ac:dyDescent="0.2"/>
    <row r="937219" hidden="1" x14ac:dyDescent="0.2"/>
    <row r="937220" hidden="1" x14ac:dyDescent="0.2"/>
    <row r="937221" hidden="1" x14ac:dyDescent="0.2"/>
    <row r="937222" hidden="1" x14ac:dyDescent="0.2"/>
    <row r="937223" hidden="1" x14ac:dyDescent="0.2"/>
    <row r="937224" hidden="1" x14ac:dyDescent="0.2"/>
    <row r="937225" hidden="1" x14ac:dyDescent="0.2"/>
    <row r="937226" hidden="1" x14ac:dyDescent="0.2"/>
    <row r="937227" hidden="1" x14ac:dyDescent="0.2"/>
    <row r="937228" hidden="1" x14ac:dyDescent="0.2"/>
    <row r="937229" hidden="1" x14ac:dyDescent="0.2"/>
    <row r="937230" hidden="1" x14ac:dyDescent="0.2"/>
    <row r="937231" hidden="1" x14ac:dyDescent="0.2"/>
    <row r="937232" hidden="1" x14ac:dyDescent="0.2"/>
    <row r="937233" hidden="1" x14ac:dyDescent="0.2"/>
    <row r="937234" hidden="1" x14ac:dyDescent="0.2"/>
    <row r="937235" hidden="1" x14ac:dyDescent="0.2"/>
    <row r="937236" hidden="1" x14ac:dyDescent="0.2"/>
    <row r="937237" hidden="1" x14ac:dyDescent="0.2"/>
    <row r="937238" hidden="1" x14ac:dyDescent="0.2"/>
    <row r="937239" hidden="1" x14ac:dyDescent="0.2"/>
    <row r="937240" hidden="1" x14ac:dyDescent="0.2"/>
    <row r="937241" hidden="1" x14ac:dyDescent="0.2"/>
    <row r="937242" hidden="1" x14ac:dyDescent="0.2"/>
    <row r="937243" hidden="1" x14ac:dyDescent="0.2"/>
    <row r="937244" hidden="1" x14ac:dyDescent="0.2"/>
    <row r="937245" hidden="1" x14ac:dyDescent="0.2"/>
    <row r="937246" hidden="1" x14ac:dyDescent="0.2"/>
    <row r="937247" hidden="1" x14ac:dyDescent="0.2"/>
    <row r="937248" hidden="1" x14ac:dyDescent="0.2"/>
    <row r="937249" hidden="1" x14ac:dyDescent="0.2"/>
    <row r="937250" hidden="1" x14ac:dyDescent="0.2"/>
    <row r="937251" hidden="1" x14ac:dyDescent="0.2"/>
    <row r="937252" hidden="1" x14ac:dyDescent="0.2"/>
    <row r="937253" hidden="1" x14ac:dyDescent="0.2"/>
    <row r="937254" hidden="1" x14ac:dyDescent="0.2"/>
    <row r="937255" hidden="1" x14ac:dyDescent="0.2"/>
    <row r="937256" hidden="1" x14ac:dyDescent="0.2"/>
    <row r="937257" hidden="1" x14ac:dyDescent="0.2"/>
    <row r="937258" hidden="1" x14ac:dyDescent="0.2"/>
    <row r="937259" hidden="1" x14ac:dyDescent="0.2"/>
    <row r="937260" hidden="1" x14ac:dyDescent="0.2"/>
    <row r="937261" hidden="1" x14ac:dyDescent="0.2"/>
    <row r="937262" hidden="1" x14ac:dyDescent="0.2"/>
    <row r="937263" hidden="1" x14ac:dyDescent="0.2"/>
    <row r="937264" hidden="1" x14ac:dyDescent="0.2"/>
    <row r="937265" hidden="1" x14ac:dyDescent="0.2"/>
    <row r="937266" hidden="1" x14ac:dyDescent="0.2"/>
    <row r="937267" hidden="1" x14ac:dyDescent="0.2"/>
    <row r="937268" hidden="1" x14ac:dyDescent="0.2"/>
    <row r="937269" hidden="1" x14ac:dyDescent="0.2"/>
    <row r="937270" hidden="1" x14ac:dyDescent="0.2"/>
    <row r="937271" hidden="1" x14ac:dyDescent="0.2"/>
    <row r="937272" hidden="1" x14ac:dyDescent="0.2"/>
    <row r="937273" hidden="1" x14ac:dyDescent="0.2"/>
    <row r="937274" hidden="1" x14ac:dyDescent="0.2"/>
    <row r="937275" hidden="1" x14ac:dyDescent="0.2"/>
    <row r="937276" hidden="1" x14ac:dyDescent="0.2"/>
    <row r="937277" hidden="1" x14ac:dyDescent="0.2"/>
    <row r="937278" hidden="1" x14ac:dyDescent="0.2"/>
    <row r="937279" hidden="1" x14ac:dyDescent="0.2"/>
    <row r="937280" hidden="1" x14ac:dyDescent="0.2"/>
    <row r="937281" hidden="1" x14ac:dyDescent="0.2"/>
    <row r="937282" hidden="1" x14ac:dyDescent="0.2"/>
    <row r="937283" hidden="1" x14ac:dyDescent="0.2"/>
    <row r="937284" hidden="1" x14ac:dyDescent="0.2"/>
    <row r="937285" hidden="1" x14ac:dyDescent="0.2"/>
    <row r="937286" hidden="1" x14ac:dyDescent="0.2"/>
    <row r="937287" hidden="1" x14ac:dyDescent="0.2"/>
    <row r="937288" hidden="1" x14ac:dyDescent="0.2"/>
    <row r="937289" hidden="1" x14ac:dyDescent="0.2"/>
    <row r="937290" hidden="1" x14ac:dyDescent="0.2"/>
    <row r="937291" hidden="1" x14ac:dyDescent="0.2"/>
    <row r="937292" hidden="1" x14ac:dyDescent="0.2"/>
    <row r="937293" hidden="1" x14ac:dyDescent="0.2"/>
    <row r="937294" hidden="1" x14ac:dyDescent="0.2"/>
    <row r="937295" hidden="1" x14ac:dyDescent="0.2"/>
    <row r="937296" hidden="1" x14ac:dyDescent="0.2"/>
    <row r="937297" hidden="1" x14ac:dyDescent="0.2"/>
    <row r="937298" hidden="1" x14ac:dyDescent="0.2"/>
    <row r="937299" hidden="1" x14ac:dyDescent="0.2"/>
    <row r="937300" hidden="1" x14ac:dyDescent="0.2"/>
    <row r="937301" hidden="1" x14ac:dyDescent="0.2"/>
    <row r="937302" hidden="1" x14ac:dyDescent="0.2"/>
    <row r="937303" hidden="1" x14ac:dyDescent="0.2"/>
    <row r="937304" hidden="1" x14ac:dyDescent="0.2"/>
    <row r="937305" hidden="1" x14ac:dyDescent="0.2"/>
    <row r="937306" hidden="1" x14ac:dyDescent="0.2"/>
    <row r="937307" hidden="1" x14ac:dyDescent="0.2"/>
    <row r="937308" hidden="1" x14ac:dyDescent="0.2"/>
    <row r="937309" hidden="1" x14ac:dyDescent="0.2"/>
    <row r="937310" hidden="1" x14ac:dyDescent="0.2"/>
    <row r="937311" hidden="1" x14ac:dyDescent="0.2"/>
    <row r="937312" hidden="1" x14ac:dyDescent="0.2"/>
    <row r="937313" hidden="1" x14ac:dyDescent="0.2"/>
    <row r="937314" hidden="1" x14ac:dyDescent="0.2"/>
    <row r="937315" hidden="1" x14ac:dyDescent="0.2"/>
    <row r="937316" hidden="1" x14ac:dyDescent="0.2"/>
    <row r="937317" hidden="1" x14ac:dyDescent="0.2"/>
    <row r="937318" hidden="1" x14ac:dyDescent="0.2"/>
    <row r="937319" hidden="1" x14ac:dyDescent="0.2"/>
    <row r="937320" hidden="1" x14ac:dyDescent="0.2"/>
    <row r="937321" hidden="1" x14ac:dyDescent="0.2"/>
    <row r="937322" hidden="1" x14ac:dyDescent="0.2"/>
    <row r="937323" hidden="1" x14ac:dyDescent="0.2"/>
    <row r="937324" hidden="1" x14ac:dyDescent="0.2"/>
    <row r="937325" hidden="1" x14ac:dyDescent="0.2"/>
    <row r="937326" hidden="1" x14ac:dyDescent="0.2"/>
    <row r="937327" hidden="1" x14ac:dyDescent="0.2"/>
    <row r="937328" hidden="1" x14ac:dyDescent="0.2"/>
    <row r="937329" hidden="1" x14ac:dyDescent="0.2"/>
    <row r="937330" hidden="1" x14ac:dyDescent="0.2"/>
    <row r="937331" hidden="1" x14ac:dyDescent="0.2"/>
    <row r="937332" hidden="1" x14ac:dyDescent="0.2"/>
    <row r="937333" hidden="1" x14ac:dyDescent="0.2"/>
    <row r="937334" hidden="1" x14ac:dyDescent="0.2"/>
    <row r="937335" hidden="1" x14ac:dyDescent="0.2"/>
    <row r="937336" hidden="1" x14ac:dyDescent="0.2"/>
    <row r="937337" hidden="1" x14ac:dyDescent="0.2"/>
    <row r="937338" hidden="1" x14ac:dyDescent="0.2"/>
    <row r="937339" hidden="1" x14ac:dyDescent="0.2"/>
    <row r="937340" hidden="1" x14ac:dyDescent="0.2"/>
    <row r="937341" hidden="1" x14ac:dyDescent="0.2"/>
    <row r="937342" hidden="1" x14ac:dyDescent="0.2"/>
    <row r="937343" hidden="1" x14ac:dyDescent="0.2"/>
    <row r="937344" hidden="1" x14ac:dyDescent="0.2"/>
    <row r="937345" hidden="1" x14ac:dyDescent="0.2"/>
    <row r="937346" hidden="1" x14ac:dyDescent="0.2"/>
    <row r="937347" hidden="1" x14ac:dyDescent="0.2"/>
    <row r="937348" hidden="1" x14ac:dyDescent="0.2"/>
    <row r="937349" hidden="1" x14ac:dyDescent="0.2"/>
    <row r="937350" hidden="1" x14ac:dyDescent="0.2"/>
    <row r="937351" hidden="1" x14ac:dyDescent="0.2"/>
    <row r="937352" hidden="1" x14ac:dyDescent="0.2"/>
    <row r="937353" hidden="1" x14ac:dyDescent="0.2"/>
    <row r="937354" hidden="1" x14ac:dyDescent="0.2"/>
    <row r="937355" hidden="1" x14ac:dyDescent="0.2"/>
    <row r="937356" hidden="1" x14ac:dyDescent="0.2"/>
    <row r="937357" hidden="1" x14ac:dyDescent="0.2"/>
    <row r="937358" hidden="1" x14ac:dyDescent="0.2"/>
    <row r="937359" hidden="1" x14ac:dyDescent="0.2"/>
    <row r="937360" hidden="1" x14ac:dyDescent="0.2"/>
    <row r="937361" hidden="1" x14ac:dyDescent="0.2"/>
    <row r="937362" hidden="1" x14ac:dyDescent="0.2"/>
    <row r="937363" hidden="1" x14ac:dyDescent="0.2"/>
    <row r="937364" hidden="1" x14ac:dyDescent="0.2"/>
    <row r="937365" hidden="1" x14ac:dyDescent="0.2"/>
    <row r="937366" hidden="1" x14ac:dyDescent="0.2"/>
    <row r="937367" hidden="1" x14ac:dyDescent="0.2"/>
    <row r="937368" hidden="1" x14ac:dyDescent="0.2"/>
    <row r="937369" hidden="1" x14ac:dyDescent="0.2"/>
    <row r="937370" hidden="1" x14ac:dyDescent="0.2"/>
    <row r="937371" hidden="1" x14ac:dyDescent="0.2"/>
    <row r="937372" hidden="1" x14ac:dyDescent="0.2"/>
    <row r="937373" hidden="1" x14ac:dyDescent="0.2"/>
    <row r="937374" hidden="1" x14ac:dyDescent="0.2"/>
    <row r="937375" hidden="1" x14ac:dyDescent="0.2"/>
    <row r="937376" hidden="1" x14ac:dyDescent="0.2"/>
    <row r="937377" hidden="1" x14ac:dyDescent="0.2"/>
    <row r="937378" hidden="1" x14ac:dyDescent="0.2"/>
    <row r="937379" hidden="1" x14ac:dyDescent="0.2"/>
    <row r="937380" hidden="1" x14ac:dyDescent="0.2"/>
    <row r="937381" hidden="1" x14ac:dyDescent="0.2"/>
    <row r="937382" hidden="1" x14ac:dyDescent="0.2"/>
    <row r="937383" hidden="1" x14ac:dyDescent="0.2"/>
    <row r="937384" hidden="1" x14ac:dyDescent="0.2"/>
    <row r="937385" hidden="1" x14ac:dyDescent="0.2"/>
    <row r="937386" hidden="1" x14ac:dyDescent="0.2"/>
    <row r="937387" hidden="1" x14ac:dyDescent="0.2"/>
    <row r="937388" hidden="1" x14ac:dyDescent="0.2"/>
    <row r="937389" hidden="1" x14ac:dyDescent="0.2"/>
    <row r="937390" hidden="1" x14ac:dyDescent="0.2"/>
    <row r="937391" hidden="1" x14ac:dyDescent="0.2"/>
    <row r="937392" hidden="1" x14ac:dyDescent="0.2"/>
    <row r="937393" hidden="1" x14ac:dyDescent="0.2"/>
    <row r="937394" hidden="1" x14ac:dyDescent="0.2"/>
    <row r="937395" hidden="1" x14ac:dyDescent="0.2"/>
    <row r="937396" hidden="1" x14ac:dyDescent="0.2"/>
    <row r="937397" hidden="1" x14ac:dyDescent="0.2"/>
    <row r="937398" hidden="1" x14ac:dyDescent="0.2"/>
    <row r="937399" hidden="1" x14ac:dyDescent="0.2"/>
    <row r="937400" hidden="1" x14ac:dyDescent="0.2"/>
    <row r="937401" hidden="1" x14ac:dyDescent="0.2"/>
    <row r="937402" hidden="1" x14ac:dyDescent="0.2"/>
    <row r="937403" hidden="1" x14ac:dyDescent="0.2"/>
    <row r="937404" hidden="1" x14ac:dyDescent="0.2"/>
    <row r="937405" hidden="1" x14ac:dyDescent="0.2"/>
    <row r="937406" hidden="1" x14ac:dyDescent="0.2"/>
    <row r="937407" hidden="1" x14ac:dyDescent="0.2"/>
    <row r="937408" hidden="1" x14ac:dyDescent="0.2"/>
    <row r="937409" hidden="1" x14ac:dyDescent="0.2"/>
    <row r="937410" hidden="1" x14ac:dyDescent="0.2"/>
    <row r="937411" hidden="1" x14ac:dyDescent="0.2"/>
    <row r="937412" hidden="1" x14ac:dyDescent="0.2"/>
    <row r="937413" hidden="1" x14ac:dyDescent="0.2"/>
    <row r="937414" hidden="1" x14ac:dyDescent="0.2"/>
    <row r="937415" hidden="1" x14ac:dyDescent="0.2"/>
    <row r="937416" hidden="1" x14ac:dyDescent="0.2"/>
    <row r="937417" hidden="1" x14ac:dyDescent="0.2"/>
    <row r="937418" hidden="1" x14ac:dyDescent="0.2"/>
    <row r="937419" hidden="1" x14ac:dyDescent="0.2"/>
    <row r="937420" hidden="1" x14ac:dyDescent="0.2"/>
    <row r="937421" hidden="1" x14ac:dyDescent="0.2"/>
    <row r="937422" hidden="1" x14ac:dyDescent="0.2"/>
    <row r="937423" hidden="1" x14ac:dyDescent="0.2"/>
    <row r="937424" hidden="1" x14ac:dyDescent="0.2"/>
    <row r="937425" hidden="1" x14ac:dyDescent="0.2"/>
    <row r="937426" hidden="1" x14ac:dyDescent="0.2"/>
    <row r="937427" hidden="1" x14ac:dyDescent="0.2"/>
    <row r="937428" hidden="1" x14ac:dyDescent="0.2"/>
    <row r="937429" hidden="1" x14ac:dyDescent="0.2"/>
    <row r="937430" hidden="1" x14ac:dyDescent="0.2"/>
    <row r="937431" hidden="1" x14ac:dyDescent="0.2"/>
    <row r="937432" hidden="1" x14ac:dyDescent="0.2"/>
    <row r="937433" hidden="1" x14ac:dyDescent="0.2"/>
    <row r="937434" hidden="1" x14ac:dyDescent="0.2"/>
    <row r="937435" hidden="1" x14ac:dyDescent="0.2"/>
    <row r="937436" hidden="1" x14ac:dyDescent="0.2"/>
    <row r="937437" hidden="1" x14ac:dyDescent="0.2"/>
    <row r="937438" hidden="1" x14ac:dyDescent="0.2"/>
    <row r="937439" hidden="1" x14ac:dyDescent="0.2"/>
    <row r="937440" hidden="1" x14ac:dyDescent="0.2"/>
    <row r="937441" hidden="1" x14ac:dyDescent="0.2"/>
    <row r="937442" hidden="1" x14ac:dyDescent="0.2"/>
    <row r="937443" hidden="1" x14ac:dyDescent="0.2"/>
    <row r="937444" hidden="1" x14ac:dyDescent="0.2"/>
    <row r="937445" hidden="1" x14ac:dyDescent="0.2"/>
    <row r="937446" hidden="1" x14ac:dyDescent="0.2"/>
    <row r="937447" hidden="1" x14ac:dyDescent="0.2"/>
    <row r="937448" hidden="1" x14ac:dyDescent="0.2"/>
    <row r="937449" hidden="1" x14ac:dyDescent="0.2"/>
    <row r="937450" hidden="1" x14ac:dyDescent="0.2"/>
    <row r="937451" hidden="1" x14ac:dyDescent="0.2"/>
    <row r="937452" hidden="1" x14ac:dyDescent="0.2"/>
    <row r="937453" hidden="1" x14ac:dyDescent="0.2"/>
    <row r="937454" hidden="1" x14ac:dyDescent="0.2"/>
    <row r="937455" hidden="1" x14ac:dyDescent="0.2"/>
    <row r="937456" hidden="1" x14ac:dyDescent="0.2"/>
    <row r="937457" hidden="1" x14ac:dyDescent="0.2"/>
    <row r="937458" hidden="1" x14ac:dyDescent="0.2"/>
    <row r="937459" hidden="1" x14ac:dyDescent="0.2"/>
    <row r="937460" hidden="1" x14ac:dyDescent="0.2"/>
    <row r="937461" hidden="1" x14ac:dyDescent="0.2"/>
    <row r="937462" hidden="1" x14ac:dyDescent="0.2"/>
    <row r="937463" hidden="1" x14ac:dyDescent="0.2"/>
    <row r="937464" hidden="1" x14ac:dyDescent="0.2"/>
    <row r="937465" hidden="1" x14ac:dyDescent="0.2"/>
    <row r="937466" hidden="1" x14ac:dyDescent="0.2"/>
    <row r="937467" hidden="1" x14ac:dyDescent="0.2"/>
    <row r="937468" hidden="1" x14ac:dyDescent="0.2"/>
    <row r="937469" hidden="1" x14ac:dyDescent="0.2"/>
    <row r="937470" hidden="1" x14ac:dyDescent="0.2"/>
    <row r="937471" hidden="1" x14ac:dyDescent="0.2"/>
    <row r="937472" hidden="1" x14ac:dyDescent="0.2"/>
    <row r="937473" hidden="1" x14ac:dyDescent="0.2"/>
    <row r="937474" hidden="1" x14ac:dyDescent="0.2"/>
    <row r="937475" hidden="1" x14ac:dyDescent="0.2"/>
    <row r="937476" hidden="1" x14ac:dyDescent="0.2"/>
    <row r="937477" hidden="1" x14ac:dyDescent="0.2"/>
    <row r="937478" hidden="1" x14ac:dyDescent="0.2"/>
    <row r="937479" hidden="1" x14ac:dyDescent="0.2"/>
    <row r="937480" hidden="1" x14ac:dyDescent="0.2"/>
    <row r="937481" hidden="1" x14ac:dyDescent="0.2"/>
    <row r="937482" hidden="1" x14ac:dyDescent="0.2"/>
    <row r="937483" hidden="1" x14ac:dyDescent="0.2"/>
    <row r="937484" hidden="1" x14ac:dyDescent="0.2"/>
    <row r="937485" hidden="1" x14ac:dyDescent="0.2"/>
    <row r="937486" hidden="1" x14ac:dyDescent="0.2"/>
    <row r="937487" hidden="1" x14ac:dyDescent="0.2"/>
    <row r="937488" hidden="1" x14ac:dyDescent="0.2"/>
    <row r="937489" hidden="1" x14ac:dyDescent="0.2"/>
    <row r="937490" hidden="1" x14ac:dyDescent="0.2"/>
    <row r="937491" hidden="1" x14ac:dyDescent="0.2"/>
    <row r="937492" hidden="1" x14ac:dyDescent="0.2"/>
    <row r="937493" hidden="1" x14ac:dyDescent="0.2"/>
    <row r="937494" hidden="1" x14ac:dyDescent="0.2"/>
    <row r="937495" hidden="1" x14ac:dyDescent="0.2"/>
    <row r="937496" hidden="1" x14ac:dyDescent="0.2"/>
    <row r="937497" hidden="1" x14ac:dyDescent="0.2"/>
    <row r="937498" hidden="1" x14ac:dyDescent="0.2"/>
    <row r="937499" hidden="1" x14ac:dyDescent="0.2"/>
    <row r="937500" hidden="1" x14ac:dyDescent="0.2"/>
    <row r="937501" hidden="1" x14ac:dyDescent="0.2"/>
    <row r="937502" hidden="1" x14ac:dyDescent="0.2"/>
    <row r="937503" hidden="1" x14ac:dyDescent="0.2"/>
    <row r="937504" hidden="1" x14ac:dyDescent="0.2"/>
    <row r="937505" hidden="1" x14ac:dyDescent="0.2"/>
    <row r="937506" hidden="1" x14ac:dyDescent="0.2"/>
    <row r="937507" hidden="1" x14ac:dyDescent="0.2"/>
    <row r="937508" hidden="1" x14ac:dyDescent="0.2"/>
    <row r="937509" hidden="1" x14ac:dyDescent="0.2"/>
    <row r="937510" hidden="1" x14ac:dyDescent="0.2"/>
    <row r="937511" hidden="1" x14ac:dyDescent="0.2"/>
    <row r="937512" hidden="1" x14ac:dyDescent="0.2"/>
    <row r="937513" hidden="1" x14ac:dyDescent="0.2"/>
    <row r="937514" hidden="1" x14ac:dyDescent="0.2"/>
    <row r="937515" hidden="1" x14ac:dyDescent="0.2"/>
    <row r="937516" hidden="1" x14ac:dyDescent="0.2"/>
    <row r="937517" hidden="1" x14ac:dyDescent="0.2"/>
    <row r="937518" hidden="1" x14ac:dyDescent="0.2"/>
    <row r="937519" hidden="1" x14ac:dyDescent="0.2"/>
    <row r="937520" hidden="1" x14ac:dyDescent="0.2"/>
    <row r="937521" hidden="1" x14ac:dyDescent="0.2"/>
    <row r="937522" hidden="1" x14ac:dyDescent="0.2"/>
    <row r="937523" hidden="1" x14ac:dyDescent="0.2"/>
    <row r="937524" hidden="1" x14ac:dyDescent="0.2"/>
    <row r="937525" hidden="1" x14ac:dyDescent="0.2"/>
    <row r="937526" hidden="1" x14ac:dyDescent="0.2"/>
    <row r="937527" hidden="1" x14ac:dyDescent="0.2"/>
    <row r="937528" hidden="1" x14ac:dyDescent="0.2"/>
    <row r="937529" hidden="1" x14ac:dyDescent="0.2"/>
    <row r="937530" hidden="1" x14ac:dyDescent="0.2"/>
    <row r="937531" hidden="1" x14ac:dyDescent="0.2"/>
    <row r="937532" hidden="1" x14ac:dyDescent="0.2"/>
    <row r="937533" hidden="1" x14ac:dyDescent="0.2"/>
    <row r="937534" hidden="1" x14ac:dyDescent="0.2"/>
    <row r="937535" hidden="1" x14ac:dyDescent="0.2"/>
    <row r="937536" hidden="1" x14ac:dyDescent="0.2"/>
    <row r="937537" hidden="1" x14ac:dyDescent="0.2"/>
    <row r="937538" hidden="1" x14ac:dyDescent="0.2"/>
    <row r="937539" hidden="1" x14ac:dyDescent="0.2"/>
    <row r="937540" hidden="1" x14ac:dyDescent="0.2"/>
    <row r="937541" hidden="1" x14ac:dyDescent="0.2"/>
    <row r="937542" hidden="1" x14ac:dyDescent="0.2"/>
    <row r="937543" hidden="1" x14ac:dyDescent="0.2"/>
    <row r="937544" hidden="1" x14ac:dyDescent="0.2"/>
    <row r="937545" hidden="1" x14ac:dyDescent="0.2"/>
    <row r="937546" hidden="1" x14ac:dyDescent="0.2"/>
    <row r="937547" hidden="1" x14ac:dyDescent="0.2"/>
    <row r="937548" hidden="1" x14ac:dyDescent="0.2"/>
    <row r="937549" hidden="1" x14ac:dyDescent="0.2"/>
    <row r="937550" hidden="1" x14ac:dyDescent="0.2"/>
    <row r="937551" hidden="1" x14ac:dyDescent="0.2"/>
    <row r="937552" hidden="1" x14ac:dyDescent="0.2"/>
    <row r="937553" hidden="1" x14ac:dyDescent="0.2"/>
    <row r="937554" hidden="1" x14ac:dyDescent="0.2"/>
    <row r="937555" hidden="1" x14ac:dyDescent="0.2"/>
    <row r="937556" hidden="1" x14ac:dyDescent="0.2"/>
    <row r="937557" hidden="1" x14ac:dyDescent="0.2"/>
    <row r="937558" hidden="1" x14ac:dyDescent="0.2"/>
    <row r="937559" hidden="1" x14ac:dyDescent="0.2"/>
    <row r="937560" hidden="1" x14ac:dyDescent="0.2"/>
    <row r="937561" hidden="1" x14ac:dyDescent="0.2"/>
    <row r="937562" hidden="1" x14ac:dyDescent="0.2"/>
    <row r="937563" hidden="1" x14ac:dyDescent="0.2"/>
    <row r="937564" hidden="1" x14ac:dyDescent="0.2"/>
    <row r="937565" hidden="1" x14ac:dyDescent="0.2"/>
    <row r="937566" hidden="1" x14ac:dyDescent="0.2"/>
    <row r="937567" hidden="1" x14ac:dyDescent="0.2"/>
    <row r="937568" hidden="1" x14ac:dyDescent="0.2"/>
    <row r="937569" hidden="1" x14ac:dyDescent="0.2"/>
    <row r="937570" hidden="1" x14ac:dyDescent="0.2"/>
    <row r="937571" hidden="1" x14ac:dyDescent="0.2"/>
    <row r="937572" hidden="1" x14ac:dyDescent="0.2"/>
    <row r="937573" hidden="1" x14ac:dyDescent="0.2"/>
    <row r="937574" hidden="1" x14ac:dyDescent="0.2"/>
    <row r="937575" hidden="1" x14ac:dyDescent="0.2"/>
    <row r="937576" hidden="1" x14ac:dyDescent="0.2"/>
    <row r="937577" hidden="1" x14ac:dyDescent="0.2"/>
    <row r="937578" hidden="1" x14ac:dyDescent="0.2"/>
    <row r="937579" hidden="1" x14ac:dyDescent="0.2"/>
    <row r="937580" hidden="1" x14ac:dyDescent="0.2"/>
    <row r="937581" hidden="1" x14ac:dyDescent="0.2"/>
    <row r="937582" hidden="1" x14ac:dyDescent="0.2"/>
    <row r="937583" hidden="1" x14ac:dyDescent="0.2"/>
    <row r="937584" hidden="1" x14ac:dyDescent="0.2"/>
    <row r="937585" hidden="1" x14ac:dyDescent="0.2"/>
    <row r="937586" hidden="1" x14ac:dyDescent="0.2"/>
    <row r="937587" hidden="1" x14ac:dyDescent="0.2"/>
    <row r="937588" hidden="1" x14ac:dyDescent="0.2"/>
    <row r="937589" hidden="1" x14ac:dyDescent="0.2"/>
    <row r="937590" hidden="1" x14ac:dyDescent="0.2"/>
    <row r="937591" hidden="1" x14ac:dyDescent="0.2"/>
    <row r="937592" hidden="1" x14ac:dyDescent="0.2"/>
    <row r="937593" hidden="1" x14ac:dyDescent="0.2"/>
    <row r="937594" hidden="1" x14ac:dyDescent="0.2"/>
    <row r="937595" hidden="1" x14ac:dyDescent="0.2"/>
    <row r="937596" hidden="1" x14ac:dyDescent="0.2"/>
    <row r="937597" hidden="1" x14ac:dyDescent="0.2"/>
    <row r="937598" hidden="1" x14ac:dyDescent="0.2"/>
    <row r="937599" hidden="1" x14ac:dyDescent="0.2"/>
    <row r="937600" hidden="1" x14ac:dyDescent="0.2"/>
    <row r="937601" hidden="1" x14ac:dyDescent="0.2"/>
    <row r="937602" hidden="1" x14ac:dyDescent="0.2"/>
    <row r="937603" hidden="1" x14ac:dyDescent="0.2"/>
    <row r="937604" hidden="1" x14ac:dyDescent="0.2"/>
    <row r="937605" hidden="1" x14ac:dyDescent="0.2"/>
    <row r="937606" hidden="1" x14ac:dyDescent="0.2"/>
    <row r="937607" hidden="1" x14ac:dyDescent="0.2"/>
    <row r="937608" hidden="1" x14ac:dyDescent="0.2"/>
    <row r="937609" hidden="1" x14ac:dyDescent="0.2"/>
    <row r="937610" hidden="1" x14ac:dyDescent="0.2"/>
    <row r="937611" hidden="1" x14ac:dyDescent="0.2"/>
    <row r="937612" hidden="1" x14ac:dyDescent="0.2"/>
    <row r="937613" hidden="1" x14ac:dyDescent="0.2"/>
    <row r="937614" hidden="1" x14ac:dyDescent="0.2"/>
    <row r="937615" hidden="1" x14ac:dyDescent="0.2"/>
    <row r="937616" hidden="1" x14ac:dyDescent="0.2"/>
    <row r="937617" hidden="1" x14ac:dyDescent="0.2"/>
    <row r="937618" hidden="1" x14ac:dyDescent="0.2"/>
    <row r="937619" hidden="1" x14ac:dyDescent="0.2"/>
    <row r="937620" hidden="1" x14ac:dyDescent="0.2"/>
    <row r="937621" hidden="1" x14ac:dyDescent="0.2"/>
    <row r="937622" hidden="1" x14ac:dyDescent="0.2"/>
    <row r="937623" hidden="1" x14ac:dyDescent="0.2"/>
    <row r="937624" hidden="1" x14ac:dyDescent="0.2"/>
    <row r="937625" hidden="1" x14ac:dyDescent="0.2"/>
    <row r="937626" hidden="1" x14ac:dyDescent="0.2"/>
    <row r="937627" hidden="1" x14ac:dyDescent="0.2"/>
    <row r="937628" hidden="1" x14ac:dyDescent="0.2"/>
    <row r="937629" hidden="1" x14ac:dyDescent="0.2"/>
    <row r="937630" hidden="1" x14ac:dyDescent="0.2"/>
    <row r="937631" hidden="1" x14ac:dyDescent="0.2"/>
    <row r="937632" hidden="1" x14ac:dyDescent="0.2"/>
    <row r="937633" hidden="1" x14ac:dyDescent="0.2"/>
    <row r="937634" hidden="1" x14ac:dyDescent="0.2"/>
    <row r="937635" hidden="1" x14ac:dyDescent="0.2"/>
    <row r="937636" hidden="1" x14ac:dyDescent="0.2"/>
    <row r="937637" hidden="1" x14ac:dyDescent="0.2"/>
    <row r="937638" hidden="1" x14ac:dyDescent="0.2"/>
    <row r="937639" hidden="1" x14ac:dyDescent="0.2"/>
    <row r="937640" hidden="1" x14ac:dyDescent="0.2"/>
    <row r="937641" hidden="1" x14ac:dyDescent="0.2"/>
    <row r="937642" hidden="1" x14ac:dyDescent="0.2"/>
    <row r="937643" hidden="1" x14ac:dyDescent="0.2"/>
    <row r="937644" hidden="1" x14ac:dyDescent="0.2"/>
    <row r="937645" hidden="1" x14ac:dyDescent="0.2"/>
    <row r="937646" hidden="1" x14ac:dyDescent="0.2"/>
    <row r="937647" hidden="1" x14ac:dyDescent="0.2"/>
    <row r="937648" hidden="1" x14ac:dyDescent="0.2"/>
    <row r="937649" hidden="1" x14ac:dyDescent="0.2"/>
    <row r="937650" hidden="1" x14ac:dyDescent="0.2"/>
    <row r="937651" hidden="1" x14ac:dyDescent="0.2"/>
    <row r="937652" hidden="1" x14ac:dyDescent="0.2"/>
    <row r="937653" hidden="1" x14ac:dyDescent="0.2"/>
    <row r="937654" hidden="1" x14ac:dyDescent="0.2"/>
    <row r="937655" hidden="1" x14ac:dyDescent="0.2"/>
    <row r="937656" hidden="1" x14ac:dyDescent="0.2"/>
    <row r="937657" hidden="1" x14ac:dyDescent="0.2"/>
    <row r="937658" hidden="1" x14ac:dyDescent="0.2"/>
    <row r="937659" hidden="1" x14ac:dyDescent="0.2"/>
    <row r="937660" hidden="1" x14ac:dyDescent="0.2"/>
    <row r="937661" hidden="1" x14ac:dyDescent="0.2"/>
    <row r="937662" hidden="1" x14ac:dyDescent="0.2"/>
    <row r="937663" hidden="1" x14ac:dyDescent="0.2"/>
    <row r="937664" hidden="1" x14ac:dyDescent="0.2"/>
    <row r="937665" hidden="1" x14ac:dyDescent="0.2"/>
    <row r="937666" hidden="1" x14ac:dyDescent="0.2"/>
    <row r="937667" hidden="1" x14ac:dyDescent="0.2"/>
    <row r="937668" hidden="1" x14ac:dyDescent="0.2"/>
    <row r="937669" hidden="1" x14ac:dyDescent="0.2"/>
    <row r="937670" hidden="1" x14ac:dyDescent="0.2"/>
    <row r="937671" hidden="1" x14ac:dyDescent="0.2"/>
    <row r="937672" hidden="1" x14ac:dyDescent="0.2"/>
    <row r="937673" hidden="1" x14ac:dyDescent="0.2"/>
    <row r="937674" hidden="1" x14ac:dyDescent="0.2"/>
    <row r="937675" hidden="1" x14ac:dyDescent="0.2"/>
    <row r="937676" hidden="1" x14ac:dyDescent="0.2"/>
    <row r="937677" hidden="1" x14ac:dyDescent="0.2"/>
    <row r="937678" hidden="1" x14ac:dyDescent="0.2"/>
    <row r="937679" hidden="1" x14ac:dyDescent="0.2"/>
    <row r="937680" hidden="1" x14ac:dyDescent="0.2"/>
    <row r="937681" hidden="1" x14ac:dyDescent="0.2"/>
    <row r="937682" hidden="1" x14ac:dyDescent="0.2"/>
    <row r="937683" hidden="1" x14ac:dyDescent="0.2"/>
    <row r="937684" hidden="1" x14ac:dyDescent="0.2"/>
    <row r="937685" hidden="1" x14ac:dyDescent="0.2"/>
    <row r="937686" hidden="1" x14ac:dyDescent="0.2"/>
    <row r="937687" hidden="1" x14ac:dyDescent="0.2"/>
    <row r="937688" hidden="1" x14ac:dyDescent="0.2"/>
    <row r="937689" hidden="1" x14ac:dyDescent="0.2"/>
    <row r="937690" hidden="1" x14ac:dyDescent="0.2"/>
    <row r="937691" hidden="1" x14ac:dyDescent="0.2"/>
    <row r="937692" hidden="1" x14ac:dyDescent="0.2"/>
    <row r="937693" hidden="1" x14ac:dyDescent="0.2"/>
    <row r="937694" hidden="1" x14ac:dyDescent="0.2"/>
    <row r="937695" hidden="1" x14ac:dyDescent="0.2"/>
    <row r="937696" hidden="1" x14ac:dyDescent="0.2"/>
    <row r="937697" hidden="1" x14ac:dyDescent="0.2"/>
    <row r="937698" hidden="1" x14ac:dyDescent="0.2"/>
    <row r="937699" hidden="1" x14ac:dyDescent="0.2"/>
    <row r="937700" hidden="1" x14ac:dyDescent="0.2"/>
    <row r="937701" hidden="1" x14ac:dyDescent="0.2"/>
    <row r="937702" hidden="1" x14ac:dyDescent="0.2"/>
    <row r="937703" hidden="1" x14ac:dyDescent="0.2"/>
    <row r="937704" hidden="1" x14ac:dyDescent="0.2"/>
    <row r="937705" hidden="1" x14ac:dyDescent="0.2"/>
    <row r="937706" hidden="1" x14ac:dyDescent="0.2"/>
    <row r="937707" hidden="1" x14ac:dyDescent="0.2"/>
    <row r="937708" hidden="1" x14ac:dyDescent="0.2"/>
    <row r="937709" hidden="1" x14ac:dyDescent="0.2"/>
    <row r="937710" hidden="1" x14ac:dyDescent="0.2"/>
    <row r="937711" hidden="1" x14ac:dyDescent="0.2"/>
    <row r="937712" hidden="1" x14ac:dyDescent="0.2"/>
    <row r="937713" hidden="1" x14ac:dyDescent="0.2"/>
    <row r="937714" hidden="1" x14ac:dyDescent="0.2"/>
    <row r="937715" hidden="1" x14ac:dyDescent="0.2"/>
    <row r="937716" hidden="1" x14ac:dyDescent="0.2"/>
    <row r="937717" hidden="1" x14ac:dyDescent="0.2"/>
    <row r="937718" hidden="1" x14ac:dyDescent="0.2"/>
    <row r="937719" hidden="1" x14ac:dyDescent="0.2"/>
    <row r="937720" hidden="1" x14ac:dyDescent="0.2"/>
    <row r="937721" hidden="1" x14ac:dyDescent="0.2"/>
    <row r="937722" hidden="1" x14ac:dyDescent="0.2"/>
    <row r="937723" hidden="1" x14ac:dyDescent="0.2"/>
    <row r="937724" hidden="1" x14ac:dyDescent="0.2"/>
    <row r="937725" hidden="1" x14ac:dyDescent="0.2"/>
    <row r="937726" hidden="1" x14ac:dyDescent="0.2"/>
    <row r="937727" hidden="1" x14ac:dyDescent="0.2"/>
    <row r="937728" hidden="1" x14ac:dyDescent="0.2"/>
    <row r="937729" hidden="1" x14ac:dyDescent="0.2"/>
    <row r="937730" hidden="1" x14ac:dyDescent="0.2"/>
    <row r="937731" hidden="1" x14ac:dyDescent="0.2"/>
    <row r="937732" hidden="1" x14ac:dyDescent="0.2"/>
    <row r="937733" hidden="1" x14ac:dyDescent="0.2"/>
    <row r="937734" hidden="1" x14ac:dyDescent="0.2"/>
    <row r="937735" hidden="1" x14ac:dyDescent="0.2"/>
    <row r="937736" hidden="1" x14ac:dyDescent="0.2"/>
    <row r="937737" hidden="1" x14ac:dyDescent="0.2"/>
    <row r="937738" hidden="1" x14ac:dyDescent="0.2"/>
    <row r="937739" hidden="1" x14ac:dyDescent="0.2"/>
    <row r="937740" hidden="1" x14ac:dyDescent="0.2"/>
    <row r="937741" hidden="1" x14ac:dyDescent="0.2"/>
    <row r="937742" hidden="1" x14ac:dyDescent="0.2"/>
    <row r="937743" hidden="1" x14ac:dyDescent="0.2"/>
    <row r="937744" hidden="1" x14ac:dyDescent="0.2"/>
    <row r="937745" hidden="1" x14ac:dyDescent="0.2"/>
    <row r="937746" hidden="1" x14ac:dyDescent="0.2"/>
    <row r="937747" hidden="1" x14ac:dyDescent="0.2"/>
    <row r="937748" hidden="1" x14ac:dyDescent="0.2"/>
    <row r="937749" hidden="1" x14ac:dyDescent="0.2"/>
    <row r="937750" hidden="1" x14ac:dyDescent="0.2"/>
    <row r="937751" hidden="1" x14ac:dyDescent="0.2"/>
    <row r="937752" hidden="1" x14ac:dyDescent="0.2"/>
    <row r="937753" hidden="1" x14ac:dyDescent="0.2"/>
    <row r="937754" hidden="1" x14ac:dyDescent="0.2"/>
    <row r="937755" hidden="1" x14ac:dyDescent="0.2"/>
    <row r="937756" hidden="1" x14ac:dyDescent="0.2"/>
    <row r="937757" hidden="1" x14ac:dyDescent="0.2"/>
    <row r="937758" hidden="1" x14ac:dyDescent="0.2"/>
    <row r="937759" hidden="1" x14ac:dyDescent="0.2"/>
    <row r="937760" hidden="1" x14ac:dyDescent="0.2"/>
    <row r="937761" hidden="1" x14ac:dyDescent="0.2"/>
    <row r="937762" hidden="1" x14ac:dyDescent="0.2"/>
    <row r="937763" hidden="1" x14ac:dyDescent="0.2"/>
    <row r="937764" hidden="1" x14ac:dyDescent="0.2"/>
    <row r="937765" hidden="1" x14ac:dyDescent="0.2"/>
    <row r="937766" hidden="1" x14ac:dyDescent="0.2"/>
    <row r="937767" hidden="1" x14ac:dyDescent="0.2"/>
    <row r="937768" hidden="1" x14ac:dyDescent="0.2"/>
    <row r="937769" hidden="1" x14ac:dyDescent="0.2"/>
    <row r="937770" hidden="1" x14ac:dyDescent="0.2"/>
    <row r="937771" hidden="1" x14ac:dyDescent="0.2"/>
    <row r="937772" hidden="1" x14ac:dyDescent="0.2"/>
    <row r="937773" hidden="1" x14ac:dyDescent="0.2"/>
    <row r="937774" hidden="1" x14ac:dyDescent="0.2"/>
    <row r="937775" hidden="1" x14ac:dyDescent="0.2"/>
    <row r="937776" hidden="1" x14ac:dyDescent="0.2"/>
    <row r="937777" hidden="1" x14ac:dyDescent="0.2"/>
    <row r="937778" hidden="1" x14ac:dyDescent="0.2"/>
    <row r="937779" hidden="1" x14ac:dyDescent="0.2"/>
    <row r="937780" hidden="1" x14ac:dyDescent="0.2"/>
    <row r="937781" hidden="1" x14ac:dyDescent="0.2"/>
    <row r="937782" hidden="1" x14ac:dyDescent="0.2"/>
    <row r="937783" hidden="1" x14ac:dyDescent="0.2"/>
    <row r="937784" hidden="1" x14ac:dyDescent="0.2"/>
    <row r="937785" hidden="1" x14ac:dyDescent="0.2"/>
    <row r="937786" hidden="1" x14ac:dyDescent="0.2"/>
    <row r="937787" hidden="1" x14ac:dyDescent="0.2"/>
    <row r="937788" hidden="1" x14ac:dyDescent="0.2"/>
    <row r="937789" hidden="1" x14ac:dyDescent="0.2"/>
    <row r="937790" hidden="1" x14ac:dyDescent="0.2"/>
    <row r="937791" hidden="1" x14ac:dyDescent="0.2"/>
    <row r="937792" hidden="1" x14ac:dyDescent="0.2"/>
    <row r="937793" hidden="1" x14ac:dyDescent="0.2"/>
    <row r="937794" hidden="1" x14ac:dyDescent="0.2"/>
    <row r="937795" hidden="1" x14ac:dyDescent="0.2"/>
    <row r="937796" hidden="1" x14ac:dyDescent="0.2"/>
    <row r="937797" hidden="1" x14ac:dyDescent="0.2"/>
    <row r="937798" hidden="1" x14ac:dyDescent="0.2"/>
    <row r="937799" hidden="1" x14ac:dyDescent="0.2"/>
    <row r="937800" hidden="1" x14ac:dyDescent="0.2"/>
    <row r="937801" hidden="1" x14ac:dyDescent="0.2"/>
    <row r="937802" hidden="1" x14ac:dyDescent="0.2"/>
    <row r="937803" hidden="1" x14ac:dyDescent="0.2"/>
    <row r="937804" hidden="1" x14ac:dyDescent="0.2"/>
    <row r="937805" hidden="1" x14ac:dyDescent="0.2"/>
    <row r="937806" hidden="1" x14ac:dyDescent="0.2"/>
    <row r="937807" hidden="1" x14ac:dyDescent="0.2"/>
    <row r="937808" hidden="1" x14ac:dyDescent="0.2"/>
    <row r="937809" hidden="1" x14ac:dyDescent="0.2"/>
    <row r="937810" hidden="1" x14ac:dyDescent="0.2"/>
    <row r="937811" hidden="1" x14ac:dyDescent="0.2"/>
    <row r="937812" hidden="1" x14ac:dyDescent="0.2"/>
    <row r="937813" hidden="1" x14ac:dyDescent="0.2"/>
    <row r="937814" hidden="1" x14ac:dyDescent="0.2"/>
    <row r="937815" hidden="1" x14ac:dyDescent="0.2"/>
    <row r="937816" hidden="1" x14ac:dyDescent="0.2"/>
    <row r="937817" hidden="1" x14ac:dyDescent="0.2"/>
    <row r="937818" hidden="1" x14ac:dyDescent="0.2"/>
    <row r="937819" hidden="1" x14ac:dyDescent="0.2"/>
    <row r="937820" hidden="1" x14ac:dyDescent="0.2"/>
    <row r="937821" hidden="1" x14ac:dyDescent="0.2"/>
    <row r="937822" hidden="1" x14ac:dyDescent="0.2"/>
    <row r="937823" hidden="1" x14ac:dyDescent="0.2"/>
    <row r="937824" hidden="1" x14ac:dyDescent="0.2"/>
    <row r="937825" hidden="1" x14ac:dyDescent="0.2"/>
    <row r="937826" hidden="1" x14ac:dyDescent="0.2"/>
    <row r="937827" hidden="1" x14ac:dyDescent="0.2"/>
    <row r="937828" hidden="1" x14ac:dyDescent="0.2"/>
    <row r="937829" hidden="1" x14ac:dyDescent="0.2"/>
    <row r="937830" hidden="1" x14ac:dyDescent="0.2"/>
    <row r="937831" hidden="1" x14ac:dyDescent="0.2"/>
    <row r="937832" hidden="1" x14ac:dyDescent="0.2"/>
    <row r="937833" hidden="1" x14ac:dyDescent="0.2"/>
    <row r="937834" hidden="1" x14ac:dyDescent="0.2"/>
    <row r="937835" hidden="1" x14ac:dyDescent="0.2"/>
    <row r="937836" hidden="1" x14ac:dyDescent="0.2"/>
    <row r="937837" hidden="1" x14ac:dyDescent="0.2"/>
    <row r="937838" hidden="1" x14ac:dyDescent="0.2"/>
    <row r="937839" hidden="1" x14ac:dyDescent="0.2"/>
    <row r="937840" hidden="1" x14ac:dyDescent="0.2"/>
    <row r="937841" hidden="1" x14ac:dyDescent="0.2"/>
    <row r="937842" hidden="1" x14ac:dyDescent="0.2"/>
    <row r="937843" hidden="1" x14ac:dyDescent="0.2"/>
    <row r="937844" hidden="1" x14ac:dyDescent="0.2"/>
    <row r="937845" hidden="1" x14ac:dyDescent="0.2"/>
    <row r="937846" hidden="1" x14ac:dyDescent="0.2"/>
    <row r="937847" hidden="1" x14ac:dyDescent="0.2"/>
    <row r="937848" hidden="1" x14ac:dyDescent="0.2"/>
    <row r="937849" hidden="1" x14ac:dyDescent="0.2"/>
    <row r="937850" hidden="1" x14ac:dyDescent="0.2"/>
    <row r="937851" hidden="1" x14ac:dyDescent="0.2"/>
    <row r="937852" hidden="1" x14ac:dyDescent="0.2"/>
    <row r="937853" hidden="1" x14ac:dyDescent="0.2"/>
    <row r="937854" hidden="1" x14ac:dyDescent="0.2"/>
    <row r="937855" hidden="1" x14ac:dyDescent="0.2"/>
    <row r="937856" hidden="1" x14ac:dyDescent="0.2"/>
    <row r="937857" hidden="1" x14ac:dyDescent="0.2"/>
    <row r="937858" hidden="1" x14ac:dyDescent="0.2"/>
    <row r="937859" hidden="1" x14ac:dyDescent="0.2"/>
    <row r="937860" hidden="1" x14ac:dyDescent="0.2"/>
    <row r="937861" hidden="1" x14ac:dyDescent="0.2"/>
    <row r="937862" hidden="1" x14ac:dyDescent="0.2"/>
    <row r="937863" hidden="1" x14ac:dyDescent="0.2"/>
    <row r="937864" hidden="1" x14ac:dyDescent="0.2"/>
    <row r="937865" hidden="1" x14ac:dyDescent="0.2"/>
    <row r="937866" hidden="1" x14ac:dyDescent="0.2"/>
    <row r="937867" hidden="1" x14ac:dyDescent="0.2"/>
    <row r="937868" hidden="1" x14ac:dyDescent="0.2"/>
    <row r="937869" hidden="1" x14ac:dyDescent="0.2"/>
    <row r="937870" hidden="1" x14ac:dyDescent="0.2"/>
    <row r="937871" hidden="1" x14ac:dyDescent="0.2"/>
    <row r="937872" hidden="1" x14ac:dyDescent="0.2"/>
    <row r="937873" hidden="1" x14ac:dyDescent="0.2"/>
    <row r="937874" hidden="1" x14ac:dyDescent="0.2"/>
    <row r="937875" hidden="1" x14ac:dyDescent="0.2"/>
    <row r="937876" hidden="1" x14ac:dyDescent="0.2"/>
    <row r="937877" hidden="1" x14ac:dyDescent="0.2"/>
    <row r="937878" hidden="1" x14ac:dyDescent="0.2"/>
    <row r="937879" hidden="1" x14ac:dyDescent="0.2"/>
    <row r="937880" hidden="1" x14ac:dyDescent="0.2"/>
    <row r="937881" hidden="1" x14ac:dyDescent="0.2"/>
    <row r="937882" hidden="1" x14ac:dyDescent="0.2"/>
    <row r="937883" hidden="1" x14ac:dyDescent="0.2"/>
    <row r="937884" hidden="1" x14ac:dyDescent="0.2"/>
    <row r="937885" hidden="1" x14ac:dyDescent="0.2"/>
    <row r="937886" hidden="1" x14ac:dyDescent="0.2"/>
    <row r="937887" hidden="1" x14ac:dyDescent="0.2"/>
    <row r="937888" hidden="1" x14ac:dyDescent="0.2"/>
    <row r="937889" hidden="1" x14ac:dyDescent="0.2"/>
    <row r="937890" hidden="1" x14ac:dyDescent="0.2"/>
    <row r="937891" hidden="1" x14ac:dyDescent="0.2"/>
    <row r="937892" hidden="1" x14ac:dyDescent="0.2"/>
    <row r="937893" hidden="1" x14ac:dyDescent="0.2"/>
    <row r="937894" hidden="1" x14ac:dyDescent="0.2"/>
    <row r="937895" hidden="1" x14ac:dyDescent="0.2"/>
    <row r="937896" hidden="1" x14ac:dyDescent="0.2"/>
    <row r="937897" hidden="1" x14ac:dyDescent="0.2"/>
    <row r="937898" hidden="1" x14ac:dyDescent="0.2"/>
    <row r="937899" hidden="1" x14ac:dyDescent="0.2"/>
    <row r="937900" hidden="1" x14ac:dyDescent="0.2"/>
    <row r="937901" hidden="1" x14ac:dyDescent="0.2"/>
    <row r="937902" hidden="1" x14ac:dyDescent="0.2"/>
    <row r="937903" hidden="1" x14ac:dyDescent="0.2"/>
    <row r="937904" hidden="1" x14ac:dyDescent="0.2"/>
    <row r="937905" hidden="1" x14ac:dyDescent="0.2"/>
    <row r="937906" hidden="1" x14ac:dyDescent="0.2"/>
    <row r="937907" hidden="1" x14ac:dyDescent="0.2"/>
    <row r="937908" hidden="1" x14ac:dyDescent="0.2"/>
    <row r="937909" hidden="1" x14ac:dyDescent="0.2"/>
    <row r="937910" hidden="1" x14ac:dyDescent="0.2"/>
    <row r="937911" hidden="1" x14ac:dyDescent="0.2"/>
    <row r="937912" hidden="1" x14ac:dyDescent="0.2"/>
    <row r="937913" hidden="1" x14ac:dyDescent="0.2"/>
    <row r="937914" hidden="1" x14ac:dyDescent="0.2"/>
    <row r="937915" hidden="1" x14ac:dyDescent="0.2"/>
    <row r="937916" hidden="1" x14ac:dyDescent="0.2"/>
    <row r="937917" hidden="1" x14ac:dyDescent="0.2"/>
    <row r="937918" hidden="1" x14ac:dyDescent="0.2"/>
    <row r="937919" hidden="1" x14ac:dyDescent="0.2"/>
    <row r="937920" hidden="1" x14ac:dyDescent="0.2"/>
    <row r="937921" hidden="1" x14ac:dyDescent="0.2"/>
    <row r="937922" hidden="1" x14ac:dyDescent="0.2"/>
    <row r="937923" hidden="1" x14ac:dyDescent="0.2"/>
    <row r="937924" hidden="1" x14ac:dyDescent="0.2"/>
    <row r="937925" hidden="1" x14ac:dyDescent="0.2"/>
    <row r="937926" hidden="1" x14ac:dyDescent="0.2"/>
    <row r="937927" hidden="1" x14ac:dyDescent="0.2"/>
    <row r="937928" hidden="1" x14ac:dyDescent="0.2"/>
    <row r="937929" hidden="1" x14ac:dyDescent="0.2"/>
    <row r="937930" hidden="1" x14ac:dyDescent="0.2"/>
    <row r="937931" hidden="1" x14ac:dyDescent="0.2"/>
    <row r="937932" hidden="1" x14ac:dyDescent="0.2"/>
    <row r="937933" hidden="1" x14ac:dyDescent="0.2"/>
    <row r="937934" hidden="1" x14ac:dyDescent="0.2"/>
    <row r="937935" hidden="1" x14ac:dyDescent="0.2"/>
    <row r="937936" hidden="1" x14ac:dyDescent="0.2"/>
    <row r="937937" hidden="1" x14ac:dyDescent="0.2"/>
    <row r="937938" hidden="1" x14ac:dyDescent="0.2"/>
    <row r="937939" hidden="1" x14ac:dyDescent="0.2"/>
    <row r="937940" hidden="1" x14ac:dyDescent="0.2"/>
    <row r="937941" hidden="1" x14ac:dyDescent="0.2"/>
    <row r="937942" hidden="1" x14ac:dyDescent="0.2"/>
    <row r="937943" hidden="1" x14ac:dyDescent="0.2"/>
    <row r="937944" hidden="1" x14ac:dyDescent="0.2"/>
    <row r="937945" hidden="1" x14ac:dyDescent="0.2"/>
    <row r="937946" hidden="1" x14ac:dyDescent="0.2"/>
    <row r="937947" hidden="1" x14ac:dyDescent="0.2"/>
    <row r="937948" hidden="1" x14ac:dyDescent="0.2"/>
    <row r="937949" hidden="1" x14ac:dyDescent="0.2"/>
    <row r="937950" hidden="1" x14ac:dyDescent="0.2"/>
    <row r="937951" hidden="1" x14ac:dyDescent="0.2"/>
    <row r="937952" hidden="1" x14ac:dyDescent="0.2"/>
    <row r="937953" hidden="1" x14ac:dyDescent="0.2"/>
    <row r="937954" hidden="1" x14ac:dyDescent="0.2"/>
    <row r="937955" hidden="1" x14ac:dyDescent="0.2"/>
    <row r="937956" hidden="1" x14ac:dyDescent="0.2"/>
    <row r="937957" hidden="1" x14ac:dyDescent="0.2"/>
    <row r="937958" hidden="1" x14ac:dyDescent="0.2"/>
    <row r="937959" hidden="1" x14ac:dyDescent="0.2"/>
    <row r="937960" hidden="1" x14ac:dyDescent="0.2"/>
    <row r="937961" hidden="1" x14ac:dyDescent="0.2"/>
    <row r="937962" hidden="1" x14ac:dyDescent="0.2"/>
    <row r="937963" hidden="1" x14ac:dyDescent="0.2"/>
    <row r="937964" hidden="1" x14ac:dyDescent="0.2"/>
    <row r="937965" hidden="1" x14ac:dyDescent="0.2"/>
    <row r="937966" hidden="1" x14ac:dyDescent="0.2"/>
    <row r="937967" hidden="1" x14ac:dyDescent="0.2"/>
    <row r="937968" hidden="1" x14ac:dyDescent="0.2"/>
    <row r="937969" hidden="1" x14ac:dyDescent="0.2"/>
    <row r="937970" hidden="1" x14ac:dyDescent="0.2"/>
    <row r="937971" hidden="1" x14ac:dyDescent="0.2"/>
    <row r="937972" hidden="1" x14ac:dyDescent="0.2"/>
    <row r="937973" hidden="1" x14ac:dyDescent="0.2"/>
    <row r="937974" hidden="1" x14ac:dyDescent="0.2"/>
    <row r="937975" hidden="1" x14ac:dyDescent="0.2"/>
    <row r="937976" hidden="1" x14ac:dyDescent="0.2"/>
    <row r="937977" hidden="1" x14ac:dyDescent="0.2"/>
    <row r="937978" hidden="1" x14ac:dyDescent="0.2"/>
    <row r="937979" hidden="1" x14ac:dyDescent="0.2"/>
    <row r="937980" hidden="1" x14ac:dyDescent="0.2"/>
    <row r="937981" hidden="1" x14ac:dyDescent="0.2"/>
    <row r="937982" hidden="1" x14ac:dyDescent="0.2"/>
    <row r="937983" hidden="1" x14ac:dyDescent="0.2"/>
    <row r="937984" hidden="1" x14ac:dyDescent="0.2"/>
    <row r="937985" hidden="1" x14ac:dyDescent="0.2"/>
    <row r="937986" hidden="1" x14ac:dyDescent="0.2"/>
    <row r="937987" hidden="1" x14ac:dyDescent="0.2"/>
    <row r="937988" hidden="1" x14ac:dyDescent="0.2"/>
    <row r="937989" hidden="1" x14ac:dyDescent="0.2"/>
    <row r="937990" hidden="1" x14ac:dyDescent="0.2"/>
    <row r="937991" hidden="1" x14ac:dyDescent="0.2"/>
    <row r="937992" hidden="1" x14ac:dyDescent="0.2"/>
    <row r="937993" hidden="1" x14ac:dyDescent="0.2"/>
    <row r="937994" hidden="1" x14ac:dyDescent="0.2"/>
    <row r="937995" hidden="1" x14ac:dyDescent="0.2"/>
    <row r="937996" hidden="1" x14ac:dyDescent="0.2"/>
    <row r="937997" hidden="1" x14ac:dyDescent="0.2"/>
    <row r="937998" hidden="1" x14ac:dyDescent="0.2"/>
    <row r="937999" hidden="1" x14ac:dyDescent="0.2"/>
    <row r="938000" hidden="1" x14ac:dyDescent="0.2"/>
    <row r="938001" hidden="1" x14ac:dyDescent="0.2"/>
    <row r="938002" hidden="1" x14ac:dyDescent="0.2"/>
    <row r="938003" hidden="1" x14ac:dyDescent="0.2"/>
    <row r="938004" hidden="1" x14ac:dyDescent="0.2"/>
    <row r="938005" hidden="1" x14ac:dyDescent="0.2"/>
    <row r="938006" hidden="1" x14ac:dyDescent="0.2"/>
    <row r="938007" hidden="1" x14ac:dyDescent="0.2"/>
    <row r="938008" hidden="1" x14ac:dyDescent="0.2"/>
    <row r="938009" hidden="1" x14ac:dyDescent="0.2"/>
    <row r="938010" hidden="1" x14ac:dyDescent="0.2"/>
    <row r="938011" hidden="1" x14ac:dyDescent="0.2"/>
    <row r="938012" hidden="1" x14ac:dyDescent="0.2"/>
    <row r="938013" hidden="1" x14ac:dyDescent="0.2"/>
    <row r="938014" hidden="1" x14ac:dyDescent="0.2"/>
    <row r="938015" hidden="1" x14ac:dyDescent="0.2"/>
    <row r="938016" hidden="1" x14ac:dyDescent="0.2"/>
    <row r="938017" hidden="1" x14ac:dyDescent="0.2"/>
    <row r="938018" hidden="1" x14ac:dyDescent="0.2"/>
    <row r="938019" hidden="1" x14ac:dyDescent="0.2"/>
    <row r="938020" hidden="1" x14ac:dyDescent="0.2"/>
    <row r="938021" hidden="1" x14ac:dyDescent="0.2"/>
    <row r="938022" hidden="1" x14ac:dyDescent="0.2"/>
    <row r="938023" hidden="1" x14ac:dyDescent="0.2"/>
    <row r="938024" hidden="1" x14ac:dyDescent="0.2"/>
    <row r="938025" hidden="1" x14ac:dyDescent="0.2"/>
    <row r="938026" hidden="1" x14ac:dyDescent="0.2"/>
    <row r="938027" hidden="1" x14ac:dyDescent="0.2"/>
    <row r="938028" hidden="1" x14ac:dyDescent="0.2"/>
    <row r="938029" hidden="1" x14ac:dyDescent="0.2"/>
    <row r="938030" hidden="1" x14ac:dyDescent="0.2"/>
    <row r="938031" hidden="1" x14ac:dyDescent="0.2"/>
    <row r="938032" hidden="1" x14ac:dyDescent="0.2"/>
    <row r="938033" hidden="1" x14ac:dyDescent="0.2"/>
    <row r="938034" hidden="1" x14ac:dyDescent="0.2"/>
    <row r="938035" hidden="1" x14ac:dyDescent="0.2"/>
    <row r="938036" hidden="1" x14ac:dyDescent="0.2"/>
    <row r="938037" hidden="1" x14ac:dyDescent="0.2"/>
    <row r="938038" hidden="1" x14ac:dyDescent="0.2"/>
    <row r="938039" hidden="1" x14ac:dyDescent="0.2"/>
    <row r="938040" hidden="1" x14ac:dyDescent="0.2"/>
    <row r="938041" hidden="1" x14ac:dyDescent="0.2"/>
    <row r="938042" hidden="1" x14ac:dyDescent="0.2"/>
    <row r="938043" hidden="1" x14ac:dyDescent="0.2"/>
    <row r="938044" hidden="1" x14ac:dyDescent="0.2"/>
    <row r="938045" hidden="1" x14ac:dyDescent="0.2"/>
    <row r="938046" hidden="1" x14ac:dyDescent="0.2"/>
    <row r="938047" hidden="1" x14ac:dyDescent="0.2"/>
    <row r="938048" hidden="1" x14ac:dyDescent="0.2"/>
    <row r="938049" hidden="1" x14ac:dyDescent="0.2"/>
    <row r="938050" hidden="1" x14ac:dyDescent="0.2"/>
    <row r="938051" hidden="1" x14ac:dyDescent="0.2"/>
    <row r="938052" hidden="1" x14ac:dyDescent="0.2"/>
    <row r="938053" hidden="1" x14ac:dyDescent="0.2"/>
    <row r="938054" hidden="1" x14ac:dyDescent="0.2"/>
    <row r="938055" hidden="1" x14ac:dyDescent="0.2"/>
    <row r="938056" hidden="1" x14ac:dyDescent="0.2"/>
    <row r="938057" hidden="1" x14ac:dyDescent="0.2"/>
    <row r="938058" hidden="1" x14ac:dyDescent="0.2"/>
    <row r="938059" hidden="1" x14ac:dyDescent="0.2"/>
    <row r="938060" hidden="1" x14ac:dyDescent="0.2"/>
    <row r="938061" hidden="1" x14ac:dyDescent="0.2"/>
    <row r="938062" hidden="1" x14ac:dyDescent="0.2"/>
    <row r="938063" hidden="1" x14ac:dyDescent="0.2"/>
    <row r="938064" hidden="1" x14ac:dyDescent="0.2"/>
    <row r="938065" hidden="1" x14ac:dyDescent="0.2"/>
    <row r="938066" hidden="1" x14ac:dyDescent="0.2"/>
    <row r="938067" hidden="1" x14ac:dyDescent="0.2"/>
    <row r="938068" hidden="1" x14ac:dyDescent="0.2"/>
    <row r="938069" hidden="1" x14ac:dyDescent="0.2"/>
    <row r="938070" hidden="1" x14ac:dyDescent="0.2"/>
    <row r="938071" hidden="1" x14ac:dyDescent="0.2"/>
    <row r="938072" hidden="1" x14ac:dyDescent="0.2"/>
    <row r="938073" hidden="1" x14ac:dyDescent="0.2"/>
    <row r="938074" hidden="1" x14ac:dyDescent="0.2"/>
    <row r="938075" hidden="1" x14ac:dyDescent="0.2"/>
    <row r="938076" hidden="1" x14ac:dyDescent="0.2"/>
    <row r="938077" hidden="1" x14ac:dyDescent="0.2"/>
    <row r="938078" hidden="1" x14ac:dyDescent="0.2"/>
    <row r="938079" hidden="1" x14ac:dyDescent="0.2"/>
    <row r="938080" hidden="1" x14ac:dyDescent="0.2"/>
    <row r="938081" hidden="1" x14ac:dyDescent="0.2"/>
    <row r="938082" hidden="1" x14ac:dyDescent="0.2"/>
    <row r="938083" hidden="1" x14ac:dyDescent="0.2"/>
    <row r="938084" hidden="1" x14ac:dyDescent="0.2"/>
    <row r="938085" hidden="1" x14ac:dyDescent="0.2"/>
    <row r="938086" hidden="1" x14ac:dyDescent="0.2"/>
    <row r="938087" hidden="1" x14ac:dyDescent="0.2"/>
    <row r="938088" hidden="1" x14ac:dyDescent="0.2"/>
    <row r="938089" hidden="1" x14ac:dyDescent="0.2"/>
    <row r="938090" hidden="1" x14ac:dyDescent="0.2"/>
    <row r="938091" hidden="1" x14ac:dyDescent="0.2"/>
    <row r="938092" hidden="1" x14ac:dyDescent="0.2"/>
    <row r="938093" hidden="1" x14ac:dyDescent="0.2"/>
    <row r="938094" hidden="1" x14ac:dyDescent="0.2"/>
    <row r="938095" hidden="1" x14ac:dyDescent="0.2"/>
    <row r="938096" hidden="1" x14ac:dyDescent="0.2"/>
    <row r="938097" hidden="1" x14ac:dyDescent="0.2"/>
    <row r="938098" hidden="1" x14ac:dyDescent="0.2"/>
    <row r="938099" hidden="1" x14ac:dyDescent="0.2"/>
    <row r="938100" hidden="1" x14ac:dyDescent="0.2"/>
    <row r="938101" hidden="1" x14ac:dyDescent="0.2"/>
    <row r="938102" hidden="1" x14ac:dyDescent="0.2"/>
    <row r="938103" hidden="1" x14ac:dyDescent="0.2"/>
    <row r="938104" hidden="1" x14ac:dyDescent="0.2"/>
    <row r="938105" hidden="1" x14ac:dyDescent="0.2"/>
    <row r="938106" hidden="1" x14ac:dyDescent="0.2"/>
    <row r="938107" hidden="1" x14ac:dyDescent="0.2"/>
    <row r="938108" hidden="1" x14ac:dyDescent="0.2"/>
    <row r="938109" hidden="1" x14ac:dyDescent="0.2"/>
    <row r="938110" hidden="1" x14ac:dyDescent="0.2"/>
    <row r="938111" hidden="1" x14ac:dyDescent="0.2"/>
    <row r="938112" hidden="1" x14ac:dyDescent="0.2"/>
    <row r="938113" hidden="1" x14ac:dyDescent="0.2"/>
    <row r="938114" hidden="1" x14ac:dyDescent="0.2"/>
    <row r="938115" hidden="1" x14ac:dyDescent="0.2"/>
    <row r="938116" hidden="1" x14ac:dyDescent="0.2"/>
    <row r="938117" hidden="1" x14ac:dyDescent="0.2"/>
    <row r="938118" hidden="1" x14ac:dyDescent="0.2"/>
    <row r="938119" hidden="1" x14ac:dyDescent="0.2"/>
    <row r="938120" hidden="1" x14ac:dyDescent="0.2"/>
    <row r="938121" hidden="1" x14ac:dyDescent="0.2"/>
    <row r="938122" hidden="1" x14ac:dyDescent="0.2"/>
    <row r="938123" hidden="1" x14ac:dyDescent="0.2"/>
    <row r="938124" hidden="1" x14ac:dyDescent="0.2"/>
    <row r="938125" hidden="1" x14ac:dyDescent="0.2"/>
    <row r="938126" hidden="1" x14ac:dyDescent="0.2"/>
    <row r="938127" hidden="1" x14ac:dyDescent="0.2"/>
    <row r="938128" hidden="1" x14ac:dyDescent="0.2"/>
    <row r="938129" hidden="1" x14ac:dyDescent="0.2"/>
    <row r="938130" hidden="1" x14ac:dyDescent="0.2"/>
    <row r="938131" hidden="1" x14ac:dyDescent="0.2"/>
    <row r="938132" hidden="1" x14ac:dyDescent="0.2"/>
    <row r="938133" hidden="1" x14ac:dyDescent="0.2"/>
    <row r="938134" hidden="1" x14ac:dyDescent="0.2"/>
    <row r="938135" hidden="1" x14ac:dyDescent="0.2"/>
    <row r="938136" hidden="1" x14ac:dyDescent="0.2"/>
    <row r="938137" hidden="1" x14ac:dyDescent="0.2"/>
    <row r="938138" hidden="1" x14ac:dyDescent="0.2"/>
    <row r="938139" hidden="1" x14ac:dyDescent="0.2"/>
    <row r="938140" hidden="1" x14ac:dyDescent="0.2"/>
    <row r="938141" hidden="1" x14ac:dyDescent="0.2"/>
    <row r="938142" hidden="1" x14ac:dyDescent="0.2"/>
    <row r="938143" hidden="1" x14ac:dyDescent="0.2"/>
    <row r="938144" hidden="1" x14ac:dyDescent="0.2"/>
    <row r="938145" hidden="1" x14ac:dyDescent="0.2"/>
    <row r="938146" hidden="1" x14ac:dyDescent="0.2"/>
    <row r="938147" hidden="1" x14ac:dyDescent="0.2"/>
    <row r="938148" hidden="1" x14ac:dyDescent="0.2"/>
    <row r="938149" hidden="1" x14ac:dyDescent="0.2"/>
    <row r="938150" hidden="1" x14ac:dyDescent="0.2"/>
    <row r="938151" hidden="1" x14ac:dyDescent="0.2"/>
    <row r="938152" hidden="1" x14ac:dyDescent="0.2"/>
    <row r="938153" hidden="1" x14ac:dyDescent="0.2"/>
    <row r="938154" hidden="1" x14ac:dyDescent="0.2"/>
    <row r="938155" hidden="1" x14ac:dyDescent="0.2"/>
    <row r="938156" hidden="1" x14ac:dyDescent="0.2"/>
    <row r="938157" hidden="1" x14ac:dyDescent="0.2"/>
    <row r="938158" hidden="1" x14ac:dyDescent="0.2"/>
    <row r="938159" hidden="1" x14ac:dyDescent="0.2"/>
    <row r="938160" hidden="1" x14ac:dyDescent="0.2"/>
    <row r="938161" hidden="1" x14ac:dyDescent="0.2"/>
    <row r="938162" hidden="1" x14ac:dyDescent="0.2"/>
    <row r="938163" hidden="1" x14ac:dyDescent="0.2"/>
    <row r="938164" hidden="1" x14ac:dyDescent="0.2"/>
    <row r="938165" hidden="1" x14ac:dyDescent="0.2"/>
    <row r="938166" hidden="1" x14ac:dyDescent="0.2"/>
    <row r="938167" hidden="1" x14ac:dyDescent="0.2"/>
    <row r="938168" hidden="1" x14ac:dyDescent="0.2"/>
    <row r="938169" hidden="1" x14ac:dyDescent="0.2"/>
    <row r="938170" hidden="1" x14ac:dyDescent="0.2"/>
    <row r="938171" hidden="1" x14ac:dyDescent="0.2"/>
    <row r="938172" hidden="1" x14ac:dyDescent="0.2"/>
    <row r="938173" hidden="1" x14ac:dyDescent="0.2"/>
    <row r="938174" hidden="1" x14ac:dyDescent="0.2"/>
    <row r="938175" hidden="1" x14ac:dyDescent="0.2"/>
    <row r="938176" hidden="1" x14ac:dyDescent="0.2"/>
    <row r="938177" hidden="1" x14ac:dyDescent="0.2"/>
    <row r="938178" hidden="1" x14ac:dyDescent="0.2"/>
    <row r="938179" hidden="1" x14ac:dyDescent="0.2"/>
    <row r="938180" hidden="1" x14ac:dyDescent="0.2"/>
    <row r="938181" hidden="1" x14ac:dyDescent="0.2"/>
    <row r="938182" hidden="1" x14ac:dyDescent="0.2"/>
    <row r="938183" hidden="1" x14ac:dyDescent="0.2"/>
    <row r="938184" hidden="1" x14ac:dyDescent="0.2"/>
    <row r="938185" hidden="1" x14ac:dyDescent="0.2"/>
    <row r="938186" hidden="1" x14ac:dyDescent="0.2"/>
    <row r="938187" hidden="1" x14ac:dyDescent="0.2"/>
    <row r="938188" hidden="1" x14ac:dyDescent="0.2"/>
    <row r="938189" hidden="1" x14ac:dyDescent="0.2"/>
    <row r="938190" hidden="1" x14ac:dyDescent="0.2"/>
    <row r="938191" hidden="1" x14ac:dyDescent="0.2"/>
    <row r="938192" hidden="1" x14ac:dyDescent="0.2"/>
    <row r="938193" hidden="1" x14ac:dyDescent="0.2"/>
    <row r="938194" hidden="1" x14ac:dyDescent="0.2"/>
    <row r="938195" hidden="1" x14ac:dyDescent="0.2"/>
    <row r="938196" hidden="1" x14ac:dyDescent="0.2"/>
    <row r="938197" hidden="1" x14ac:dyDescent="0.2"/>
    <row r="938198" hidden="1" x14ac:dyDescent="0.2"/>
    <row r="938199" hidden="1" x14ac:dyDescent="0.2"/>
    <row r="938200" hidden="1" x14ac:dyDescent="0.2"/>
    <row r="938201" hidden="1" x14ac:dyDescent="0.2"/>
    <row r="938202" hidden="1" x14ac:dyDescent="0.2"/>
    <row r="938203" hidden="1" x14ac:dyDescent="0.2"/>
    <row r="938204" hidden="1" x14ac:dyDescent="0.2"/>
    <row r="938205" hidden="1" x14ac:dyDescent="0.2"/>
    <row r="938206" hidden="1" x14ac:dyDescent="0.2"/>
    <row r="938207" hidden="1" x14ac:dyDescent="0.2"/>
    <row r="938208" hidden="1" x14ac:dyDescent="0.2"/>
    <row r="938209" hidden="1" x14ac:dyDescent="0.2"/>
    <row r="938210" hidden="1" x14ac:dyDescent="0.2"/>
    <row r="938211" hidden="1" x14ac:dyDescent="0.2"/>
    <row r="938212" hidden="1" x14ac:dyDescent="0.2"/>
    <row r="938213" hidden="1" x14ac:dyDescent="0.2"/>
    <row r="938214" hidden="1" x14ac:dyDescent="0.2"/>
    <row r="938215" hidden="1" x14ac:dyDescent="0.2"/>
    <row r="938216" hidden="1" x14ac:dyDescent="0.2"/>
    <row r="938217" hidden="1" x14ac:dyDescent="0.2"/>
    <row r="938218" hidden="1" x14ac:dyDescent="0.2"/>
    <row r="938219" hidden="1" x14ac:dyDescent="0.2"/>
    <row r="938220" hidden="1" x14ac:dyDescent="0.2"/>
    <row r="938221" hidden="1" x14ac:dyDescent="0.2"/>
    <row r="938222" hidden="1" x14ac:dyDescent="0.2"/>
    <row r="938223" hidden="1" x14ac:dyDescent="0.2"/>
    <row r="938224" hidden="1" x14ac:dyDescent="0.2"/>
    <row r="938225" hidden="1" x14ac:dyDescent="0.2"/>
    <row r="938226" hidden="1" x14ac:dyDescent="0.2"/>
    <row r="938227" hidden="1" x14ac:dyDescent="0.2"/>
    <row r="938228" hidden="1" x14ac:dyDescent="0.2"/>
    <row r="938229" hidden="1" x14ac:dyDescent="0.2"/>
    <row r="938230" hidden="1" x14ac:dyDescent="0.2"/>
    <row r="938231" hidden="1" x14ac:dyDescent="0.2"/>
    <row r="938232" hidden="1" x14ac:dyDescent="0.2"/>
    <row r="938233" hidden="1" x14ac:dyDescent="0.2"/>
    <row r="938234" hidden="1" x14ac:dyDescent="0.2"/>
    <row r="938235" hidden="1" x14ac:dyDescent="0.2"/>
    <row r="938236" hidden="1" x14ac:dyDescent="0.2"/>
    <row r="938237" hidden="1" x14ac:dyDescent="0.2"/>
    <row r="938238" hidden="1" x14ac:dyDescent="0.2"/>
    <row r="938239" hidden="1" x14ac:dyDescent="0.2"/>
    <row r="938240" hidden="1" x14ac:dyDescent="0.2"/>
    <row r="938241" hidden="1" x14ac:dyDescent="0.2"/>
    <row r="938242" hidden="1" x14ac:dyDescent="0.2"/>
    <row r="938243" hidden="1" x14ac:dyDescent="0.2"/>
    <row r="938244" hidden="1" x14ac:dyDescent="0.2"/>
    <row r="938245" hidden="1" x14ac:dyDescent="0.2"/>
    <row r="938246" hidden="1" x14ac:dyDescent="0.2"/>
    <row r="938247" hidden="1" x14ac:dyDescent="0.2"/>
    <row r="938248" hidden="1" x14ac:dyDescent="0.2"/>
    <row r="938249" hidden="1" x14ac:dyDescent="0.2"/>
    <row r="938250" hidden="1" x14ac:dyDescent="0.2"/>
    <row r="938251" hidden="1" x14ac:dyDescent="0.2"/>
    <row r="938252" hidden="1" x14ac:dyDescent="0.2"/>
    <row r="938253" hidden="1" x14ac:dyDescent="0.2"/>
    <row r="938254" hidden="1" x14ac:dyDescent="0.2"/>
    <row r="938255" hidden="1" x14ac:dyDescent="0.2"/>
    <row r="938256" hidden="1" x14ac:dyDescent="0.2"/>
    <row r="938257" hidden="1" x14ac:dyDescent="0.2"/>
    <row r="938258" hidden="1" x14ac:dyDescent="0.2"/>
    <row r="938259" hidden="1" x14ac:dyDescent="0.2"/>
    <row r="938260" hidden="1" x14ac:dyDescent="0.2"/>
    <row r="938261" hidden="1" x14ac:dyDescent="0.2"/>
    <row r="938262" hidden="1" x14ac:dyDescent="0.2"/>
    <row r="938263" hidden="1" x14ac:dyDescent="0.2"/>
    <row r="938264" hidden="1" x14ac:dyDescent="0.2"/>
    <row r="938265" hidden="1" x14ac:dyDescent="0.2"/>
    <row r="938266" hidden="1" x14ac:dyDescent="0.2"/>
    <row r="938267" hidden="1" x14ac:dyDescent="0.2"/>
    <row r="938268" hidden="1" x14ac:dyDescent="0.2"/>
    <row r="938269" hidden="1" x14ac:dyDescent="0.2"/>
    <row r="938270" hidden="1" x14ac:dyDescent="0.2"/>
    <row r="938271" hidden="1" x14ac:dyDescent="0.2"/>
    <row r="938272" hidden="1" x14ac:dyDescent="0.2"/>
    <row r="938273" hidden="1" x14ac:dyDescent="0.2"/>
    <row r="938274" hidden="1" x14ac:dyDescent="0.2"/>
    <row r="938275" hidden="1" x14ac:dyDescent="0.2"/>
    <row r="938276" hidden="1" x14ac:dyDescent="0.2"/>
    <row r="938277" hidden="1" x14ac:dyDescent="0.2"/>
    <row r="938278" hidden="1" x14ac:dyDescent="0.2"/>
    <row r="938279" hidden="1" x14ac:dyDescent="0.2"/>
    <row r="938280" hidden="1" x14ac:dyDescent="0.2"/>
    <row r="938281" hidden="1" x14ac:dyDescent="0.2"/>
    <row r="938282" hidden="1" x14ac:dyDescent="0.2"/>
    <row r="938283" hidden="1" x14ac:dyDescent="0.2"/>
    <row r="938284" hidden="1" x14ac:dyDescent="0.2"/>
    <row r="938285" hidden="1" x14ac:dyDescent="0.2"/>
    <row r="938286" hidden="1" x14ac:dyDescent="0.2"/>
    <row r="938287" hidden="1" x14ac:dyDescent="0.2"/>
    <row r="938288" hidden="1" x14ac:dyDescent="0.2"/>
    <row r="938289" hidden="1" x14ac:dyDescent="0.2"/>
    <row r="938290" hidden="1" x14ac:dyDescent="0.2"/>
    <row r="938291" hidden="1" x14ac:dyDescent="0.2"/>
    <row r="938292" hidden="1" x14ac:dyDescent="0.2"/>
    <row r="938293" hidden="1" x14ac:dyDescent="0.2"/>
    <row r="938294" hidden="1" x14ac:dyDescent="0.2"/>
    <row r="938295" hidden="1" x14ac:dyDescent="0.2"/>
    <row r="938296" hidden="1" x14ac:dyDescent="0.2"/>
    <row r="938297" hidden="1" x14ac:dyDescent="0.2"/>
    <row r="938298" hidden="1" x14ac:dyDescent="0.2"/>
    <row r="938299" hidden="1" x14ac:dyDescent="0.2"/>
    <row r="938300" hidden="1" x14ac:dyDescent="0.2"/>
    <row r="938301" hidden="1" x14ac:dyDescent="0.2"/>
    <row r="938302" hidden="1" x14ac:dyDescent="0.2"/>
    <row r="938303" hidden="1" x14ac:dyDescent="0.2"/>
    <row r="938304" hidden="1" x14ac:dyDescent="0.2"/>
    <row r="938305" hidden="1" x14ac:dyDescent="0.2"/>
    <row r="938306" hidden="1" x14ac:dyDescent="0.2"/>
    <row r="938307" hidden="1" x14ac:dyDescent="0.2"/>
    <row r="938308" hidden="1" x14ac:dyDescent="0.2"/>
    <row r="938309" hidden="1" x14ac:dyDescent="0.2"/>
    <row r="938310" hidden="1" x14ac:dyDescent="0.2"/>
    <row r="938311" hidden="1" x14ac:dyDescent="0.2"/>
    <row r="938312" hidden="1" x14ac:dyDescent="0.2"/>
    <row r="938313" hidden="1" x14ac:dyDescent="0.2"/>
    <row r="938314" hidden="1" x14ac:dyDescent="0.2"/>
    <row r="938315" hidden="1" x14ac:dyDescent="0.2"/>
    <row r="938316" hidden="1" x14ac:dyDescent="0.2"/>
    <row r="938317" hidden="1" x14ac:dyDescent="0.2"/>
    <row r="938318" hidden="1" x14ac:dyDescent="0.2"/>
    <row r="938319" hidden="1" x14ac:dyDescent="0.2"/>
    <row r="938320" hidden="1" x14ac:dyDescent="0.2"/>
    <row r="938321" hidden="1" x14ac:dyDescent="0.2"/>
    <row r="938322" hidden="1" x14ac:dyDescent="0.2"/>
    <row r="938323" hidden="1" x14ac:dyDescent="0.2"/>
    <row r="938324" hidden="1" x14ac:dyDescent="0.2"/>
    <row r="938325" hidden="1" x14ac:dyDescent="0.2"/>
    <row r="938326" hidden="1" x14ac:dyDescent="0.2"/>
    <row r="938327" hidden="1" x14ac:dyDescent="0.2"/>
    <row r="938328" hidden="1" x14ac:dyDescent="0.2"/>
    <row r="938329" hidden="1" x14ac:dyDescent="0.2"/>
    <row r="938330" hidden="1" x14ac:dyDescent="0.2"/>
    <row r="938331" hidden="1" x14ac:dyDescent="0.2"/>
    <row r="938332" hidden="1" x14ac:dyDescent="0.2"/>
    <row r="938333" hidden="1" x14ac:dyDescent="0.2"/>
    <row r="938334" hidden="1" x14ac:dyDescent="0.2"/>
    <row r="938335" hidden="1" x14ac:dyDescent="0.2"/>
    <row r="938336" hidden="1" x14ac:dyDescent="0.2"/>
    <row r="938337" hidden="1" x14ac:dyDescent="0.2"/>
    <row r="938338" hidden="1" x14ac:dyDescent="0.2"/>
    <row r="938339" hidden="1" x14ac:dyDescent="0.2"/>
    <row r="938340" hidden="1" x14ac:dyDescent="0.2"/>
    <row r="938341" hidden="1" x14ac:dyDescent="0.2"/>
    <row r="938342" hidden="1" x14ac:dyDescent="0.2"/>
    <row r="938343" hidden="1" x14ac:dyDescent="0.2"/>
    <row r="938344" hidden="1" x14ac:dyDescent="0.2"/>
    <row r="938345" hidden="1" x14ac:dyDescent="0.2"/>
    <row r="938346" hidden="1" x14ac:dyDescent="0.2"/>
    <row r="938347" hidden="1" x14ac:dyDescent="0.2"/>
    <row r="938348" hidden="1" x14ac:dyDescent="0.2"/>
    <row r="938349" hidden="1" x14ac:dyDescent="0.2"/>
    <row r="938350" hidden="1" x14ac:dyDescent="0.2"/>
    <row r="938351" hidden="1" x14ac:dyDescent="0.2"/>
    <row r="938352" hidden="1" x14ac:dyDescent="0.2"/>
    <row r="938353" hidden="1" x14ac:dyDescent="0.2"/>
    <row r="938354" hidden="1" x14ac:dyDescent="0.2"/>
    <row r="938355" hidden="1" x14ac:dyDescent="0.2"/>
    <row r="938356" hidden="1" x14ac:dyDescent="0.2"/>
    <row r="938357" hidden="1" x14ac:dyDescent="0.2"/>
    <row r="938358" hidden="1" x14ac:dyDescent="0.2"/>
    <row r="938359" hidden="1" x14ac:dyDescent="0.2"/>
    <row r="938360" hidden="1" x14ac:dyDescent="0.2"/>
    <row r="938361" hidden="1" x14ac:dyDescent="0.2"/>
    <row r="938362" hidden="1" x14ac:dyDescent="0.2"/>
    <row r="938363" hidden="1" x14ac:dyDescent="0.2"/>
    <row r="938364" hidden="1" x14ac:dyDescent="0.2"/>
    <row r="938365" hidden="1" x14ac:dyDescent="0.2"/>
    <row r="938366" hidden="1" x14ac:dyDescent="0.2"/>
    <row r="938367" hidden="1" x14ac:dyDescent="0.2"/>
    <row r="938368" hidden="1" x14ac:dyDescent="0.2"/>
    <row r="938369" hidden="1" x14ac:dyDescent="0.2"/>
    <row r="938370" hidden="1" x14ac:dyDescent="0.2"/>
    <row r="938371" hidden="1" x14ac:dyDescent="0.2"/>
    <row r="938372" hidden="1" x14ac:dyDescent="0.2"/>
    <row r="938373" hidden="1" x14ac:dyDescent="0.2"/>
    <row r="938374" hidden="1" x14ac:dyDescent="0.2"/>
    <row r="938375" hidden="1" x14ac:dyDescent="0.2"/>
    <row r="938376" hidden="1" x14ac:dyDescent="0.2"/>
    <row r="938377" hidden="1" x14ac:dyDescent="0.2"/>
    <row r="938378" hidden="1" x14ac:dyDescent="0.2"/>
    <row r="938379" hidden="1" x14ac:dyDescent="0.2"/>
    <row r="938380" hidden="1" x14ac:dyDescent="0.2"/>
    <row r="938381" hidden="1" x14ac:dyDescent="0.2"/>
    <row r="938382" hidden="1" x14ac:dyDescent="0.2"/>
    <row r="938383" hidden="1" x14ac:dyDescent="0.2"/>
    <row r="938384" hidden="1" x14ac:dyDescent="0.2"/>
    <row r="938385" hidden="1" x14ac:dyDescent="0.2"/>
    <row r="938386" hidden="1" x14ac:dyDescent="0.2"/>
    <row r="938387" hidden="1" x14ac:dyDescent="0.2"/>
    <row r="938388" hidden="1" x14ac:dyDescent="0.2"/>
    <row r="938389" hidden="1" x14ac:dyDescent="0.2"/>
    <row r="938390" hidden="1" x14ac:dyDescent="0.2"/>
    <row r="938391" hidden="1" x14ac:dyDescent="0.2"/>
    <row r="938392" hidden="1" x14ac:dyDescent="0.2"/>
    <row r="938393" hidden="1" x14ac:dyDescent="0.2"/>
    <row r="938394" hidden="1" x14ac:dyDescent="0.2"/>
    <row r="938395" hidden="1" x14ac:dyDescent="0.2"/>
    <row r="938396" hidden="1" x14ac:dyDescent="0.2"/>
    <row r="938397" hidden="1" x14ac:dyDescent="0.2"/>
    <row r="938398" hidden="1" x14ac:dyDescent="0.2"/>
    <row r="938399" hidden="1" x14ac:dyDescent="0.2"/>
    <row r="938400" hidden="1" x14ac:dyDescent="0.2"/>
    <row r="938401" hidden="1" x14ac:dyDescent="0.2"/>
    <row r="938402" hidden="1" x14ac:dyDescent="0.2"/>
    <row r="938403" hidden="1" x14ac:dyDescent="0.2"/>
    <row r="938404" hidden="1" x14ac:dyDescent="0.2"/>
    <row r="938405" hidden="1" x14ac:dyDescent="0.2"/>
    <row r="938406" hidden="1" x14ac:dyDescent="0.2"/>
    <row r="938407" hidden="1" x14ac:dyDescent="0.2"/>
    <row r="938408" hidden="1" x14ac:dyDescent="0.2"/>
    <row r="938409" hidden="1" x14ac:dyDescent="0.2"/>
    <row r="938410" hidden="1" x14ac:dyDescent="0.2"/>
    <row r="938411" hidden="1" x14ac:dyDescent="0.2"/>
    <row r="938412" hidden="1" x14ac:dyDescent="0.2"/>
    <row r="938413" hidden="1" x14ac:dyDescent="0.2"/>
    <row r="938414" hidden="1" x14ac:dyDescent="0.2"/>
    <row r="938415" hidden="1" x14ac:dyDescent="0.2"/>
    <row r="938416" hidden="1" x14ac:dyDescent="0.2"/>
    <row r="938417" hidden="1" x14ac:dyDescent="0.2"/>
    <row r="938418" hidden="1" x14ac:dyDescent="0.2"/>
    <row r="938419" hidden="1" x14ac:dyDescent="0.2"/>
    <row r="938420" hidden="1" x14ac:dyDescent="0.2"/>
    <row r="938421" hidden="1" x14ac:dyDescent="0.2"/>
    <row r="938422" hidden="1" x14ac:dyDescent="0.2"/>
    <row r="938423" hidden="1" x14ac:dyDescent="0.2"/>
    <row r="938424" hidden="1" x14ac:dyDescent="0.2"/>
    <row r="938425" hidden="1" x14ac:dyDescent="0.2"/>
    <row r="938426" hidden="1" x14ac:dyDescent="0.2"/>
    <row r="938427" hidden="1" x14ac:dyDescent="0.2"/>
    <row r="938428" hidden="1" x14ac:dyDescent="0.2"/>
    <row r="938429" hidden="1" x14ac:dyDescent="0.2"/>
    <row r="938430" hidden="1" x14ac:dyDescent="0.2"/>
    <row r="938431" hidden="1" x14ac:dyDescent="0.2"/>
    <row r="938432" hidden="1" x14ac:dyDescent="0.2"/>
    <row r="938433" hidden="1" x14ac:dyDescent="0.2"/>
    <row r="938434" hidden="1" x14ac:dyDescent="0.2"/>
    <row r="938435" hidden="1" x14ac:dyDescent="0.2"/>
    <row r="938436" hidden="1" x14ac:dyDescent="0.2"/>
    <row r="938437" hidden="1" x14ac:dyDescent="0.2"/>
    <row r="938438" hidden="1" x14ac:dyDescent="0.2"/>
    <row r="938439" hidden="1" x14ac:dyDescent="0.2"/>
    <row r="938440" hidden="1" x14ac:dyDescent="0.2"/>
    <row r="938441" hidden="1" x14ac:dyDescent="0.2"/>
    <row r="938442" hidden="1" x14ac:dyDescent="0.2"/>
    <row r="938443" hidden="1" x14ac:dyDescent="0.2"/>
    <row r="938444" hidden="1" x14ac:dyDescent="0.2"/>
    <row r="938445" hidden="1" x14ac:dyDescent="0.2"/>
    <row r="938446" hidden="1" x14ac:dyDescent="0.2"/>
    <row r="938447" hidden="1" x14ac:dyDescent="0.2"/>
    <row r="938448" hidden="1" x14ac:dyDescent="0.2"/>
    <row r="938449" hidden="1" x14ac:dyDescent="0.2"/>
    <row r="938450" hidden="1" x14ac:dyDescent="0.2"/>
    <row r="938451" hidden="1" x14ac:dyDescent="0.2"/>
    <row r="938452" hidden="1" x14ac:dyDescent="0.2"/>
    <row r="938453" hidden="1" x14ac:dyDescent="0.2"/>
    <row r="938454" hidden="1" x14ac:dyDescent="0.2"/>
    <row r="938455" hidden="1" x14ac:dyDescent="0.2"/>
    <row r="938456" hidden="1" x14ac:dyDescent="0.2"/>
    <row r="938457" hidden="1" x14ac:dyDescent="0.2"/>
    <row r="938458" hidden="1" x14ac:dyDescent="0.2"/>
    <row r="938459" hidden="1" x14ac:dyDescent="0.2"/>
    <row r="938460" hidden="1" x14ac:dyDescent="0.2"/>
    <row r="938461" hidden="1" x14ac:dyDescent="0.2"/>
    <row r="938462" hidden="1" x14ac:dyDescent="0.2"/>
    <row r="938463" hidden="1" x14ac:dyDescent="0.2"/>
    <row r="938464" hidden="1" x14ac:dyDescent="0.2"/>
    <row r="938465" hidden="1" x14ac:dyDescent="0.2"/>
    <row r="938466" hidden="1" x14ac:dyDescent="0.2"/>
    <row r="938467" hidden="1" x14ac:dyDescent="0.2"/>
    <row r="938468" hidden="1" x14ac:dyDescent="0.2"/>
    <row r="938469" hidden="1" x14ac:dyDescent="0.2"/>
    <row r="938470" hidden="1" x14ac:dyDescent="0.2"/>
    <row r="938471" hidden="1" x14ac:dyDescent="0.2"/>
    <row r="938472" hidden="1" x14ac:dyDescent="0.2"/>
    <row r="938473" hidden="1" x14ac:dyDescent="0.2"/>
    <row r="938474" hidden="1" x14ac:dyDescent="0.2"/>
    <row r="938475" hidden="1" x14ac:dyDescent="0.2"/>
    <row r="938476" hidden="1" x14ac:dyDescent="0.2"/>
    <row r="938477" hidden="1" x14ac:dyDescent="0.2"/>
    <row r="938478" hidden="1" x14ac:dyDescent="0.2"/>
    <row r="938479" hidden="1" x14ac:dyDescent="0.2"/>
    <row r="938480" hidden="1" x14ac:dyDescent="0.2"/>
    <row r="938481" hidden="1" x14ac:dyDescent="0.2"/>
    <row r="938482" hidden="1" x14ac:dyDescent="0.2"/>
    <row r="938483" hidden="1" x14ac:dyDescent="0.2"/>
    <row r="938484" hidden="1" x14ac:dyDescent="0.2"/>
    <row r="938485" hidden="1" x14ac:dyDescent="0.2"/>
    <row r="938486" hidden="1" x14ac:dyDescent="0.2"/>
    <row r="938487" hidden="1" x14ac:dyDescent="0.2"/>
    <row r="938488" hidden="1" x14ac:dyDescent="0.2"/>
    <row r="938489" hidden="1" x14ac:dyDescent="0.2"/>
    <row r="938490" hidden="1" x14ac:dyDescent="0.2"/>
    <row r="938491" hidden="1" x14ac:dyDescent="0.2"/>
    <row r="938492" hidden="1" x14ac:dyDescent="0.2"/>
    <row r="938493" hidden="1" x14ac:dyDescent="0.2"/>
    <row r="938494" hidden="1" x14ac:dyDescent="0.2"/>
    <row r="938495" hidden="1" x14ac:dyDescent="0.2"/>
    <row r="938496" hidden="1" x14ac:dyDescent="0.2"/>
    <row r="938497" hidden="1" x14ac:dyDescent="0.2"/>
    <row r="938498" hidden="1" x14ac:dyDescent="0.2"/>
    <row r="938499" hidden="1" x14ac:dyDescent="0.2"/>
    <row r="938500" hidden="1" x14ac:dyDescent="0.2"/>
    <row r="938501" hidden="1" x14ac:dyDescent="0.2"/>
    <row r="938502" hidden="1" x14ac:dyDescent="0.2"/>
    <row r="938503" hidden="1" x14ac:dyDescent="0.2"/>
    <row r="938504" hidden="1" x14ac:dyDescent="0.2"/>
    <row r="938505" hidden="1" x14ac:dyDescent="0.2"/>
    <row r="938506" hidden="1" x14ac:dyDescent="0.2"/>
    <row r="938507" hidden="1" x14ac:dyDescent="0.2"/>
    <row r="938508" hidden="1" x14ac:dyDescent="0.2"/>
    <row r="938509" hidden="1" x14ac:dyDescent="0.2"/>
    <row r="938510" hidden="1" x14ac:dyDescent="0.2"/>
    <row r="938511" hidden="1" x14ac:dyDescent="0.2"/>
    <row r="938512" hidden="1" x14ac:dyDescent="0.2"/>
    <row r="938513" hidden="1" x14ac:dyDescent="0.2"/>
    <row r="938514" hidden="1" x14ac:dyDescent="0.2"/>
    <row r="938515" hidden="1" x14ac:dyDescent="0.2"/>
    <row r="938516" hidden="1" x14ac:dyDescent="0.2"/>
    <row r="938517" hidden="1" x14ac:dyDescent="0.2"/>
    <row r="938518" hidden="1" x14ac:dyDescent="0.2"/>
    <row r="938519" hidden="1" x14ac:dyDescent="0.2"/>
    <row r="938520" hidden="1" x14ac:dyDescent="0.2"/>
    <row r="938521" hidden="1" x14ac:dyDescent="0.2"/>
    <row r="938522" hidden="1" x14ac:dyDescent="0.2"/>
    <row r="938523" hidden="1" x14ac:dyDescent="0.2"/>
    <row r="938524" hidden="1" x14ac:dyDescent="0.2"/>
    <row r="938525" hidden="1" x14ac:dyDescent="0.2"/>
    <row r="938526" hidden="1" x14ac:dyDescent="0.2"/>
    <row r="938527" hidden="1" x14ac:dyDescent="0.2"/>
    <row r="938528" hidden="1" x14ac:dyDescent="0.2"/>
    <row r="938529" hidden="1" x14ac:dyDescent="0.2"/>
    <row r="938530" hidden="1" x14ac:dyDescent="0.2"/>
    <row r="938531" hidden="1" x14ac:dyDescent="0.2"/>
    <row r="938532" hidden="1" x14ac:dyDescent="0.2"/>
    <row r="938533" hidden="1" x14ac:dyDescent="0.2"/>
    <row r="938534" hidden="1" x14ac:dyDescent="0.2"/>
    <row r="938535" hidden="1" x14ac:dyDescent="0.2"/>
    <row r="938536" hidden="1" x14ac:dyDescent="0.2"/>
    <row r="938537" hidden="1" x14ac:dyDescent="0.2"/>
    <row r="938538" hidden="1" x14ac:dyDescent="0.2"/>
    <row r="938539" hidden="1" x14ac:dyDescent="0.2"/>
    <row r="938540" hidden="1" x14ac:dyDescent="0.2"/>
    <row r="938541" hidden="1" x14ac:dyDescent="0.2"/>
    <row r="938542" hidden="1" x14ac:dyDescent="0.2"/>
    <row r="938543" hidden="1" x14ac:dyDescent="0.2"/>
    <row r="938544" hidden="1" x14ac:dyDescent="0.2"/>
    <row r="938545" hidden="1" x14ac:dyDescent="0.2"/>
    <row r="938546" hidden="1" x14ac:dyDescent="0.2"/>
    <row r="938547" hidden="1" x14ac:dyDescent="0.2"/>
    <row r="938548" hidden="1" x14ac:dyDescent="0.2"/>
    <row r="938549" hidden="1" x14ac:dyDescent="0.2"/>
    <row r="938550" hidden="1" x14ac:dyDescent="0.2"/>
    <row r="938551" hidden="1" x14ac:dyDescent="0.2"/>
    <row r="938552" hidden="1" x14ac:dyDescent="0.2"/>
    <row r="938553" hidden="1" x14ac:dyDescent="0.2"/>
    <row r="938554" hidden="1" x14ac:dyDescent="0.2"/>
    <row r="938555" hidden="1" x14ac:dyDescent="0.2"/>
    <row r="938556" hidden="1" x14ac:dyDescent="0.2"/>
    <row r="938557" hidden="1" x14ac:dyDescent="0.2"/>
    <row r="938558" hidden="1" x14ac:dyDescent="0.2"/>
    <row r="938559" hidden="1" x14ac:dyDescent="0.2"/>
    <row r="938560" hidden="1" x14ac:dyDescent="0.2"/>
    <row r="938561" hidden="1" x14ac:dyDescent="0.2"/>
    <row r="938562" hidden="1" x14ac:dyDescent="0.2"/>
    <row r="938563" hidden="1" x14ac:dyDescent="0.2"/>
    <row r="938564" hidden="1" x14ac:dyDescent="0.2"/>
    <row r="938565" hidden="1" x14ac:dyDescent="0.2"/>
    <row r="938566" hidden="1" x14ac:dyDescent="0.2"/>
    <row r="938567" hidden="1" x14ac:dyDescent="0.2"/>
    <row r="938568" hidden="1" x14ac:dyDescent="0.2"/>
    <row r="938569" hidden="1" x14ac:dyDescent="0.2"/>
    <row r="938570" hidden="1" x14ac:dyDescent="0.2"/>
    <row r="938571" hidden="1" x14ac:dyDescent="0.2"/>
    <row r="938572" hidden="1" x14ac:dyDescent="0.2"/>
    <row r="938573" hidden="1" x14ac:dyDescent="0.2"/>
    <row r="938574" hidden="1" x14ac:dyDescent="0.2"/>
    <row r="938575" hidden="1" x14ac:dyDescent="0.2"/>
    <row r="938576" hidden="1" x14ac:dyDescent="0.2"/>
    <row r="938577" hidden="1" x14ac:dyDescent="0.2"/>
    <row r="938578" hidden="1" x14ac:dyDescent="0.2"/>
    <row r="938579" hidden="1" x14ac:dyDescent="0.2"/>
    <row r="938580" hidden="1" x14ac:dyDescent="0.2"/>
    <row r="938581" hidden="1" x14ac:dyDescent="0.2"/>
    <row r="938582" hidden="1" x14ac:dyDescent="0.2"/>
    <row r="938583" hidden="1" x14ac:dyDescent="0.2"/>
    <row r="938584" hidden="1" x14ac:dyDescent="0.2"/>
    <row r="938585" hidden="1" x14ac:dyDescent="0.2"/>
    <row r="938586" hidden="1" x14ac:dyDescent="0.2"/>
    <row r="938587" hidden="1" x14ac:dyDescent="0.2"/>
    <row r="938588" hidden="1" x14ac:dyDescent="0.2"/>
    <row r="938589" hidden="1" x14ac:dyDescent="0.2"/>
    <row r="938590" hidden="1" x14ac:dyDescent="0.2"/>
    <row r="938591" hidden="1" x14ac:dyDescent="0.2"/>
    <row r="938592" hidden="1" x14ac:dyDescent="0.2"/>
    <row r="938593" hidden="1" x14ac:dyDescent="0.2"/>
    <row r="938594" hidden="1" x14ac:dyDescent="0.2"/>
    <row r="938595" hidden="1" x14ac:dyDescent="0.2"/>
    <row r="938596" hidden="1" x14ac:dyDescent="0.2"/>
    <row r="938597" hidden="1" x14ac:dyDescent="0.2"/>
    <row r="938598" hidden="1" x14ac:dyDescent="0.2"/>
    <row r="938599" hidden="1" x14ac:dyDescent="0.2"/>
    <row r="938600" hidden="1" x14ac:dyDescent="0.2"/>
    <row r="938601" hidden="1" x14ac:dyDescent="0.2"/>
    <row r="938602" hidden="1" x14ac:dyDescent="0.2"/>
    <row r="938603" hidden="1" x14ac:dyDescent="0.2"/>
    <row r="938604" hidden="1" x14ac:dyDescent="0.2"/>
    <row r="938605" hidden="1" x14ac:dyDescent="0.2"/>
    <row r="938606" hidden="1" x14ac:dyDescent="0.2"/>
    <row r="938607" hidden="1" x14ac:dyDescent="0.2"/>
    <row r="938608" hidden="1" x14ac:dyDescent="0.2"/>
    <row r="938609" hidden="1" x14ac:dyDescent="0.2"/>
    <row r="938610" hidden="1" x14ac:dyDescent="0.2"/>
    <row r="938611" hidden="1" x14ac:dyDescent="0.2"/>
    <row r="938612" hidden="1" x14ac:dyDescent="0.2"/>
    <row r="938613" hidden="1" x14ac:dyDescent="0.2"/>
    <row r="938614" hidden="1" x14ac:dyDescent="0.2"/>
    <row r="938615" hidden="1" x14ac:dyDescent="0.2"/>
    <row r="938616" hidden="1" x14ac:dyDescent="0.2"/>
    <row r="938617" hidden="1" x14ac:dyDescent="0.2"/>
    <row r="938618" hidden="1" x14ac:dyDescent="0.2"/>
    <row r="938619" hidden="1" x14ac:dyDescent="0.2"/>
    <row r="938620" hidden="1" x14ac:dyDescent="0.2"/>
    <row r="938621" hidden="1" x14ac:dyDescent="0.2"/>
    <row r="938622" hidden="1" x14ac:dyDescent="0.2"/>
    <row r="938623" hidden="1" x14ac:dyDescent="0.2"/>
    <row r="938624" hidden="1" x14ac:dyDescent="0.2"/>
    <row r="938625" hidden="1" x14ac:dyDescent="0.2"/>
    <row r="938626" hidden="1" x14ac:dyDescent="0.2"/>
    <row r="938627" hidden="1" x14ac:dyDescent="0.2"/>
    <row r="938628" hidden="1" x14ac:dyDescent="0.2"/>
    <row r="938629" hidden="1" x14ac:dyDescent="0.2"/>
    <row r="938630" hidden="1" x14ac:dyDescent="0.2"/>
    <row r="938631" hidden="1" x14ac:dyDescent="0.2"/>
    <row r="938632" hidden="1" x14ac:dyDescent="0.2"/>
    <row r="938633" hidden="1" x14ac:dyDescent="0.2"/>
    <row r="938634" hidden="1" x14ac:dyDescent="0.2"/>
    <row r="938635" hidden="1" x14ac:dyDescent="0.2"/>
    <row r="938636" hidden="1" x14ac:dyDescent="0.2"/>
    <row r="938637" hidden="1" x14ac:dyDescent="0.2"/>
    <row r="938638" hidden="1" x14ac:dyDescent="0.2"/>
    <row r="938639" hidden="1" x14ac:dyDescent="0.2"/>
    <row r="938640" hidden="1" x14ac:dyDescent="0.2"/>
    <row r="938641" hidden="1" x14ac:dyDescent="0.2"/>
    <row r="938642" hidden="1" x14ac:dyDescent="0.2"/>
    <row r="938643" hidden="1" x14ac:dyDescent="0.2"/>
    <row r="938644" hidden="1" x14ac:dyDescent="0.2"/>
    <row r="938645" hidden="1" x14ac:dyDescent="0.2"/>
    <row r="938646" hidden="1" x14ac:dyDescent="0.2"/>
    <row r="938647" hidden="1" x14ac:dyDescent="0.2"/>
    <row r="938648" hidden="1" x14ac:dyDescent="0.2"/>
    <row r="938649" hidden="1" x14ac:dyDescent="0.2"/>
    <row r="938650" hidden="1" x14ac:dyDescent="0.2"/>
    <row r="938651" hidden="1" x14ac:dyDescent="0.2"/>
    <row r="938652" hidden="1" x14ac:dyDescent="0.2"/>
    <row r="938653" hidden="1" x14ac:dyDescent="0.2"/>
    <row r="938654" hidden="1" x14ac:dyDescent="0.2"/>
    <row r="938655" hidden="1" x14ac:dyDescent="0.2"/>
    <row r="938656" hidden="1" x14ac:dyDescent="0.2"/>
    <row r="938657" hidden="1" x14ac:dyDescent="0.2"/>
    <row r="938658" hidden="1" x14ac:dyDescent="0.2"/>
    <row r="938659" hidden="1" x14ac:dyDescent="0.2"/>
    <row r="938660" hidden="1" x14ac:dyDescent="0.2"/>
    <row r="938661" hidden="1" x14ac:dyDescent="0.2"/>
    <row r="938662" hidden="1" x14ac:dyDescent="0.2"/>
    <row r="938663" hidden="1" x14ac:dyDescent="0.2"/>
    <row r="938664" hidden="1" x14ac:dyDescent="0.2"/>
    <row r="938665" hidden="1" x14ac:dyDescent="0.2"/>
    <row r="938666" hidden="1" x14ac:dyDescent="0.2"/>
    <row r="938667" hidden="1" x14ac:dyDescent="0.2"/>
    <row r="938668" hidden="1" x14ac:dyDescent="0.2"/>
    <row r="938669" hidden="1" x14ac:dyDescent="0.2"/>
    <row r="938670" hidden="1" x14ac:dyDescent="0.2"/>
    <row r="938671" hidden="1" x14ac:dyDescent="0.2"/>
    <row r="938672" hidden="1" x14ac:dyDescent="0.2"/>
    <row r="938673" hidden="1" x14ac:dyDescent="0.2"/>
    <row r="938674" hidden="1" x14ac:dyDescent="0.2"/>
    <row r="938675" hidden="1" x14ac:dyDescent="0.2"/>
    <row r="938676" hidden="1" x14ac:dyDescent="0.2"/>
    <row r="938677" hidden="1" x14ac:dyDescent="0.2"/>
    <row r="938678" hidden="1" x14ac:dyDescent="0.2"/>
    <row r="938679" hidden="1" x14ac:dyDescent="0.2"/>
    <row r="938680" hidden="1" x14ac:dyDescent="0.2"/>
    <row r="938681" hidden="1" x14ac:dyDescent="0.2"/>
    <row r="938682" hidden="1" x14ac:dyDescent="0.2"/>
    <row r="938683" hidden="1" x14ac:dyDescent="0.2"/>
    <row r="938684" hidden="1" x14ac:dyDescent="0.2"/>
    <row r="938685" hidden="1" x14ac:dyDescent="0.2"/>
    <row r="938686" hidden="1" x14ac:dyDescent="0.2"/>
    <row r="938687" hidden="1" x14ac:dyDescent="0.2"/>
    <row r="938688" hidden="1" x14ac:dyDescent="0.2"/>
    <row r="938689" hidden="1" x14ac:dyDescent="0.2"/>
    <row r="938690" hidden="1" x14ac:dyDescent="0.2"/>
    <row r="938691" hidden="1" x14ac:dyDescent="0.2"/>
    <row r="938692" hidden="1" x14ac:dyDescent="0.2"/>
    <row r="938693" hidden="1" x14ac:dyDescent="0.2"/>
    <row r="938694" hidden="1" x14ac:dyDescent="0.2"/>
    <row r="938695" hidden="1" x14ac:dyDescent="0.2"/>
    <row r="938696" hidden="1" x14ac:dyDescent="0.2"/>
    <row r="938697" hidden="1" x14ac:dyDescent="0.2"/>
    <row r="938698" hidden="1" x14ac:dyDescent="0.2"/>
    <row r="938699" hidden="1" x14ac:dyDescent="0.2"/>
    <row r="938700" hidden="1" x14ac:dyDescent="0.2"/>
    <row r="938701" hidden="1" x14ac:dyDescent="0.2"/>
    <row r="938702" hidden="1" x14ac:dyDescent="0.2"/>
    <row r="938703" hidden="1" x14ac:dyDescent="0.2"/>
    <row r="938704" hidden="1" x14ac:dyDescent="0.2"/>
    <row r="938705" hidden="1" x14ac:dyDescent="0.2"/>
    <row r="938706" hidden="1" x14ac:dyDescent="0.2"/>
    <row r="938707" hidden="1" x14ac:dyDescent="0.2"/>
    <row r="938708" hidden="1" x14ac:dyDescent="0.2"/>
    <row r="938709" hidden="1" x14ac:dyDescent="0.2"/>
    <row r="938710" hidden="1" x14ac:dyDescent="0.2"/>
    <row r="938711" hidden="1" x14ac:dyDescent="0.2"/>
    <row r="938712" hidden="1" x14ac:dyDescent="0.2"/>
    <row r="938713" hidden="1" x14ac:dyDescent="0.2"/>
    <row r="938714" hidden="1" x14ac:dyDescent="0.2"/>
    <row r="938715" hidden="1" x14ac:dyDescent="0.2"/>
    <row r="938716" hidden="1" x14ac:dyDescent="0.2"/>
    <row r="938717" hidden="1" x14ac:dyDescent="0.2"/>
    <row r="938718" hidden="1" x14ac:dyDescent="0.2"/>
    <row r="938719" hidden="1" x14ac:dyDescent="0.2"/>
    <row r="938720" hidden="1" x14ac:dyDescent="0.2"/>
    <row r="938721" hidden="1" x14ac:dyDescent="0.2"/>
    <row r="938722" hidden="1" x14ac:dyDescent="0.2"/>
    <row r="938723" hidden="1" x14ac:dyDescent="0.2"/>
    <row r="938724" hidden="1" x14ac:dyDescent="0.2"/>
    <row r="938725" hidden="1" x14ac:dyDescent="0.2"/>
    <row r="938726" hidden="1" x14ac:dyDescent="0.2"/>
    <row r="938727" hidden="1" x14ac:dyDescent="0.2"/>
    <row r="938728" hidden="1" x14ac:dyDescent="0.2"/>
    <row r="938729" hidden="1" x14ac:dyDescent="0.2"/>
    <row r="938730" hidden="1" x14ac:dyDescent="0.2"/>
    <row r="938731" hidden="1" x14ac:dyDescent="0.2"/>
    <row r="938732" hidden="1" x14ac:dyDescent="0.2"/>
    <row r="938733" hidden="1" x14ac:dyDescent="0.2"/>
    <row r="938734" hidden="1" x14ac:dyDescent="0.2"/>
    <row r="938735" hidden="1" x14ac:dyDescent="0.2"/>
    <row r="938736" hidden="1" x14ac:dyDescent="0.2"/>
    <row r="938737" hidden="1" x14ac:dyDescent="0.2"/>
    <row r="938738" hidden="1" x14ac:dyDescent="0.2"/>
    <row r="938739" hidden="1" x14ac:dyDescent="0.2"/>
    <row r="938740" hidden="1" x14ac:dyDescent="0.2"/>
    <row r="938741" hidden="1" x14ac:dyDescent="0.2"/>
    <row r="938742" hidden="1" x14ac:dyDescent="0.2"/>
    <row r="938743" hidden="1" x14ac:dyDescent="0.2"/>
    <row r="938744" hidden="1" x14ac:dyDescent="0.2"/>
    <row r="938745" hidden="1" x14ac:dyDescent="0.2"/>
    <row r="938746" hidden="1" x14ac:dyDescent="0.2"/>
    <row r="938747" hidden="1" x14ac:dyDescent="0.2"/>
    <row r="938748" hidden="1" x14ac:dyDescent="0.2"/>
    <row r="938749" hidden="1" x14ac:dyDescent="0.2"/>
    <row r="938750" hidden="1" x14ac:dyDescent="0.2"/>
    <row r="938751" hidden="1" x14ac:dyDescent="0.2"/>
    <row r="938752" hidden="1" x14ac:dyDescent="0.2"/>
    <row r="938753" hidden="1" x14ac:dyDescent="0.2"/>
    <row r="938754" hidden="1" x14ac:dyDescent="0.2"/>
    <row r="938755" hidden="1" x14ac:dyDescent="0.2"/>
    <row r="938756" hidden="1" x14ac:dyDescent="0.2"/>
    <row r="938757" hidden="1" x14ac:dyDescent="0.2"/>
    <row r="938758" hidden="1" x14ac:dyDescent="0.2"/>
    <row r="938759" hidden="1" x14ac:dyDescent="0.2"/>
    <row r="938760" hidden="1" x14ac:dyDescent="0.2"/>
    <row r="938761" hidden="1" x14ac:dyDescent="0.2"/>
    <row r="938762" hidden="1" x14ac:dyDescent="0.2"/>
    <row r="938763" hidden="1" x14ac:dyDescent="0.2"/>
    <row r="938764" hidden="1" x14ac:dyDescent="0.2"/>
    <row r="938765" hidden="1" x14ac:dyDescent="0.2"/>
    <row r="938766" hidden="1" x14ac:dyDescent="0.2"/>
    <row r="938767" hidden="1" x14ac:dyDescent="0.2"/>
    <row r="938768" hidden="1" x14ac:dyDescent="0.2"/>
    <row r="938769" hidden="1" x14ac:dyDescent="0.2"/>
    <row r="938770" hidden="1" x14ac:dyDescent="0.2"/>
    <row r="938771" hidden="1" x14ac:dyDescent="0.2"/>
    <row r="938772" hidden="1" x14ac:dyDescent="0.2"/>
    <row r="938773" hidden="1" x14ac:dyDescent="0.2"/>
    <row r="938774" hidden="1" x14ac:dyDescent="0.2"/>
    <row r="938775" hidden="1" x14ac:dyDescent="0.2"/>
    <row r="938776" hidden="1" x14ac:dyDescent="0.2"/>
    <row r="938777" hidden="1" x14ac:dyDescent="0.2"/>
    <row r="938778" hidden="1" x14ac:dyDescent="0.2"/>
    <row r="938779" hidden="1" x14ac:dyDescent="0.2"/>
    <row r="938780" hidden="1" x14ac:dyDescent="0.2"/>
    <row r="938781" hidden="1" x14ac:dyDescent="0.2"/>
    <row r="938782" hidden="1" x14ac:dyDescent="0.2"/>
    <row r="938783" hidden="1" x14ac:dyDescent="0.2"/>
    <row r="938784" hidden="1" x14ac:dyDescent="0.2"/>
    <row r="938785" hidden="1" x14ac:dyDescent="0.2"/>
    <row r="938786" hidden="1" x14ac:dyDescent="0.2"/>
    <row r="938787" hidden="1" x14ac:dyDescent="0.2"/>
    <row r="938788" hidden="1" x14ac:dyDescent="0.2"/>
    <row r="938789" hidden="1" x14ac:dyDescent="0.2"/>
    <row r="938790" hidden="1" x14ac:dyDescent="0.2"/>
    <row r="938791" hidden="1" x14ac:dyDescent="0.2"/>
    <row r="938792" hidden="1" x14ac:dyDescent="0.2"/>
    <row r="938793" hidden="1" x14ac:dyDescent="0.2"/>
    <row r="938794" hidden="1" x14ac:dyDescent="0.2"/>
    <row r="938795" hidden="1" x14ac:dyDescent="0.2"/>
    <row r="938796" hidden="1" x14ac:dyDescent="0.2"/>
    <row r="938797" hidden="1" x14ac:dyDescent="0.2"/>
    <row r="938798" hidden="1" x14ac:dyDescent="0.2"/>
    <row r="938799" hidden="1" x14ac:dyDescent="0.2"/>
    <row r="938800" hidden="1" x14ac:dyDescent="0.2"/>
    <row r="938801" hidden="1" x14ac:dyDescent="0.2"/>
    <row r="938802" hidden="1" x14ac:dyDescent="0.2"/>
    <row r="938803" hidden="1" x14ac:dyDescent="0.2"/>
    <row r="938804" hidden="1" x14ac:dyDescent="0.2"/>
    <row r="938805" hidden="1" x14ac:dyDescent="0.2"/>
    <row r="938806" hidden="1" x14ac:dyDescent="0.2"/>
    <row r="938807" hidden="1" x14ac:dyDescent="0.2"/>
    <row r="938808" hidden="1" x14ac:dyDescent="0.2"/>
    <row r="938809" hidden="1" x14ac:dyDescent="0.2"/>
    <row r="938810" hidden="1" x14ac:dyDescent="0.2"/>
    <row r="938811" hidden="1" x14ac:dyDescent="0.2"/>
    <row r="938812" hidden="1" x14ac:dyDescent="0.2"/>
    <row r="938813" hidden="1" x14ac:dyDescent="0.2"/>
    <row r="938814" hidden="1" x14ac:dyDescent="0.2"/>
    <row r="938815" hidden="1" x14ac:dyDescent="0.2"/>
    <row r="938816" hidden="1" x14ac:dyDescent="0.2"/>
    <row r="938817" hidden="1" x14ac:dyDescent="0.2"/>
    <row r="938818" hidden="1" x14ac:dyDescent="0.2"/>
    <row r="938819" hidden="1" x14ac:dyDescent="0.2"/>
    <row r="938820" hidden="1" x14ac:dyDescent="0.2"/>
    <row r="938821" hidden="1" x14ac:dyDescent="0.2"/>
    <row r="938822" hidden="1" x14ac:dyDescent="0.2"/>
    <row r="938823" hidden="1" x14ac:dyDescent="0.2"/>
    <row r="938824" hidden="1" x14ac:dyDescent="0.2"/>
    <row r="938825" hidden="1" x14ac:dyDescent="0.2"/>
    <row r="938826" hidden="1" x14ac:dyDescent="0.2"/>
    <row r="938827" hidden="1" x14ac:dyDescent="0.2"/>
    <row r="938828" hidden="1" x14ac:dyDescent="0.2"/>
    <row r="938829" hidden="1" x14ac:dyDescent="0.2"/>
    <row r="938830" hidden="1" x14ac:dyDescent="0.2"/>
    <row r="938831" hidden="1" x14ac:dyDescent="0.2"/>
    <row r="938832" hidden="1" x14ac:dyDescent="0.2"/>
    <row r="938833" hidden="1" x14ac:dyDescent="0.2"/>
    <row r="938834" hidden="1" x14ac:dyDescent="0.2"/>
    <row r="938835" hidden="1" x14ac:dyDescent="0.2"/>
    <row r="938836" hidden="1" x14ac:dyDescent="0.2"/>
    <row r="938837" hidden="1" x14ac:dyDescent="0.2"/>
    <row r="938838" hidden="1" x14ac:dyDescent="0.2"/>
    <row r="938839" hidden="1" x14ac:dyDescent="0.2"/>
    <row r="938840" hidden="1" x14ac:dyDescent="0.2"/>
    <row r="938841" hidden="1" x14ac:dyDescent="0.2"/>
    <row r="938842" hidden="1" x14ac:dyDescent="0.2"/>
    <row r="938843" hidden="1" x14ac:dyDescent="0.2"/>
    <row r="938844" hidden="1" x14ac:dyDescent="0.2"/>
    <row r="938845" hidden="1" x14ac:dyDescent="0.2"/>
    <row r="938846" hidden="1" x14ac:dyDescent="0.2"/>
    <row r="938847" hidden="1" x14ac:dyDescent="0.2"/>
    <row r="938848" hidden="1" x14ac:dyDescent="0.2"/>
    <row r="938849" hidden="1" x14ac:dyDescent="0.2"/>
    <row r="938850" hidden="1" x14ac:dyDescent="0.2"/>
    <row r="938851" hidden="1" x14ac:dyDescent="0.2"/>
    <row r="938852" hidden="1" x14ac:dyDescent="0.2"/>
    <row r="938853" hidden="1" x14ac:dyDescent="0.2"/>
    <row r="938854" hidden="1" x14ac:dyDescent="0.2"/>
    <row r="938855" hidden="1" x14ac:dyDescent="0.2"/>
    <row r="938856" hidden="1" x14ac:dyDescent="0.2"/>
    <row r="938857" hidden="1" x14ac:dyDescent="0.2"/>
    <row r="938858" hidden="1" x14ac:dyDescent="0.2"/>
    <row r="938859" hidden="1" x14ac:dyDescent="0.2"/>
    <row r="938860" hidden="1" x14ac:dyDescent="0.2"/>
    <row r="938861" hidden="1" x14ac:dyDescent="0.2"/>
    <row r="938862" hidden="1" x14ac:dyDescent="0.2"/>
    <row r="938863" hidden="1" x14ac:dyDescent="0.2"/>
    <row r="938864" hidden="1" x14ac:dyDescent="0.2"/>
    <row r="938865" hidden="1" x14ac:dyDescent="0.2"/>
    <row r="938866" hidden="1" x14ac:dyDescent="0.2"/>
    <row r="938867" hidden="1" x14ac:dyDescent="0.2"/>
    <row r="938868" hidden="1" x14ac:dyDescent="0.2"/>
    <row r="938869" hidden="1" x14ac:dyDescent="0.2"/>
    <row r="938870" hidden="1" x14ac:dyDescent="0.2"/>
    <row r="938871" hidden="1" x14ac:dyDescent="0.2"/>
    <row r="938872" hidden="1" x14ac:dyDescent="0.2"/>
    <row r="938873" hidden="1" x14ac:dyDescent="0.2"/>
    <row r="938874" hidden="1" x14ac:dyDescent="0.2"/>
    <row r="938875" hidden="1" x14ac:dyDescent="0.2"/>
    <row r="938876" hidden="1" x14ac:dyDescent="0.2"/>
    <row r="938877" hidden="1" x14ac:dyDescent="0.2"/>
    <row r="938878" hidden="1" x14ac:dyDescent="0.2"/>
    <row r="938879" hidden="1" x14ac:dyDescent="0.2"/>
    <row r="938880" hidden="1" x14ac:dyDescent="0.2"/>
    <row r="938881" hidden="1" x14ac:dyDescent="0.2"/>
    <row r="938882" hidden="1" x14ac:dyDescent="0.2"/>
    <row r="938883" hidden="1" x14ac:dyDescent="0.2"/>
    <row r="938884" hidden="1" x14ac:dyDescent="0.2"/>
    <row r="938885" hidden="1" x14ac:dyDescent="0.2"/>
    <row r="938886" hidden="1" x14ac:dyDescent="0.2"/>
    <row r="938887" hidden="1" x14ac:dyDescent="0.2"/>
    <row r="938888" hidden="1" x14ac:dyDescent="0.2"/>
    <row r="938889" hidden="1" x14ac:dyDescent="0.2"/>
    <row r="938890" hidden="1" x14ac:dyDescent="0.2"/>
    <row r="938891" hidden="1" x14ac:dyDescent="0.2"/>
    <row r="938892" hidden="1" x14ac:dyDescent="0.2"/>
    <row r="938893" hidden="1" x14ac:dyDescent="0.2"/>
    <row r="938894" hidden="1" x14ac:dyDescent="0.2"/>
    <row r="938895" hidden="1" x14ac:dyDescent="0.2"/>
    <row r="938896" hidden="1" x14ac:dyDescent="0.2"/>
    <row r="938897" hidden="1" x14ac:dyDescent="0.2"/>
    <row r="938898" hidden="1" x14ac:dyDescent="0.2"/>
    <row r="938899" hidden="1" x14ac:dyDescent="0.2"/>
    <row r="938900" hidden="1" x14ac:dyDescent="0.2"/>
    <row r="938901" hidden="1" x14ac:dyDescent="0.2"/>
    <row r="938902" hidden="1" x14ac:dyDescent="0.2"/>
    <row r="938903" hidden="1" x14ac:dyDescent="0.2"/>
    <row r="938904" hidden="1" x14ac:dyDescent="0.2"/>
    <row r="938905" hidden="1" x14ac:dyDescent="0.2"/>
    <row r="938906" hidden="1" x14ac:dyDescent="0.2"/>
    <row r="938907" hidden="1" x14ac:dyDescent="0.2"/>
    <row r="938908" hidden="1" x14ac:dyDescent="0.2"/>
    <row r="938909" hidden="1" x14ac:dyDescent="0.2"/>
    <row r="938910" hidden="1" x14ac:dyDescent="0.2"/>
    <row r="938911" hidden="1" x14ac:dyDescent="0.2"/>
    <row r="938912" hidden="1" x14ac:dyDescent="0.2"/>
    <row r="938913" hidden="1" x14ac:dyDescent="0.2"/>
    <row r="938914" hidden="1" x14ac:dyDescent="0.2"/>
    <row r="938915" hidden="1" x14ac:dyDescent="0.2"/>
    <row r="938916" hidden="1" x14ac:dyDescent="0.2"/>
    <row r="938917" hidden="1" x14ac:dyDescent="0.2"/>
    <row r="938918" hidden="1" x14ac:dyDescent="0.2"/>
    <row r="938919" hidden="1" x14ac:dyDescent="0.2"/>
    <row r="938920" hidden="1" x14ac:dyDescent="0.2"/>
    <row r="938921" hidden="1" x14ac:dyDescent="0.2"/>
    <row r="938922" hidden="1" x14ac:dyDescent="0.2"/>
    <row r="938923" hidden="1" x14ac:dyDescent="0.2"/>
    <row r="938924" hidden="1" x14ac:dyDescent="0.2"/>
    <row r="938925" hidden="1" x14ac:dyDescent="0.2"/>
    <row r="938926" hidden="1" x14ac:dyDescent="0.2"/>
    <row r="938927" hidden="1" x14ac:dyDescent="0.2"/>
    <row r="938928" hidden="1" x14ac:dyDescent="0.2"/>
    <row r="938929" hidden="1" x14ac:dyDescent="0.2"/>
    <row r="938930" hidden="1" x14ac:dyDescent="0.2"/>
    <row r="938931" hidden="1" x14ac:dyDescent="0.2"/>
    <row r="938932" hidden="1" x14ac:dyDescent="0.2"/>
    <row r="938933" hidden="1" x14ac:dyDescent="0.2"/>
    <row r="938934" hidden="1" x14ac:dyDescent="0.2"/>
    <row r="938935" hidden="1" x14ac:dyDescent="0.2"/>
    <row r="938936" hidden="1" x14ac:dyDescent="0.2"/>
    <row r="938937" hidden="1" x14ac:dyDescent="0.2"/>
    <row r="938938" hidden="1" x14ac:dyDescent="0.2"/>
    <row r="938939" hidden="1" x14ac:dyDescent="0.2"/>
    <row r="938940" hidden="1" x14ac:dyDescent="0.2"/>
    <row r="938941" hidden="1" x14ac:dyDescent="0.2"/>
    <row r="938942" hidden="1" x14ac:dyDescent="0.2"/>
    <row r="938943" hidden="1" x14ac:dyDescent="0.2"/>
    <row r="938944" hidden="1" x14ac:dyDescent="0.2"/>
    <row r="938945" hidden="1" x14ac:dyDescent="0.2"/>
    <row r="938946" hidden="1" x14ac:dyDescent="0.2"/>
    <row r="938947" hidden="1" x14ac:dyDescent="0.2"/>
    <row r="938948" hidden="1" x14ac:dyDescent="0.2"/>
    <row r="938949" hidden="1" x14ac:dyDescent="0.2"/>
    <row r="938950" hidden="1" x14ac:dyDescent="0.2"/>
    <row r="938951" hidden="1" x14ac:dyDescent="0.2"/>
    <row r="938952" hidden="1" x14ac:dyDescent="0.2"/>
    <row r="938953" hidden="1" x14ac:dyDescent="0.2"/>
    <row r="938954" hidden="1" x14ac:dyDescent="0.2"/>
    <row r="938955" hidden="1" x14ac:dyDescent="0.2"/>
    <row r="938956" hidden="1" x14ac:dyDescent="0.2"/>
    <row r="938957" hidden="1" x14ac:dyDescent="0.2"/>
    <row r="938958" hidden="1" x14ac:dyDescent="0.2"/>
    <row r="938959" hidden="1" x14ac:dyDescent="0.2"/>
    <row r="938960" hidden="1" x14ac:dyDescent="0.2"/>
    <row r="938961" hidden="1" x14ac:dyDescent="0.2"/>
    <row r="938962" hidden="1" x14ac:dyDescent="0.2"/>
    <row r="938963" hidden="1" x14ac:dyDescent="0.2"/>
    <row r="938964" hidden="1" x14ac:dyDescent="0.2"/>
    <row r="938965" hidden="1" x14ac:dyDescent="0.2"/>
    <row r="938966" hidden="1" x14ac:dyDescent="0.2"/>
    <row r="938967" hidden="1" x14ac:dyDescent="0.2"/>
    <row r="938968" hidden="1" x14ac:dyDescent="0.2"/>
    <row r="938969" hidden="1" x14ac:dyDescent="0.2"/>
    <row r="938970" hidden="1" x14ac:dyDescent="0.2"/>
    <row r="938971" hidden="1" x14ac:dyDescent="0.2"/>
    <row r="938972" hidden="1" x14ac:dyDescent="0.2"/>
    <row r="938973" hidden="1" x14ac:dyDescent="0.2"/>
    <row r="938974" hidden="1" x14ac:dyDescent="0.2"/>
    <row r="938975" hidden="1" x14ac:dyDescent="0.2"/>
    <row r="938976" hidden="1" x14ac:dyDescent="0.2"/>
    <row r="938977" hidden="1" x14ac:dyDescent="0.2"/>
    <row r="938978" hidden="1" x14ac:dyDescent="0.2"/>
    <row r="938979" hidden="1" x14ac:dyDescent="0.2"/>
    <row r="938980" hidden="1" x14ac:dyDescent="0.2"/>
    <row r="938981" hidden="1" x14ac:dyDescent="0.2"/>
    <row r="938982" hidden="1" x14ac:dyDescent="0.2"/>
    <row r="938983" hidden="1" x14ac:dyDescent="0.2"/>
    <row r="938984" hidden="1" x14ac:dyDescent="0.2"/>
    <row r="938985" hidden="1" x14ac:dyDescent="0.2"/>
    <row r="938986" hidden="1" x14ac:dyDescent="0.2"/>
    <row r="938987" hidden="1" x14ac:dyDescent="0.2"/>
    <row r="938988" hidden="1" x14ac:dyDescent="0.2"/>
    <row r="938989" hidden="1" x14ac:dyDescent="0.2"/>
    <row r="938990" hidden="1" x14ac:dyDescent="0.2"/>
    <row r="938991" hidden="1" x14ac:dyDescent="0.2"/>
    <row r="938992" hidden="1" x14ac:dyDescent="0.2"/>
    <row r="938993" hidden="1" x14ac:dyDescent="0.2"/>
    <row r="938994" hidden="1" x14ac:dyDescent="0.2"/>
    <row r="938995" hidden="1" x14ac:dyDescent="0.2"/>
    <row r="938996" hidden="1" x14ac:dyDescent="0.2"/>
    <row r="938997" hidden="1" x14ac:dyDescent="0.2"/>
    <row r="938998" hidden="1" x14ac:dyDescent="0.2"/>
    <row r="938999" hidden="1" x14ac:dyDescent="0.2"/>
    <row r="939000" hidden="1" x14ac:dyDescent="0.2"/>
    <row r="939001" hidden="1" x14ac:dyDescent="0.2"/>
    <row r="939002" hidden="1" x14ac:dyDescent="0.2"/>
    <row r="939003" hidden="1" x14ac:dyDescent="0.2"/>
    <row r="939004" hidden="1" x14ac:dyDescent="0.2"/>
    <row r="939005" hidden="1" x14ac:dyDescent="0.2"/>
    <row r="939006" hidden="1" x14ac:dyDescent="0.2"/>
    <row r="939007" hidden="1" x14ac:dyDescent="0.2"/>
    <row r="939008" hidden="1" x14ac:dyDescent="0.2"/>
    <row r="939009" hidden="1" x14ac:dyDescent="0.2"/>
    <row r="939010" hidden="1" x14ac:dyDescent="0.2"/>
    <row r="939011" hidden="1" x14ac:dyDescent="0.2"/>
    <row r="939012" hidden="1" x14ac:dyDescent="0.2"/>
    <row r="939013" hidden="1" x14ac:dyDescent="0.2"/>
    <row r="939014" hidden="1" x14ac:dyDescent="0.2"/>
    <row r="939015" hidden="1" x14ac:dyDescent="0.2"/>
    <row r="939016" hidden="1" x14ac:dyDescent="0.2"/>
    <row r="939017" hidden="1" x14ac:dyDescent="0.2"/>
    <row r="939018" hidden="1" x14ac:dyDescent="0.2"/>
    <row r="939019" hidden="1" x14ac:dyDescent="0.2"/>
    <row r="939020" hidden="1" x14ac:dyDescent="0.2"/>
    <row r="939021" hidden="1" x14ac:dyDescent="0.2"/>
    <row r="939022" hidden="1" x14ac:dyDescent="0.2"/>
    <row r="939023" hidden="1" x14ac:dyDescent="0.2"/>
    <row r="939024" hidden="1" x14ac:dyDescent="0.2"/>
    <row r="939025" hidden="1" x14ac:dyDescent="0.2"/>
    <row r="939026" hidden="1" x14ac:dyDescent="0.2"/>
    <row r="939027" hidden="1" x14ac:dyDescent="0.2"/>
    <row r="939028" hidden="1" x14ac:dyDescent="0.2"/>
    <row r="939029" hidden="1" x14ac:dyDescent="0.2"/>
    <row r="939030" hidden="1" x14ac:dyDescent="0.2"/>
    <row r="939031" hidden="1" x14ac:dyDescent="0.2"/>
    <row r="939032" hidden="1" x14ac:dyDescent="0.2"/>
    <row r="939033" hidden="1" x14ac:dyDescent="0.2"/>
    <row r="939034" hidden="1" x14ac:dyDescent="0.2"/>
    <row r="939035" hidden="1" x14ac:dyDescent="0.2"/>
    <row r="939036" hidden="1" x14ac:dyDescent="0.2"/>
    <row r="939037" hidden="1" x14ac:dyDescent="0.2"/>
    <row r="939038" hidden="1" x14ac:dyDescent="0.2"/>
    <row r="939039" hidden="1" x14ac:dyDescent="0.2"/>
    <row r="939040" hidden="1" x14ac:dyDescent="0.2"/>
    <row r="939041" hidden="1" x14ac:dyDescent="0.2"/>
    <row r="939042" hidden="1" x14ac:dyDescent="0.2"/>
    <row r="939043" hidden="1" x14ac:dyDescent="0.2"/>
    <row r="939044" hidden="1" x14ac:dyDescent="0.2"/>
    <row r="939045" hidden="1" x14ac:dyDescent="0.2"/>
    <row r="939046" hidden="1" x14ac:dyDescent="0.2"/>
    <row r="939047" hidden="1" x14ac:dyDescent="0.2"/>
    <row r="939048" hidden="1" x14ac:dyDescent="0.2"/>
    <row r="939049" hidden="1" x14ac:dyDescent="0.2"/>
    <row r="939050" hidden="1" x14ac:dyDescent="0.2"/>
    <row r="939051" hidden="1" x14ac:dyDescent="0.2"/>
    <row r="939052" hidden="1" x14ac:dyDescent="0.2"/>
    <row r="939053" hidden="1" x14ac:dyDescent="0.2"/>
    <row r="939054" hidden="1" x14ac:dyDescent="0.2"/>
    <row r="939055" hidden="1" x14ac:dyDescent="0.2"/>
    <row r="939056" hidden="1" x14ac:dyDescent="0.2"/>
    <row r="939057" hidden="1" x14ac:dyDescent="0.2"/>
    <row r="939058" hidden="1" x14ac:dyDescent="0.2"/>
    <row r="939059" hidden="1" x14ac:dyDescent="0.2"/>
    <row r="939060" hidden="1" x14ac:dyDescent="0.2"/>
    <row r="939061" hidden="1" x14ac:dyDescent="0.2"/>
    <row r="939062" hidden="1" x14ac:dyDescent="0.2"/>
    <row r="939063" hidden="1" x14ac:dyDescent="0.2"/>
    <row r="939064" hidden="1" x14ac:dyDescent="0.2"/>
    <row r="939065" hidden="1" x14ac:dyDescent="0.2"/>
    <row r="939066" hidden="1" x14ac:dyDescent="0.2"/>
    <row r="939067" hidden="1" x14ac:dyDescent="0.2"/>
    <row r="939068" hidden="1" x14ac:dyDescent="0.2"/>
    <row r="939069" hidden="1" x14ac:dyDescent="0.2"/>
    <row r="939070" hidden="1" x14ac:dyDescent="0.2"/>
    <row r="939071" hidden="1" x14ac:dyDescent="0.2"/>
    <row r="939072" hidden="1" x14ac:dyDescent="0.2"/>
    <row r="939073" hidden="1" x14ac:dyDescent="0.2"/>
    <row r="939074" hidden="1" x14ac:dyDescent="0.2"/>
    <row r="939075" hidden="1" x14ac:dyDescent="0.2"/>
    <row r="939076" hidden="1" x14ac:dyDescent="0.2"/>
    <row r="939077" hidden="1" x14ac:dyDescent="0.2"/>
    <row r="939078" hidden="1" x14ac:dyDescent="0.2"/>
    <row r="939079" hidden="1" x14ac:dyDescent="0.2"/>
    <row r="939080" hidden="1" x14ac:dyDescent="0.2"/>
    <row r="939081" hidden="1" x14ac:dyDescent="0.2"/>
    <row r="939082" hidden="1" x14ac:dyDescent="0.2"/>
    <row r="939083" hidden="1" x14ac:dyDescent="0.2"/>
    <row r="939084" hidden="1" x14ac:dyDescent="0.2"/>
    <row r="939085" hidden="1" x14ac:dyDescent="0.2"/>
    <row r="939086" hidden="1" x14ac:dyDescent="0.2"/>
    <row r="939087" hidden="1" x14ac:dyDescent="0.2"/>
    <row r="939088" hidden="1" x14ac:dyDescent="0.2"/>
    <row r="939089" hidden="1" x14ac:dyDescent="0.2"/>
    <row r="939090" hidden="1" x14ac:dyDescent="0.2"/>
    <row r="939091" hidden="1" x14ac:dyDescent="0.2"/>
    <row r="939092" hidden="1" x14ac:dyDescent="0.2"/>
    <row r="939093" hidden="1" x14ac:dyDescent="0.2"/>
    <row r="939094" hidden="1" x14ac:dyDescent="0.2"/>
    <row r="939095" hidden="1" x14ac:dyDescent="0.2"/>
    <row r="939096" hidden="1" x14ac:dyDescent="0.2"/>
    <row r="939097" hidden="1" x14ac:dyDescent="0.2"/>
    <row r="939098" hidden="1" x14ac:dyDescent="0.2"/>
    <row r="939099" hidden="1" x14ac:dyDescent="0.2"/>
    <row r="939100" hidden="1" x14ac:dyDescent="0.2"/>
    <row r="939101" hidden="1" x14ac:dyDescent="0.2"/>
    <row r="939102" hidden="1" x14ac:dyDescent="0.2"/>
    <row r="939103" hidden="1" x14ac:dyDescent="0.2"/>
    <row r="939104" hidden="1" x14ac:dyDescent="0.2"/>
    <row r="939105" hidden="1" x14ac:dyDescent="0.2"/>
    <row r="939106" hidden="1" x14ac:dyDescent="0.2"/>
    <row r="939107" hidden="1" x14ac:dyDescent="0.2"/>
    <row r="939108" hidden="1" x14ac:dyDescent="0.2"/>
    <row r="939109" hidden="1" x14ac:dyDescent="0.2"/>
    <row r="939110" hidden="1" x14ac:dyDescent="0.2"/>
    <row r="939111" hidden="1" x14ac:dyDescent="0.2"/>
    <row r="939112" hidden="1" x14ac:dyDescent="0.2"/>
    <row r="939113" hidden="1" x14ac:dyDescent="0.2"/>
    <row r="939114" hidden="1" x14ac:dyDescent="0.2"/>
    <row r="939115" hidden="1" x14ac:dyDescent="0.2"/>
    <row r="939116" hidden="1" x14ac:dyDescent="0.2"/>
    <row r="939117" hidden="1" x14ac:dyDescent="0.2"/>
    <row r="939118" hidden="1" x14ac:dyDescent="0.2"/>
    <row r="939119" hidden="1" x14ac:dyDescent="0.2"/>
    <row r="939120" hidden="1" x14ac:dyDescent="0.2"/>
    <row r="939121" hidden="1" x14ac:dyDescent="0.2"/>
    <row r="939122" hidden="1" x14ac:dyDescent="0.2"/>
    <row r="939123" hidden="1" x14ac:dyDescent="0.2"/>
    <row r="939124" hidden="1" x14ac:dyDescent="0.2"/>
    <row r="939125" hidden="1" x14ac:dyDescent="0.2"/>
    <row r="939126" hidden="1" x14ac:dyDescent="0.2"/>
    <row r="939127" hidden="1" x14ac:dyDescent="0.2"/>
    <row r="939128" hidden="1" x14ac:dyDescent="0.2"/>
    <row r="939129" hidden="1" x14ac:dyDescent="0.2"/>
    <row r="939130" hidden="1" x14ac:dyDescent="0.2"/>
    <row r="939131" hidden="1" x14ac:dyDescent="0.2"/>
    <row r="939132" hidden="1" x14ac:dyDescent="0.2"/>
    <row r="939133" hidden="1" x14ac:dyDescent="0.2"/>
    <row r="939134" hidden="1" x14ac:dyDescent="0.2"/>
    <row r="939135" hidden="1" x14ac:dyDescent="0.2"/>
    <row r="939136" hidden="1" x14ac:dyDescent="0.2"/>
    <row r="939137" hidden="1" x14ac:dyDescent="0.2"/>
    <row r="939138" hidden="1" x14ac:dyDescent="0.2"/>
    <row r="939139" hidden="1" x14ac:dyDescent="0.2"/>
    <row r="939140" hidden="1" x14ac:dyDescent="0.2"/>
    <row r="939141" hidden="1" x14ac:dyDescent="0.2"/>
    <row r="939142" hidden="1" x14ac:dyDescent="0.2"/>
    <row r="939143" hidden="1" x14ac:dyDescent="0.2"/>
    <row r="939144" hidden="1" x14ac:dyDescent="0.2"/>
    <row r="939145" hidden="1" x14ac:dyDescent="0.2"/>
    <row r="939146" hidden="1" x14ac:dyDescent="0.2"/>
    <row r="939147" hidden="1" x14ac:dyDescent="0.2"/>
    <row r="939148" hidden="1" x14ac:dyDescent="0.2"/>
    <row r="939149" hidden="1" x14ac:dyDescent="0.2"/>
    <row r="939150" hidden="1" x14ac:dyDescent="0.2"/>
    <row r="939151" hidden="1" x14ac:dyDescent="0.2"/>
    <row r="939152" hidden="1" x14ac:dyDescent="0.2"/>
    <row r="939153" hidden="1" x14ac:dyDescent="0.2"/>
    <row r="939154" hidden="1" x14ac:dyDescent="0.2"/>
    <row r="939155" hidden="1" x14ac:dyDescent="0.2"/>
    <row r="939156" hidden="1" x14ac:dyDescent="0.2"/>
    <row r="939157" hidden="1" x14ac:dyDescent="0.2"/>
    <row r="939158" hidden="1" x14ac:dyDescent="0.2"/>
    <row r="939159" hidden="1" x14ac:dyDescent="0.2"/>
    <row r="939160" hidden="1" x14ac:dyDescent="0.2"/>
    <row r="939161" hidden="1" x14ac:dyDescent="0.2"/>
    <row r="939162" hidden="1" x14ac:dyDescent="0.2"/>
    <row r="939163" hidden="1" x14ac:dyDescent="0.2"/>
    <row r="939164" hidden="1" x14ac:dyDescent="0.2"/>
    <row r="939165" hidden="1" x14ac:dyDescent="0.2"/>
    <row r="939166" hidden="1" x14ac:dyDescent="0.2"/>
    <row r="939167" hidden="1" x14ac:dyDescent="0.2"/>
    <row r="939168" hidden="1" x14ac:dyDescent="0.2"/>
    <row r="939169" hidden="1" x14ac:dyDescent="0.2"/>
    <row r="939170" hidden="1" x14ac:dyDescent="0.2"/>
    <row r="939171" hidden="1" x14ac:dyDescent="0.2"/>
    <row r="939172" hidden="1" x14ac:dyDescent="0.2"/>
    <row r="939173" hidden="1" x14ac:dyDescent="0.2"/>
    <row r="939174" hidden="1" x14ac:dyDescent="0.2"/>
    <row r="939175" hidden="1" x14ac:dyDescent="0.2"/>
    <row r="939176" hidden="1" x14ac:dyDescent="0.2"/>
    <row r="939177" hidden="1" x14ac:dyDescent="0.2"/>
    <row r="939178" hidden="1" x14ac:dyDescent="0.2"/>
    <row r="939179" hidden="1" x14ac:dyDescent="0.2"/>
    <row r="939180" hidden="1" x14ac:dyDescent="0.2"/>
    <row r="939181" hidden="1" x14ac:dyDescent="0.2"/>
    <row r="939182" hidden="1" x14ac:dyDescent="0.2"/>
    <row r="939183" hidden="1" x14ac:dyDescent="0.2"/>
    <row r="939184" hidden="1" x14ac:dyDescent="0.2"/>
    <row r="939185" hidden="1" x14ac:dyDescent="0.2"/>
    <row r="939186" hidden="1" x14ac:dyDescent="0.2"/>
    <row r="939187" hidden="1" x14ac:dyDescent="0.2"/>
    <row r="939188" hidden="1" x14ac:dyDescent="0.2"/>
    <row r="939189" hidden="1" x14ac:dyDescent="0.2"/>
    <row r="939190" hidden="1" x14ac:dyDescent="0.2"/>
    <row r="939191" hidden="1" x14ac:dyDescent="0.2"/>
    <row r="939192" hidden="1" x14ac:dyDescent="0.2"/>
    <row r="939193" hidden="1" x14ac:dyDescent="0.2"/>
    <row r="939194" hidden="1" x14ac:dyDescent="0.2"/>
    <row r="939195" hidden="1" x14ac:dyDescent="0.2"/>
    <row r="939196" hidden="1" x14ac:dyDescent="0.2"/>
    <row r="939197" hidden="1" x14ac:dyDescent="0.2"/>
    <row r="939198" hidden="1" x14ac:dyDescent="0.2"/>
    <row r="939199" hidden="1" x14ac:dyDescent="0.2"/>
    <row r="939200" hidden="1" x14ac:dyDescent="0.2"/>
    <row r="939201" hidden="1" x14ac:dyDescent="0.2"/>
    <row r="939202" hidden="1" x14ac:dyDescent="0.2"/>
    <row r="939203" hidden="1" x14ac:dyDescent="0.2"/>
    <row r="939204" hidden="1" x14ac:dyDescent="0.2"/>
    <row r="939205" hidden="1" x14ac:dyDescent="0.2"/>
    <row r="939206" hidden="1" x14ac:dyDescent="0.2"/>
    <row r="939207" hidden="1" x14ac:dyDescent="0.2"/>
    <row r="939208" hidden="1" x14ac:dyDescent="0.2"/>
    <row r="939209" hidden="1" x14ac:dyDescent="0.2"/>
    <row r="939210" hidden="1" x14ac:dyDescent="0.2"/>
    <row r="939211" hidden="1" x14ac:dyDescent="0.2"/>
    <row r="939212" hidden="1" x14ac:dyDescent="0.2"/>
    <row r="939213" hidden="1" x14ac:dyDescent="0.2"/>
    <row r="939214" hidden="1" x14ac:dyDescent="0.2"/>
    <row r="939215" hidden="1" x14ac:dyDescent="0.2"/>
    <row r="939216" hidden="1" x14ac:dyDescent="0.2"/>
    <row r="939217" hidden="1" x14ac:dyDescent="0.2"/>
    <row r="939218" hidden="1" x14ac:dyDescent="0.2"/>
    <row r="939219" hidden="1" x14ac:dyDescent="0.2"/>
    <row r="939220" hidden="1" x14ac:dyDescent="0.2"/>
    <row r="939221" hidden="1" x14ac:dyDescent="0.2"/>
    <row r="939222" hidden="1" x14ac:dyDescent="0.2"/>
    <row r="939223" hidden="1" x14ac:dyDescent="0.2"/>
    <row r="939224" hidden="1" x14ac:dyDescent="0.2"/>
    <row r="939225" hidden="1" x14ac:dyDescent="0.2"/>
    <row r="939226" hidden="1" x14ac:dyDescent="0.2"/>
    <row r="939227" hidden="1" x14ac:dyDescent="0.2"/>
    <row r="939228" hidden="1" x14ac:dyDescent="0.2"/>
    <row r="939229" hidden="1" x14ac:dyDescent="0.2"/>
    <row r="939230" hidden="1" x14ac:dyDescent="0.2"/>
    <row r="939231" hidden="1" x14ac:dyDescent="0.2"/>
    <row r="939232" hidden="1" x14ac:dyDescent="0.2"/>
    <row r="939233" hidden="1" x14ac:dyDescent="0.2"/>
    <row r="939234" hidden="1" x14ac:dyDescent="0.2"/>
    <row r="939235" hidden="1" x14ac:dyDescent="0.2"/>
    <row r="939236" hidden="1" x14ac:dyDescent="0.2"/>
    <row r="939237" hidden="1" x14ac:dyDescent="0.2"/>
    <row r="939238" hidden="1" x14ac:dyDescent="0.2"/>
    <row r="939239" hidden="1" x14ac:dyDescent="0.2"/>
    <row r="939240" hidden="1" x14ac:dyDescent="0.2"/>
    <row r="939241" hidden="1" x14ac:dyDescent="0.2"/>
    <row r="939242" hidden="1" x14ac:dyDescent="0.2"/>
    <row r="939243" hidden="1" x14ac:dyDescent="0.2"/>
    <row r="939244" hidden="1" x14ac:dyDescent="0.2"/>
    <row r="939245" hidden="1" x14ac:dyDescent="0.2"/>
    <row r="939246" hidden="1" x14ac:dyDescent="0.2"/>
    <row r="939247" hidden="1" x14ac:dyDescent="0.2"/>
    <row r="939248" hidden="1" x14ac:dyDescent="0.2"/>
    <row r="939249" hidden="1" x14ac:dyDescent="0.2"/>
    <row r="939250" hidden="1" x14ac:dyDescent="0.2"/>
    <row r="939251" hidden="1" x14ac:dyDescent="0.2"/>
    <row r="939252" hidden="1" x14ac:dyDescent="0.2"/>
    <row r="939253" hidden="1" x14ac:dyDescent="0.2"/>
    <row r="939254" hidden="1" x14ac:dyDescent="0.2"/>
    <row r="939255" hidden="1" x14ac:dyDescent="0.2"/>
    <row r="939256" hidden="1" x14ac:dyDescent="0.2"/>
    <row r="939257" hidden="1" x14ac:dyDescent="0.2"/>
    <row r="939258" hidden="1" x14ac:dyDescent="0.2"/>
    <row r="939259" hidden="1" x14ac:dyDescent="0.2"/>
    <row r="939260" hidden="1" x14ac:dyDescent="0.2"/>
    <row r="939261" hidden="1" x14ac:dyDescent="0.2"/>
    <row r="939262" hidden="1" x14ac:dyDescent="0.2"/>
    <row r="939263" hidden="1" x14ac:dyDescent="0.2"/>
    <row r="939264" hidden="1" x14ac:dyDescent="0.2"/>
    <row r="939265" hidden="1" x14ac:dyDescent="0.2"/>
    <row r="939266" hidden="1" x14ac:dyDescent="0.2"/>
    <row r="939267" hidden="1" x14ac:dyDescent="0.2"/>
    <row r="939268" hidden="1" x14ac:dyDescent="0.2"/>
    <row r="939269" hidden="1" x14ac:dyDescent="0.2"/>
    <row r="939270" hidden="1" x14ac:dyDescent="0.2"/>
    <row r="939271" hidden="1" x14ac:dyDescent="0.2"/>
    <row r="939272" hidden="1" x14ac:dyDescent="0.2"/>
    <row r="939273" hidden="1" x14ac:dyDescent="0.2"/>
    <row r="939274" hidden="1" x14ac:dyDescent="0.2"/>
    <row r="939275" hidden="1" x14ac:dyDescent="0.2"/>
    <row r="939276" hidden="1" x14ac:dyDescent="0.2"/>
    <row r="939277" hidden="1" x14ac:dyDescent="0.2"/>
    <row r="939278" hidden="1" x14ac:dyDescent="0.2"/>
    <row r="939279" hidden="1" x14ac:dyDescent="0.2"/>
    <row r="939280" hidden="1" x14ac:dyDescent="0.2"/>
    <row r="939281" hidden="1" x14ac:dyDescent="0.2"/>
    <row r="939282" hidden="1" x14ac:dyDescent="0.2"/>
    <row r="939283" hidden="1" x14ac:dyDescent="0.2"/>
    <row r="939284" hidden="1" x14ac:dyDescent="0.2"/>
    <row r="939285" hidden="1" x14ac:dyDescent="0.2"/>
    <row r="939286" hidden="1" x14ac:dyDescent="0.2"/>
    <row r="939287" hidden="1" x14ac:dyDescent="0.2"/>
    <row r="939288" hidden="1" x14ac:dyDescent="0.2"/>
    <row r="939289" hidden="1" x14ac:dyDescent="0.2"/>
    <row r="939290" hidden="1" x14ac:dyDescent="0.2"/>
    <row r="939291" hidden="1" x14ac:dyDescent="0.2"/>
    <row r="939292" hidden="1" x14ac:dyDescent="0.2"/>
    <row r="939293" hidden="1" x14ac:dyDescent="0.2"/>
    <row r="939294" hidden="1" x14ac:dyDescent="0.2"/>
    <row r="939295" hidden="1" x14ac:dyDescent="0.2"/>
    <row r="939296" hidden="1" x14ac:dyDescent="0.2"/>
    <row r="939297" hidden="1" x14ac:dyDescent="0.2"/>
    <row r="939298" hidden="1" x14ac:dyDescent="0.2"/>
    <row r="939299" hidden="1" x14ac:dyDescent="0.2"/>
    <row r="939300" hidden="1" x14ac:dyDescent="0.2"/>
    <row r="939301" hidden="1" x14ac:dyDescent="0.2"/>
    <row r="939302" hidden="1" x14ac:dyDescent="0.2"/>
    <row r="939303" hidden="1" x14ac:dyDescent="0.2"/>
    <row r="939304" hidden="1" x14ac:dyDescent="0.2"/>
    <row r="939305" hidden="1" x14ac:dyDescent="0.2"/>
    <row r="939306" hidden="1" x14ac:dyDescent="0.2"/>
    <row r="939307" hidden="1" x14ac:dyDescent="0.2"/>
    <row r="939308" hidden="1" x14ac:dyDescent="0.2"/>
    <row r="939309" hidden="1" x14ac:dyDescent="0.2"/>
    <row r="939310" hidden="1" x14ac:dyDescent="0.2"/>
    <row r="939311" hidden="1" x14ac:dyDescent="0.2"/>
    <row r="939312" hidden="1" x14ac:dyDescent="0.2"/>
    <row r="939313" hidden="1" x14ac:dyDescent="0.2"/>
    <row r="939314" hidden="1" x14ac:dyDescent="0.2"/>
    <row r="939315" hidden="1" x14ac:dyDescent="0.2"/>
    <row r="939316" hidden="1" x14ac:dyDescent="0.2"/>
    <row r="939317" hidden="1" x14ac:dyDescent="0.2"/>
    <row r="939318" hidden="1" x14ac:dyDescent="0.2"/>
    <row r="939319" hidden="1" x14ac:dyDescent="0.2"/>
    <row r="939320" hidden="1" x14ac:dyDescent="0.2"/>
    <row r="939321" hidden="1" x14ac:dyDescent="0.2"/>
    <row r="939322" hidden="1" x14ac:dyDescent="0.2"/>
    <row r="939323" hidden="1" x14ac:dyDescent="0.2"/>
    <row r="939324" hidden="1" x14ac:dyDescent="0.2"/>
    <row r="939325" hidden="1" x14ac:dyDescent="0.2"/>
    <row r="939326" hidden="1" x14ac:dyDescent="0.2"/>
    <row r="939327" hidden="1" x14ac:dyDescent="0.2"/>
    <row r="939328" hidden="1" x14ac:dyDescent="0.2"/>
    <row r="939329" hidden="1" x14ac:dyDescent="0.2"/>
    <row r="939330" hidden="1" x14ac:dyDescent="0.2"/>
    <row r="939331" hidden="1" x14ac:dyDescent="0.2"/>
    <row r="939332" hidden="1" x14ac:dyDescent="0.2"/>
    <row r="939333" hidden="1" x14ac:dyDescent="0.2"/>
    <row r="939334" hidden="1" x14ac:dyDescent="0.2"/>
    <row r="939335" hidden="1" x14ac:dyDescent="0.2"/>
    <row r="939336" hidden="1" x14ac:dyDescent="0.2"/>
    <row r="939337" hidden="1" x14ac:dyDescent="0.2"/>
    <row r="939338" hidden="1" x14ac:dyDescent="0.2"/>
    <row r="939339" hidden="1" x14ac:dyDescent="0.2"/>
    <row r="939340" hidden="1" x14ac:dyDescent="0.2"/>
    <row r="939341" hidden="1" x14ac:dyDescent="0.2"/>
    <row r="939342" hidden="1" x14ac:dyDescent="0.2"/>
    <row r="939343" hidden="1" x14ac:dyDescent="0.2"/>
    <row r="939344" hidden="1" x14ac:dyDescent="0.2"/>
    <row r="939345" hidden="1" x14ac:dyDescent="0.2"/>
    <row r="939346" hidden="1" x14ac:dyDescent="0.2"/>
    <row r="939347" hidden="1" x14ac:dyDescent="0.2"/>
    <row r="939348" hidden="1" x14ac:dyDescent="0.2"/>
    <row r="939349" hidden="1" x14ac:dyDescent="0.2"/>
    <row r="939350" hidden="1" x14ac:dyDescent="0.2"/>
    <row r="939351" hidden="1" x14ac:dyDescent="0.2"/>
    <row r="939352" hidden="1" x14ac:dyDescent="0.2"/>
    <row r="939353" hidden="1" x14ac:dyDescent="0.2"/>
    <row r="939354" hidden="1" x14ac:dyDescent="0.2"/>
    <row r="939355" hidden="1" x14ac:dyDescent="0.2"/>
    <row r="939356" hidden="1" x14ac:dyDescent="0.2"/>
    <row r="939357" hidden="1" x14ac:dyDescent="0.2"/>
    <row r="939358" hidden="1" x14ac:dyDescent="0.2"/>
    <row r="939359" hidden="1" x14ac:dyDescent="0.2"/>
    <row r="939360" hidden="1" x14ac:dyDescent="0.2"/>
    <row r="939361" hidden="1" x14ac:dyDescent="0.2"/>
    <row r="939362" hidden="1" x14ac:dyDescent="0.2"/>
    <row r="939363" hidden="1" x14ac:dyDescent="0.2"/>
    <row r="939364" hidden="1" x14ac:dyDescent="0.2"/>
    <row r="939365" hidden="1" x14ac:dyDescent="0.2"/>
    <row r="939366" hidden="1" x14ac:dyDescent="0.2"/>
    <row r="939367" hidden="1" x14ac:dyDescent="0.2"/>
    <row r="939368" hidden="1" x14ac:dyDescent="0.2"/>
    <row r="939369" hidden="1" x14ac:dyDescent="0.2"/>
    <row r="939370" hidden="1" x14ac:dyDescent="0.2"/>
    <row r="939371" hidden="1" x14ac:dyDescent="0.2"/>
    <row r="939372" hidden="1" x14ac:dyDescent="0.2"/>
    <row r="939373" hidden="1" x14ac:dyDescent="0.2"/>
    <row r="939374" hidden="1" x14ac:dyDescent="0.2"/>
    <row r="939375" hidden="1" x14ac:dyDescent="0.2"/>
    <row r="939376" hidden="1" x14ac:dyDescent="0.2"/>
    <row r="939377" hidden="1" x14ac:dyDescent="0.2"/>
    <row r="939378" hidden="1" x14ac:dyDescent="0.2"/>
    <row r="939379" hidden="1" x14ac:dyDescent="0.2"/>
    <row r="939380" hidden="1" x14ac:dyDescent="0.2"/>
    <row r="939381" hidden="1" x14ac:dyDescent="0.2"/>
    <row r="939382" hidden="1" x14ac:dyDescent="0.2"/>
    <row r="939383" hidden="1" x14ac:dyDescent="0.2"/>
    <row r="939384" hidden="1" x14ac:dyDescent="0.2"/>
    <row r="939385" hidden="1" x14ac:dyDescent="0.2"/>
    <row r="939386" hidden="1" x14ac:dyDescent="0.2"/>
    <row r="939387" hidden="1" x14ac:dyDescent="0.2"/>
    <row r="939388" hidden="1" x14ac:dyDescent="0.2"/>
    <row r="939389" hidden="1" x14ac:dyDescent="0.2"/>
    <row r="939390" hidden="1" x14ac:dyDescent="0.2"/>
    <row r="939391" hidden="1" x14ac:dyDescent="0.2"/>
    <row r="939392" hidden="1" x14ac:dyDescent="0.2"/>
    <row r="939393" hidden="1" x14ac:dyDescent="0.2"/>
    <row r="939394" hidden="1" x14ac:dyDescent="0.2"/>
    <row r="939395" hidden="1" x14ac:dyDescent="0.2"/>
    <row r="939396" hidden="1" x14ac:dyDescent="0.2"/>
    <row r="939397" hidden="1" x14ac:dyDescent="0.2"/>
    <row r="939398" hidden="1" x14ac:dyDescent="0.2"/>
    <row r="939399" hidden="1" x14ac:dyDescent="0.2"/>
    <row r="939400" hidden="1" x14ac:dyDescent="0.2"/>
    <row r="939401" hidden="1" x14ac:dyDescent="0.2"/>
    <row r="939402" hidden="1" x14ac:dyDescent="0.2"/>
    <row r="939403" hidden="1" x14ac:dyDescent="0.2"/>
    <row r="939404" hidden="1" x14ac:dyDescent="0.2"/>
    <row r="939405" hidden="1" x14ac:dyDescent="0.2"/>
    <row r="939406" hidden="1" x14ac:dyDescent="0.2"/>
    <row r="939407" hidden="1" x14ac:dyDescent="0.2"/>
    <row r="939408" hidden="1" x14ac:dyDescent="0.2"/>
    <row r="939409" hidden="1" x14ac:dyDescent="0.2"/>
    <row r="939410" hidden="1" x14ac:dyDescent="0.2"/>
    <row r="939411" hidden="1" x14ac:dyDescent="0.2"/>
    <row r="939412" hidden="1" x14ac:dyDescent="0.2"/>
    <row r="939413" hidden="1" x14ac:dyDescent="0.2"/>
    <row r="939414" hidden="1" x14ac:dyDescent="0.2"/>
    <row r="939415" hidden="1" x14ac:dyDescent="0.2"/>
    <row r="939416" hidden="1" x14ac:dyDescent="0.2"/>
    <row r="939417" hidden="1" x14ac:dyDescent="0.2"/>
    <row r="939418" hidden="1" x14ac:dyDescent="0.2"/>
    <row r="939419" hidden="1" x14ac:dyDescent="0.2"/>
    <row r="939420" hidden="1" x14ac:dyDescent="0.2"/>
    <row r="939421" hidden="1" x14ac:dyDescent="0.2"/>
    <row r="939422" hidden="1" x14ac:dyDescent="0.2"/>
    <row r="939423" hidden="1" x14ac:dyDescent="0.2"/>
    <row r="939424" hidden="1" x14ac:dyDescent="0.2"/>
    <row r="939425" hidden="1" x14ac:dyDescent="0.2"/>
    <row r="939426" hidden="1" x14ac:dyDescent="0.2"/>
    <row r="939427" hidden="1" x14ac:dyDescent="0.2"/>
    <row r="939428" hidden="1" x14ac:dyDescent="0.2"/>
    <row r="939429" hidden="1" x14ac:dyDescent="0.2"/>
    <row r="939430" hidden="1" x14ac:dyDescent="0.2"/>
    <row r="939431" hidden="1" x14ac:dyDescent="0.2"/>
    <row r="939432" hidden="1" x14ac:dyDescent="0.2"/>
    <row r="939433" hidden="1" x14ac:dyDescent="0.2"/>
    <row r="939434" hidden="1" x14ac:dyDescent="0.2"/>
    <row r="939435" hidden="1" x14ac:dyDescent="0.2"/>
    <row r="939436" hidden="1" x14ac:dyDescent="0.2"/>
    <row r="939437" hidden="1" x14ac:dyDescent="0.2"/>
    <row r="939438" hidden="1" x14ac:dyDescent="0.2"/>
    <row r="939439" hidden="1" x14ac:dyDescent="0.2"/>
    <row r="939440" hidden="1" x14ac:dyDescent="0.2"/>
    <row r="939441" hidden="1" x14ac:dyDescent="0.2"/>
    <row r="939442" hidden="1" x14ac:dyDescent="0.2"/>
    <row r="939443" hidden="1" x14ac:dyDescent="0.2"/>
    <row r="939444" hidden="1" x14ac:dyDescent="0.2"/>
    <row r="939445" hidden="1" x14ac:dyDescent="0.2"/>
    <row r="939446" hidden="1" x14ac:dyDescent="0.2"/>
    <row r="939447" hidden="1" x14ac:dyDescent="0.2"/>
    <row r="939448" hidden="1" x14ac:dyDescent="0.2"/>
    <row r="939449" hidden="1" x14ac:dyDescent="0.2"/>
    <row r="939450" hidden="1" x14ac:dyDescent="0.2"/>
    <row r="939451" hidden="1" x14ac:dyDescent="0.2"/>
    <row r="939452" hidden="1" x14ac:dyDescent="0.2"/>
    <row r="939453" hidden="1" x14ac:dyDescent="0.2"/>
    <row r="939454" hidden="1" x14ac:dyDescent="0.2"/>
    <row r="939455" hidden="1" x14ac:dyDescent="0.2"/>
    <row r="939456" hidden="1" x14ac:dyDescent="0.2"/>
    <row r="939457" hidden="1" x14ac:dyDescent="0.2"/>
    <row r="939458" hidden="1" x14ac:dyDescent="0.2"/>
    <row r="939459" hidden="1" x14ac:dyDescent="0.2"/>
    <row r="939460" hidden="1" x14ac:dyDescent="0.2"/>
    <row r="939461" hidden="1" x14ac:dyDescent="0.2"/>
    <row r="939462" hidden="1" x14ac:dyDescent="0.2"/>
    <row r="939463" hidden="1" x14ac:dyDescent="0.2"/>
    <row r="939464" hidden="1" x14ac:dyDescent="0.2"/>
    <row r="939465" hidden="1" x14ac:dyDescent="0.2"/>
    <row r="939466" hidden="1" x14ac:dyDescent="0.2"/>
    <row r="939467" hidden="1" x14ac:dyDescent="0.2"/>
    <row r="939468" hidden="1" x14ac:dyDescent="0.2"/>
    <row r="939469" hidden="1" x14ac:dyDescent="0.2"/>
    <row r="939470" hidden="1" x14ac:dyDescent="0.2"/>
    <row r="939471" hidden="1" x14ac:dyDescent="0.2"/>
    <row r="939472" hidden="1" x14ac:dyDescent="0.2"/>
    <row r="939473" hidden="1" x14ac:dyDescent="0.2"/>
    <row r="939474" hidden="1" x14ac:dyDescent="0.2"/>
    <row r="939475" hidden="1" x14ac:dyDescent="0.2"/>
    <row r="939476" hidden="1" x14ac:dyDescent="0.2"/>
    <row r="939477" hidden="1" x14ac:dyDescent="0.2"/>
    <row r="939478" hidden="1" x14ac:dyDescent="0.2"/>
    <row r="939479" hidden="1" x14ac:dyDescent="0.2"/>
    <row r="939480" hidden="1" x14ac:dyDescent="0.2"/>
    <row r="939481" hidden="1" x14ac:dyDescent="0.2"/>
    <row r="939482" hidden="1" x14ac:dyDescent="0.2"/>
    <row r="939483" hidden="1" x14ac:dyDescent="0.2"/>
    <row r="939484" hidden="1" x14ac:dyDescent="0.2"/>
    <row r="939485" hidden="1" x14ac:dyDescent="0.2"/>
    <row r="939486" hidden="1" x14ac:dyDescent="0.2"/>
    <row r="939487" hidden="1" x14ac:dyDescent="0.2"/>
    <row r="939488" hidden="1" x14ac:dyDescent="0.2"/>
    <row r="939489" hidden="1" x14ac:dyDescent="0.2"/>
    <row r="939490" hidden="1" x14ac:dyDescent="0.2"/>
    <row r="939491" hidden="1" x14ac:dyDescent="0.2"/>
    <row r="939492" hidden="1" x14ac:dyDescent="0.2"/>
    <row r="939493" hidden="1" x14ac:dyDescent="0.2"/>
    <row r="939494" hidden="1" x14ac:dyDescent="0.2"/>
    <row r="939495" hidden="1" x14ac:dyDescent="0.2"/>
    <row r="939496" hidden="1" x14ac:dyDescent="0.2"/>
    <row r="939497" hidden="1" x14ac:dyDescent="0.2"/>
    <row r="939498" hidden="1" x14ac:dyDescent="0.2"/>
    <row r="939499" hidden="1" x14ac:dyDescent="0.2"/>
    <row r="939500" hidden="1" x14ac:dyDescent="0.2"/>
    <row r="939501" hidden="1" x14ac:dyDescent="0.2"/>
    <row r="939502" hidden="1" x14ac:dyDescent="0.2"/>
    <row r="939503" hidden="1" x14ac:dyDescent="0.2"/>
    <row r="939504" hidden="1" x14ac:dyDescent="0.2"/>
    <row r="939505" hidden="1" x14ac:dyDescent="0.2"/>
    <row r="939506" hidden="1" x14ac:dyDescent="0.2"/>
    <row r="939507" hidden="1" x14ac:dyDescent="0.2"/>
    <row r="939508" hidden="1" x14ac:dyDescent="0.2"/>
    <row r="939509" hidden="1" x14ac:dyDescent="0.2"/>
    <row r="939510" hidden="1" x14ac:dyDescent="0.2"/>
    <row r="939511" hidden="1" x14ac:dyDescent="0.2"/>
    <row r="939512" hidden="1" x14ac:dyDescent="0.2"/>
    <row r="939513" hidden="1" x14ac:dyDescent="0.2"/>
    <row r="939514" hidden="1" x14ac:dyDescent="0.2"/>
    <row r="939515" hidden="1" x14ac:dyDescent="0.2"/>
    <row r="939516" hidden="1" x14ac:dyDescent="0.2"/>
    <row r="939517" hidden="1" x14ac:dyDescent="0.2"/>
    <row r="939518" hidden="1" x14ac:dyDescent="0.2"/>
    <row r="939519" hidden="1" x14ac:dyDescent="0.2"/>
    <row r="939520" hidden="1" x14ac:dyDescent="0.2"/>
    <row r="939521" hidden="1" x14ac:dyDescent="0.2"/>
    <row r="939522" hidden="1" x14ac:dyDescent="0.2"/>
    <row r="939523" hidden="1" x14ac:dyDescent="0.2"/>
    <row r="939524" hidden="1" x14ac:dyDescent="0.2"/>
    <row r="939525" hidden="1" x14ac:dyDescent="0.2"/>
    <row r="939526" hidden="1" x14ac:dyDescent="0.2"/>
    <row r="939527" hidden="1" x14ac:dyDescent="0.2"/>
    <row r="939528" hidden="1" x14ac:dyDescent="0.2"/>
    <row r="939529" hidden="1" x14ac:dyDescent="0.2"/>
    <row r="939530" hidden="1" x14ac:dyDescent="0.2"/>
    <row r="939531" hidden="1" x14ac:dyDescent="0.2"/>
    <row r="939532" hidden="1" x14ac:dyDescent="0.2"/>
    <row r="939533" hidden="1" x14ac:dyDescent="0.2"/>
    <row r="939534" hidden="1" x14ac:dyDescent="0.2"/>
    <row r="939535" hidden="1" x14ac:dyDescent="0.2"/>
    <row r="939536" hidden="1" x14ac:dyDescent="0.2"/>
    <row r="939537" hidden="1" x14ac:dyDescent="0.2"/>
    <row r="939538" hidden="1" x14ac:dyDescent="0.2"/>
    <row r="939539" hidden="1" x14ac:dyDescent="0.2"/>
    <row r="939540" hidden="1" x14ac:dyDescent="0.2"/>
    <row r="939541" hidden="1" x14ac:dyDescent="0.2"/>
    <row r="939542" hidden="1" x14ac:dyDescent="0.2"/>
    <row r="939543" hidden="1" x14ac:dyDescent="0.2"/>
    <row r="939544" hidden="1" x14ac:dyDescent="0.2"/>
    <row r="939545" hidden="1" x14ac:dyDescent="0.2"/>
    <row r="939546" hidden="1" x14ac:dyDescent="0.2"/>
    <row r="939547" hidden="1" x14ac:dyDescent="0.2"/>
    <row r="939548" hidden="1" x14ac:dyDescent="0.2"/>
    <row r="939549" hidden="1" x14ac:dyDescent="0.2"/>
    <row r="939550" hidden="1" x14ac:dyDescent="0.2"/>
    <row r="939551" hidden="1" x14ac:dyDescent="0.2"/>
    <row r="939552" hidden="1" x14ac:dyDescent="0.2"/>
    <row r="939553" hidden="1" x14ac:dyDescent="0.2"/>
    <row r="939554" hidden="1" x14ac:dyDescent="0.2"/>
    <row r="939555" hidden="1" x14ac:dyDescent="0.2"/>
    <row r="939556" hidden="1" x14ac:dyDescent="0.2"/>
    <row r="939557" hidden="1" x14ac:dyDescent="0.2"/>
    <row r="939558" hidden="1" x14ac:dyDescent="0.2"/>
    <row r="939559" hidden="1" x14ac:dyDescent="0.2"/>
    <row r="939560" hidden="1" x14ac:dyDescent="0.2"/>
    <row r="939561" hidden="1" x14ac:dyDescent="0.2"/>
    <row r="939562" hidden="1" x14ac:dyDescent="0.2"/>
    <row r="939563" hidden="1" x14ac:dyDescent="0.2"/>
    <row r="939564" hidden="1" x14ac:dyDescent="0.2"/>
    <row r="939565" hidden="1" x14ac:dyDescent="0.2"/>
    <row r="939566" hidden="1" x14ac:dyDescent="0.2"/>
    <row r="939567" hidden="1" x14ac:dyDescent="0.2"/>
    <row r="939568" hidden="1" x14ac:dyDescent="0.2"/>
    <row r="939569" hidden="1" x14ac:dyDescent="0.2"/>
    <row r="939570" hidden="1" x14ac:dyDescent="0.2"/>
    <row r="939571" hidden="1" x14ac:dyDescent="0.2"/>
    <row r="939572" hidden="1" x14ac:dyDescent="0.2"/>
    <row r="939573" hidden="1" x14ac:dyDescent="0.2"/>
    <row r="939574" hidden="1" x14ac:dyDescent="0.2"/>
    <row r="939575" hidden="1" x14ac:dyDescent="0.2"/>
    <row r="939576" hidden="1" x14ac:dyDescent="0.2"/>
    <row r="939577" hidden="1" x14ac:dyDescent="0.2"/>
    <row r="939578" hidden="1" x14ac:dyDescent="0.2"/>
    <row r="939579" hidden="1" x14ac:dyDescent="0.2"/>
    <row r="939580" hidden="1" x14ac:dyDescent="0.2"/>
    <row r="939581" hidden="1" x14ac:dyDescent="0.2"/>
    <row r="939582" hidden="1" x14ac:dyDescent="0.2"/>
    <row r="939583" hidden="1" x14ac:dyDescent="0.2"/>
    <row r="939584" hidden="1" x14ac:dyDescent="0.2"/>
    <row r="939585" hidden="1" x14ac:dyDescent="0.2"/>
    <row r="939586" hidden="1" x14ac:dyDescent="0.2"/>
    <row r="939587" hidden="1" x14ac:dyDescent="0.2"/>
    <row r="939588" hidden="1" x14ac:dyDescent="0.2"/>
    <row r="939589" hidden="1" x14ac:dyDescent="0.2"/>
    <row r="939590" hidden="1" x14ac:dyDescent="0.2"/>
    <row r="939591" hidden="1" x14ac:dyDescent="0.2"/>
    <row r="939592" hidden="1" x14ac:dyDescent="0.2"/>
    <row r="939593" hidden="1" x14ac:dyDescent="0.2"/>
    <row r="939594" hidden="1" x14ac:dyDescent="0.2"/>
    <row r="939595" hidden="1" x14ac:dyDescent="0.2"/>
    <row r="939596" hidden="1" x14ac:dyDescent="0.2"/>
    <row r="939597" hidden="1" x14ac:dyDescent="0.2"/>
    <row r="939598" hidden="1" x14ac:dyDescent="0.2"/>
    <row r="939599" hidden="1" x14ac:dyDescent="0.2"/>
    <row r="939600" hidden="1" x14ac:dyDescent="0.2"/>
    <row r="939601" hidden="1" x14ac:dyDescent="0.2"/>
    <row r="939602" hidden="1" x14ac:dyDescent="0.2"/>
    <row r="939603" hidden="1" x14ac:dyDescent="0.2"/>
    <row r="939604" hidden="1" x14ac:dyDescent="0.2"/>
    <row r="939605" hidden="1" x14ac:dyDescent="0.2"/>
    <row r="939606" hidden="1" x14ac:dyDescent="0.2"/>
    <row r="939607" hidden="1" x14ac:dyDescent="0.2"/>
    <row r="939608" hidden="1" x14ac:dyDescent="0.2"/>
    <row r="939609" hidden="1" x14ac:dyDescent="0.2"/>
    <row r="939610" hidden="1" x14ac:dyDescent="0.2"/>
    <row r="939611" hidden="1" x14ac:dyDescent="0.2"/>
    <row r="939612" hidden="1" x14ac:dyDescent="0.2"/>
    <row r="939613" hidden="1" x14ac:dyDescent="0.2"/>
    <row r="939614" hidden="1" x14ac:dyDescent="0.2"/>
    <row r="939615" hidden="1" x14ac:dyDescent="0.2"/>
    <row r="939616" hidden="1" x14ac:dyDescent="0.2"/>
    <row r="939617" hidden="1" x14ac:dyDescent="0.2"/>
    <row r="939618" hidden="1" x14ac:dyDescent="0.2"/>
    <row r="939619" hidden="1" x14ac:dyDescent="0.2"/>
    <row r="939620" hidden="1" x14ac:dyDescent="0.2"/>
    <row r="939621" hidden="1" x14ac:dyDescent="0.2"/>
    <row r="939622" hidden="1" x14ac:dyDescent="0.2"/>
    <row r="939623" hidden="1" x14ac:dyDescent="0.2"/>
    <row r="939624" hidden="1" x14ac:dyDescent="0.2"/>
    <row r="939625" hidden="1" x14ac:dyDescent="0.2"/>
    <row r="939626" hidden="1" x14ac:dyDescent="0.2"/>
    <row r="939627" hidden="1" x14ac:dyDescent="0.2"/>
    <row r="939628" hidden="1" x14ac:dyDescent="0.2"/>
    <row r="939629" hidden="1" x14ac:dyDescent="0.2"/>
    <row r="939630" hidden="1" x14ac:dyDescent="0.2"/>
    <row r="939631" hidden="1" x14ac:dyDescent="0.2"/>
    <row r="939632" hidden="1" x14ac:dyDescent="0.2"/>
    <row r="939633" hidden="1" x14ac:dyDescent="0.2"/>
    <row r="939634" hidden="1" x14ac:dyDescent="0.2"/>
    <row r="939635" hidden="1" x14ac:dyDescent="0.2"/>
    <row r="939636" hidden="1" x14ac:dyDescent="0.2"/>
    <row r="939637" hidden="1" x14ac:dyDescent="0.2"/>
    <row r="939638" hidden="1" x14ac:dyDescent="0.2"/>
    <row r="939639" hidden="1" x14ac:dyDescent="0.2"/>
    <row r="939640" hidden="1" x14ac:dyDescent="0.2"/>
    <row r="939641" hidden="1" x14ac:dyDescent="0.2"/>
    <row r="939642" hidden="1" x14ac:dyDescent="0.2"/>
    <row r="939643" hidden="1" x14ac:dyDescent="0.2"/>
    <row r="939644" hidden="1" x14ac:dyDescent="0.2"/>
    <row r="939645" hidden="1" x14ac:dyDescent="0.2"/>
    <row r="939646" hidden="1" x14ac:dyDescent="0.2"/>
    <row r="939647" hidden="1" x14ac:dyDescent="0.2"/>
    <row r="939648" hidden="1" x14ac:dyDescent="0.2"/>
    <row r="939649" hidden="1" x14ac:dyDescent="0.2"/>
    <row r="939650" hidden="1" x14ac:dyDescent="0.2"/>
    <row r="939651" hidden="1" x14ac:dyDescent="0.2"/>
    <row r="939652" hidden="1" x14ac:dyDescent="0.2"/>
    <row r="939653" hidden="1" x14ac:dyDescent="0.2"/>
    <row r="939654" hidden="1" x14ac:dyDescent="0.2"/>
    <row r="939655" hidden="1" x14ac:dyDescent="0.2"/>
    <row r="939656" hidden="1" x14ac:dyDescent="0.2"/>
    <row r="939657" hidden="1" x14ac:dyDescent="0.2"/>
    <row r="939658" hidden="1" x14ac:dyDescent="0.2"/>
    <row r="939659" hidden="1" x14ac:dyDescent="0.2"/>
    <row r="939660" hidden="1" x14ac:dyDescent="0.2"/>
    <row r="939661" hidden="1" x14ac:dyDescent="0.2"/>
    <row r="939662" hidden="1" x14ac:dyDescent="0.2"/>
    <row r="939663" hidden="1" x14ac:dyDescent="0.2"/>
    <row r="939664" hidden="1" x14ac:dyDescent="0.2"/>
    <row r="939665" hidden="1" x14ac:dyDescent="0.2"/>
    <row r="939666" hidden="1" x14ac:dyDescent="0.2"/>
    <row r="939667" hidden="1" x14ac:dyDescent="0.2"/>
    <row r="939668" hidden="1" x14ac:dyDescent="0.2"/>
    <row r="939669" hidden="1" x14ac:dyDescent="0.2"/>
    <row r="939670" hidden="1" x14ac:dyDescent="0.2"/>
    <row r="939671" hidden="1" x14ac:dyDescent="0.2"/>
    <row r="939672" hidden="1" x14ac:dyDescent="0.2"/>
    <row r="939673" hidden="1" x14ac:dyDescent="0.2"/>
    <row r="939674" hidden="1" x14ac:dyDescent="0.2"/>
    <row r="939675" hidden="1" x14ac:dyDescent="0.2"/>
    <row r="939676" hidden="1" x14ac:dyDescent="0.2"/>
    <row r="939677" hidden="1" x14ac:dyDescent="0.2"/>
    <row r="939678" hidden="1" x14ac:dyDescent="0.2"/>
    <row r="939679" hidden="1" x14ac:dyDescent="0.2"/>
    <row r="939680" hidden="1" x14ac:dyDescent="0.2"/>
    <row r="939681" hidden="1" x14ac:dyDescent="0.2"/>
    <row r="939682" hidden="1" x14ac:dyDescent="0.2"/>
    <row r="939683" hidden="1" x14ac:dyDescent="0.2"/>
    <row r="939684" hidden="1" x14ac:dyDescent="0.2"/>
    <row r="939685" hidden="1" x14ac:dyDescent="0.2"/>
    <row r="939686" hidden="1" x14ac:dyDescent="0.2"/>
    <row r="939687" hidden="1" x14ac:dyDescent="0.2"/>
    <row r="939688" hidden="1" x14ac:dyDescent="0.2"/>
    <row r="939689" hidden="1" x14ac:dyDescent="0.2"/>
    <row r="939690" hidden="1" x14ac:dyDescent="0.2"/>
    <row r="939691" hidden="1" x14ac:dyDescent="0.2"/>
    <row r="939692" hidden="1" x14ac:dyDescent="0.2"/>
    <row r="939693" hidden="1" x14ac:dyDescent="0.2"/>
    <row r="939694" hidden="1" x14ac:dyDescent="0.2"/>
    <row r="939695" hidden="1" x14ac:dyDescent="0.2"/>
    <row r="939696" hidden="1" x14ac:dyDescent="0.2"/>
    <row r="939697" hidden="1" x14ac:dyDescent="0.2"/>
    <row r="939698" hidden="1" x14ac:dyDescent="0.2"/>
    <row r="939699" hidden="1" x14ac:dyDescent="0.2"/>
    <row r="939700" hidden="1" x14ac:dyDescent="0.2"/>
    <row r="939701" hidden="1" x14ac:dyDescent="0.2"/>
    <row r="939702" hidden="1" x14ac:dyDescent="0.2"/>
    <row r="939703" hidden="1" x14ac:dyDescent="0.2"/>
    <row r="939704" hidden="1" x14ac:dyDescent="0.2"/>
    <row r="939705" hidden="1" x14ac:dyDescent="0.2"/>
    <row r="939706" hidden="1" x14ac:dyDescent="0.2"/>
    <row r="939707" hidden="1" x14ac:dyDescent="0.2"/>
    <row r="939708" hidden="1" x14ac:dyDescent="0.2"/>
    <row r="939709" hidden="1" x14ac:dyDescent="0.2"/>
    <row r="939710" hidden="1" x14ac:dyDescent="0.2"/>
    <row r="939711" hidden="1" x14ac:dyDescent="0.2"/>
    <row r="939712" hidden="1" x14ac:dyDescent="0.2"/>
    <row r="939713" hidden="1" x14ac:dyDescent="0.2"/>
    <row r="939714" hidden="1" x14ac:dyDescent="0.2"/>
    <row r="939715" hidden="1" x14ac:dyDescent="0.2"/>
    <row r="939716" hidden="1" x14ac:dyDescent="0.2"/>
    <row r="939717" hidden="1" x14ac:dyDescent="0.2"/>
    <row r="939718" hidden="1" x14ac:dyDescent="0.2"/>
    <row r="939719" hidden="1" x14ac:dyDescent="0.2"/>
    <row r="939720" hidden="1" x14ac:dyDescent="0.2"/>
    <row r="939721" hidden="1" x14ac:dyDescent="0.2"/>
    <row r="939722" hidden="1" x14ac:dyDescent="0.2"/>
    <row r="939723" hidden="1" x14ac:dyDescent="0.2"/>
    <row r="939724" hidden="1" x14ac:dyDescent="0.2"/>
    <row r="939725" hidden="1" x14ac:dyDescent="0.2"/>
    <row r="939726" hidden="1" x14ac:dyDescent="0.2"/>
    <row r="939727" hidden="1" x14ac:dyDescent="0.2"/>
    <row r="939728" hidden="1" x14ac:dyDescent="0.2"/>
    <row r="939729" hidden="1" x14ac:dyDescent="0.2"/>
    <row r="939730" hidden="1" x14ac:dyDescent="0.2"/>
    <row r="939731" hidden="1" x14ac:dyDescent="0.2"/>
    <row r="939732" hidden="1" x14ac:dyDescent="0.2"/>
    <row r="939733" hidden="1" x14ac:dyDescent="0.2"/>
    <row r="939734" hidden="1" x14ac:dyDescent="0.2"/>
    <row r="939735" hidden="1" x14ac:dyDescent="0.2"/>
    <row r="939736" hidden="1" x14ac:dyDescent="0.2"/>
    <row r="939737" hidden="1" x14ac:dyDescent="0.2"/>
    <row r="939738" hidden="1" x14ac:dyDescent="0.2"/>
    <row r="939739" hidden="1" x14ac:dyDescent="0.2"/>
    <row r="939740" hidden="1" x14ac:dyDescent="0.2"/>
    <row r="939741" hidden="1" x14ac:dyDescent="0.2"/>
    <row r="939742" hidden="1" x14ac:dyDescent="0.2"/>
    <row r="939743" hidden="1" x14ac:dyDescent="0.2"/>
    <row r="939744" hidden="1" x14ac:dyDescent="0.2"/>
    <row r="939745" hidden="1" x14ac:dyDescent="0.2"/>
    <row r="939746" hidden="1" x14ac:dyDescent="0.2"/>
    <row r="939747" hidden="1" x14ac:dyDescent="0.2"/>
    <row r="939748" hidden="1" x14ac:dyDescent="0.2"/>
    <row r="939749" hidden="1" x14ac:dyDescent="0.2"/>
    <row r="939750" hidden="1" x14ac:dyDescent="0.2"/>
    <row r="939751" hidden="1" x14ac:dyDescent="0.2"/>
    <row r="939752" hidden="1" x14ac:dyDescent="0.2"/>
    <row r="939753" hidden="1" x14ac:dyDescent="0.2"/>
    <row r="939754" hidden="1" x14ac:dyDescent="0.2"/>
    <row r="939755" hidden="1" x14ac:dyDescent="0.2"/>
    <row r="939756" hidden="1" x14ac:dyDescent="0.2"/>
    <row r="939757" hidden="1" x14ac:dyDescent="0.2"/>
    <row r="939758" hidden="1" x14ac:dyDescent="0.2"/>
    <row r="939759" hidden="1" x14ac:dyDescent="0.2"/>
    <row r="939760" hidden="1" x14ac:dyDescent="0.2"/>
    <row r="939761" hidden="1" x14ac:dyDescent="0.2"/>
    <row r="939762" hidden="1" x14ac:dyDescent="0.2"/>
    <row r="939763" hidden="1" x14ac:dyDescent="0.2"/>
    <row r="939764" hidden="1" x14ac:dyDescent="0.2"/>
    <row r="939765" hidden="1" x14ac:dyDescent="0.2"/>
    <row r="939766" hidden="1" x14ac:dyDescent="0.2"/>
    <row r="939767" hidden="1" x14ac:dyDescent="0.2"/>
    <row r="939768" hidden="1" x14ac:dyDescent="0.2"/>
    <row r="939769" hidden="1" x14ac:dyDescent="0.2"/>
    <row r="939770" hidden="1" x14ac:dyDescent="0.2"/>
    <row r="939771" hidden="1" x14ac:dyDescent="0.2"/>
    <row r="939772" hidden="1" x14ac:dyDescent="0.2"/>
    <row r="939773" hidden="1" x14ac:dyDescent="0.2"/>
    <row r="939774" hidden="1" x14ac:dyDescent="0.2"/>
    <row r="939775" hidden="1" x14ac:dyDescent="0.2"/>
    <row r="939776" hidden="1" x14ac:dyDescent="0.2"/>
    <row r="939777" hidden="1" x14ac:dyDescent="0.2"/>
    <row r="939778" hidden="1" x14ac:dyDescent="0.2"/>
    <row r="939779" hidden="1" x14ac:dyDescent="0.2"/>
    <row r="939780" hidden="1" x14ac:dyDescent="0.2"/>
    <row r="939781" hidden="1" x14ac:dyDescent="0.2"/>
    <row r="939782" hidden="1" x14ac:dyDescent="0.2"/>
    <row r="939783" hidden="1" x14ac:dyDescent="0.2"/>
    <row r="939784" hidden="1" x14ac:dyDescent="0.2"/>
    <row r="939785" hidden="1" x14ac:dyDescent="0.2"/>
    <row r="939786" hidden="1" x14ac:dyDescent="0.2"/>
    <row r="939787" hidden="1" x14ac:dyDescent="0.2"/>
    <row r="939788" hidden="1" x14ac:dyDescent="0.2"/>
    <row r="939789" hidden="1" x14ac:dyDescent="0.2"/>
    <row r="939790" hidden="1" x14ac:dyDescent="0.2"/>
    <row r="939791" hidden="1" x14ac:dyDescent="0.2"/>
    <row r="939792" hidden="1" x14ac:dyDescent="0.2"/>
    <row r="939793" hidden="1" x14ac:dyDescent="0.2"/>
    <row r="939794" hidden="1" x14ac:dyDescent="0.2"/>
    <row r="939795" hidden="1" x14ac:dyDescent="0.2"/>
    <row r="939796" hidden="1" x14ac:dyDescent="0.2"/>
    <row r="939797" hidden="1" x14ac:dyDescent="0.2"/>
    <row r="939798" hidden="1" x14ac:dyDescent="0.2"/>
    <row r="939799" hidden="1" x14ac:dyDescent="0.2"/>
    <row r="939800" hidden="1" x14ac:dyDescent="0.2"/>
    <row r="939801" hidden="1" x14ac:dyDescent="0.2"/>
    <row r="939802" hidden="1" x14ac:dyDescent="0.2"/>
    <row r="939803" hidden="1" x14ac:dyDescent="0.2"/>
    <row r="939804" hidden="1" x14ac:dyDescent="0.2"/>
    <row r="939805" hidden="1" x14ac:dyDescent="0.2"/>
    <row r="939806" hidden="1" x14ac:dyDescent="0.2"/>
    <row r="939807" hidden="1" x14ac:dyDescent="0.2"/>
    <row r="939808" hidden="1" x14ac:dyDescent="0.2"/>
    <row r="939809" hidden="1" x14ac:dyDescent="0.2"/>
    <row r="939810" hidden="1" x14ac:dyDescent="0.2"/>
    <row r="939811" hidden="1" x14ac:dyDescent="0.2"/>
    <row r="939812" hidden="1" x14ac:dyDescent="0.2"/>
    <row r="939813" hidden="1" x14ac:dyDescent="0.2"/>
    <row r="939814" hidden="1" x14ac:dyDescent="0.2"/>
    <row r="939815" hidden="1" x14ac:dyDescent="0.2"/>
    <row r="939816" hidden="1" x14ac:dyDescent="0.2"/>
    <row r="939817" hidden="1" x14ac:dyDescent="0.2"/>
    <row r="939818" hidden="1" x14ac:dyDescent="0.2"/>
    <row r="939819" hidden="1" x14ac:dyDescent="0.2"/>
    <row r="939820" hidden="1" x14ac:dyDescent="0.2"/>
    <row r="939821" hidden="1" x14ac:dyDescent="0.2"/>
    <row r="939822" hidden="1" x14ac:dyDescent="0.2"/>
    <row r="939823" hidden="1" x14ac:dyDescent="0.2"/>
    <row r="939824" hidden="1" x14ac:dyDescent="0.2"/>
    <row r="939825" hidden="1" x14ac:dyDescent="0.2"/>
    <row r="939826" hidden="1" x14ac:dyDescent="0.2"/>
    <row r="939827" hidden="1" x14ac:dyDescent="0.2"/>
    <row r="939828" hidden="1" x14ac:dyDescent="0.2"/>
    <row r="939829" hidden="1" x14ac:dyDescent="0.2"/>
    <row r="939830" hidden="1" x14ac:dyDescent="0.2"/>
    <row r="939831" hidden="1" x14ac:dyDescent="0.2"/>
    <row r="939832" hidden="1" x14ac:dyDescent="0.2"/>
    <row r="939833" hidden="1" x14ac:dyDescent="0.2"/>
    <row r="939834" hidden="1" x14ac:dyDescent="0.2"/>
    <row r="939835" hidden="1" x14ac:dyDescent="0.2"/>
    <row r="939836" hidden="1" x14ac:dyDescent="0.2"/>
    <row r="939837" hidden="1" x14ac:dyDescent="0.2"/>
    <row r="939838" hidden="1" x14ac:dyDescent="0.2"/>
    <row r="939839" hidden="1" x14ac:dyDescent="0.2"/>
    <row r="939840" hidden="1" x14ac:dyDescent="0.2"/>
    <row r="939841" hidden="1" x14ac:dyDescent="0.2"/>
    <row r="939842" hidden="1" x14ac:dyDescent="0.2"/>
    <row r="939843" hidden="1" x14ac:dyDescent="0.2"/>
    <row r="939844" hidden="1" x14ac:dyDescent="0.2"/>
    <row r="939845" hidden="1" x14ac:dyDescent="0.2"/>
    <row r="939846" hidden="1" x14ac:dyDescent="0.2"/>
    <row r="939847" hidden="1" x14ac:dyDescent="0.2"/>
    <row r="939848" hidden="1" x14ac:dyDescent="0.2"/>
    <row r="939849" hidden="1" x14ac:dyDescent="0.2"/>
    <row r="939850" hidden="1" x14ac:dyDescent="0.2"/>
    <row r="939851" hidden="1" x14ac:dyDescent="0.2"/>
    <row r="939852" hidden="1" x14ac:dyDescent="0.2"/>
    <row r="939853" hidden="1" x14ac:dyDescent="0.2"/>
    <row r="939854" hidden="1" x14ac:dyDescent="0.2"/>
    <row r="939855" hidden="1" x14ac:dyDescent="0.2"/>
    <row r="939856" hidden="1" x14ac:dyDescent="0.2"/>
    <row r="939857" hidden="1" x14ac:dyDescent="0.2"/>
    <row r="939858" hidden="1" x14ac:dyDescent="0.2"/>
    <row r="939859" hidden="1" x14ac:dyDescent="0.2"/>
    <row r="939860" hidden="1" x14ac:dyDescent="0.2"/>
    <row r="939861" hidden="1" x14ac:dyDescent="0.2"/>
    <row r="939862" hidden="1" x14ac:dyDescent="0.2"/>
    <row r="939863" hidden="1" x14ac:dyDescent="0.2"/>
    <row r="939864" hidden="1" x14ac:dyDescent="0.2"/>
    <row r="939865" hidden="1" x14ac:dyDescent="0.2"/>
    <row r="939866" hidden="1" x14ac:dyDescent="0.2"/>
    <row r="939867" hidden="1" x14ac:dyDescent="0.2"/>
    <row r="939868" hidden="1" x14ac:dyDescent="0.2"/>
    <row r="939869" hidden="1" x14ac:dyDescent="0.2"/>
    <row r="939870" hidden="1" x14ac:dyDescent="0.2"/>
    <row r="939871" hidden="1" x14ac:dyDescent="0.2"/>
    <row r="939872" hidden="1" x14ac:dyDescent="0.2"/>
    <row r="939873" hidden="1" x14ac:dyDescent="0.2"/>
    <row r="939874" hidden="1" x14ac:dyDescent="0.2"/>
    <row r="939875" hidden="1" x14ac:dyDescent="0.2"/>
    <row r="939876" hidden="1" x14ac:dyDescent="0.2"/>
    <row r="939877" hidden="1" x14ac:dyDescent="0.2"/>
    <row r="939878" hidden="1" x14ac:dyDescent="0.2"/>
    <row r="939879" hidden="1" x14ac:dyDescent="0.2"/>
    <row r="939880" hidden="1" x14ac:dyDescent="0.2"/>
    <row r="939881" hidden="1" x14ac:dyDescent="0.2"/>
    <row r="939882" hidden="1" x14ac:dyDescent="0.2"/>
    <row r="939883" hidden="1" x14ac:dyDescent="0.2"/>
    <row r="939884" hidden="1" x14ac:dyDescent="0.2"/>
    <row r="939885" hidden="1" x14ac:dyDescent="0.2"/>
    <row r="939886" hidden="1" x14ac:dyDescent="0.2"/>
    <row r="939887" hidden="1" x14ac:dyDescent="0.2"/>
    <row r="939888" hidden="1" x14ac:dyDescent="0.2"/>
    <row r="939889" hidden="1" x14ac:dyDescent="0.2"/>
    <row r="939890" hidden="1" x14ac:dyDescent="0.2"/>
    <row r="939891" hidden="1" x14ac:dyDescent="0.2"/>
    <row r="939892" hidden="1" x14ac:dyDescent="0.2"/>
    <row r="939893" hidden="1" x14ac:dyDescent="0.2"/>
    <row r="939894" hidden="1" x14ac:dyDescent="0.2"/>
    <row r="939895" hidden="1" x14ac:dyDescent="0.2"/>
    <row r="939896" hidden="1" x14ac:dyDescent="0.2"/>
    <row r="939897" hidden="1" x14ac:dyDescent="0.2"/>
    <row r="939898" hidden="1" x14ac:dyDescent="0.2"/>
    <row r="939899" hidden="1" x14ac:dyDescent="0.2"/>
    <row r="939900" hidden="1" x14ac:dyDescent="0.2"/>
    <row r="939901" hidden="1" x14ac:dyDescent="0.2"/>
    <row r="939902" hidden="1" x14ac:dyDescent="0.2"/>
    <row r="939903" hidden="1" x14ac:dyDescent="0.2"/>
    <row r="939904" hidden="1" x14ac:dyDescent="0.2"/>
    <row r="939905" hidden="1" x14ac:dyDescent="0.2"/>
    <row r="939906" hidden="1" x14ac:dyDescent="0.2"/>
    <row r="939907" hidden="1" x14ac:dyDescent="0.2"/>
    <row r="939908" hidden="1" x14ac:dyDescent="0.2"/>
    <row r="939909" hidden="1" x14ac:dyDescent="0.2"/>
    <row r="939910" hidden="1" x14ac:dyDescent="0.2"/>
    <row r="939911" hidden="1" x14ac:dyDescent="0.2"/>
    <row r="939912" hidden="1" x14ac:dyDescent="0.2"/>
    <row r="939913" hidden="1" x14ac:dyDescent="0.2"/>
    <row r="939914" hidden="1" x14ac:dyDescent="0.2"/>
    <row r="939915" hidden="1" x14ac:dyDescent="0.2"/>
    <row r="939916" hidden="1" x14ac:dyDescent="0.2"/>
    <row r="939917" hidden="1" x14ac:dyDescent="0.2"/>
    <row r="939918" hidden="1" x14ac:dyDescent="0.2"/>
    <row r="939919" hidden="1" x14ac:dyDescent="0.2"/>
    <row r="939920" hidden="1" x14ac:dyDescent="0.2"/>
    <row r="939921" hidden="1" x14ac:dyDescent="0.2"/>
    <row r="939922" hidden="1" x14ac:dyDescent="0.2"/>
    <row r="939923" hidden="1" x14ac:dyDescent="0.2"/>
    <row r="939924" hidden="1" x14ac:dyDescent="0.2"/>
    <row r="939925" hidden="1" x14ac:dyDescent="0.2"/>
    <row r="939926" hidden="1" x14ac:dyDescent="0.2"/>
    <row r="939927" hidden="1" x14ac:dyDescent="0.2"/>
    <row r="939928" hidden="1" x14ac:dyDescent="0.2"/>
    <row r="939929" hidden="1" x14ac:dyDescent="0.2"/>
    <row r="939930" hidden="1" x14ac:dyDescent="0.2"/>
    <row r="939931" hidden="1" x14ac:dyDescent="0.2"/>
    <row r="939932" hidden="1" x14ac:dyDescent="0.2"/>
    <row r="939933" hidden="1" x14ac:dyDescent="0.2"/>
    <row r="939934" hidden="1" x14ac:dyDescent="0.2"/>
    <row r="939935" hidden="1" x14ac:dyDescent="0.2"/>
    <row r="939936" hidden="1" x14ac:dyDescent="0.2"/>
    <row r="939937" hidden="1" x14ac:dyDescent="0.2"/>
    <row r="939938" hidden="1" x14ac:dyDescent="0.2"/>
    <row r="939939" hidden="1" x14ac:dyDescent="0.2"/>
    <row r="939940" hidden="1" x14ac:dyDescent="0.2"/>
    <row r="939941" hidden="1" x14ac:dyDescent="0.2"/>
    <row r="939942" hidden="1" x14ac:dyDescent="0.2"/>
    <row r="939943" hidden="1" x14ac:dyDescent="0.2"/>
    <row r="939944" hidden="1" x14ac:dyDescent="0.2"/>
    <row r="939945" hidden="1" x14ac:dyDescent="0.2"/>
    <row r="939946" hidden="1" x14ac:dyDescent="0.2"/>
    <row r="939947" hidden="1" x14ac:dyDescent="0.2"/>
    <row r="939948" hidden="1" x14ac:dyDescent="0.2"/>
    <row r="939949" hidden="1" x14ac:dyDescent="0.2"/>
    <row r="939950" hidden="1" x14ac:dyDescent="0.2"/>
    <row r="939951" hidden="1" x14ac:dyDescent="0.2"/>
    <row r="939952" hidden="1" x14ac:dyDescent="0.2"/>
    <row r="939953" hidden="1" x14ac:dyDescent="0.2"/>
    <row r="939954" hidden="1" x14ac:dyDescent="0.2"/>
    <row r="939955" hidden="1" x14ac:dyDescent="0.2"/>
    <row r="939956" hidden="1" x14ac:dyDescent="0.2"/>
    <row r="939957" hidden="1" x14ac:dyDescent="0.2"/>
    <row r="939958" hidden="1" x14ac:dyDescent="0.2"/>
    <row r="939959" hidden="1" x14ac:dyDescent="0.2"/>
    <row r="939960" hidden="1" x14ac:dyDescent="0.2"/>
    <row r="939961" hidden="1" x14ac:dyDescent="0.2"/>
    <row r="939962" hidden="1" x14ac:dyDescent="0.2"/>
    <row r="939963" hidden="1" x14ac:dyDescent="0.2"/>
    <row r="939964" hidden="1" x14ac:dyDescent="0.2"/>
    <row r="939965" hidden="1" x14ac:dyDescent="0.2"/>
    <row r="939966" hidden="1" x14ac:dyDescent="0.2"/>
    <row r="939967" hidden="1" x14ac:dyDescent="0.2"/>
    <row r="939968" hidden="1" x14ac:dyDescent="0.2"/>
    <row r="939969" hidden="1" x14ac:dyDescent="0.2"/>
    <row r="939970" hidden="1" x14ac:dyDescent="0.2"/>
    <row r="939971" hidden="1" x14ac:dyDescent="0.2"/>
    <row r="939972" hidden="1" x14ac:dyDescent="0.2"/>
    <row r="939973" hidden="1" x14ac:dyDescent="0.2"/>
    <row r="939974" hidden="1" x14ac:dyDescent="0.2"/>
    <row r="939975" hidden="1" x14ac:dyDescent="0.2"/>
    <row r="939976" hidden="1" x14ac:dyDescent="0.2"/>
    <row r="939977" hidden="1" x14ac:dyDescent="0.2"/>
    <row r="939978" hidden="1" x14ac:dyDescent="0.2"/>
    <row r="939979" hidden="1" x14ac:dyDescent="0.2"/>
    <row r="939980" hidden="1" x14ac:dyDescent="0.2"/>
    <row r="939981" hidden="1" x14ac:dyDescent="0.2"/>
    <row r="939982" hidden="1" x14ac:dyDescent="0.2"/>
    <row r="939983" hidden="1" x14ac:dyDescent="0.2"/>
    <row r="939984" hidden="1" x14ac:dyDescent="0.2"/>
    <row r="939985" hidden="1" x14ac:dyDescent="0.2"/>
    <row r="939986" hidden="1" x14ac:dyDescent="0.2"/>
    <row r="939987" hidden="1" x14ac:dyDescent="0.2"/>
    <row r="939988" hidden="1" x14ac:dyDescent="0.2"/>
    <row r="939989" hidden="1" x14ac:dyDescent="0.2"/>
    <row r="939990" hidden="1" x14ac:dyDescent="0.2"/>
    <row r="939991" hidden="1" x14ac:dyDescent="0.2"/>
    <row r="939992" hidden="1" x14ac:dyDescent="0.2"/>
    <row r="939993" hidden="1" x14ac:dyDescent="0.2"/>
    <row r="939994" hidden="1" x14ac:dyDescent="0.2"/>
    <row r="939995" hidden="1" x14ac:dyDescent="0.2"/>
    <row r="939996" hidden="1" x14ac:dyDescent="0.2"/>
    <row r="939997" hidden="1" x14ac:dyDescent="0.2"/>
    <row r="939998" hidden="1" x14ac:dyDescent="0.2"/>
    <row r="939999" hidden="1" x14ac:dyDescent="0.2"/>
    <row r="940000" hidden="1" x14ac:dyDescent="0.2"/>
    <row r="940001" hidden="1" x14ac:dyDescent="0.2"/>
    <row r="940002" hidden="1" x14ac:dyDescent="0.2"/>
    <row r="940003" hidden="1" x14ac:dyDescent="0.2"/>
    <row r="940004" hidden="1" x14ac:dyDescent="0.2"/>
    <row r="940005" hidden="1" x14ac:dyDescent="0.2"/>
    <row r="940006" hidden="1" x14ac:dyDescent="0.2"/>
    <row r="940007" hidden="1" x14ac:dyDescent="0.2"/>
    <row r="940008" hidden="1" x14ac:dyDescent="0.2"/>
    <row r="940009" hidden="1" x14ac:dyDescent="0.2"/>
    <row r="940010" hidden="1" x14ac:dyDescent="0.2"/>
    <row r="940011" hidden="1" x14ac:dyDescent="0.2"/>
    <row r="940012" hidden="1" x14ac:dyDescent="0.2"/>
    <row r="940013" hidden="1" x14ac:dyDescent="0.2"/>
    <row r="940014" hidden="1" x14ac:dyDescent="0.2"/>
    <row r="940015" hidden="1" x14ac:dyDescent="0.2"/>
    <row r="940016" hidden="1" x14ac:dyDescent="0.2"/>
    <row r="940017" hidden="1" x14ac:dyDescent="0.2"/>
    <row r="940018" hidden="1" x14ac:dyDescent="0.2"/>
    <row r="940019" hidden="1" x14ac:dyDescent="0.2"/>
    <row r="940020" hidden="1" x14ac:dyDescent="0.2"/>
    <row r="940021" hidden="1" x14ac:dyDescent="0.2"/>
    <row r="940022" hidden="1" x14ac:dyDescent="0.2"/>
    <row r="940023" hidden="1" x14ac:dyDescent="0.2"/>
    <row r="940024" hidden="1" x14ac:dyDescent="0.2"/>
    <row r="940025" hidden="1" x14ac:dyDescent="0.2"/>
    <row r="940026" hidden="1" x14ac:dyDescent="0.2"/>
    <row r="940027" hidden="1" x14ac:dyDescent="0.2"/>
    <row r="940028" hidden="1" x14ac:dyDescent="0.2"/>
    <row r="940029" hidden="1" x14ac:dyDescent="0.2"/>
    <row r="940030" hidden="1" x14ac:dyDescent="0.2"/>
    <row r="940031" hidden="1" x14ac:dyDescent="0.2"/>
    <row r="940032" hidden="1" x14ac:dyDescent="0.2"/>
    <row r="940033" hidden="1" x14ac:dyDescent="0.2"/>
    <row r="940034" hidden="1" x14ac:dyDescent="0.2"/>
    <row r="940035" hidden="1" x14ac:dyDescent="0.2"/>
    <row r="940036" hidden="1" x14ac:dyDescent="0.2"/>
    <row r="940037" hidden="1" x14ac:dyDescent="0.2"/>
    <row r="940038" hidden="1" x14ac:dyDescent="0.2"/>
    <row r="940039" hidden="1" x14ac:dyDescent="0.2"/>
    <row r="940040" hidden="1" x14ac:dyDescent="0.2"/>
    <row r="940041" hidden="1" x14ac:dyDescent="0.2"/>
    <row r="940042" hidden="1" x14ac:dyDescent="0.2"/>
    <row r="940043" hidden="1" x14ac:dyDescent="0.2"/>
    <row r="940044" hidden="1" x14ac:dyDescent="0.2"/>
    <row r="940045" hidden="1" x14ac:dyDescent="0.2"/>
    <row r="940046" hidden="1" x14ac:dyDescent="0.2"/>
    <row r="940047" hidden="1" x14ac:dyDescent="0.2"/>
    <row r="940048" hidden="1" x14ac:dyDescent="0.2"/>
    <row r="940049" hidden="1" x14ac:dyDescent="0.2"/>
    <row r="940050" hidden="1" x14ac:dyDescent="0.2"/>
    <row r="940051" hidden="1" x14ac:dyDescent="0.2"/>
    <row r="940052" hidden="1" x14ac:dyDescent="0.2"/>
    <row r="940053" hidden="1" x14ac:dyDescent="0.2"/>
    <row r="940054" hidden="1" x14ac:dyDescent="0.2"/>
    <row r="940055" hidden="1" x14ac:dyDescent="0.2"/>
    <row r="940056" hidden="1" x14ac:dyDescent="0.2"/>
    <row r="940057" hidden="1" x14ac:dyDescent="0.2"/>
    <row r="940058" hidden="1" x14ac:dyDescent="0.2"/>
    <row r="940059" hidden="1" x14ac:dyDescent="0.2"/>
    <row r="940060" hidden="1" x14ac:dyDescent="0.2"/>
    <row r="940061" hidden="1" x14ac:dyDescent="0.2"/>
    <row r="940062" hidden="1" x14ac:dyDescent="0.2"/>
    <row r="940063" hidden="1" x14ac:dyDescent="0.2"/>
    <row r="940064" hidden="1" x14ac:dyDescent="0.2"/>
    <row r="940065" hidden="1" x14ac:dyDescent="0.2"/>
    <row r="940066" hidden="1" x14ac:dyDescent="0.2"/>
    <row r="940067" hidden="1" x14ac:dyDescent="0.2"/>
    <row r="940068" hidden="1" x14ac:dyDescent="0.2"/>
    <row r="940069" hidden="1" x14ac:dyDescent="0.2"/>
    <row r="940070" hidden="1" x14ac:dyDescent="0.2"/>
    <row r="940071" hidden="1" x14ac:dyDescent="0.2"/>
    <row r="940072" hidden="1" x14ac:dyDescent="0.2"/>
    <row r="940073" hidden="1" x14ac:dyDescent="0.2"/>
    <row r="940074" hidden="1" x14ac:dyDescent="0.2"/>
    <row r="940075" hidden="1" x14ac:dyDescent="0.2"/>
    <row r="940076" hidden="1" x14ac:dyDescent="0.2"/>
    <row r="940077" hidden="1" x14ac:dyDescent="0.2"/>
    <row r="940078" hidden="1" x14ac:dyDescent="0.2"/>
    <row r="940079" hidden="1" x14ac:dyDescent="0.2"/>
    <row r="940080" hidden="1" x14ac:dyDescent="0.2"/>
    <row r="940081" hidden="1" x14ac:dyDescent="0.2"/>
    <row r="940082" hidden="1" x14ac:dyDescent="0.2"/>
    <row r="940083" hidden="1" x14ac:dyDescent="0.2"/>
    <row r="940084" hidden="1" x14ac:dyDescent="0.2"/>
    <row r="940085" hidden="1" x14ac:dyDescent="0.2"/>
    <row r="940086" hidden="1" x14ac:dyDescent="0.2"/>
    <row r="940087" hidden="1" x14ac:dyDescent="0.2"/>
    <row r="940088" hidden="1" x14ac:dyDescent="0.2"/>
    <row r="940089" hidden="1" x14ac:dyDescent="0.2"/>
    <row r="940090" hidden="1" x14ac:dyDescent="0.2"/>
    <row r="940091" hidden="1" x14ac:dyDescent="0.2"/>
    <row r="940092" hidden="1" x14ac:dyDescent="0.2"/>
    <row r="940093" hidden="1" x14ac:dyDescent="0.2"/>
    <row r="940094" hidden="1" x14ac:dyDescent="0.2"/>
    <row r="940095" hidden="1" x14ac:dyDescent="0.2"/>
    <row r="940096" hidden="1" x14ac:dyDescent="0.2"/>
    <row r="940097" hidden="1" x14ac:dyDescent="0.2"/>
    <row r="940098" hidden="1" x14ac:dyDescent="0.2"/>
    <row r="940099" hidden="1" x14ac:dyDescent="0.2"/>
    <row r="940100" hidden="1" x14ac:dyDescent="0.2"/>
    <row r="940101" hidden="1" x14ac:dyDescent="0.2"/>
    <row r="940102" hidden="1" x14ac:dyDescent="0.2"/>
    <row r="940103" hidden="1" x14ac:dyDescent="0.2"/>
    <row r="940104" hidden="1" x14ac:dyDescent="0.2"/>
    <row r="940105" hidden="1" x14ac:dyDescent="0.2"/>
    <row r="940106" hidden="1" x14ac:dyDescent="0.2"/>
    <row r="940107" hidden="1" x14ac:dyDescent="0.2"/>
    <row r="940108" hidden="1" x14ac:dyDescent="0.2"/>
    <row r="940109" hidden="1" x14ac:dyDescent="0.2"/>
    <row r="940110" hidden="1" x14ac:dyDescent="0.2"/>
    <row r="940111" hidden="1" x14ac:dyDescent="0.2"/>
    <row r="940112" hidden="1" x14ac:dyDescent="0.2"/>
    <row r="940113" hidden="1" x14ac:dyDescent="0.2"/>
    <row r="940114" hidden="1" x14ac:dyDescent="0.2"/>
    <row r="940115" hidden="1" x14ac:dyDescent="0.2"/>
    <row r="940116" hidden="1" x14ac:dyDescent="0.2"/>
    <row r="940117" hidden="1" x14ac:dyDescent="0.2"/>
    <row r="940118" hidden="1" x14ac:dyDescent="0.2"/>
    <row r="940119" hidden="1" x14ac:dyDescent="0.2"/>
    <row r="940120" hidden="1" x14ac:dyDescent="0.2"/>
    <row r="940121" hidden="1" x14ac:dyDescent="0.2"/>
    <row r="940122" hidden="1" x14ac:dyDescent="0.2"/>
    <row r="940123" hidden="1" x14ac:dyDescent="0.2"/>
    <row r="940124" hidden="1" x14ac:dyDescent="0.2"/>
    <row r="940125" hidden="1" x14ac:dyDescent="0.2"/>
    <row r="940126" hidden="1" x14ac:dyDescent="0.2"/>
    <row r="940127" hidden="1" x14ac:dyDescent="0.2"/>
    <row r="940128" hidden="1" x14ac:dyDescent="0.2"/>
    <row r="940129" hidden="1" x14ac:dyDescent="0.2"/>
    <row r="940130" hidden="1" x14ac:dyDescent="0.2"/>
    <row r="940131" hidden="1" x14ac:dyDescent="0.2"/>
    <row r="940132" hidden="1" x14ac:dyDescent="0.2"/>
    <row r="940133" hidden="1" x14ac:dyDescent="0.2"/>
    <row r="940134" hidden="1" x14ac:dyDescent="0.2"/>
    <row r="940135" hidden="1" x14ac:dyDescent="0.2"/>
    <row r="940136" hidden="1" x14ac:dyDescent="0.2"/>
    <row r="940137" hidden="1" x14ac:dyDescent="0.2"/>
    <row r="940138" hidden="1" x14ac:dyDescent="0.2"/>
    <row r="940139" hidden="1" x14ac:dyDescent="0.2"/>
    <row r="940140" hidden="1" x14ac:dyDescent="0.2"/>
    <row r="940141" hidden="1" x14ac:dyDescent="0.2"/>
    <row r="940142" hidden="1" x14ac:dyDescent="0.2"/>
    <row r="940143" hidden="1" x14ac:dyDescent="0.2"/>
    <row r="940144" hidden="1" x14ac:dyDescent="0.2"/>
    <row r="940145" hidden="1" x14ac:dyDescent="0.2"/>
    <row r="940146" hidden="1" x14ac:dyDescent="0.2"/>
    <row r="940147" hidden="1" x14ac:dyDescent="0.2"/>
    <row r="940148" hidden="1" x14ac:dyDescent="0.2"/>
    <row r="940149" hidden="1" x14ac:dyDescent="0.2"/>
    <row r="940150" hidden="1" x14ac:dyDescent="0.2"/>
    <row r="940151" hidden="1" x14ac:dyDescent="0.2"/>
    <row r="940152" hidden="1" x14ac:dyDescent="0.2"/>
    <row r="940153" hidden="1" x14ac:dyDescent="0.2"/>
    <row r="940154" hidden="1" x14ac:dyDescent="0.2"/>
    <row r="940155" hidden="1" x14ac:dyDescent="0.2"/>
    <row r="940156" hidden="1" x14ac:dyDescent="0.2"/>
    <row r="940157" hidden="1" x14ac:dyDescent="0.2"/>
    <row r="940158" hidden="1" x14ac:dyDescent="0.2"/>
    <row r="940159" hidden="1" x14ac:dyDescent="0.2"/>
    <row r="940160" hidden="1" x14ac:dyDescent="0.2"/>
    <row r="940161" hidden="1" x14ac:dyDescent="0.2"/>
    <row r="940162" hidden="1" x14ac:dyDescent="0.2"/>
    <row r="940163" hidden="1" x14ac:dyDescent="0.2"/>
    <row r="940164" hidden="1" x14ac:dyDescent="0.2"/>
    <row r="940165" hidden="1" x14ac:dyDescent="0.2"/>
    <row r="940166" hidden="1" x14ac:dyDescent="0.2"/>
    <row r="940167" hidden="1" x14ac:dyDescent="0.2"/>
    <row r="940168" hidden="1" x14ac:dyDescent="0.2"/>
    <row r="940169" hidden="1" x14ac:dyDescent="0.2"/>
    <row r="940170" hidden="1" x14ac:dyDescent="0.2"/>
    <row r="940171" hidden="1" x14ac:dyDescent="0.2"/>
    <row r="940172" hidden="1" x14ac:dyDescent="0.2"/>
    <row r="940173" hidden="1" x14ac:dyDescent="0.2"/>
    <row r="940174" hidden="1" x14ac:dyDescent="0.2"/>
    <row r="940175" hidden="1" x14ac:dyDescent="0.2"/>
    <row r="940176" hidden="1" x14ac:dyDescent="0.2"/>
    <row r="940177" hidden="1" x14ac:dyDescent="0.2"/>
    <row r="940178" hidden="1" x14ac:dyDescent="0.2"/>
    <row r="940179" hidden="1" x14ac:dyDescent="0.2"/>
    <row r="940180" hidden="1" x14ac:dyDescent="0.2"/>
    <row r="940181" hidden="1" x14ac:dyDescent="0.2"/>
    <row r="940182" hidden="1" x14ac:dyDescent="0.2"/>
    <row r="940183" hidden="1" x14ac:dyDescent="0.2"/>
    <row r="940184" hidden="1" x14ac:dyDescent="0.2"/>
    <row r="940185" hidden="1" x14ac:dyDescent="0.2"/>
    <row r="940186" hidden="1" x14ac:dyDescent="0.2"/>
    <row r="940187" hidden="1" x14ac:dyDescent="0.2"/>
    <row r="940188" hidden="1" x14ac:dyDescent="0.2"/>
    <row r="940189" hidden="1" x14ac:dyDescent="0.2"/>
    <row r="940190" hidden="1" x14ac:dyDescent="0.2"/>
    <row r="940191" hidden="1" x14ac:dyDescent="0.2"/>
    <row r="940192" hidden="1" x14ac:dyDescent="0.2"/>
    <row r="940193" hidden="1" x14ac:dyDescent="0.2"/>
    <row r="940194" hidden="1" x14ac:dyDescent="0.2"/>
    <row r="940195" hidden="1" x14ac:dyDescent="0.2"/>
    <row r="940196" hidden="1" x14ac:dyDescent="0.2"/>
    <row r="940197" hidden="1" x14ac:dyDescent="0.2"/>
    <row r="940198" hidden="1" x14ac:dyDescent="0.2"/>
    <row r="940199" hidden="1" x14ac:dyDescent="0.2"/>
    <row r="940200" hidden="1" x14ac:dyDescent="0.2"/>
    <row r="940201" hidden="1" x14ac:dyDescent="0.2"/>
    <row r="940202" hidden="1" x14ac:dyDescent="0.2"/>
    <row r="940203" hidden="1" x14ac:dyDescent="0.2"/>
    <row r="940204" hidden="1" x14ac:dyDescent="0.2"/>
    <row r="940205" hidden="1" x14ac:dyDescent="0.2"/>
    <row r="940206" hidden="1" x14ac:dyDescent="0.2"/>
    <row r="940207" hidden="1" x14ac:dyDescent="0.2"/>
    <row r="940208" hidden="1" x14ac:dyDescent="0.2"/>
    <row r="940209" hidden="1" x14ac:dyDescent="0.2"/>
    <row r="940210" hidden="1" x14ac:dyDescent="0.2"/>
    <row r="940211" hidden="1" x14ac:dyDescent="0.2"/>
    <row r="940212" hidden="1" x14ac:dyDescent="0.2"/>
    <row r="940213" hidden="1" x14ac:dyDescent="0.2"/>
    <row r="940214" hidden="1" x14ac:dyDescent="0.2"/>
    <row r="940215" hidden="1" x14ac:dyDescent="0.2"/>
    <row r="940216" hidden="1" x14ac:dyDescent="0.2"/>
    <row r="940217" hidden="1" x14ac:dyDescent="0.2"/>
    <row r="940218" hidden="1" x14ac:dyDescent="0.2"/>
    <row r="940219" hidden="1" x14ac:dyDescent="0.2"/>
    <row r="940220" hidden="1" x14ac:dyDescent="0.2"/>
    <row r="940221" hidden="1" x14ac:dyDescent="0.2"/>
    <row r="940222" hidden="1" x14ac:dyDescent="0.2"/>
    <row r="940223" hidden="1" x14ac:dyDescent="0.2"/>
    <row r="940224" hidden="1" x14ac:dyDescent="0.2"/>
    <row r="940225" hidden="1" x14ac:dyDescent="0.2"/>
    <row r="940226" hidden="1" x14ac:dyDescent="0.2"/>
    <row r="940227" hidden="1" x14ac:dyDescent="0.2"/>
    <row r="940228" hidden="1" x14ac:dyDescent="0.2"/>
    <row r="940229" hidden="1" x14ac:dyDescent="0.2"/>
    <row r="940230" hidden="1" x14ac:dyDescent="0.2"/>
    <row r="940231" hidden="1" x14ac:dyDescent="0.2"/>
    <row r="940232" hidden="1" x14ac:dyDescent="0.2"/>
    <row r="940233" hidden="1" x14ac:dyDescent="0.2"/>
    <row r="940234" hidden="1" x14ac:dyDescent="0.2"/>
    <row r="940235" hidden="1" x14ac:dyDescent="0.2"/>
    <row r="940236" hidden="1" x14ac:dyDescent="0.2"/>
    <row r="940237" hidden="1" x14ac:dyDescent="0.2"/>
    <row r="940238" hidden="1" x14ac:dyDescent="0.2"/>
    <row r="940239" hidden="1" x14ac:dyDescent="0.2"/>
    <row r="940240" hidden="1" x14ac:dyDescent="0.2"/>
    <row r="940241" hidden="1" x14ac:dyDescent="0.2"/>
    <row r="940242" hidden="1" x14ac:dyDescent="0.2"/>
    <row r="940243" hidden="1" x14ac:dyDescent="0.2"/>
    <row r="940244" hidden="1" x14ac:dyDescent="0.2"/>
    <row r="940245" hidden="1" x14ac:dyDescent="0.2"/>
    <row r="940246" hidden="1" x14ac:dyDescent="0.2"/>
    <row r="940247" hidden="1" x14ac:dyDescent="0.2"/>
    <row r="940248" hidden="1" x14ac:dyDescent="0.2"/>
    <row r="940249" hidden="1" x14ac:dyDescent="0.2"/>
    <row r="940250" hidden="1" x14ac:dyDescent="0.2"/>
    <row r="940251" hidden="1" x14ac:dyDescent="0.2"/>
    <row r="940252" hidden="1" x14ac:dyDescent="0.2"/>
    <row r="940253" hidden="1" x14ac:dyDescent="0.2"/>
    <row r="940254" hidden="1" x14ac:dyDescent="0.2"/>
    <row r="940255" hidden="1" x14ac:dyDescent="0.2"/>
    <row r="940256" hidden="1" x14ac:dyDescent="0.2"/>
    <row r="940257" hidden="1" x14ac:dyDescent="0.2"/>
    <row r="940258" hidden="1" x14ac:dyDescent="0.2"/>
    <row r="940259" hidden="1" x14ac:dyDescent="0.2"/>
    <row r="940260" hidden="1" x14ac:dyDescent="0.2"/>
    <row r="940261" hidden="1" x14ac:dyDescent="0.2"/>
    <row r="940262" hidden="1" x14ac:dyDescent="0.2"/>
    <row r="940263" hidden="1" x14ac:dyDescent="0.2"/>
    <row r="940264" hidden="1" x14ac:dyDescent="0.2"/>
    <row r="940265" hidden="1" x14ac:dyDescent="0.2"/>
    <row r="940266" hidden="1" x14ac:dyDescent="0.2"/>
    <row r="940267" hidden="1" x14ac:dyDescent="0.2"/>
    <row r="940268" hidden="1" x14ac:dyDescent="0.2"/>
    <row r="940269" hidden="1" x14ac:dyDescent="0.2"/>
    <row r="940270" hidden="1" x14ac:dyDescent="0.2"/>
    <row r="940271" hidden="1" x14ac:dyDescent="0.2"/>
    <row r="940272" hidden="1" x14ac:dyDescent="0.2"/>
    <row r="940273" hidden="1" x14ac:dyDescent="0.2"/>
    <row r="940274" hidden="1" x14ac:dyDescent="0.2"/>
    <row r="940275" hidden="1" x14ac:dyDescent="0.2"/>
    <row r="940276" hidden="1" x14ac:dyDescent="0.2"/>
    <row r="940277" hidden="1" x14ac:dyDescent="0.2"/>
    <row r="940278" hidden="1" x14ac:dyDescent="0.2"/>
    <row r="940279" hidden="1" x14ac:dyDescent="0.2"/>
    <row r="940280" hidden="1" x14ac:dyDescent="0.2"/>
    <row r="940281" hidden="1" x14ac:dyDescent="0.2"/>
    <row r="940282" hidden="1" x14ac:dyDescent="0.2"/>
    <row r="940283" hidden="1" x14ac:dyDescent="0.2"/>
    <row r="940284" hidden="1" x14ac:dyDescent="0.2"/>
    <row r="940285" hidden="1" x14ac:dyDescent="0.2"/>
    <row r="940286" hidden="1" x14ac:dyDescent="0.2"/>
    <row r="940287" hidden="1" x14ac:dyDescent="0.2"/>
    <row r="940288" hidden="1" x14ac:dyDescent="0.2"/>
    <row r="940289" hidden="1" x14ac:dyDescent="0.2"/>
    <row r="940290" hidden="1" x14ac:dyDescent="0.2"/>
    <row r="940291" hidden="1" x14ac:dyDescent="0.2"/>
    <row r="940292" hidden="1" x14ac:dyDescent="0.2"/>
    <row r="940293" hidden="1" x14ac:dyDescent="0.2"/>
    <row r="940294" hidden="1" x14ac:dyDescent="0.2"/>
    <row r="940295" hidden="1" x14ac:dyDescent="0.2"/>
    <row r="940296" hidden="1" x14ac:dyDescent="0.2"/>
    <row r="940297" hidden="1" x14ac:dyDescent="0.2"/>
    <row r="940298" hidden="1" x14ac:dyDescent="0.2"/>
    <row r="940299" hidden="1" x14ac:dyDescent="0.2"/>
    <row r="940300" hidden="1" x14ac:dyDescent="0.2"/>
    <row r="940301" hidden="1" x14ac:dyDescent="0.2"/>
    <row r="940302" hidden="1" x14ac:dyDescent="0.2"/>
    <row r="940303" hidden="1" x14ac:dyDescent="0.2"/>
    <row r="940304" hidden="1" x14ac:dyDescent="0.2"/>
    <row r="940305" hidden="1" x14ac:dyDescent="0.2"/>
    <row r="940306" hidden="1" x14ac:dyDescent="0.2"/>
    <row r="940307" hidden="1" x14ac:dyDescent="0.2"/>
    <row r="940308" hidden="1" x14ac:dyDescent="0.2"/>
    <row r="940309" hidden="1" x14ac:dyDescent="0.2"/>
    <row r="940310" hidden="1" x14ac:dyDescent="0.2"/>
    <row r="940311" hidden="1" x14ac:dyDescent="0.2"/>
    <row r="940312" hidden="1" x14ac:dyDescent="0.2"/>
    <row r="940313" hidden="1" x14ac:dyDescent="0.2"/>
    <row r="940314" hidden="1" x14ac:dyDescent="0.2"/>
    <row r="940315" hidden="1" x14ac:dyDescent="0.2"/>
    <row r="940316" hidden="1" x14ac:dyDescent="0.2"/>
    <row r="940317" hidden="1" x14ac:dyDescent="0.2"/>
    <row r="940318" hidden="1" x14ac:dyDescent="0.2"/>
    <row r="940319" hidden="1" x14ac:dyDescent="0.2"/>
    <row r="940320" hidden="1" x14ac:dyDescent="0.2"/>
    <row r="940321" hidden="1" x14ac:dyDescent="0.2"/>
    <row r="940322" hidden="1" x14ac:dyDescent="0.2"/>
    <row r="940323" hidden="1" x14ac:dyDescent="0.2"/>
    <row r="940324" hidden="1" x14ac:dyDescent="0.2"/>
    <row r="940325" hidden="1" x14ac:dyDescent="0.2"/>
    <row r="940326" hidden="1" x14ac:dyDescent="0.2"/>
    <row r="940327" hidden="1" x14ac:dyDescent="0.2"/>
    <row r="940328" hidden="1" x14ac:dyDescent="0.2"/>
    <row r="940329" hidden="1" x14ac:dyDescent="0.2"/>
    <row r="940330" hidden="1" x14ac:dyDescent="0.2"/>
    <row r="940331" hidden="1" x14ac:dyDescent="0.2"/>
    <row r="940332" hidden="1" x14ac:dyDescent="0.2"/>
    <row r="940333" hidden="1" x14ac:dyDescent="0.2"/>
    <row r="940334" hidden="1" x14ac:dyDescent="0.2"/>
    <row r="940335" hidden="1" x14ac:dyDescent="0.2"/>
    <row r="940336" hidden="1" x14ac:dyDescent="0.2"/>
    <row r="940337" hidden="1" x14ac:dyDescent="0.2"/>
    <row r="940338" hidden="1" x14ac:dyDescent="0.2"/>
    <row r="940339" hidden="1" x14ac:dyDescent="0.2"/>
    <row r="940340" hidden="1" x14ac:dyDescent="0.2"/>
    <row r="940341" hidden="1" x14ac:dyDescent="0.2"/>
    <row r="940342" hidden="1" x14ac:dyDescent="0.2"/>
    <row r="940343" hidden="1" x14ac:dyDescent="0.2"/>
    <row r="940344" hidden="1" x14ac:dyDescent="0.2"/>
    <row r="940345" hidden="1" x14ac:dyDescent="0.2"/>
    <row r="940346" hidden="1" x14ac:dyDescent="0.2"/>
    <row r="940347" hidden="1" x14ac:dyDescent="0.2"/>
    <row r="940348" hidden="1" x14ac:dyDescent="0.2"/>
    <row r="940349" hidden="1" x14ac:dyDescent="0.2"/>
    <row r="940350" hidden="1" x14ac:dyDescent="0.2"/>
    <row r="940351" hidden="1" x14ac:dyDescent="0.2"/>
    <row r="940352" hidden="1" x14ac:dyDescent="0.2"/>
    <row r="940353" hidden="1" x14ac:dyDescent="0.2"/>
    <row r="940354" hidden="1" x14ac:dyDescent="0.2"/>
    <row r="940355" hidden="1" x14ac:dyDescent="0.2"/>
    <row r="940356" hidden="1" x14ac:dyDescent="0.2"/>
    <row r="940357" hidden="1" x14ac:dyDescent="0.2"/>
    <row r="940358" hidden="1" x14ac:dyDescent="0.2"/>
    <row r="940359" hidden="1" x14ac:dyDescent="0.2"/>
    <row r="940360" hidden="1" x14ac:dyDescent="0.2"/>
    <row r="940361" hidden="1" x14ac:dyDescent="0.2"/>
    <row r="940362" hidden="1" x14ac:dyDescent="0.2"/>
    <row r="940363" hidden="1" x14ac:dyDescent="0.2"/>
    <row r="940364" hidden="1" x14ac:dyDescent="0.2"/>
    <row r="940365" hidden="1" x14ac:dyDescent="0.2"/>
    <row r="940366" hidden="1" x14ac:dyDescent="0.2"/>
    <row r="940367" hidden="1" x14ac:dyDescent="0.2"/>
    <row r="940368" hidden="1" x14ac:dyDescent="0.2"/>
    <row r="940369" hidden="1" x14ac:dyDescent="0.2"/>
    <row r="940370" hidden="1" x14ac:dyDescent="0.2"/>
    <row r="940371" hidden="1" x14ac:dyDescent="0.2"/>
    <row r="940372" hidden="1" x14ac:dyDescent="0.2"/>
    <row r="940373" hidden="1" x14ac:dyDescent="0.2"/>
    <row r="940374" hidden="1" x14ac:dyDescent="0.2"/>
    <row r="940375" hidden="1" x14ac:dyDescent="0.2"/>
    <row r="940376" hidden="1" x14ac:dyDescent="0.2"/>
    <row r="940377" hidden="1" x14ac:dyDescent="0.2"/>
    <row r="940378" hidden="1" x14ac:dyDescent="0.2"/>
    <row r="940379" hidden="1" x14ac:dyDescent="0.2"/>
    <row r="940380" hidden="1" x14ac:dyDescent="0.2"/>
    <row r="940381" hidden="1" x14ac:dyDescent="0.2"/>
    <row r="940382" hidden="1" x14ac:dyDescent="0.2"/>
    <row r="940383" hidden="1" x14ac:dyDescent="0.2"/>
    <row r="940384" hidden="1" x14ac:dyDescent="0.2"/>
    <row r="940385" hidden="1" x14ac:dyDescent="0.2"/>
    <row r="940386" hidden="1" x14ac:dyDescent="0.2"/>
    <row r="940387" hidden="1" x14ac:dyDescent="0.2"/>
    <row r="940388" hidden="1" x14ac:dyDescent="0.2"/>
    <row r="940389" hidden="1" x14ac:dyDescent="0.2"/>
    <row r="940390" hidden="1" x14ac:dyDescent="0.2"/>
    <row r="940391" hidden="1" x14ac:dyDescent="0.2"/>
    <row r="940392" hidden="1" x14ac:dyDescent="0.2"/>
    <row r="940393" hidden="1" x14ac:dyDescent="0.2"/>
    <row r="940394" hidden="1" x14ac:dyDescent="0.2"/>
    <row r="940395" hidden="1" x14ac:dyDescent="0.2"/>
    <row r="940396" hidden="1" x14ac:dyDescent="0.2"/>
    <row r="940397" hidden="1" x14ac:dyDescent="0.2"/>
    <row r="940398" hidden="1" x14ac:dyDescent="0.2"/>
    <row r="940399" hidden="1" x14ac:dyDescent="0.2"/>
    <row r="940400" hidden="1" x14ac:dyDescent="0.2"/>
    <row r="940401" hidden="1" x14ac:dyDescent="0.2"/>
    <row r="940402" hidden="1" x14ac:dyDescent="0.2"/>
    <row r="940403" hidden="1" x14ac:dyDescent="0.2"/>
    <row r="940404" hidden="1" x14ac:dyDescent="0.2"/>
    <row r="940405" hidden="1" x14ac:dyDescent="0.2"/>
    <row r="940406" hidden="1" x14ac:dyDescent="0.2"/>
    <row r="940407" hidden="1" x14ac:dyDescent="0.2"/>
    <row r="940408" hidden="1" x14ac:dyDescent="0.2"/>
    <row r="940409" hidden="1" x14ac:dyDescent="0.2"/>
    <row r="940410" hidden="1" x14ac:dyDescent="0.2"/>
    <row r="940411" hidden="1" x14ac:dyDescent="0.2"/>
    <row r="940412" hidden="1" x14ac:dyDescent="0.2"/>
    <row r="940413" hidden="1" x14ac:dyDescent="0.2"/>
    <row r="940414" hidden="1" x14ac:dyDescent="0.2"/>
    <row r="940415" hidden="1" x14ac:dyDescent="0.2"/>
    <row r="940416" hidden="1" x14ac:dyDescent="0.2"/>
    <row r="940417" hidden="1" x14ac:dyDescent="0.2"/>
    <row r="940418" hidden="1" x14ac:dyDescent="0.2"/>
    <row r="940419" hidden="1" x14ac:dyDescent="0.2"/>
    <row r="940420" hidden="1" x14ac:dyDescent="0.2"/>
    <row r="940421" hidden="1" x14ac:dyDescent="0.2"/>
    <row r="940422" hidden="1" x14ac:dyDescent="0.2"/>
    <row r="940423" hidden="1" x14ac:dyDescent="0.2"/>
    <row r="940424" hidden="1" x14ac:dyDescent="0.2"/>
    <row r="940425" hidden="1" x14ac:dyDescent="0.2"/>
    <row r="940426" hidden="1" x14ac:dyDescent="0.2"/>
    <row r="940427" hidden="1" x14ac:dyDescent="0.2"/>
    <row r="940428" hidden="1" x14ac:dyDescent="0.2"/>
    <row r="940429" hidden="1" x14ac:dyDescent="0.2"/>
    <row r="940430" hidden="1" x14ac:dyDescent="0.2"/>
    <row r="940431" hidden="1" x14ac:dyDescent="0.2"/>
    <row r="940432" hidden="1" x14ac:dyDescent="0.2"/>
    <row r="940433" hidden="1" x14ac:dyDescent="0.2"/>
    <row r="940434" hidden="1" x14ac:dyDescent="0.2"/>
    <row r="940435" hidden="1" x14ac:dyDescent="0.2"/>
    <row r="940436" hidden="1" x14ac:dyDescent="0.2"/>
    <row r="940437" hidden="1" x14ac:dyDescent="0.2"/>
    <row r="940438" hidden="1" x14ac:dyDescent="0.2"/>
    <row r="940439" hidden="1" x14ac:dyDescent="0.2"/>
    <row r="940440" hidden="1" x14ac:dyDescent="0.2"/>
    <row r="940441" hidden="1" x14ac:dyDescent="0.2"/>
    <row r="940442" hidden="1" x14ac:dyDescent="0.2"/>
    <row r="940443" hidden="1" x14ac:dyDescent="0.2"/>
    <row r="940444" hidden="1" x14ac:dyDescent="0.2"/>
    <row r="940445" hidden="1" x14ac:dyDescent="0.2"/>
    <row r="940446" hidden="1" x14ac:dyDescent="0.2"/>
    <row r="940447" hidden="1" x14ac:dyDescent="0.2"/>
    <row r="940448" hidden="1" x14ac:dyDescent="0.2"/>
    <row r="940449" hidden="1" x14ac:dyDescent="0.2"/>
    <row r="940450" hidden="1" x14ac:dyDescent="0.2"/>
    <row r="940451" hidden="1" x14ac:dyDescent="0.2"/>
    <row r="940452" hidden="1" x14ac:dyDescent="0.2"/>
    <row r="940453" hidden="1" x14ac:dyDescent="0.2"/>
    <row r="940454" hidden="1" x14ac:dyDescent="0.2"/>
    <row r="940455" hidden="1" x14ac:dyDescent="0.2"/>
    <row r="940456" hidden="1" x14ac:dyDescent="0.2"/>
    <row r="940457" hidden="1" x14ac:dyDescent="0.2"/>
    <row r="940458" hidden="1" x14ac:dyDescent="0.2"/>
    <row r="940459" hidden="1" x14ac:dyDescent="0.2"/>
    <row r="940460" hidden="1" x14ac:dyDescent="0.2"/>
    <row r="940461" hidden="1" x14ac:dyDescent="0.2"/>
    <row r="940462" hidden="1" x14ac:dyDescent="0.2"/>
    <row r="940463" hidden="1" x14ac:dyDescent="0.2"/>
    <row r="940464" hidden="1" x14ac:dyDescent="0.2"/>
    <row r="940465" hidden="1" x14ac:dyDescent="0.2"/>
    <row r="940466" hidden="1" x14ac:dyDescent="0.2"/>
    <row r="940467" hidden="1" x14ac:dyDescent="0.2"/>
    <row r="940468" hidden="1" x14ac:dyDescent="0.2"/>
    <row r="940469" hidden="1" x14ac:dyDescent="0.2"/>
    <row r="940470" hidden="1" x14ac:dyDescent="0.2"/>
    <row r="940471" hidden="1" x14ac:dyDescent="0.2"/>
    <row r="940472" hidden="1" x14ac:dyDescent="0.2"/>
    <row r="940473" hidden="1" x14ac:dyDescent="0.2"/>
    <row r="940474" hidden="1" x14ac:dyDescent="0.2"/>
    <row r="940475" hidden="1" x14ac:dyDescent="0.2"/>
    <row r="940476" hidden="1" x14ac:dyDescent="0.2"/>
    <row r="940477" hidden="1" x14ac:dyDescent="0.2"/>
    <row r="940478" hidden="1" x14ac:dyDescent="0.2"/>
    <row r="940479" hidden="1" x14ac:dyDescent="0.2"/>
    <row r="940480" hidden="1" x14ac:dyDescent="0.2"/>
    <row r="940481" hidden="1" x14ac:dyDescent="0.2"/>
    <row r="940482" hidden="1" x14ac:dyDescent="0.2"/>
    <row r="940483" hidden="1" x14ac:dyDescent="0.2"/>
    <row r="940484" hidden="1" x14ac:dyDescent="0.2"/>
    <row r="940485" hidden="1" x14ac:dyDescent="0.2"/>
    <row r="940486" hidden="1" x14ac:dyDescent="0.2"/>
    <row r="940487" hidden="1" x14ac:dyDescent="0.2"/>
    <row r="940488" hidden="1" x14ac:dyDescent="0.2"/>
    <row r="940489" hidden="1" x14ac:dyDescent="0.2"/>
    <row r="940490" hidden="1" x14ac:dyDescent="0.2"/>
    <row r="940491" hidden="1" x14ac:dyDescent="0.2"/>
    <row r="940492" hidden="1" x14ac:dyDescent="0.2"/>
    <row r="940493" hidden="1" x14ac:dyDescent="0.2"/>
    <row r="940494" hidden="1" x14ac:dyDescent="0.2"/>
    <row r="940495" hidden="1" x14ac:dyDescent="0.2"/>
    <row r="940496" hidden="1" x14ac:dyDescent="0.2"/>
    <row r="940497" hidden="1" x14ac:dyDescent="0.2"/>
    <row r="940498" hidden="1" x14ac:dyDescent="0.2"/>
    <row r="940499" hidden="1" x14ac:dyDescent="0.2"/>
    <row r="940500" hidden="1" x14ac:dyDescent="0.2"/>
    <row r="940501" hidden="1" x14ac:dyDescent="0.2"/>
    <row r="940502" hidden="1" x14ac:dyDescent="0.2"/>
    <row r="940503" hidden="1" x14ac:dyDescent="0.2"/>
    <row r="940504" hidden="1" x14ac:dyDescent="0.2"/>
    <row r="940505" hidden="1" x14ac:dyDescent="0.2"/>
    <row r="940506" hidden="1" x14ac:dyDescent="0.2"/>
    <row r="940507" hidden="1" x14ac:dyDescent="0.2"/>
    <row r="940508" hidden="1" x14ac:dyDescent="0.2"/>
    <row r="940509" hidden="1" x14ac:dyDescent="0.2"/>
    <row r="940510" hidden="1" x14ac:dyDescent="0.2"/>
    <row r="940511" hidden="1" x14ac:dyDescent="0.2"/>
    <row r="940512" hidden="1" x14ac:dyDescent="0.2"/>
    <row r="940513" hidden="1" x14ac:dyDescent="0.2"/>
    <row r="940514" hidden="1" x14ac:dyDescent="0.2"/>
    <row r="940515" hidden="1" x14ac:dyDescent="0.2"/>
    <row r="940516" hidden="1" x14ac:dyDescent="0.2"/>
    <row r="940517" hidden="1" x14ac:dyDescent="0.2"/>
    <row r="940518" hidden="1" x14ac:dyDescent="0.2"/>
    <row r="940519" hidden="1" x14ac:dyDescent="0.2"/>
    <row r="940520" hidden="1" x14ac:dyDescent="0.2"/>
    <row r="940521" hidden="1" x14ac:dyDescent="0.2"/>
    <row r="940522" hidden="1" x14ac:dyDescent="0.2"/>
    <row r="940523" hidden="1" x14ac:dyDescent="0.2"/>
    <row r="940524" hidden="1" x14ac:dyDescent="0.2"/>
    <row r="940525" hidden="1" x14ac:dyDescent="0.2"/>
    <row r="940526" hidden="1" x14ac:dyDescent="0.2"/>
    <row r="940527" hidden="1" x14ac:dyDescent="0.2"/>
    <row r="940528" hidden="1" x14ac:dyDescent="0.2"/>
    <row r="940529" hidden="1" x14ac:dyDescent="0.2"/>
    <row r="940530" hidden="1" x14ac:dyDescent="0.2"/>
    <row r="940531" hidden="1" x14ac:dyDescent="0.2"/>
    <row r="940532" hidden="1" x14ac:dyDescent="0.2"/>
    <row r="940533" hidden="1" x14ac:dyDescent="0.2"/>
    <row r="940534" hidden="1" x14ac:dyDescent="0.2"/>
    <row r="940535" hidden="1" x14ac:dyDescent="0.2"/>
    <row r="940536" hidden="1" x14ac:dyDescent="0.2"/>
    <row r="940537" hidden="1" x14ac:dyDescent="0.2"/>
    <row r="940538" hidden="1" x14ac:dyDescent="0.2"/>
    <row r="940539" hidden="1" x14ac:dyDescent="0.2"/>
    <row r="940540" hidden="1" x14ac:dyDescent="0.2"/>
    <row r="940541" hidden="1" x14ac:dyDescent="0.2"/>
    <row r="940542" hidden="1" x14ac:dyDescent="0.2"/>
    <row r="940543" hidden="1" x14ac:dyDescent="0.2"/>
    <row r="940544" hidden="1" x14ac:dyDescent="0.2"/>
    <row r="940545" hidden="1" x14ac:dyDescent="0.2"/>
    <row r="940546" hidden="1" x14ac:dyDescent="0.2"/>
    <row r="940547" hidden="1" x14ac:dyDescent="0.2"/>
    <row r="940548" hidden="1" x14ac:dyDescent="0.2"/>
    <row r="940549" hidden="1" x14ac:dyDescent="0.2"/>
    <row r="940550" hidden="1" x14ac:dyDescent="0.2"/>
    <row r="940551" hidden="1" x14ac:dyDescent="0.2"/>
    <row r="940552" hidden="1" x14ac:dyDescent="0.2"/>
    <row r="940553" hidden="1" x14ac:dyDescent="0.2"/>
    <row r="940554" hidden="1" x14ac:dyDescent="0.2"/>
    <row r="940555" hidden="1" x14ac:dyDescent="0.2"/>
    <row r="940556" hidden="1" x14ac:dyDescent="0.2"/>
    <row r="940557" hidden="1" x14ac:dyDescent="0.2"/>
    <row r="940558" hidden="1" x14ac:dyDescent="0.2"/>
    <row r="940559" hidden="1" x14ac:dyDescent="0.2"/>
    <row r="940560" hidden="1" x14ac:dyDescent="0.2"/>
    <row r="940561" hidden="1" x14ac:dyDescent="0.2"/>
    <row r="940562" hidden="1" x14ac:dyDescent="0.2"/>
    <row r="940563" hidden="1" x14ac:dyDescent="0.2"/>
    <row r="940564" hidden="1" x14ac:dyDescent="0.2"/>
    <row r="940565" hidden="1" x14ac:dyDescent="0.2"/>
    <row r="940566" hidden="1" x14ac:dyDescent="0.2"/>
    <row r="940567" hidden="1" x14ac:dyDescent="0.2"/>
    <row r="940568" hidden="1" x14ac:dyDescent="0.2"/>
    <row r="940569" hidden="1" x14ac:dyDescent="0.2"/>
    <row r="940570" hidden="1" x14ac:dyDescent="0.2"/>
    <row r="940571" hidden="1" x14ac:dyDescent="0.2"/>
    <row r="940572" hidden="1" x14ac:dyDescent="0.2"/>
    <row r="940573" hidden="1" x14ac:dyDescent="0.2"/>
    <row r="940574" hidden="1" x14ac:dyDescent="0.2"/>
    <row r="940575" hidden="1" x14ac:dyDescent="0.2"/>
    <row r="940576" hidden="1" x14ac:dyDescent="0.2"/>
    <row r="940577" hidden="1" x14ac:dyDescent="0.2"/>
    <row r="940578" hidden="1" x14ac:dyDescent="0.2"/>
    <row r="940579" hidden="1" x14ac:dyDescent="0.2"/>
    <row r="940580" hidden="1" x14ac:dyDescent="0.2"/>
    <row r="940581" hidden="1" x14ac:dyDescent="0.2"/>
    <row r="940582" hidden="1" x14ac:dyDescent="0.2"/>
    <row r="940583" hidden="1" x14ac:dyDescent="0.2"/>
    <row r="940584" hidden="1" x14ac:dyDescent="0.2"/>
    <row r="940585" hidden="1" x14ac:dyDescent="0.2"/>
    <row r="940586" hidden="1" x14ac:dyDescent="0.2"/>
    <row r="940587" hidden="1" x14ac:dyDescent="0.2"/>
    <row r="940588" hidden="1" x14ac:dyDescent="0.2"/>
    <row r="940589" hidden="1" x14ac:dyDescent="0.2"/>
    <row r="940590" hidden="1" x14ac:dyDescent="0.2"/>
    <row r="940591" hidden="1" x14ac:dyDescent="0.2"/>
    <row r="940592" hidden="1" x14ac:dyDescent="0.2"/>
    <row r="940593" hidden="1" x14ac:dyDescent="0.2"/>
    <row r="940594" hidden="1" x14ac:dyDescent="0.2"/>
    <row r="940595" hidden="1" x14ac:dyDescent="0.2"/>
    <row r="940596" hidden="1" x14ac:dyDescent="0.2"/>
    <row r="940597" hidden="1" x14ac:dyDescent="0.2"/>
    <row r="940598" hidden="1" x14ac:dyDescent="0.2"/>
    <row r="940599" hidden="1" x14ac:dyDescent="0.2"/>
    <row r="940600" hidden="1" x14ac:dyDescent="0.2"/>
    <row r="940601" hidden="1" x14ac:dyDescent="0.2"/>
    <row r="940602" hidden="1" x14ac:dyDescent="0.2"/>
    <row r="940603" hidden="1" x14ac:dyDescent="0.2"/>
    <row r="940604" hidden="1" x14ac:dyDescent="0.2"/>
    <row r="940605" hidden="1" x14ac:dyDescent="0.2"/>
    <row r="940606" hidden="1" x14ac:dyDescent="0.2"/>
    <row r="940607" hidden="1" x14ac:dyDescent="0.2"/>
    <row r="940608" hidden="1" x14ac:dyDescent="0.2"/>
    <row r="940609" hidden="1" x14ac:dyDescent="0.2"/>
    <row r="940610" hidden="1" x14ac:dyDescent="0.2"/>
    <row r="940611" hidden="1" x14ac:dyDescent="0.2"/>
    <row r="940612" hidden="1" x14ac:dyDescent="0.2"/>
    <row r="940613" hidden="1" x14ac:dyDescent="0.2"/>
    <row r="940614" hidden="1" x14ac:dyDescent="0.2"/>
    <row r="940615" hidden="1" x14ac:dyDescent="0.2"/>
    <row r="940616" hidden="1" x14ac:dyDescent="0.2"/>
    <row r="940617" hidden="1" x14ac:dyDescent="0.2"/>
    <row r="940618" hidden="1" x14ac:dyDescent="0.2"/>
    <row r="940619" hidden="1" x14ac:dyDescent="0.2"/>
    <row r="940620" hidden="1" x14ac:dyDescent="0.2"/>
    <row r="940621" hidden="1" x14ac:dyDescent="0.2"/>
    <row r="940622" hidden="1" x14ac:dyDescent="0.2"/>
    <row r="940623" hidden="1" x14ac:dyDescent="0.2"/>
    <row r="940624" hidden="1" x14ac:dyDescent="0.2"/>
    <row r="940625" hidden="1" x14ac:dyDescent="0.2"/>
    <row r="940626" hidden="1" x14ac:dyDescent="0.2"/>
    <row r="940627" hidden="1" x14ac:dyDescent="0.2"/>
    <row r="940628" hidden="1" x14ac:dyDescent="0.2"/>
    <row r="940629" hidden="1" x14ac:dyDescent="0.2"/>
    <row r="940630" hidden="1" x14ac:dyDescent="0.2"/>
    <row r="940631" hidden="1" x14ac:dyDescent="0.2"/>
    <row r="940632" hidden="1" x14ac:dyDescent="0.2"/>
    <row r="940633" hidden="1" x14ac:dyDescent="0.2"/>
    <row r="940634" hidden="1" x14ac:dyDescent="0.2"/>
    <row r="940635" hidden="1" x14ac:dyDescent="0.2"/>
    <row r="940636" hidden="1" x14ac:dyDescent="0.2"/>
    <row r="940637" hidden="1" x14ac:dyDescent="0.2"/>
    <row r="940638" hidden="1" x14ac:dyDescent="0.2"/>
    <row r="940639" hidden="1" x14ac:dyDescent="0.2"/>
    <row r="940640" hidden="1" x14ac:dyDescent="0.2"/>
    <row r="940641" hidden="1" x14ac:dyDescent="0.2"/>
    <row r="940642" hidden="1" x14ac:dyDescent="0.2"/>
    <row r="940643" hidden="1" x14ac:dyDescent="0.2"/>
    <row r="940644" hidden="1" x14ac:dyDescent="0.2"/>
    <row r="940645" hidden="1" x14ac:dyDescent="0.2"/>
    <row r="940646" hidden="1" x14ac:dyDescent="0.2"/>
    <row r="940647" hidden="1" x14ac:dyDescent="0.2"/>
    <row r="940648" hidden="1" x14ac:dyDescent="0.2"/>
    <row r="940649" hidden="1" x14ac:dyDescent="0.2"/>
    <row r="940650" hidden="1" x14ac:dyDescent="0.2"/>
    <row r="940651" hidden="1" x14ac:dyDescent="0.2"/>
    <row r="940652" hidden="1" x14ac:dyDescent="0.2"/>
    <row r="940653" hidden="1" x14ac:dyDescent="0.2"/>
    <row r="940654" hidden="1" x14ac:dyDescent="0.2"/>
    <row r="940655" hidden="1" x14ac:dyDescent="0.2"/>
    <row r="940656" hidden="1" x14ac:dyDescent="0.2"/>
    <row r="940657" hidden="1" x14ac:dyDescent="0.2"/>
    <row r="940658" hidden="1" x14ac:dyDescent="0.2"/>
    <row r="940659" hidden="1" x14ac:dyDescent="0.2"/>
    <row r="940660" hidden="1" x14ac:dyDescent="0.2"/>
    <row r="940661" hidden="1" x14ac:dyDescent="0.2"/>
    <row r="940662" hidden="1" x14ac:dyDescent="0.2"/>
    <row r="940663" hidden="1" x14ac:dyDescent="0.2"/>
    <row r="940664" hidden="1" x14ac:dyDescent="0.2"/>
    <row r="940665" hidden="1" x14ac:dyDescent="0.2"/>
    <row r="940666" hidden="1" x14ac:dyDescent="0.2"/>
    <row r="940667" hidden="1" x14ac:dyDescent="0.2"/>
    <row r="940668" hidden="1" x14ac:dyDescent="0.2"/>
    <row r="940669" hidden="1" x14ac:dyDescent="0.2"/>
    <row r="940670" hidden="1" x14ac:dyDescent="0.2"/>
    <row r="940671" hidden="1" x14ac:dyDescent="0.2"/>
    <row r="940672" hidden="1" x14ac:dyDescent="0.2"/>
    <row r="940673" hidden="1" x14ac:dyDescent="0.2"/>
    <row r="940674" hidden="1" x14ac:dyDescent="0.2"/>
    <row r="940675" hidden="1" x14ac:dyDescent="0.2"/>
    <row r="940676" hidden="1" x14ac:dyDescent="0.2"/>
    <row r="940677" hidden="1" x14ac:dyDescent="0.2"/>
    <row r="940678" hidden="1" x14ac:dyDescent="0.2"/>
    <row r="940679" hidden="1" x14ac:dyDescent="0.2"/>
    <row r="940680" hidden="1" x14ac:dyDescent="0.2"/>
    <row r="940681" hidden="1" x14ac:dyDescent="0.2"/>
    <row r="940682" hidden="1" x14ac:dyDescent="0.2"/>
    <row r="940683" hidden="1" x14ac:dyDescent="0.2"/>
    <row r="940684" hidden="1" x14ac:dyDescent="0.2"/>
    <row r="940685" hidden="1" x14ac:dyDescent="0.2"/>
    <row r="940686" hidden="1" x14ac:dyDescent="0.2"/>
    <row r="940687" hidden="1" x14ac:dyDescent="0.2"/>
    <row r="940688" hidden="1" x14ac:dyDescent="0.2"/>
    <row r="940689" hidden="1" x14ac:dyDescent="0.2"/>
    <row r="940690" hidden="1" x14ac:dyDescent="0.2"/>
    <row r="940691" hidden="1" x14ac:dyDescent="0.2"/>
    <row r="940692" hidden="1" x14ac:dyDescent="0.2"/>
    <row r="940693" hidden="1" x14ac:dyDescent="0.2"/>
    <row r="940694" hidden="1" x14ac:dyDescent="0.2"/>
    <row r="940695" hidden="1" x14ac:dyDescent="0.2"/>
    <row r="940696" hidden="1" x14ac:dyDescent="0.2"/>
    <row r="940697" hidden="1" x14ac:dyDescent="0.2"/>
    <row r="940698" hidden="1" x14ac:dyDescent="0.2"/>
    <row r="940699" hidden="1" x14ac:dyDescent="0.2"/>
    <row r="940700" hidden="1" x14ac:dyDescent="0.2"/>
    <row r="940701" hidden="1" x14ac:dyDescent="0.2"/>
    <row r="940702" hidden="1" x14ac:dyDescent="0.2"/>
    <row r="940703" hidden="1" x14ac:dyDescent="0.2"/>
    <row r="940704" hidden="1" x14ac:dyDescent="0.2"/>
    <row r="940705" hidden="1" x14ac:dyDescent="0.2"/>
    <row r="940706" hidden="1" x14ac:dyDescent="0.2"/>
    <row r="940707" hidden="1" x14ac:dyDescent="0.2"/>
    <row r="940708" hidden="1" x14ac:dyDescent="0.2"/>
    <row r="940709" hidden="1" x14ac:dyDescent="0.2"/>
    <row r="940710" hidden="1" x14ac:dyDescent="0.2"/>
    <row r="940711" hidden="1" x14ac:dyDescent="0.2"/>
    <row r="940712" hidden="1" x14ac:dyDescent="0.2"/>
    <row r="940713" hidden="1" x14ac:dyDescent="0.2"/>
    <row r="940714" hidden="1" x14ac:dyDescent="0.2"/>
    <row r="940715" hidden="1" x14ac:dyDescent="0.2"/>
    <row r="940716" hidden="1" x14ac:dyDescent="0.2"/>
    <row r="940717" hidden="1" x14ac:dyDescent="0.2"/>
    <row r="940718" hidden="1" x14ac:dyDescent="0.2"/>
    <row r="940719" hidden="1" x14ac:dyDescent="0.2"/>
    <row r="940720" hidden="1" x14ac:dyDescent="0.2"/>
    <row r="940721" hidden="1" x14ac:dyDescent="0.2"/>
    <row r="940722" hidden="1" x14ac:dyDescent="0.2"/>
    <row r="940723" hidden="1" x14ac:dyDescent="0.2"/>
    <row r="940724" hidden="1" x14ac:dyDescent="0.2"/>
    <row r="940725" hidden="1" x14ac:dyDescent="0.2"/>
    <row r="940726" hidden="1" x14ac:dyDescent="0.2"/>
    <row r="940727" hidden="1" x14ac:dyDescent="0.2"/>
    <row r="940728" hidden="1" x14ac:dyDescent="0.2"/>
    <row r="940729" hidden="1" x14ac:dyDescent="0.2"/>
    <row r="940730" hidden="1" x14ac:dyDescent="0.2"/>
    <row r="940731" hidden="1" x14ac:dyDescent="0.2"/>
    <row r="940732" hidden="1" x14ac:dyDescent="0.2"/>
    <row r="940733" hidden="1" x14ac:dyDescent="0.2"/>
    <row r="940734" hidden="1" x14ac:dyDescent="0.2"/>
    <row r="940735" hidden="1" x14ac:dyDescent="0.2"/>
    <row r="940736" hidden="1" x14ac:dyDescent="0.2"/>
    <row r="940737" hidden="1" x14ac:dyDescent="0.2"/>
    <row r="940738" hidden="1" x14ac:dyDescent="0.2"/>
    <row r="940739" hidden="1" x14ac:dyDescent="0.2"/>
    <row r="940740" hidden="1" x14ac:dyDescent="0.2"/>
    <row r="940741" hidden="1" x14ac:dyDescent="0.2"/>
    <row r="940742" hidden="1" x14ac:dyDescent="0.2"/>
    <row r="940743" hidden="1" x14ac:dyDescent="0.2"/>
    <row r="940744" hidden="1" x14ac:dyDescent="0.2"/>
    <row r="940745" hidden="1" x14ac:dyDescent="0.2"/>
    <row r="940746" hidden="1" x14ac:dyDescent="0.2"/>
    <row r="940747" hidden="1" x14ac:dyDescent="0.2"/>
    <row r="940748" hidden="1" x14ac:dyDescent="0.2"/>
    <row r="940749" hidden="1" x14ac:dyDescent="0.2"/>
    <row r="940750" hidden="1" x14ac:dyDescent="0.2"/>
    <row r="940751" hidden="1" x14ac:dyDescent="0.2"/>
    <row r="940752" hidden="1" x14ac:dyDescent="0.2"/>
    <row r="940753" hidden="1" x14ac:dyDescent="0.2"/>
    <row r="940754" hidden="1" x14ac:dyDescent="0.2"/>
    <row r="940755" hidden="1" x14ac:dyDescent="0.2"/>
    <row r="940756" hidden="1" x14ac:dyDescent="0.2"/>
    <row r="940757" hidden="1" x14ac:dyDescent="0.2"/>
    <row r="940758" hidden="1" x14ac:dyDescent="0.2"/>
    <row r="940759" hidden="1" x14ac:dyDescent="0.2"/>
    <row r="940760" hidden="1" x14ac:dyDescent="0.2"/>
    <row r="940761" hidden="1" x14ac:dyDescent="0.2"/>
    <row r="940762" hidden="1" x14ac:dyDescent="0.2"/>
    <row r="940763" hidden="1" x14ac:dyDescent="0.2"/>
    <row r="940764" hidden="1" x14ac:dyDescent="0.2"/>
    <row r="940765" hidden="1" x14ac:dyDescent="0.2"/>
    <row r="940766" hidden="1" x14ac:dyDescent="0.2"/>
    <row r="940767" hidden="1" x14ac:dyDescent="0.2"/>
    <row r="940768" hidden="1" x14ac:dyDescent="0.2"/>
    <row r="940769" hidden="1" x14ac:dyDescent="0.2"/>
    <row r="940770" hidden="1" x14ac:dyDescent="0.2"/>
    <row r="940771" hidden="1" x14ac:dyDescent="0.2"/>
    <row r="940772" hidden="1" x14ac:dyDescent="0.2"/>
    <row r="940773" hidden="1" x14ac:dyDescent="0.2"/>
    <row r="940774" hidden="1" x14ac:dyDescent="0.2"/>
    <row r="940775" hidden="1" x14ac:dyDescent="0.2"/>
    <row r="940776" hidden="1" x14ac:dyDescent="0.2"/>
    <row r="940777" hidden="1" x14ac:dyDescent="0.2"/>
    <row r="940778" hidden="1" x14ac:dyDescent="0.2"/>
    <row r="940779" hidden="1" x14ac:dyDescent="0.2"/>
    <row r="940780" hidden="1" x14ac:dyDescent="0.2"/>
    <row r="940781" hidden="1" x14ac:dyDescent="0.2"/>
    <row r="940782" hidden="1" x14ac:dyDescent="0.2"/>
    <row r="940783" hidden="1" x14ac:dyDescent="0.2"/>
    <row r="940784" hidden="1" x14ac:dyDescent="0.2"/>
    <row r="940785" hidden="1" x14ac:dyDescent="0.2"/>
    <row r="940786" hidden="1" x14ac:dyDescent="0.2"/>
    <row r="940787" hidden="1" x14ac:dyDescent="0.2"/>
    <row r="940788" hidden="1" x14ac:dyDescent="0.2"/>
    <row r="940789" hidden="1" x14ac:dyDescent="0.2"/>
    <row r="940790" hidden="1" x14ac:dyDescent="0.2"/>
    <row r="940791" hidden="1" x14ac:dyDescent="0.2"/>
    <row r="940792" hidden="1" x14ac:dyDescent="0.2"/>
    <row r="940793" hidden="1" x14ac:dyDescent="0.2"/>
    <row r="940794" hidden="1" x14ac:dyDescent="0.2"/>
    <row r="940795" hidden="1" x14ac:dyDescent="0.2"/>
    <row r="940796" hidden="1" x14ac:dyDescent="0.2"/>
    <row r="940797" hidden="1" x14ac:dyDescent="0.2"/>
    <row r="940798" hidden="1" x14ac:dyDescent="0.2"/>
    <row r="940799" hidden="1" x14ac:dyDescent="0.2"/>
    <row r="940800" hidden="1" x14ac:dyDescent="0.2"/>
    <row r="940801" hidden="1" x14ac:dyDescent="0.2"/>
    <row r="940802" hidden="1" x14ac:dyDescent="0.2"/>
    <row r="940803" hidden="1" x14ac:dyDescent="0.2"/>
    <row r="940804" hidden="1" x14ac:dyDescent="0.2"/>
    <row r="940805" hidden="1" x14ac:dyDescent="0.2"/>
    <row r="940806" hidden="1" x14ac:dyDescent="0.2"/>
    <row r="940807" hidden="1" x14ac:dyDescent="0.2"/>
    <row r="940808" hidden="1" x14ac:dyDescent="0.2"/>
    <row r="940809" hidden="1" x14ac:dyDescent="0.2"/>
    <row r="940810" hidden="1" x14ac:dyDescent="0.2"/>
    <row r="940811" hidden="1" x14ac:dyDescent="0.2"/>
    <row r="940812" hidden="1" x14ac:dyDescent="0.2"/>
    <row r="940813" hidden="1" x14ac:dyDescent="0.2"/>
    <row r="940814" hidden="1" x14ac:dyDescent="0.2"/>
    <row r="940815" hidden="1" x14ac:dyDescent="0.2"/>
    <row r="940816" hidden="1" x14ac:dyDescent="0.2"/>
    <row r="940817" hidden="1" x14ac:dyDescent="0.2"/>
    <row r="940818" hidden="1" x14ac:dyDescent="0.2"/>
    <row r="940819" hidden="1" x14ac:dyDescent="0.2"/>
    <row r="940820" hidden="1" x14ac:dyDescent="0.2"/>
    <row r="940821" hidden="1" x14ac:dyDescent="0.2"/>
    <row r="940822" hidden="1" x14ac:dyDescent="0.2"/>
    <row r="940823" hidden="1" x14ac:dyDescent="0.2"/>
    <row r="940824" hidden="1" x14ac:dyDescent="0.2"/>
    <row r="940825" hidden="1" x14ac:dyDescent="0.2"/>
    <row r="940826" hidden="1" x14ac:dyDescent="0.2"/>
    <row r="940827" hidden="1" x14ac:dyDescent="0.2"/>
    <row r="940828" hidden="1" x14ac:dyDescent="0.2"/>
    <row r="940829" hidden="1" x14ac:dyDescent="0.2"/>
    <row r="940830" hidden="1" x14ac:dyDescent="0.2"/>
    <row r="940831" hidden="1" x14ac:dyDescent="0.2"/>
    <row r="940832" hidden="1" x14ac:dyDescent="0.2"/>
    <row r="940833" hidden="1" x14ac:dyDescent="0.2"/>
    <row r="940834" hidden="1" x14ac:dyDescent="0.2"/>
    <row r="940835" hidden="1" x14ac:dyDescent="0.2"/>
    <row r="940836" hidden="1" x14ac:dyDescent="0.2"/>
    <row r="940837" hidden="1" x14ac:dyDescent="0.2"/>
    <row r="940838" hidden="1" x14ac:dyDescent="0.2"/>
    <row r="940839" hidden="1" x14ac:dyDescent="0.2"/>
    <row r="940840" hidden="1" x14ac:dyDescent="0.2"/>
    <row r="940841" hidden="1" x14ac:dyDescent="0.2"/>
    <row r="940842" hidden="1" x14ac:dyDescent="0.2"/>
    <row r="940843" hidden="1" x14ac:dyDescent="0.2"/>
    <row r="940844" hidden="1" x14ac:dyDescent="0.2"/>
    <row r="940845" hidden="1" x14ac:dyDescent="0.2"/>
    <row r="940846" hidden="1" x14ac:dyDescent="0.2"/>
    <row r="940847" hidden="1" x14ac:dyDescent="0.2"/>
    <row r="940848" hidden="1" x14ac:dyDescent="0.2"/>
    <row r="940849" hidden="1" x14ac:dyDescent="0.2"/>
    <row r="940850" hidden="1" x14ac:dyDescent="0.2"/>
    <row r="940851" hidden="1" x14ac:dyDescent="0.2"/>
    <row r="940852" hidden="1" x14ac:dyDescent="0.2"/>
    <row r="940853" hidden="1" x14ac:dyDescent="0.2"/>
    <row r="940854" hidden="1" x14ac:dyDescent="0.2"/>
    <row r="940855" hidden="1" x14ac:dyDescent="0.2"/>
    <row r="940856" hidden="1" x14ac:dyDescent="0.2"/>
    <row r="940857" hidden="1" x14ac:dyDescent="0.2"/>
    <row r="940858" hidden="1" x14ac:dyDescent="0.2"/>
    <row r="940859" hidden="1" x14ac:dyDescent="0.2"/>
    <row r="940860" hidden="1" x14ac:dyDescent="0.2"/>
    <row r="940861" hidden="1" x14ac:dyDescent="0.2"/>
    <row r="940862" hidden="1" x14ac:dyDescent="0.2"/>
    <row r="940863" hidden="1" x14ac:dyDescent="0.2"/>
    <row r="940864" hidden="1" x14ac:dyDescent="0.2"/>
    <row r="940865" hidden="1" x14ac:dyDescent="0.2"/>
    <row r="940866" hidden="1" x14ac:dyDescent="0.2"/>
    <row r="940867" hidden="1" x14ac:dyDescent="0.2"/>
    <row r="940868" hidden="1" x14ac:dyDescent="0.2"/>
    <row r="940869" hidden="1" x14ac:dyDescent="0.2"/>
    <row r="940870" hidden="1" x14ac:dyDescent="0.2"/>
    <row r="940871" hidden="1" x14ac:dyDescent="0.2"/>
    <row r="940872" hidden="1" x14ac:dyDescent="0.2"/>
    <row r="940873" hidden="1" x14ac:dyDescent="0.2"/>
    <row r="940874" hidden="1" x14ac:dyDescent="0.2"/>
    <row r="940875" hidden="1" x14ac:dyDescent="0.2"/>
    <row r="940876" hidden="1" x14ac:dyDescent="0.2"/>
    <row r="940877" hidden="1" x14ac:dyDescent="0.2"/>
    <row r="940878" hidden="1" x14ac:dyDescent="0.2"/>
    <row r="940879" hidden="1" x14ac:dyDescent="0.2"/>
    <row r="940880" hidden="1" x14ac:dyDescent="0.2"/>
    <row r="940881" hidden="1" x14ac:dyDescent="0.2"/>
    <row r="940882" hidden="1" x14ac:dyDescent="0.2"/>
    <row r="940883" hidden="1" x14ac:dyDescent="0.2"/>
    <row r="940884" hidden="1" x14ac:dyDescent="0.2"/>
    <row r="940885" hidden="1" x14ac:dyDescent="0.2"/>
    <row r="940886" hidden="1" x14ac:dyDescent="0.2"/>
    <row r="940887" hidden="1" x14ac:dyDescent="0.2"/>
    <row r="940888" hidden="1" x14ac:dyDescent="0.2"/>
    <row r="940889" hidden="1" x14ac:dyDescent="0.2"/>
    <row r="940890" hidden="1" x14ac:dyDescent="0.2"/>
    <row r="940891" hidden="1" x14ac:dyDescent="0.2"/>
    <row r="940892" hidden="1" x14ac:dyDescent="0.2"/>
    <row r="940893" hidden="1" x14ac:dyDescent="0.2"/>
    <row r="940894" hidden="1" x14ac:dyDescent="0.2"/>
    <row r="940895" hidden="1" x14ac:dyDescent="0.2"/>
    <row r="940896" hidden="1" x14ac:dyDescent="0.2"/>
    <row r="940897" hidden="1" x14ac:dyDescent="0.2"/>
    <row r="940898" hidden="1" x14ac:dyDescent="0.2"/>
    <row r="940899" hidden="1" x14ac:dyDescent="0.2"/>
    <row r="940900" hidden="1" x14ac:dyDescent="0.2"/>
    <row r="940901" hidden="1" x14ac:dyDescent="0.2"/>
    <row r="940902" hidden="1" x14ac:dyDescent="0.2"/>
    <row r="940903" hidden="1" x14ac:dyDescent="0.2"/>
    <row r="940904" hidden="1" x14ac:dyDescent="0.2"/>
    <row r="940905" hidden="1" x14ac:dyDescent="0.2"/>
    <row r="940906" hidden="1" x14ac:dyDescent="0.2"/>
    <row r="940907" hidden="1" x14ac:dyDescent="0.2"/>
    <row r="940908" hidden="1" x14ac:dyDescent="0.2"/>
    <row r="940909" hidden="1" x14ac:dyDescent="0.2"/>
    <row r="940910" hidden="1" x14ac:dyDescent="0.2"/>
    <row r="940911" hidden="1" x14ac:dyDescent="0.2"/>
    <row r="940912" hidden="1" x14ac:dyDescent="0.2"/>
    <row r="940913" hidden="1" x14ac:dyDescent="0.2"/>
    <row r="940914" hidden="1" x14ac:dyDescent="0.2"/>
    <row r="940915" hidden="1" x14ac:dyDescent="0.2"/>
    <row r="940916" hidden="1" x14ac:dyDescent="0.2"/>
    <row r="940917" hidden="1" x14ac:dyDescent="0.2"/>
    <row r="940918" hidden="1" x14ac:dyDescent="0.2"/>
    <row r="940919" hidden="1" x14ac:dyDescent="0.2"/>
    <row r="940920" hidden="1" x14ac:dyDescent="0.2"/>
    <row r="940921" hidden="1" x14ac:dyDescent="0.2"/>
    <row r="940922" hidden="1" x14ac:dyDescent="0.2"/>
    <row r="940923" hidden="1" x14ac:dyDescent="0.2"/>
    <row r="940924" hidden="1" x14ac:dyDescent="0.2"/>
    <row r="940925" hidden="1" x14ac:dyDescent="0.2"/>
    <row r="940926" hidden="1" x14ac:dyDescent="0.2"/>
    <row r="940927" hidden="1" x14ac:dyDescent="0.2"/>
    <row r="940928" hidden="1" x14ac:dyDescent="0.2"/>
    <row r="940929" hidden="1" x14ac:dyDescent="0.2"/>
    <row r="940930" hidden="1" x14ac:dyDescent="0.2"/>
    <row r="940931" hidden="1" x14ac:dyDescent="0.2"/>
    <row r="940932" hidden="1" x14ac:dyDescent="0.2"/>
    <row r="940933" hidden="1" x14ac:dyDescent="0.2"/>
    <row r="940934" hidden="1" x14ac:dyDescent="0.2"/>
    <row r="940935" hidden="1" x14ac:dyDescent="0.2"/>
    <row r="940936" hidden="1" x14ac:dyDescent="0.2"/>
    <row r="940937" hidden="1" x14ac:dyDescent="0.2"/>
    <row r="940938" hidden="1" x14ac:dyDescent="0.2"/>
    <row r="940939" hidden="1" x14ac:dyDescent="0.2"/>
    <row r="940940" hidden="1" x14ac:dyDescent="0.2"/>
    <row r="940941" hidden="1" x14ac:dyDescent="0.2"/>
    <row r="940942" hidden="1" x14ac:dyDescent="0.2"/>
    <row r="940943" hidden="1" x14ac:dyDescent="0.2"/>
    <row r="940944" hidden="1" x14ac:dyDescent="0.2"/>
    <row r="940945" hidden="1" x14ac:dyDescent="0.2"/>
    <row r="940946" hidden="1" x14ac:dyDescent="0.2"/>
    <row r="940947" hidden="1" x14ac:dyDescent="0.2"/>
    <row r="940948" hidden="1" x14ac:dyDescent="0.2"/>
    <row r="940949" hidden="1" x14ac:dyDescent="0.2"/>
    <row r="940950" hidden="1" x14ac:dyDescent="0.2"/>
    <row r="940951" hidden="1" x14ac:dyDescent="0.2"/>
    <row r="940952" hidden="1" x14ac:dyDescent="0.2"/>
    <row r="940953" hidden="1" x14ac:dyDescent="0.2"/>
    <row r="940954" hidden="1" x14ac:dyDescent="0.2"/>
    <row r="940955" hidden="1" x14ac:dyDescent="0.2"/>
    <row r="940956" hidden="1" x14ac:dyDescent="0.2"/>
    <row r="940957" hidden="1" x14ac:dyDescent="0.2"/>
    <row r="940958" hidden="1" x14ac:dyDescent="0.2"/>
    <row r="940959" hidden="1" x14ac:dyDescent="0.2"/>
    <row r="940960" hidden="1" x14ac:dyDescent="0.2"/>
    <row r="940961" hidden="1" x14ac:dyDescent="0.2"/>
    <row r="940962" hidden="1" x14ac:dyDescent="0.2"/>
    <row r="940963" hidden="1" x14ac:dyDescent="0.2"/>
    <row r="940964" hidden="1" x14ac:dyDescent="0.2"/>
    <row r="940965" hidden="1" x14ac:dyDescent="0.2"/>
    <row r="940966" hidden="1" x14ac:dyDescent="0.2"/>
    <row r="940967" hidden="1" x14ac:dyDescent="0.2"/>
    <row r="940968" hidden="1" x14ac:dyDescent="0.2"/>
    <row r="940969" hidden="1" x14ac:dyDescent="0.2"/>
    <row r="940970" hidden="1" x14ac:dyDescent="0.2"/>
    <row r="940971" hidden="1" x14ac:dyDescent="0.2"/>
    <row r="940972" hidden="1" x14ac:dyDescent="0.2"/>
    <row r="940973" hidden="1" x14ac:dyDescent="0.2"/>
    <row r="940974" hidden="1" x14ac:dyDescent="0.2"/>
    <row r="940975" hidden="1" x14ac:dyDescent="0.2"/>
    <row r="940976" hidden="1" x14ac:dyDescent="0.2"/>
    <row r="940977" hidden="1" x14ac:dyDescent="0.2"/>
    <row r="940978" hidden="1" x14ac:dyDescent="0.2"/>
    <row r="940979" hidden="1" x14ac:dyDescent="0.2"/>
    <row r="940980" hidden="1" x14ac:dyDescent="0.2"/>
    <row r="940981" hidden="1" x14ac:dyDescent="0.2"/>
    <row r="940982" hidden="1" x14ac:dyDescent="0.2"/>
    <row r="940983" hidden="1" x14ac:dyDescent="0.2"/>
    <row r="940984" hidden="1" x14ac:dyDescent="0.2"/>
    <row r="940985" hidden="1" x14ac:dyDescent="0.2"/>
    <row r="940986" hidden="1" x14ac:dyDescent="0.2"/>
    <row r="940987" hidden="1" x14ac:dyDescent="0.2"/>
    <row r="940988" hidden="1" x14ac:dyDescent="0.2"/>
    <row r="940989" hidden="1" x14ac:dyDescent="0.2"/>
    <row r="940990" hidden="1" x14ac:dyDescent="0.2"/>
    <row r="940991" hidden="1" x14ac:dyDescent="0.2"/>
    <row r="940992" hidden="1" x14ac:dyDescent="0.2"/>
    <row r="940993" hidden="1" x14ac:dyDescent="0.2"/>
    <row r="940994" hidden="1" x14ac:dyDescent="0.2"/>
    <row r="940995" hidden="1" x14ac:dyDescent="0.2"/>
    <row r="940996" hidden="1" x14ac:dyDescent="0.2"/>
    <row r="940997" hidden="1" x14ac:dyDescent="0.2"/>
    <row r="940998" hidden="1" x14ac:dyDescent="0.2"/>
    <row r="940999" hidden="1" x14ac:dyDescent="0.2"/>
    <row r="941000" hidden="1" x14ac:dyDescent="0.2"/>
    <row r="941001" hidden="1" x14ac:dyDescent="0.2"/>
    <row r="941002" hidden="1" x14ac:dyDescent="0.2"/>
    <row r="941003" hidden="1" x14ac:dyDescent="0.2"/>
    <row r="941004" hidden="1" x14ac:dyDescent="0.2"/>
    <row r="941005" hidden="1" x14ac:dyDescent="0.2"/>
    <row r="941006" hidden="1" x14ac:dyDescent="0.2"/>
    <row r="941007" hidden="1" x14ac:dyDescent="0.2"/>
    <row r="941008" hidden="1" x14ac:dyDescent="0.2"/>
    <row r="941009" hidden="1" x14ac:dyDescent="0.2"/>
    <row r="941010" hidden="1" x14ac:dyDescent="0.2"/>
    <row r="941011" hidden="1" x14ac:dyDescent="0.2"/>
    <row r="941012" hidden="1" x14ac:dyDescent="0.2"/>
    <row r="941013" hidden="1" x14ac:dyDescent="0.2"/>
    <row r="941014" hidden="1" x14ac:dyDescent="0.2"/>
    <row r="941015" hidden="1" x14ac:dyDescent="0.2"/>
    <row r="941016" hidden="1" x14ac:dyDescent="0.2"/>
    <row r="941017" hidden="1" x14ac:dyDescent="0.2"/>
    <row r="941018" hidden="1" x14ac:dyDescent="0.2"/>
    <row r="941019" hidden="1" x14ac:dyDescent="0.2"/>
    <row r="941020" hidden="1" x14ac:dyDescent="0.2"/>
    <row r="941021" hidden="1" x14ac:dyDescent="0.2"/>
    <row r="941022" hidden="1" x14ac:dyDescent="0.2"/>
    <row r="941023" hidden="1" x14ac:dyDescent="0.2"/>
    <row r="941024" hidden="1" x14ac:dyDescent="0.2"/>
    <row r="941025" hidden="1" x14ac:dyDescent="0.2"/>
    <row r="941026" hidden="1" x14ac:dyDescent="0.2"/>
    <row r="941027" hidden="1" x14ac:dyDescent="0.2"/>
    <row r="941028" hidden="1" x14ac:dyDescent="0.2"/>
    <row r="941029" hidden="1" x14ac:dyDescent="0.2"/>
    <row r="941030" hidden="1" x14ac:dyDescent="0.2"/>
    <row r="941031" hidden="1" x14ac:dyDescent="0.2"/>
    <row r="941032" hidden="1" x14ac:dyDescent="0.2"/>
    <row r="941033" hidden="1" x14ac:dyDescent="0.2"/>
    <row r="941034" hidden="1" x14ac:dyDescent="0.2"/>
    <row r="941035" hidden="1" x14ac:dyDescent="0.2"/>
    <row r="941036" hidden="1" x14ac:dyDescent="0.2"/>
    <row r="941037" hidden="1" x14ac:dyDescent="0.2"/>
    <row r="941038" hidden="1" x14ac:dyDescent="0.2"/>
    <row r="941039" hidden="1" x14ac:dyDescent="0.2"/>
    <row r="941040" hidden="1" x14ac:dyDescent="0.2"/>
    <row r="941041" hidden="1" x14ac:dyDescent="0.2"/>
    <row r="941042" hidden="1" x14ac:dyDescent="0.2"/>
    <row r="941043" hidden="1" x14ac:dyDescent="0.2"/>
    <row r="941044" hidden="1" x14ac:dyDescent="0.2"/>
    <row r="941045" hidden="1" x14ac:dyDescent="0.2"/>
    <row r="941046" hidden="1" x14ac:dyDescent="0.2"/>
    <row r="941047" hidden="1" x14ac:dyDescent="0.2"/>
    <row r="941048" hidden="1" x14ac:dyDescent="0.2"/>
    <row r="941049" hidden="1" x14ac:dyDescent="0.2"/>
    <row r="941050" hidden="1" x14ac:dyDescent="0.2"/>
    <row r="941051" hidden="1" x14ac:dyDescent="0.2"/>
    <row r="941052" hidden="1" x14ac:dyDescent="0.2"/>
    <row r="941053" hidden="1" x14ac:dyDescent="0.2"/>
    <row r="941054" hidden="1" x14ac:dyDescent="0.2"/>
    <row r="941055" hidden="1" x14ac:dyDescent="0.2"/>
    <row r="941056" hidden="1" x14ac:dyDescent="0.2"/>
    <row r="941057" hidden="1" x14ac:dyDescent="0.2"/>
    <row r="941058" hidden="1" x14ac:dyDescent="0.2"/>
    <row r="941059" hidden="1" x14ac:dyDescent="0.2"/>
    <row r="941060" hidden="1" x14ac:dyDescent="0.2"/>
    <row r="941061" hidden="1" x14ac:dyDescent="0.2"/>
    <row r="941062" hidden="1" x14ac:dyDescent="0.2"/>
    <row r="941063" hidden="1" x14ac:dyDescent="0.2"/>
    <row r="941064" hidden="1" x14ac:dyDescent="0.2"/>
    <row r="941065" hidden="1" x14ac:dyDescent="0.2"/>
    <row r="941066" hidden="1" x14ac:dyDescent="0.2"/>
    <row r="941067" hidden="1" x14ac:dyDescent="0.2"/>
    <row r="941068" hidden="1" x14ac:dyDescent="0.2"/>
    <row r="941069" hidden="1" x14ac:dyDescent="0.2"/>
    <row r="941070" hidden="1" x14ac:dyDescent="0.2"/>
    <row r="941071" hidden="1" x14ac:dyDescent="0.2"/>
    <row r="941072" hidden="1" x14ac:dyDescent="0.2"/>
    <row r="941073" hidden="1" x14ac:dyDescent="0.2"/>
    <row r="941074" hidden="1" x14ac:dyDescent="0.2"/>
    <row r="941075" hidden="1" x14ac:dyDescent="0.2"/>
    <row r="941076" hidden="1" x14ac:dyDescent="0.2"/>
    <row r="941077" hidden="1" x14ac:dyDescent="0.2"/>
    <row r="941078" hidden="1" x14ac:dyDescent="0.2"/>
    <row r="941079" hidden="1" x14ac:dyDescent="0.2"/>
    <row r="941080" hidden="1" x14ac:dyDescent="0.2"/>
    <row r="941081" hidden="1" x14ac:dyDescent="0.2"/>
    <row r="941082" hidden="1" x14ac:dyDescent="0.2"/>
    <row r="941083" hidden="1" x14ac:dyDescent="0.2"/>
    <row r="941084" hidden="1" x14ac:dyDescent="0.2"/>
    <row r="941085" hidden="1" x14ac:dyDescent="0.2"/>
    <row r="941086" hidden="1" x14ac:dyDescent="0.2"/>
    <row r="941087" hidden="1" x14ac:dyDescent="0.2"/>
    <row r="941088" hidden="1" x14ac:dyDescent="0.2"/>
    <row r="941089" hidden="1" x14ac:dyDescent="0.2"/>
    <row r="941090" hidden="1" x14ac:dyDescent="0.2"/>
    <row r="941091" hidden="1" x14ac:dyDescent="0.2"/>
    <row r="941092" hidden="1" x14ac:dyDescent="0.2"/>
    <row r="941093" hidden="1" x14ac:dyDescent="0.2"/>
    <row r="941094" hidden="1" x14ac:dyDescent="0.2"/>
    <row r="941095" hidden="1" x14ac:dyDescent="0.2"/>
    <row r="941096" hidden="1" x14ac:dyDescent="0.2"/>
    <row r="941097" hidden="1" x14ac:dyDescent="0.2"/>
    <row r="941098" hidden="1" x14ac:dyDescent="0.2"/>
    <row r="941099" hidden="1" x14ac:dyDescent="0.2"/>
    <row r="941100" hidden="1" x14ac:dyDescent="0.2"/>
    <row r="941101" hidden="1" x14ac:dyDescent="0.2"/>
    <row r="941102" hidden="1" x14ac:dyDescent="0.2"/>
    <row r="941103" hidden="1" x14ac:dyDescent="0.2"/>
    <row r="941104" hidden="1" x14ac:dyDescent="0.2"/>
    <row r="941105" hidden="1" x14ac:dyDescent="0.2"/>
    <row r="941106" hidden="1" x14ac:dyDescent="0.2"/>
    <row r="941107" hidden="1" x14ac:dyDescent="0.2"/>
    <row r="941108" hidden="1" x14ac:dyDescent="0.2"/>
    <row r="941109" hidden="1" x14ac:dyDescent="0.2"/>
    <row r="941110" hidden="1" x14ac:dyDescent="0.2"/>
    <row r="941111" hidden="1" x14ac:dyDescent="0.2"/>
    <row r="941112" hidden="1" x14ac:dyDescent="0.2"/>
    <row r="941113" hidden="1" x14ac:dyDescent="0.2"/>
    <row r="941114" hidden="1" x14ac:dyDescent="0.2"/>
    <row r="941115" hidden="1" x14ac:dyDescent="0.2"/>
    <row r="941116" hidden="1" x14ac:dyDescent="0.2"/>
    <row r="941117" hidden="1" x14ac:dyDescent="0.2"/>
    <row r="941118" hidden="1" x14ac:dyDescent="0.2"/>
    <row r="941119" hidden="1" x14ac:dyDescent="0.2"/>
    <row r="941120" hidden="1" x14ac:dyDescent="0.2"/>
    <row r="941121" hidden="1" x14ac:dyDescent="0.2"/>
    <row r="941122" hidden="1" x14ac:dyDescent="0.2"/>
    <row r="941123" hidden="1" x14ac:dyDescent="0.2"/>
    <row r="941124" hidden="1" x14ac:dyDescent="0.2"/>
    <row r="941125" hidden="1" x14ac:dyDescent="0.2"/>
    <row r="941126" hidden="1" x14ac:dyDescent="0.2"/>
    <row r="941127" hidden="1" x14ac:dyDescent="0.2"/>
    <row r="941128" hidden="1" x14ac:dyDescent="0.2"/>
    <row r="941129" hidden="1" x14ac:dyDescent="0.2"/>
    <row r="941130" hidden="1" x14ac:dyDescent="0.2"/>
    <row r="941131" hidden="1" x14ac:dyDescent="0.2"/>
    <row r="941132" hidden="1" x14ac:dyDescent="0.2"/>
    <row r="941133" hidden="1" x14ac:dyDescent="0.2"/>
    <row r="941134" hidden="1" x14ac:dyDescent="0.2"/>
    <row r="941135" hidden="1" x14ac:dyDescent="0.2"/>
    <row r="941136" hidden="1" x14ac:dyDescent="0.2"/>
    <row r="941137" hidden="1" x14ac:dyDescent="0.2"/>
    <row r="941138" hidden="1" x14ac:dyDescent="0.2"/>
    <row r="941139" hidden="1" x14ac:dyDescent="0.2"/>
    <row r="941140" hidden="1" x14ac:dyDescent="0.2"/>
    <row r="941141" hidden="1" x14ac:dyDescent="0.2"/>
    <row r="941142" hidden="1" x14ac:dyDescent="0.2"/>
    <row r="941143" hidden="1" x14ac:dyDescent="0.2"/>
    <row r="941144" hidden="1" x14ac:dyDescent="0.2"/>
    <row r="941145" hidden="1" x14ac:dyDescent="0.2"/>
    <row r="941146" hidden="1" x14ac:dyDescent="0.2"/>
    <row r="941147" hidden="1" x14ac:dyDescent="0.2"/>
    <row r="941148" hidden="1" x14ac:dyDescent="0.2"/>
    <row r="941149" hidden="1" x14ac:dyDescent="0.2"/>
    <row r="941150" hidden="1" x14ac:dyDescent="0.2"/>
    <row r="941151" hidden="1" x14ac:dyDescent="0.2"/>
    <row r="941152" hidden="1" x14ac:dyDescent="0.2"/>
    <row r="941153" hidden="1" x14ac:dyDescent="0.2"/>
    <row r="941154" hidden="1" x14ac:dyDescent="0.2"/>
    <row r="941155" hidden="1" x14ac:dyDescent="0.2"/>
    <row r="941156" hidden="1" x14ac:dyDescent="0.2"/>
    <row r="941157" hidden="1" x14ac:dyDescent="0.2"/>
    <row r="941158" hidden="1" x14ac:dyDescent="0.2"/>
    <row r="941159" hidden="1" x14ac:dyDescent="0.2"/>
    <row r="941160" hidden="1" x14ac:dyDescent="0.2"/>
    <row r="941161" hidden="1" x14ac:dyDescent="0.2"/>
    <row r="941162" hidden="1" x14ac:dyDescent="0.2"/>
    <row r="941163" hidden="1" x14ac:dyDescent="0.2"/>
    <row r="941164" hidden="1" x14ac:dyDescent="0.2"/>
    <row r="941165" hidden="1" x14ac:dyDescent="0.2"/>
    <row r="941166" hidden="1" x14ac:dyDescent="0.2"/>
    <row r="941167" hidden="1" x14ac:dyDescent="0.2"/>
    <row r="941168" hidden="1" x14ac:dyDescent="0.2"/>
    <row r="941169" hidden="1" x14ac:dyDescent="0.2"/>
    <row r="941170" hidden="1" x14ac:dyDescent="0.2"/>
    <row r="941171" hidden="1" x14ac:dyDescent="0.2"/>
    <row r="941172" hidden="1" x14ac:dyDescent="0.2"/>
    <row r="941173" hidden="1" x14ac:dyDescent="0.2"/>
    <row r="941174" hidden="1" x14ac:dyDescent="0.2"/>
    <row r="941175" hidden="1" x14ac:dyDescent="0.2"/>
    <row r="941176" hidden="1" x14ac:dyDescent="0.2"/>
    <row r="941177" hidden="1" x14ac:dyDescent="0.2"/>
    <row r="941178" hidden="1" x14ac:dyDescent="0.2"/>
    <row r="941179" hidden="1" x14ac:dyDescent="0.2"/>
    <row r="941180" hidden="1" x14ac:dyDescent="0.2"/>
    <row r="941181" hidden="1" x14ac:dyDescent="0.2"/>
    <row r="941182" hidden="1" x14ac:dyDescent="0.2"/>
    <row r="941183" hidden="1" x14ac:dyDescent="0.2"/>
    <row r="941184" hidden="1" x14ac:dyDescent="0.2"/>
    <row r="941185" hidden="1" x14ac:dyDescent="0.2"/>
    <row r="941186" hidden="1" x14ac:dyDescent="0.2"/>
    <row r="941187" hidden="1" x14ac:dyDescent="0.2"/>
    <row r="941188" hidden="1" x14ac:dyDescent="0.2"/>
    <row r="941189" hidden="1" x14ac:dyDescent="0.2"/>
    <row r="941190" hidden="1" x14ac:dyDescent="0.2"/>
    <row r="941191" hidden="1" x14ac:dyDescent="0.2"/>
    <row r="941192" hidden="1" x14ac:dyDescent="0.2"/>
    <row r="941193" hidden="1" x14ac:dyDescent="0.2"/>
    <row r="941194" hidden="1" x14ac:dyDescent="0.2"/>
    <row r="941195" hidden="1" x14ac:dyDescent="0.2"/>
    <row r="941196" hidden="1" x14ac:dyDescent="0.2"/>
    <row r="941197" hidden="1" x14ac:dyDescent="0.2"/>
    <row r="941198" hidden="1" x14ac:dyDescent="0.2"/>
    <row r="941199" hidden="1" x14ac:dyDescent="0.2"/>
    <row r="941200" hidden="1" x14ac:dyDescent="0.2"/>
    <row r="941201" hidden="1" x14ac:dyDescent="0.2"/>
    <row r="941202" hidden="1" x14ac:dyDescent="0.2"/>
    <row r="941203" hidden="1" x14ac:dyDescent="0.2"/>
    <row r="941204" hidden="1" x14ac:dyDescent="0.2"/>
    <row r="941205" hidden="1" x14ac:dyDescent="0.2"/>
    <row r="941206" hidden="1" x14ac:dyDescent="0.2"/>
    <row r="941207" hidden="1" x14ac:dyDescent="0.2"/>
    <row r="941208" hidden="1" x14ac:dyDescent="0.2"/>
    <row r="941209" hidden="1" x14ac:dyDescent="0.2"/>
    <row r="941210" hidden="1" x14ac:dyDescent="0.2"/>
    <row r="941211" hidden="1" x14ac:dyDescent="0.2"/>
    <row r="941212" hidden="1" x14ac:dyDescent="0.2"/>
    <row r="941213" hidden="1" x14ac:dyDescent="0.2"/>
    <row r="941214" hidden="1" x14ac:dyDescent="0.2"/>
    <row r="941215" hidden="1" x14ac:dyDescent="0.2"/>
    <row r="941216" hidden="1" x14ac:dyDescent="0.2"/>
    <row r="941217" hidden="1" x14ac:dyDescent="0.2"/>
    <row r="941218" hidden="1" x14ac:dyDescent="0.2"/>
    <row r="941219" hidden="1" x14ac:dyDescent="0.2"/>
    <row r="941220" hidden="1" x14ac:dyDescent="0.2"/>
    <row r="941221" hidden="1" x14ac:dyDescent="0.2"/>
    <row r="941222" hidden="1" x14ac:dyDescent="0.2"/>
    <row r="941223" hidden="1" x14ac:dyDescent="0.2"/>
    <row r="941224" hidden="1" x14ac:dyDescent="0.2"/>
    <row r="941225" hidden="1" x14ac:dyDescent="0.2"/>
    <row r="941226" hidden="1" x14ac:dyDescent="0.2"/>
    <row r="941227" hidden="1" x14ac:dyDescent="0.2"/>
    <row r="941228" hidden="1" x14ac:dyDescent="0.2"/>
    <row r="941229" hidden="1" x14ac:dyDescent="0.2"/>
    <row r="941230" hidden="1" x14ac:dyDescent="0.2"/>
    <row r="941231" hidden="1" x14ac:dyDescent="0.2"/>
    <row r="941232" hidden="1" x14ac:dyDescent="0.2"/>
    <row r="941233" hidden="1" x14ac:dyDescent="0.2"/>
    <row r="941234" hidden="1" x14ac:dyDescent="0.2"/>
    <row r="941235" hidden="1" x14ac:dyDescent="0.2"/>
    <row r="941236" hidden="1" x14ac:dyDescent="0.2"/>
    <row r="941237" hidden="1" x14ac:dyDescent="0.2"/>
    <row r="941238" hidden="1" x14ac:dyDescent="0.2"/>
    <row r="941239" hidden="1" x14ac:dyDescent="0.2"/>
    <row r="941240" hidden="1" x14ac:dyDescent="0.2"/>
    <row r="941241" hidden="1" x14ac:dyDescent="0.2"/>
    <row r="941242" hidden="1" x14ac:dyDescent="0.2"/>
    <row r="941243" hidden="1" x14ac:dyDescent="0.2"/>
    <row r="941244" hidden="1" x14ac:dyDescent="0.2"/>
    <row r="941245" hidden="1" x14ac:dyDescent="0.2"/>
    <row r="941246" hidden="1" x14ac:dyDescent="0.2"/>
    <row r="941247" hidden="1" x14ac:dyDescent="0.2"/>
    <row r="941248" hidden="1" x14ac:dyDescent="0.2"/>
    <row r="941249" hidden="1" x14ac:dyDescent="0.2"/>
    <row r="941250" hidden="1" x14ac:dyDescent="0.2"/>
    <row r="941251" hidden="1" x14ac:dyDescent="0.2"/>
    <row r="941252" hidden="1" x14ac:dyDescent="0.2"/>
    <row r="941253" hidden="1" x14ac:dyDescent="0.2"/>
    <row r="941254" hidden="1" x14ac:dyDescent="0.2"/>
    <row r="941255" hidden="1" x14ac:dyDescent="0.2"/>
    <row r="941256" hidden="1" x14ac:dyDescent="0.2"/>
    <row r="941257" hidden="1" x14ac:dyDescent="0.2"/>
    <row r="941258" hidden="1" x14ac:dyDescent="0.2"/>
    <row r="941259" hidden="1" x14ac:dyDescent="0.2"/>
    <row r="941260" hidden="1" x14ac:dyDescent="0.2"/>
    <row r="941261" hidden="1" x14ac:dyDescent="0.2"/>
    <row r="941262" hidden="1" x14ac:dyDescent="0.2"/>
    <row r="941263" hidden="1" x14ac:dyDescent="0.2"/>
    <row r="941264" hidden="1" x14ac:dyDescent="0.2"/>
    <row r="941265" hidden="1" x14ac:dyDescent="0.2"/>
    <row r="941266" hidden="1" x14ac:dyDescent="0.2"/>
    <row r="941267" hidden="1" x14ac:dyDescent="0.2"/>
    <row r="941268" hidden="1" x14ac:dyDescent="0.2"/>
    <row r="941269" hidden="1" x14ac:dyDescent="0.2"/>
    <row r="941270" hidden="1" x14ac:dyDescent="0.2"/>
    <row r="941271" hidden="1" x14ac:dyDescent="0.2"/>
    <row r="941272" hidden="1" x14ac:dyDescent="0.2"/>
    <row r="941273" hidden="1" x14ac:dyDescent="0.2"/>
    <row r="941274" hidden="1" x14ac:dyDescent="0.2"/>
    <row r="941275" hidden="1" x14ac:dyDescent="0.2"/>
    <row r="941276" hidden="1" x14ac:dyDescent="0.2"/>
    <row r="941277" hidden="1" x14ac:dyDescent="0.2"/>
    <row r="941278" hidden="1" x14ac:dyDescent="0.2"/>
    <row r="941279" hidden="1" x14ac:dyDescent="0.2"/>
    <row r="941280" hidden="1" x14ac:dyDescent="0.2"/>
    <row r="941281" hidden="1" x14ac:dyDescent="0.2"/>
    <row r="941282" hidden="1" x14ac:dyDescent="0.2"/>
    <row r="941283" hidden="1" x14ac:dyDescent="0.2"/>
    <row r="941284" hidden="1" x14ac:dyDescent="0.2"/>
    <row r="941285" hidden="1" x14ac:dyDescent="0.2"/>
    <row r="941286" hidden="1" x14ac:dyDescent="0.2"/>
    <row r="941287" hidden="1" x14ac:dyDescent="0.2"/>
    <row r="941288" hidden="1" x14ac:dyDescent="0.2"/>
    <row r="941289" hidden="1" x14ac:dyDescent="0.2"/>
    <row r="941290" hidden="1" x14ac:dyDescent="0.2"/>
    <row r="941291" hidden="1" x14ac:dyDescent="0.2"/>
    <row r="941292" hidden="1" x14ac:dyDescent="0.2"/>
    <row r="941293" hidden="1" x14ac:dyDescent="0.2"/>
    <row r="941294" hidden="1" x14ac:dyDescent="0.2"/>
    <row r="941295" hidden="1" x14ac:dyDescent="0.2"/>
    <row r="941296" hidden="1" x14ac:dyDescent="0.2"/>
    <row r="941297" hidden="1" x14ac:dyDescent="0.2"/>
    <row r="941298" hidden="1" x14ac:dyDescent="0.2"/>
    <row r="941299" hidden="1" x14ac:dyDescent="0.2"/>
    <row r="941300" hidden="1" x14ac:dyDescent="0.2"/>
    <row r="941301" hidden="1" x14ac:dyDescent="0.2"/>
    <row r="941302" hidden="1" x14ac:dyDescent="0.2"/>
    <row r="941303" hidden="1" x14ac:dyDescent="0.2"/>
    <row r="941304" hidden="1" x14ac:dyDescent="0.2"/>
    <row r="941305" hidden="1" x14ac:dyDescent="0.2"/>
    <row r="941306" hidden="1" x14ac:dyDescent="0.2"/>
    <row r="941307" hidden="1" x14ac:dyDescent="0.2"/>
    <row r="941308" hidden="1" x14ac:dyDescent="0.2"/>
    <row r="941309" hidden="1" x14ac:dyDescent="0.2"/>
    <row r="941310" hidden="1" x14ac:dyDescent="0.2"/>
    <row r="941311" hidden="1" x14ac:dyDescent="0.2"/>
    <row r="941312" hidden="1" x14ac:dyDescent="0.2"/>
    <row r="941313" hidden="1" x14ac:dyDescent="0.2"/>
    <row r="941314" hidden="1" x14ac:dyDescent="0.2"/>
    <row r="941315" hidden="1" x14ac:dyDescent="0.2"/>
    <row r="941316" hidden="1" x14ac:dyDescent="0.2"/>
    <row r="941317" hidden="1" x14ac:dyDescent="0.2"/>
    <row r="941318" hidden="1" x14ac:dyDescent="0.2"/>
    <row r="941319" hidden="1" x14ac:dyDescent="0.2"/>
    <row r="941320" hidden="1" x14ac:dyDescent="0.2"/>
    <row r="941321" hidden="1" x14ac:dyDescent="0.2"/>
    <row r="941322" hidden="1" x14ac:dyDescent="0.2"/>
    <row r="941323" hidden="1" x14ac:dyDescent="0.2"/>
    <row r="941324" hidden="1" x14ac:dyDescent="0.2"/>
    <row r="941325" hidden="1" x14ac:dyDescent="0.2"/>
    <row r="941326" hidden="1" x14ac:dyDescent="0.2"/>
    <row r="941327" hidden="1" x14ac:dyDescent="0.2"/>
    <row r="941328" hidden="1" x14ac:dyDescent="0.2"/>
    <row r="941329" hidden="1" x14ac:dyDescent="0.2"/>
    <row r="941330" hidden="1" x14ac:dyDescent="0.2"/>
    <row r="941331" hidden="1" x14ac:dyDescent="0.2"/>
    <row r="941332" hidden="1" x14ac:dyDescent="0.2"/>
    <row r="941333" hidden="1" x14ac:dyDescent="0.2"/>
    <row r="941334" hidden="1" x14ac:dyDescent="0.2"/>
    <row r="941335" hidden="1" x14ac:dyDescent="0.2"/>
    <row r="941336" hidden="1" x14ac:dyDescent="0.2"/>
    <row r="941337" hidden="1" x14ac:dyDescent="0.2"/>
    <row r="941338" hidden="1" x14ac:dyDescent="0.2"/>
    <row r="941339" hidden="1" x14ac:dyDescent="0.2"/>
    <row r="941340" hidden="1" x14ac:dyDescent="0.2"/>
    <row r="941341" hidden="1" x14ac:dyDescent="0.2"/>
    <row r="941342" hidden="1" x14ac:dyDescent="0.2"/>
    <row r="941343" hidden="1" x14ac:dyDescent="0.2"/>
    <row r="941344" hidden="1" x14ac:dyDescent="0.2"/>
    <row r="941345" hidden="1" x14ac:dyDescent="0.2"/>
    <row r="941346" hidden="1" x14ac:dyDescent="0.2"/>
    <row r="941347" hidden="1" x14ac:dyDescent="0.2"/>
    <row r="941348" hidden="1" x14ac:dyDescent="0.2"/>
    <row r="941349" hidden="1" x14ac:dyDescent="0.2"/>
    <row r="941350" hidden="1" x14ac:dyDescent="0.2"/>
    <row r="941351" hidden="1" x14ac:dyDescent="0.2"/>
    <row r="941352" hidden="1" x14ac:dyDescent="0.2"/>
    <row r="941353" hidden="1" x14ac:dyDescent="0.2"/>
    <row r="941354" hidden="1" x14ac:dyDescent="0.2"/>
    <row r="941355" hidden="1" x14ac:dyDescent="0.2"/>
    <row r="941356" hidden="1" x14ac:dyDescent="0.2"/>
    <row r="941357" hidden="1" x14ac:dyDescent="0.2"/>
    <row r="941358" hidden="1" x14ac:dyDescent="0.2"/>
    <row r="941359" hidden="1" x14ac:dyDescent="0.2"/>
    <row r="941360" hidden="1" x14ac:dyDescent="0.2"/>
    <row r="941361" hidden="1" x14ac:dyDescent="0.2"/>
    <row r="941362" hidden="1" x14ac:dyDescent="0.2"/>
    <row r="941363" hidden="1" x14ac:dyDescent="0.2"/>
    <row r="941364" hidden="1" x14ac:dyDescent="0.2"/>
    <row r="941365" hidden="1" x14ac:dyDescent="0.2"/>
    <row r="941366" hidden="1" x14ac:dyDescent="0.2"/>
    <row r="941367" hidden="1" x14ac:dyDescent="0.2"/>
    <row r="941368" hidden="1" x14ac:dyDescent="0.2"/>
    <row r="941369" hidden="1" x14ac:dyDescent="0.2"/>
    <row r="941370" hidden="1" x14ac:dyDescent="0.2"/>
    <row r="941371" hidden="1" x14ac:dyDescent="0.2"/>
    <row r="941372" hidden="1" x14ac:dyDescent="0.2"/>
    <row r="941373" hidden="1" x14ac:dyDescent="0.2"/>
    <row r="941374" hidden="1" x14ac:dyDescent="0.2"/>
    <row r="941375" hidden="1" x14ac:dyDescent="0.2"/>
    <row r="941376" hidden="1" x14ac:dyDescent="0.2"/>
    <row r="941377" hidden="1" x14ac:dyDescent="0.2"/>
    <row r="941378" hidden="1" x14ac:dyDescent="0.2"/>
    <row r="941379" hidden="1" x14ac:dyDescent="0.2"/>
    <row r="941380" hidden="1" x14ac:dyDescent="0.2"/>
    <row r="941381" hidden="1" x14ac:dyDescent="0.2"/>
    <row r="941382" hidden="1" x14ac:dyDescent="0.2"/>
    <row r="941383" hidden="1" x14ac:dyDescent="0.2"/>
    <row r="941384" hidden="1" x14ac:dyDescent="0.2"/>
    <row r="941385" hidden="1" x14ac:dyDescent="0.2"/>
    <row r="941386" hidden="1" x14ac:dyDescent="0.2"/>
    <row r="941387" hidden="1" x14ac:dyDescent="0.2"/>
    <row r="941388" hidden="1" x14ac:dyDescent="0.2"/>
    <row r="941389" hidden="1" x14ac:dyDescent="0.2"/>
    <row r="941390" hidden="1" x14ac:dyDescent="0.2"/>
    <row r="941391" hidden="1" x14ac:dyDescent="0.2"/>
    <row r="941392" hidden="1" x14ac:dyDescent="0.2"/>
    <row r="941393" hidden="1" x14ac:dyDescent="0.2"/>
    <row r="941394" hidden="1" x14ac:dyDescent="0.2"/>
    <row r="941395" hidden="1" x14ac:dyDescent="0.2"/>
    <row r="941396" hidden="1" x14ac:dyDescent="0.2"/>
    <row r="941397" hidden="1" x14ac:dyDescent="0.2"/>
    <row r="941398" hidden="1" x14ac:dyDescent="0.2"/>
    <row r="941399" hidden="1" x14ac:dyDescent="0.2"/>
    <row r="941400" hidden="1" x14ac:dyDescent="0.2"/>
    <row r="941401" hidden="1" x14ac:dyDescent="0.2"/>
    <row r="941402" hidden="1" x14ac:dyDescent="0.2"/>
    <row r="941403" hidden="1" x14ac:dyDescent="0.2"/>
    <row r="941404" hidden="1" x14ac:dyDescent="0.2"/>
    <row r="941405" hidden="1" x14ac:dyDescent="0.2"/>
    <row r="941406" hidden="1" x14ac:dyDescent="0.2"/>
    <row r="941407" hidden="1" x14ac:dyDescent="0.2"/>
    <row r="941408" hidden="1" x14ac:dyDescent="0.2"/>
    <row r="941409" hidden="1" x14ac:dyDescent="0.2"/>
    <row r="941410" hidden="1" x14ac:dyDescent="0.2"/>
    <row r="941411" hidden="1" x14ac:dyDescent="0.2"/>
    <row r="941412" hidden="1" x14ac:dyDescent="0.2"/>
    <row r="941413" hidden="1" x14ac:dyDescent="0.2"/>
    <row r="941414" hidden="1" x14ac:dyDescent="0.2"/>
    <row r="941415" hidden="1" x14ac:dyDescent="0.2"/>
    <row r="941416" hidden="1" x14ac:dyDescent="0.2"/>
    <row r="941417" hidden="1" x14ac:dyDescent="0.2"/>
    <row r="941418" hidden="1" x14ac:dyDescent="0.2"/>
    <row r="941419" hidden="1" x14ac:dyDescent="0.2"/>
    <row r="941420" hidden="1" x14ac:dyDescent="0.2"/>
    <row r="941421" hidden="1" x14ac:dyDescent="0.2"/>
    <row r="941422" hidden="1" x14ac:dyDescent="0.2"/>
    <row r="941423" hidden="1" x14ac:dyDescent="0.2"/>
    <row r="941424" hidden="1" x14ac:dyDescent="0.2"/>
    <row r="941425" hidden="1" x14ac:dyDescent="0.2"/>
    <row r="941426" hidden="1" x14ac:dyDescent="0.2"/>
    <row r="941427" hidden="1" x14ac:dyDescent="0.2"/>
    <row r="941428" hidden="1" x14ac:dyDescent="0.2"/>
    <row r="941429" hidden="1" x14ac:dyDescent="0.2"/>
    <row r="941430" hidden="1" x14ac:dyDescent="0.2"/>
    <row r="941431" hidden="1" x14ac:dyDescent="0.2"/>
    <row r="941432" hidden="1" x14ac:dyDescent="0.2"/>
    <row r="941433" hidden="1" x14ac:dyDescent="0.2"/>
    <row r="941434" hidden="1" x14ac:dyDescent="0.2"/>
    <row r="941435" hidden="1" x14ac:dyDescent="0.2"/>
    <row r="941436" hidden="1" x14ac:dyDescent="0.2"/>
    <row r="941437" hidden="1" x14ac:dyDescent="0.2"/>
    <row r="941438" hidden="1" x14ac:dyDescent="0.2"/>
    <row r="941439" hidden="1" x14ac:dyDescent="0.2"/>
    <row r="941440" hidden="1" x14ac:dyDescent="0.2"/>
    <row r="941441" hidden="1" x14ac:dyDescent="0.2"/>
    <row r="941442" hidden="1" x14ac:dyDescent="0.2"/>
    <row r="941443" hidden="1" x14ac:dyDescent="0.2"/>
    <row r="941444" hidden="1" x14ac:dyDescent="0.2"/>
    <row r="941445" hidden="1" x14ac:dyDescent="0.2"/>
    <row r="941446" hidden="1" x14ac:dyDescent="0.2"/>
    <row r="941447" hidden="1" x14ac:dyDescent="0.2"/>
    <row r="941448" hidden="1" x14ac:dyDescent="0.2"/>
    <row r="941449" hidden="1" x14ac:dyDescent="0.2"/>
    <row r="941450" hidden="1" x14ac:dyDescent="0.2"/>
    <row r="941451" hidden="1" x14ac:dyDescent="0.2"/>
    <row r="941452" hidden="1" x14ac:dyDescent="0.2"/>
    <row r="941453" hidden="1" x14ac:dyDescent="0.2"/>
    <row r="941454" hidden="1" x14ac:dyDescent="0.2"/>
    <row r="941455" hidden="1" x14ac:dyDescent="0.2"/>
    <row r="941456" hidden="1" x14ac:dyDescent="0.2"/>
    <row r="941457" hidden="1" x14ac:dyDescent="0.2"/>
    <row r="941458" hidden="1" x14ac:dyDescent="0.2"/>
    <row r="941459" hidden="1" x14ac:dyDescent="0.2"/>
    <row r="941460" hidden="1" x14ac:dyDescent="0.2"/>
    <row r="941461" hidden="1" x14ac:dyDescent="0.2"/>
    <row r="941462" hidden="1" x14ac:dyDescent="0.2"/>
    <row r="941463" hidden="1" x14ac:dyDescent="0.2"/>
    <row r="941464" hidden="1" x14ac:dyDescent="0.2"/>
    <row r="941465" hidden="1" x14ac:dyDescent="0.2"/>
    <row r="941466" hidden="1" x14ac:dyDescent="0.2"/>
    <row r="941467" hidden="1" x14ac:dyDescent="0.2"/>
    <row r="941468" hidden="1" x14ac:dyDescent="0.2"/>
    <row r="941469" hidden="1" x14ac:dyDescent="0.2"/>
    <row r="941470" hidden="1" x14ac:dyDescent="0.2"/>
    <row r="941471" hidden="1" x14ac:dyDescent="0.2"/>
    <row r="941472" hidden="1" x14ac:dyDescent="0.2"/>
    <row r="941473" hidden="1" x14ac:dyDescent="0.2"/>
    <row r="941474" hidden="1" x14ac:dyDescent="0.2"/>
    <row r="941475" hidden="1" x14ac:dyDescent="0.2"/>
    <row r="941476" hidden="1" x14ac:dyDescent="0.2"/>
    <row r="941477" hidden="1" x14ac:dyDescent="0.2"/>
    <row r="941478" hidden="1" x14ac:dyDescent="0.2"/>
    <row r="941479" hidden="1" x14ac:dyDescent="0.2"/>
    <row r="941480" hidden="1" x14ac:dyDescent="0.2"/>
    <row r="941481" hidden="1" x14ac:dyDescent="0.2"/>
    <row r="941482" hidden="1" x14ac:dyDescent="0.2"/>
    <row r="941483" hidden="1" x14ac:dyDescent="0.2"/>
    <row r="941484" hidden="1" x14ac:dyDescent="0.2"/>
    <row r="941485" hidden="1" x14ac:dyDescent="0.2"/>
    <row r="941486" hidden="1" x14ac:dyDescent="0.2"/>
    <row r="941487" hidden="1" x14ac:dyDescent="0.2"/>
    <row r="941488" hidden="1" x14ac:dyDescent="0.2"/>
    <row r="941489" hidden="1" x14ac:dyDescent="0.2"/>
    <row r="941490" hidden="1" x14ac:dyDescent="0.2"/>
    <row r="941491" hidden="1" x14ac:dyDescent="0.2"/>
    <row r="941492" hidden="1" x14ac:dyDescent="0.2"/>
    <row r="941493" hidden="1" x14ac:dyDescent="0.2"/>
    <row r="941494" hidden="1" x14ac:dyDescent="0.2"/>
    <row r="941495" hidden="1" x14ac:dyDescent="0.2"/>
    <row r="941496" hidden="1" x14ac:dyDescent="0.2"/>
    <row r="941497" hidden="1" x14ac:dyDescent="0.2"/>
    <row r="941498" hidden="1" x14ac:dyDescent="0.2"/>
    <row r="941499" hidden="1" x14ac:dyDescent="0.2"/>
    <row r="941500" hidden="1" x14ac:dyDescent="0.2"/>
    <row r="941501" hidden="1" x14ac:dyDescent="0.2"/>
    <row r="941502" hidden="1" x14ac:dyDescent="0.2"/>
    <row r="941503" hidden="1" x14ac:dyDescent="0.2"/>
    <row r="941504" hidden="1" x14ac:dyDescent="0.2"/>
    <row r="941505" hidden="1" x14ac:dyDescent="0.2"/>
    <row r="941506" hidden="1" x14ac:dyDescent="0.2"/>
    <row r="941507" hidden="1" x14ac:dyDescent="0.2"/>
    <row r="941508" hidden="1" x14ac:dyDescent="0.2"/>
    <row r="941509" hidden="1" x14ac:dyDescent="0.2"/>
    <row r="941510" hidden="1" x14ac:dyDescent="0.2"/>
    <row r="941511" hidden="1" x14ac:dyDescent="0.2"/>
    <row r="941512" hidden="1" x14ac:dyDescent="0.2"/>
    <row r="941513" hidden="1" x14ac:dyDescent="0.2"/>
    <row r="941514" hidden="1" x14ac:dyDescent="0.2"/>
    <row r="941515" hidden="1" x14ac:dyDescent="0.2"/>
    <row r="941516" hidden="1" x14ac:dyDescent="0.2"/>
    <row r="941517" hidden="1" x14ac:dyDescent="0.2"/>
    <row r="941518" hidden="1" x14ac:dyDescent="0.2"/>
    <row r="941519" hidden="1" x14ac:dyDescent="0.2"/>
    <row r="941520" hidden="1" x14ac:dyDescent="0.2"/>
    <row r="941521" hidden="1" x14ac:dyDescent="0.2"/>
    <row r="941522" hidden="1" x14ac:dyDescent="0.2"/>
    <row r="941523" hidden="1" x14ac:dyDescent="0.2"/>
    <row r="941524" hidden="1" x14ac:dyDescent="0.2"/>
    <row r="941525" hidden="1" x14ac:dyDescent="0.2"/>
    <row r="941526" hidden="1" x14ac:dyDescent="0.2"/>
    <row r="941527" hidden="1" x14ac:dyDescent="0.2"/>
    <row r="941528" hidden="1" x14ac:dyDescent="0.2"/>
    <row r="941529" hidden="1" x14ac:dyDescent="0.2"/>
    <row r="941530" hidden="1" x14ac:dyDescent="0.2"/>
    <row r="941531" hidden="1" x14ac:dyDescent="0.2"/>
    <row r="941532" hidden="1" x14ac:dyDescent="0.2"/>
    <row r="941533" hidden="1" x14ac:dyDescent="0.2"/>
    <row r="941534" hidden="1" x14ac:dyDescent="0.2"/>
    <row r="941535" hidden="1" x14ac:dyDescent="0.2"/>
    <row r="941536" hidden="1" x14ac:dyDescent="0.2"/>
    <row r="941537" hidden="1" x14ac:dyDescent="0.2"/>
    <row r="941538" hidden="1" x14ac:dyDescent="0.2"/>
    <row r="941539" hidden="1" x14ac:dyDescent="0.2"/>
    <row r="941540" hidden="1" x14ac:dyDescent="0.2"/>
    <row r="941541" hidden="1" x14ac:dyDescent="0.2"/>
    <row r="941542" hidden="1" x14ac:dyDescent="0.2"/>
    <row r="941543" hidden="1" x14ac:dyDescent="0.2"/>
    <row r="941544" hidden="1" x14ac:dyDescent="0.2"/>
    <row r="941545" hidden="1" x14ac:dyDescent="0.2"/>
    <row r="941546" hidden="1" x14ac:dyDescent="0.2"/>
    <row r="941547" hidden="1" x14ac:dyDescent="0.2"/>
    <row r="941548" hidden="1" x14ac:dyDescent="0.2"/>
    <row r="941549" hidden="1" x14ac:dyDescent="0.2"/>
    <row r="941550" hidden="1" x14ac:dyDescent="0.2"/>
    <row r="941551" hidden="1" x14ac:dyDescent="0.2"/>
    <row r="941552" hidden="1" x14ac:dyDescent="0.2"/>
    <row r="941553" hidden="1" x14ac:dyDescent="0.2"/>
    <row r="941554" hidden="1" x14ac:dyDescent="0.2"/>
    <row r="941555" hidden="1" x14ac:dyDescent="0.2"/>
    <row r="941556" hidden="1" x14ac:dyDescent="0.2"/>
    <row r="941557" hidden="1" x14ac:dyDescent="0.2"/>
    <row r="941558" hidden="1" x14ac:dyDescent="0.2"/>
    <row r="941559" hidden="1" x14ac:dyDescent="0.2"/>
    <row r="941560" hidden="1" x14ac:dyDescent="0.2"/>
    <row r="941561" hidden="1" x14ac:dyDescent="0.2"/>
    <row r="941562" hidden="1" x14ac:dyDescent="0.2"/>
    <row r="941563" hidden="1" x14ac:dyDescent="0.2"/>
    <row r="941564" hidden="1" x14ac:dyDescent="0.2"/>
    <row r="941565" hidden="1" x14ac:dyDescent="0.2"/>
    <row r="941566" hidden="1" x14ac:dyDescent="0.2"/>
    <row r="941567" hidden="1" x14ac:dyDescent="0.2"/>
    <row r="941568" hidden="1" x14ac:dyDescent="0.2"/>
    <row r="941569" hidden="1" x14ac:dyDescent="0.2"/>
    <row r="941570" hidden="1" x14ac:dyDescent="0.2"/>
    <row r="941571" hidden="1" x14ac:dyDescent="0.2"/>
    <row r="941572" hidden="1" x14ac:dyDescent="0.2"/>
    <row r="941573" hidden="1" x14ac:dyDescent="0.2"/>
    <row r="941574" hidden="1" x14ac:dyDescent="0.2"/>
    <row r="941575" hidden="1" x14ac:dyDescent="0.2"/>
    <row r="941576" hidden="1" x14ac:dyDescent="0.2"/>
    <row r="941577" hidden="1" x14ac:dyDescent="0.2"/>
    <row r="941578" hidden="1" x14ac:dyDescent="0.2"/>
    <row r="941579" hidden="1" x14ac:dyDescent="0.2"/>
    <row r="941580" hidden="1" x14ac:dyDescent="0.2"/>
    <row r="941581" hidden="1" x14ac:dyDescent="0.2"/>
    <row r="941582" hidden="1" x14ac:dyDescent="0.2"/>
    <row r="941583" hidden="1" x14ac:dyDescent="0.2"/>
    <row r="941584" hidden="1" x14ac:dyDescent="0.2"/>
    <row r="941585" hidden="1" x14ac:dyDescent="0.2"/>
    <row r="941586" hidden="1" x14ac:dyDescent="0.2"/>
    <row r="941587" hidden="1" x14ac:dyDescent="0.2"/>
    <row r="941588" hidden="1" x14ac:dyDescent="0.2"/>
    <row r="941589" hidden="1" x14ac:dyDescent="0.2"/>
    <row r="941590" hidden="1" x14ac:dyDescent="0.2"/>
    <row r="941591" hidden="1" x14ac:dyDescent="0.2"/>
    <row r="941592" hidden="1" x14ac:dyDescent="0.2"/>
    <row r="941593" hidden="1" x14ac:dyDescent="0.2"/>
    <row r="941594" hidden="1" x14ac:dyDescent="0.2"/>
    <row r="941595" hidden="1" x14ac:dyDescent="0.2"/>
    <row r="941596" hidden="1" x14ac:dyDescent="0.2"/>
    <row r="941597" hidden="1" x14ac:dyDescent="0.2"/>
    <row r="941598" hidden="1" x14ac:dyDescent="0.2"/>
    <row r="941599" hidden="1" x14ac:dyDescent="0.2"/>
    <row r="941600" hidden="1" x14ac:dyDescent="0.2"/>
    <row r="941601" hidden="1" x14ac:dyDescent="0.2"/>
    <row r="941602" hidden="1" x14ac:dyDescent="0.2"/>
    <row r="941603" hidden="1" x14ac:dyDescent="0.2"/>
    <row r="941604" hidden="1" x14ac:dyDescent="0.2"/>
    <row r="941605" hidden="1" x14ac:dyDescent="0.2"/>
    <row r="941606" hidden="1" x14ac:dyDescent="0.2"/>
    <row r="941607" hidden="1" x14ac:dyDescent="0.2"/>
    <row r="941608" hidden="1" x14ac:dyDescent="0.2"/>
    <row r="941609" hidden="1" x14ac:dyDescent="0.2"/>
    <row r="941610" hidden="1" x14ac:dyDescent="0.2"/>
    <row r="941611" hidden="1" x14ac:dyDescent="0.2"/>
    <row r="941612" hidden="1" x14ac:dyDescent="0.2"/>
    <row r="941613" hidden="1" x14ac:dyDescent="0.2"/>
    <row r="941614" hidden="1" x14ac:dyDescent="0.2"/>
    <row r="941615" hidden="1" x14ac:dyDescent="0.2"/>
    <row r="941616" hidden="1" x14ac:dyDescent="0.2"/>
    <row r="941617" hidden="1" x14ac:dyDescent="0.2"/>
    <row r="941618" hidden="1" x14ac:dyDescent="0.2"/>
    <row r="941619" hidden="1" x14ac:dyDescent="0.2"/>
    <row r="941620" hidden="1" x14ac:dyDescent="0.2"/>
    <row r="941621" hidden="1" x14ac:dyDescent="0.2"/>
    <row r="941622" hidden="1" x14ac:dyDescent="0.2"/>
    <row r="941623" hidden="1" x14ac:dyDescent="0.2"/>
    <row r="941624" hidden="1" x14ac:dyDescent="0.2"/>
    <row r="941625" hidden="1" x14ac:dyDescent="0.2"/>
    <row r="941626" hidden="1" x14ac:dyDescent="0.2"/>
    <row r="941627" hidden="1" x14ac:dyDescent="0.2"/>
    <row r="941628" hidden="1" x14ac:dyDescent="0.2"/>
    <row r="941629" hidden="1" x14ac:dyDescent="0.2"/>
    <row r="941630" hidden="1" x14ac:dyDescent="0.2"/>
    <row r="941631" hidden="1" x14ac:dyDescent="0.2"/>
    <row r="941632" hidden="1" x14ac:dyDescent="0.2"/>
    <row r="941633" hidden="1" x14ac:dyDescent="0.2"/>
    <row r="941634" hidden="1" x14ac:dyDescent="0.2"/>
    <row r="941635" hidden="1" x14ac:dyDescent="0.2"/>
    <row r="941636" hidden="1" x14ac:dyDescent="0.2"/>
    <row r="941637" hidden="1" x14ac:dyDescent="0.2"/>
    <row r="941638" hidden="1" x14ac:dyDescent="0.2"/>
    <row r="941639" hidden="1" x14ac:dyDescent="0.2"/>
    <row r="941640" hidden="1" x14ac:dyDescent="0.2"/>
    <row r="941641" hidden="1" x14ac:dyDescent="0.2"/>
    <row r="941642" hidden="1" x14ac:dyDescent="0.2"/>
    <row r="941643" hidden="1" x14ac:dyDescent="0.2"/>
    <row r="941644" hidden="1" x14ac:dyDescent="0.2"/>
    <row r="941645" hidden="1" x14ac:dyDescent="0.2"/>
    <row r="941646" hidden="1" x14ac:dyDescent="0.2"/>
    <row r="941647" hidden="1" x14ac:dyDescent="0.2"/>
    <row r="941648" hidden="1" x14ac:dyDescent="0.2"/>
    <row r="941649" hidden="1" x14ac:dyDescent="0.2"/>
    <row r="941650" hidden="1" x14ac:dyDescent="0.2"/>
    <row r="941651" hidden="1" x14ac:dyDescent="0.2"/>
    <row r="941652" hidden="1" x14ac:dyDescent="0.2"/>
    <row r="941653" hidden="1" x14ac:dyDescent="0.2"/>
    <row r="941654" hidden="1" x14ac:dyDescent="0.2"/>
    <row r="941655" hidden="1" x14ac:dyDescent="0.2"/>
    <row r="941656" hidden="1" x14ac:dyDescent="0.2"/>
    <row r="941657" hidden="1" x14ac:dyDescent="0.2"/>
    <row r="941658" hidden="1" x14ac:dyDescent="0.2"/>
    <row r="941659" hidden="1" x14ac:dyDescent="0.2"/>
    <row r="941660" hidden="1" x14ac:dyDescent="0.2"/>
    <row r="941661" hidden="1" x14ac:dyDescent="0.2"/>
    <row r="941662" hidden="1" x14ac:dyDescent="0.2"/>
    <row r="941663" hidden="1" x14ac:dyDescent="0.2"/>
    <row r="941664" hidden="1" x14ac:dyDescent="0.2"/>
    <row r="941665" hidden="1" x14ac:dyDescent="0.2"/>
    <row r="941666" hidden="1" x14ac:dyDescent="0.2"/>
    <row r="941667" hidden="1" x14ac:dyDescent="0.2"/>
    <row r="941668" hidden="1" x14ac:dyDescent="0.2"/>
    <row r="941669" hidden="1" x14ac:dyDescent="0.2"/>
    <row r="941670" hidden="1" x14ac:dyDescent="0.2"/>
    <row r="941671" hidden="1" x14ac:dyDescent="0.2"/>
    <row r="941672" hidden="1" x14ac:dyDescent="0.2"/>
    <row r="941673" hidden="1" x14ac:dyDescent="0.2"/>
    <row r="941674" hidden="1" x14ac:dyDescent="0.2"/>
    <row r="941675" hidden="1" x14ac:dyDescent="0.2"/>
    <row r="941676" hidden="1" x14ac:dyDescent="0.2"/>
    <row r="941677" hidden="1" x14ac:dyDescent="0.2"/>
    <row r="941678" hidden="1" x14ac:dyDescent="0.2"/>
    <row r="941679" hidden="1" x14ac:dyDescent="0.2"/>
    <row r="941680" hidden="1" x14ac:dyDescent="0.2"/>
    <row r="941681" hidden="1" x14ac:dyDescent="0.2"/>
    <row r="941682" hidden="1" x14ac:dyDescent="0.2"/>
    <row r="941683" hidden="1" x14ac:dyDescent="0.2"/>
    <row r="941684" hidden="1" x14ac:dyDescent="0.2"/>
    <row r="941685" hidden="1" x14ac:dyDescent="0.2"/>
    <row r="941686" hidden="1" x14ac:dyDescent="0.2"/>
    <row r="941687" hidden="1" x14ac:dyDescent="0.2"/>
    <row r="941688" hidden="1" x14ac:dyDescent="0.2"/>
    <row r="941689" hidden="1" x14ac:dyDescent="0.2"/>
    <row r="941690" hidden="1" x14ac:dyDescent="0.2"/>
    <row r="941691" hidden="1" x14ac:dyDescent="0.2"/>
    <row r="941692" hidden="1" x14ac:dyDescent="0.2"/>
    <row r="941693" hidden="1" x14ac:dyDescent="0.2"/>
    <row r="941694" hidden="1" x14ac:dyDescent="0.2"/>
    <row r="941695" hidden="1" x14ac:dyDescent="0.2"/>
    <row r="941696" hidden="1" x14ac:dyDescent="0.2"/>
    <row r="941697" hidden="1" x14ac:dyDescent="0.2"/>
    <row r="941698" hidden="1" x14ac:dyDescent="0.2"/>
    <row r="941699" hidden="1" x14ac:dyDescent="0.2"/>
    <row r="941700" hidden="1" x14ac:dyDescent="0.2"/>
    <row r="941701" hidden="1" x14ac:dyDescent="0.2"/>
    <row r="941702" hidden="1" x14ac:dyDescent="0.2"/>
    <row r="941703" hidden="1" x14ac:dyDescent="0.2"/>
    <row r="941704" hidden="1" x14ac:dyDescent="0.2"/>
    <row r="941705" hidden="1" x14ac:dyDescent="0.2"/>
    <row r="941706" hidden="1" x14ac:dyDescent="0.2"/>
    <row r="941707" hidden="1" x14ac:dyDescent="0.2"/>
    <row r="941708" hidden="1" x14ac:dyDescent="0.2"/>
    <row r="941709" hidden="1" x14ac:dyDescent="0.2"/>
    <row r="941710" hidden="1" x14ac:dyDescent="0.2"/>
    <row r="941711" hidden="1" x14ac:dyDescent="0.2"/>
    <row r="941712" hidden="1" x14ac:dyDescent="0.2"/>
    <row r="941713" hidden="1" x14ac:dyDescent="0.2"/>
    <row r="941714" hidden="1" x14ac:dyDescent="0.2"/>
    <row r="941715" hidden="1" x14ac:dyDescent="0.2"/>
    <row r="941716" hidden="1" x14ac:dyDescent="0.2"/>
    <row r="941717" hidden="1" x14ac:dyDescent="0.2"/>
    <row r="941718" hidden="1" x14ac:dyDescent="0.2"/>
    <row r="941719" hidden="1" x14ac:dyDescent="0.2"/>
    <row r="941720" hidden="1" x14ac:dyDescent="0.2"/>
    <row r="941721" hidden="1" x14ac:dyDescent="0.2"/>
    <row r="941722" hidden="1" x14ac:dyDescent="0.2"/>
    <row r="941723" hidden="1" x14ac:dyDescent="0.2"/>
    <row r="941724" hidden="1" x14ac:dyDescent="0.2"/>
    <row r="941725" hidden="1" x14ac:dyDescent="0.2"/>
    <row r="941726" hidden="1" x14ac:dyDescent="0.2"/>
    <row r="941727" hidden="1" x14ac:dyDescent="0.2"/>
    <row r="941728" hidden="1" x14ac:dyDescent="0.2"/>
    <row r="941729" hidden="1" x14ac:dyDescent="0.2"/>
    <row r="941730" hidden="1" x14ac:dyDescent="0.2"/>
    <row r="941731" hidden="1" x14ac:dyDescent="0.2"/>
    <row r="941732" hidden="1" x14ac:dyDescent="0.2"/>
    <row r="941733" hidden="1" x14ac:dyDescent="0.2"/>
    <row r="941734" hidden="1" x14ac:dyDescent="0.2"/>
    <row r="941735" hidden="1" x14ac:dyDescent="0.2"/>
    <row r="941736" hidden="1" x14ac:dyDescent="0.2"/>
    <row r="941737" hidden="1" x14ac:dyDescent="0.2"/>
    <row r="941738" hidden="1" x14ac:dyDescent="0.2"/>
    <row r="941739" hidden="1" x14ac:dyDescent="0.2"/>
    <row r="941740" hidden="1" x14ac:dyDescent="0.2"/>
    <row r="941741" hidden="1" x14ac:dyDescent="0.2"/>
    <row r="941742" hidden="1" x14ac:dyDescent="0.2"/>
    <row r="941743" hidden="1" x14ac:dyDescent="0.2"/>
    <row r="941744" hidden="1" x14ac:dyDescent="0.2"/>
    <row r="941745" hidden="1" x14ac:dyDescent="0.2"/>
    <row r="941746" hidden="1" x14ac:dyDescent="0.2"/>
    <row r="941747" hidden="1" x14ac:dyDescent="0.2"/>
    <row r="941748" hidden="1" x14ac:dyDescent="0.2"/>
    <row r="941749" hidden="1" x14ac:dyDescent="0.2"/>
    <row r="941750" hidden="1" x14ac:dyDescent="0.2"/>
    <row r="941751" hidden="1" x14ac:dyDescent="0.2"/>
    <row r="941752" hidden="1" x14ac:dyDescent="0.2"/>
    <row r="941753" hidden="1" x14ac:dyDescent="0.2"/>
    <row r="941754" hidden="1" x14ac:dyDescent="0.2"/>
    <row r="941755" hidden="1" x14ac:dyDescent="0.2"/>
    <row r="941756" hidden="1" x14ac:dyDescent="0.2"/>
    <row r="941757" hidden="1" x14ac:dyDescent="0.2"/>
    <row r="941758" hidden="1" x14ac:dyDescent="0.2"/>
    <row r="941759" hidden="1" x14ac:dyDescent="0.2"/>
    <row r="941760" hidden="1" x14ac:dyDescent="0.2"/>
    <row r="941761" hidden="1" x14ac:dyDescent="0.2"/>
    <row r="941762" hidden="1" x14ac:dyDescent="0.2"/>
    <row r="941763" hidden="1" x14ac:dyDescent="0.2"/>
    <row r="941764" hidden="1" x14ac:dyDescent="0.2"/>
    <row r="941765" hidden="1" x14ac:dyDescent="0.2"/>
    <row r="941766" hidden="1" x14ac:dyDescent="0.2"/>
    <row r="941767" hidden="1" x14ac:dyDescent="0.2"/>
    <row r="941768" hidden="1" x14ac:dyDescent="0.2"/>
    <row r="941769" hidden="1" x14ac:dyDescent="0.2"/>
    <row r="941770" hidden="1" x14ac:dyDescent="0.2"/>
    <row r="941771" hidden="1" x14ac:dyDescent="0.2"/>
    <row r="941772" hidden="1" x14ac:dyDescent="0.2"/>
    <row r="941773" hidden="1" x14ac:dyDescent="0.2"/>
    <row r="941774" hidden="1" x14ac:dyDescent="0.2"/>
    <row r="941775" hidden="1" x14ac:dyDescent="0.2"/>
    <row r="941776" hidden="1" x14ac:dyDescent="0.2"/>
    <row r="941777" hidden="1" x14ac:dyDescent="0.2"/>
    <row r="941778" hidden="1" x14ac:dyDescent="0.2"/>
    <row r="941779" hidden="1" x14ac:dyDescent="0.2"/>
    <row r="941780" hidden="1" x14ac:dyDescent="0.2"/>
    <row r="941781" hidden="1" x14ac:dyDescent="0.2"/>
    <row r="941782" hidden="1" x14ac:dyDescent="0.2"/>
    <row r="941783" hidden="1" x14ac:dyDescent="0.2"/>
    <row r="941784" hidden="1" x14ac:dyDescent="0.2"/>
    <row r="941785" hidden="1" x14ac:dyDescent="0.2"/>
    <row r="941786" hidden="1" x14ac:dyDescent="0.2"/>
    <row r="941787" hidden="1" x14ac:dyDescent="0.2"/>
    <row r="941788" hidden="1" x14ac:dyDescent="0.2"/>
    <row r="941789" hidden="1" x14ac:dyDescent="0.2"/>
    <row r="941790" hidden="1" x14ac:dyDescent="0.2"/>
    <row r="941791" hidden="1" x14ac:dyDescent="0.2"/>
    <row r="941792" hidden="1" x14ac:dyDescent="0.2"/>
    <row r="941793" hidden="1" x14ac:dyDescent="0.2"/>
    <row r="941794" hidden="1" x14ac:dyDescent="0.2"/>
    <row r="941795" hidden="1" x14ac:dyDescent="0.2"/>
    <row r="941796" hidden="1" x14ac:dyDescent="0.2"/>
    <row r="941797" hidden="1" x14ac:dyDescent="0.2"/>
    <row r="941798" hidden="1" x14ac:dyDescent="0.2"/>
    <row r="941799" hidden="1" x14ac:dyDescent="0.2"/>
    <row r="941800" hidden="1" x14ac:dyDescent="0.2"/>
    <row r="941801" hidden="1" x14ac:dyDescent="0.2"/>
    <row r="941802" hidden="1" x14ac:dyDescent="0.2"/>
    <row r="941803" hidden="1" x14ac:dyDescent="0.2"/>
    <row r="941804" hidden="1" x14ac:dyDescent="0.2"/>
    <row r="941805" hidden="1" x14ac:dyDescent="0.2"/>
    <row r="941806" hidden="1" x14ac:dyDescent="0.2"/>
    <row r="941807" hidden="1" x14ac:dyDescent="0.2"/>
    <row r="941808" hidden="1" x14ac:dyDescent="0.2"/>
    <row r="941809" hidden="1" x14ac:dyDescent="0.2"/>
    <row r="941810" hidden="1" x14ac:dyDescent="0.2"/>
    <row r="941811" hidden="1" x14ac:dyDescent="0.2"/>
    <row r="941812" hidden="1" x14ac:dyDescent="0.2"/>
    <row r="941813" hidden="1" x14ac:dyDescent="0.2"/>
    <row r="941814" hidden="1" x14ac:dyDescent="0.2"/>
    <row r="941815" hidden="1" x14ac:dyDescent="0.2"/>
    <row r="941816" hidden="1" x14ac:dyDescent="0.2"/>
    <row r="941817" hidden="1" x14ac:dyDescent="0.2"/>
    <row r="941818" hidden="1" x14ac:dyDescent="0.2"/>
    <row r="941819" hidden="1" x14ac:dyDescent="0.2"/>
    <row r="941820" hidden="1" x14ac:dyDescent="0.2"/>
    <row r="941821" hidden="1" x14ac:dyDescent="0.2"/>
    <row r="941822" hidden="1" x14ac:dyDescent="0.2"/>
    <row r="941823" hidden="1" x14ac:dyDescent="0.2"/>
    <row r="941824" hidden="1" x14ac:dyDescent="0.2"/>
    <row r="941825" hidden="1" x14ac:dyDescent="0.2"/>
    <row r="941826" hidden="1" x14ac:dyDescent="0.2"/>
    <row r="941827" hidden="1" x14ac:dyDescent="0.2"/>
    <row r="941828" hidden="1" x14ac:dyDescent="0.2"/>
    <row r="941829" hidden="1" x14ac:dyDescent="0.2"/>
    <row r="941830" hidden="1" x14ac:dyDescent="0.2"/>
    <row r="941831" hidden="1" x14ac:dyDescent="0.2"/>
    <row r="941832" hidden="1" x14ac:dyDescent="0.2"/>
    <row r="941833" hidden="1" x14ac:dyDescent="0.2"/>
    <row r="941834" hidden="1" x14ac:dyDescent="0.2"/>
    <row r="941835" hidden="1" x14ac:dyDescent="0.2"/>
    <row r="941836" hidden="1" x14ac:dyDescent="0.2"/>
    <row r="941837" hidden="1" x14ac:dyDescent="0.2"/>
    <row r="941838" hidden="1" x14ac:dyDescent="0.2"/>
    <row r="941839" hidden="1" x14ac:dyDescent="0.2"/>
    <row r="941840" hidden="1" x14ac:dyDescent="0.2"/>
    <row r="941841" hidden="1" x14ac:dyDescent="0.2"/>
    <row r="941842" hidden="1" x14ac:dyDescent="0.2"/>
    <row r="941843" hidden="1" x14ac:dyDescent="0.2"/>
    <row r="941844" hidden="1" x14ac:dyDescent="0.2"/>
    <row r="941845" hidden="1" x14ac:dyDescent="0.2"/>
    <row r="941846" hidden="1" x14ac:dyDescent="0.2"/>
    <row r="941847" hidden="1" x14ac:dyDescent="0.2"/>
    <row r="941848" hidden="1" x14ac:dyDescent="0.2"/>
    <row r="941849" hidden="1" x14ac:dyDescent="0.2"/>
    <row r="941850" hidden="1" x14ac:dyDescent="0.2"/>
    <row r="941851" hidden="1" x14ac:dyDescent="0.2"/>
    <row r="941852" hidden="1" x14ac:dyDescent="0.2"/>
    <row r="941853" hidden="1" x14ac:dyDescent="0.2"/>
    <row r="941854" hidden="1" x14ac:dyDescent="0.2"/>
    <row r="941855" hidden="1" x14ac:dyDescent="0.2"/>
    <row r="941856" hidden="1" x14ac:dyDescent="0.2"/>
    <row r="941857" hidden="1" x14ac:dyDescent="0.2"/>
    <row r="941858" hidden="1" x14ac:dyDescent="0.2"/>
    <row r="941859" hidden="1" x14ac:dyDescent="0.2"/>
    <row r="941860" hidden="1" x14ac:dyDescent="0.2"/>
    <row r="941861" hidden="1" x14ac:dyDescent="0.2"/>
    <row r="941862" hidden="1" x14ac:dyDescent="0.2"/>
    <row r="941863" hidden="1" x14ac:dyDescent="0.2"/>
    <row r="941864" hidden="1" x14ac:dyDescent="0.2"/>
    <row r="941865" hidden="1" x14ac:dyDescent="0.2"/>
    <row r="941866" hidden="1" x14ac:dyDescent="0.2"/>
    <row r="941867" hidden="1" x14ac:dyDescent="0.2"/>
    <row r="941868" hidden="1" x14ac:dyDescent="0.2"/>
    <row r="941869" hidden="1" x14ac:dyDescent="0.2"/>
    <row r="941870" hidden="1" x14ac:dyDescent="0.2"/>
    <row r="941871" hidden="1" x14ac:dyDescent="0.2"/>
    <row r="941872" hidden="1" x14ac:dyDescent="0.2"/>
    <row r="941873" hidden="1" x14ac:dyDescent="0.2"/>
    <row r="941874" hidden="1" x14ac:dyDescent="0.2"/>
    <row r="941875" hidden="1" x14ac:dyDescent="0.2"/>
    <row r="941876" hidden="1" x14ac:dyDescent="0.2"/>
    <row r="941877" hidden="1" x14ac:dyDescent="0.2"/>
    <row r="941878" hidden="1" x14ac:dyDescent="0.2"/>
    <row r="941879" hidden="1" x14ac:dyDescent="0.2"/>
    <row r="941880" hidden="1" x14ac:dyDescent="0.2"/>
    <row r="941881" hidden="1" x14ac:dyDescent="0.2"/>
    <row r="941882" hidden="1" x14ac:dyDescent="0.2"/>
    <row r="941883" hidden="1" x14ac:dyDescent="0.2"/>
    <row r="941884" hidden="1" x14ac:dyDescent="0.2"/>
    <row r="941885" hidden="1" x14ac:dyDescent="0.2"/>
    <row r="941886" hidden="1" x14ac:dyDescent="0.2"/>
    <row r="941887" hidden="1" x14ac:dyDescent="0.2"/>
    <row r="941888" hidden="1" x14ac:dyDescent="0.2"/>
    <row r="941889" hidden="1" x14ac:dyDescent="0.2"/>
    <row r="941890" hidden="1" x14ac:dyDescent="0.2"/>
    <row r="941891" hidden="1" x14ac:dyDescent="0.2"/>
    <row r="941892" hidden="1" x14ac:dyDescent="0.2"/>
    <row r="941893" hidden="1" x14ac:dyDescent="0.2"/>
    <row r="941894" hidden="1" x14ac:dyDescent="0.2"/>
    <row r="941895" hidden="1" x14ac:dyDescent="0.2"/>
    <row r="941896" hidden="1" x14ac:dyDescent="0.2"/>
    <row r="941897" hidden="1" x14ac:dyDescent="0.2"/>
    <row r="941898" hidden="1" x14ac:dyDescent="0.2"/>
    <row r="941899" hidden="1" x14ac:dyDescent="0.2"/>
    <row r="941900" hidden="1" x14ac:dyDescent="0.2"/>
    <row r="941901" hidden="1" x14ac:dyDescent="0.2"/>
    <row r="941902" hidden="1" x14ac:dyDescent="0.2"/>
    <row r="941903" hidden="1" x14ac:dyDescent="0.2"/>
    <row r="941904" hidden="1" x14ac:dyDescent="0.2"/>
    <row r="941905" hidden="1" x14ac:dyDescent="0.2"/>
    <row r="941906" hidden="1" x14ac:dyDescent="0.2"/>
    <row r="941907" hidden="1" x14ac:dyDescent="0.2"/>
    <row r="941908" hidden="1" x14ac:dyDescent="0.2"/>
    <row r="941909" hidden="1" x14ac:dyDescent="0.2"/>
    <row r="941910" hidden="1" x14ac:dyDescent="0.2"/>
    <row r="941911" hidden="1" x14ac:dyDescent="0.2"/>
    <row r="941912" hidden="1" x14ac:dyDescent="0.2"/>
    <row r="941913" hidden="1" x14ac:dyDescent="0.2"/>
    <row r="941914" hidden="1" x14ac:dyDescent="0.2"/>
    <row r="941915" hidden="1" x14ac:dyDescent="0.2"/>
    <row r="941916" hidden="1" x14ac:dyDescent="0.2"/>
    <row r="941917" hidden="1" x14ac:dyDescent="0.2"/>
    <row r="941918" hidden="1" x14ac:dyDescent="0.2"/>
    <row r="941919" hidden="1" x14ac:dyDescent="0.2"/>
    <row r="941920" hidden="1" x14ac:dyDescent="0.2"/>
    <row r="941921" hidden="1" x14ac:dyDescent="0.2"/>
    <row r="941922" hidden="1" x14ac:dyDescent="0.2"/>
    <row r="941923" hidden="1" x14ac:dyDescent="0.2"/>
    <row r="941924" hidden="1" x14ac:dyDescent="0.2"/>
    <row r="941925" hidden="1" x14ac:dyDescent="0.2"/>
    <row r="941926" hidden="1" x14ac:dyDescent="0.2"/>
    <row r="941927" hidden="1" x14ac:dyDescent="0.2"/>
    <row r="941928" hidden="1" x14ac:dyDescent="0.2"/>
    <row r="941929" hidden="1" x14ac:dyDescent="0.2"/>
    <row r="941930" hidden="1" x14ac:dyDescent="0.2"/>
    <row r="941931" hidden="1" x14ac:dyDescent="0.2"/>
    <row r="941932" hidden="1" x14ac:dyDescent="0.2"/>
    <row r="941933" hidden="1" x14ac:dyDescent="0.2"/>
    <row r="941934" hidden="1" x14ac:dyDescent="0.2"/>
    <row r="941935" hidden="1" x14ac:dyDescent="0.2"/>
    <row r="941936" hidden="1" x14ac:dyDescent="0.2"/>
    <row r="941937" hidden="1" x14ac:dyDescent="0.2"/>
    <row r="941938" hidden="1" x14ac:dyDescent="0.2"/>
    <row r="941939" hidden="1" x14ac:dyDescent="0.2"/>
    <row r="941940" hidden="1" x14ac:dyDescent="0.2"/>
    <row r="941941" hidden="1" x14ac:dyDescent="0.2"/>
    <row r="941942" hidden="1" x14ac:dyDescent="0.2"/>
    <row r="941943" hidden="1" x14ac:dyDescent="0.2"/>
    <row r="941944" hidden="1" x14ac:dyDescent="0.2"/>
    <row r="941945" hidden="1" x14ac:dyDescent="0.2"/>
    <row r="941946" hidden="1" x14ac:dyDescent="0.2"/>
    <row r="941947" hidden="1" x14ac:dyDescent="0.2"/>
    <row r="941948" hidden="1" x14ac:dyDescent="0.2"/>
    <row r="941949" hidden="1" x14ac:dyDescent="0.2"/>
    <row r="941950" hidden="1" x14ac:dyDescent="0.2"/>
    <row r="941951" hidden="1" x14ac:dyDescent="0.2"/>
    <row r="941952" hidden="1" x14ac:dyDescent="0.2"/>
    <row r="941953" hidden="1" x14ac:dyDescent="0.2"/>
    <row r="941954" hidden="1" x14ac:dyDescent="0.2"/>
    <row r="941955" hidden="1" x14ac:dyDescent="0.2"/>
    <row r="941956" hidden="1" x14ac:dyDescent="0.2"/>
    <row r="941957" hidden="1" x14ac:dyDescent="0.2"/>
    <row r="941958" hidden="1" x14ac:dyDescent="0.2"/>
    <row r="941959" hidden="1" x14ac:dyDescent="0.2"/>
    <row r="941960" hidden="1" x14ac:dyDescent="0.2"/>
    <row r="941961" hidden="1" x14ac:dyDescent="0.2"/>
    <row r="941962" hidden="1" x14ac:dyDescent="0.2"/>
    <row r="941963" hidden="1" x14ac:dyDescent="0.2"/>
    <row r="941964" hidden="1" x14ac:dyDescent="0.2"/>
    <row r="941965" hidden="1" x14ac:dyDescent="0.2"/>
    <row r="941966" hidden="1" x14ac:dyDescent="0.2"/>
    <row r="941967" hidden="1" x14ac:dyDescent="0.2"/>
    <row r="941968" hidden="1" x14ac:dyDescent="0.2"/>
    <row r="941969" hidden="1" x14ac:dyDescent="0.2"/>
    <row r="941970" hidden="1" x14ac:dyDescent="0.2"/>
    <row r="941971" hidden="1" x14ac:dyDescent="0.2"/>
    <row r="941972" hidden="1" x14ac:dyDescent="0.2"/>
    <row r="941973" hidden="1" x14ac:dyDescent="0.2"/>
    <row r="941974" hidden="1" x14ac:dyDescent="0.2"/>
    <row r="941975" hidden="1" x14ac:dyDescent="0.2"/>
    <row r="941976" hidden="1" x14ac:dyDescent="0.2"/>
    <row r="941977" hidden="1" x14ac:dyDescent="0.2"/>
    <row r="941978" hidden="1" x14ac:dyDescent="0.2"/>
    <row r="941979" hidden="1" x14ac:dyDescent="0.2"/>
    <row r="941980" hidden="1" x14ac:dyDescent="0.2"/>
    <row r="941981" hidden="1" x14ac:dyDescent="0.2"/>
    <row r="941982" hidden="1" x14ac:dyDescent="0.2"/>
    <row r="941983" hidden="1" x14ac:dyDescent="0.2"/>
    <row r="941984" hidden="1" x14ac:dyDescent="0.2"/>
    <row r="941985" hidden="1" x14ac:dyDescent="0.2"/>
    <row r="941986" hidden="1" x14ac:dyDescent="0.2"/>
    <row r="941987" hidden="1" x14ac:dyDescent="0.2"/>
    <row r="941988" hidden="1" x14ac:dyDescent="0.2"/>
    <row r="941989" hidden="1" x14ac:dyDescent="0.2"/>
    <row r="941990" hidden="1" x14ac:dyDescent="0.2"/>
    <row r="941991" hidden="1" x14ac:dyDescent="0.2"/>
    <row r="941992" hidden="1" x14ac:dyDescent="0.2"/>
    <row r="941993" hidden="1" x14ac:dyDescent="0.2"/>
    <row r="941994" hidden="1" x14ac:dyDescent="0.2"/>
    <row r="941995" hidden="1" x14ac:dyDescent="0.2"/>
    <row r="941996" hidden="1" x14ac:dyDescent="0.2"/>
    <row r="941997" hidden="1" x14ac:dyDescent="0.2"/>
    <row r="941998" hidden="1" x14ac:dyDescent="0.2"/>
    <row r="941999" hidden="1" x14ac:dyDescent="0.2"/>
    <row r="942000" hidden="1" x14ac:dyDescent="0.2"/>
    <row r="942001" hidden="1" x14ac:dyDescent="0.2"/>
    <row r="942002" hidden="1" x14ac:dyDescent="0.2"/>
    <row r="942003" hidden="1" x14ac:dyDescent="0.2"/>
    <row r="942004" hidden="1" x14ac:dyDescent="0.2"/>
    <row r="942005" hidden="1" x14ac:dyDescent="0.2"/>
    <row r="942006" hidden="1" x14ac:dyDescent="0.2"/>
    <row r="942007" hidden="1" x14ac:dyDescent="0.2"/>
    <row r="942008" hidden="1" x14ac:dyDescent="0.2"/>
    <row r="942009" hidden="1" x14ac:dyDescent="0.2"/>
    <row r="942010" hidden="1" x14ac:dyDescent="0.2"/>
    <row r="942011" hidden="1" x14ac:dyDescent="0.2"/>
    <row r="942012" hidden="1" x14ac:dyDescent="0.2"/>
    <row r="942013" hidden="1" x14ac:dyDescent="0.2"/>
    <row r="942014" hidden="1" x14ac:dyDescent="0.2"/>
    <row r="942015" hidden="1" x14ac:dyDescent="0.2"/>
    <row r="942016" hidden="1" x14ac:dyDescent="0.2"/>
    <row r="942017" hidden="1" x14ac:dyDescent="0.2"/>
    <row r="942018" hidden="1" x14ac:dyDescent="0.2"/>
    <row r="942019" hidden="1" x14ac:dyDescent="0.2"/>
    <row r="942020" hidden="1" x14ac:dyDescent="0.2"/>
    <row r="942021" hidden="1" x14ac:dyDescent="0.2"/>
    <row r="942022" hidden="1" x14ac:dyDescent="0.2"/>
    <row r="942023" hidden="1" x14ac:dyDescent="0.2"/>
    <row r="942024" hidden="1" x14ac:dyDescent="0.2"/>
    <row r="942025" hidden="1" x14ac:dyDescent="0.2"/>
    <row r="942026" hidden="1" x14ac:dyDescent="0.2"/>
    <row r="942027" hidden="1" x14ac:dyDescent="0.2"/>
    <row r="942028" hidden="1" x14ac:dyDescent="0.2"/>
    <row r="942029" hidden="1" x14ac:dyDescent="0.2"/>
    <row r="942030" hidden="1" x14ac:dyDescent="0.2"/>
    <row r="942031" hidden="1" x14ac:dyDescent="0.2"/>
    <row r="942032" hidden="1" x14ac:dyDescent="0.2"/>
    <row r="942033" hidden="1" x14ac:dyDescent="0.2"/>
    <row r="942034" hidden="1" x14ac:dyDescent="0.2"/>
    <row r="942035" hidden="1" x14ac:dyDescent="0.2"/>
    <row r="942036" hidden="1" x14ac:dyDescent="0.2"/>
    <row r="942037" hidden="1" x14ac:dyDescent="0.2"/>
    <row r="942038" hidden="1" x14ac:dyDescent="0.2"/>
    <row r="942039" hidden="1" x14ac:dyDescent="0.2"/>
    <row r="942040" hidden="1" x14ac:dyDescent="0.2"/>
    <row r="942041" hidden="1" x14ac:dyDescent="0.2"/>
    <row r="942042" hidden="1" x14ac:dyDescent="0.2"/>
    <row r="942043" hidden="1" x14ac:dyDescent="0.2"/>
    <row r="942044" hidden="1" x14ac:dyDescent="0.2"/>
    <row r="942045" hidden="1" x14ac:dyDescent="0.2"/>
    <row r="942046" hidden="1" x14ac:dyDescent="0.2"/>
    <row r="942047" hidden="1" x14ac:dyDescent="0.2"/>
    <row r="942048" hidden="1" x14ac:dyDescent="0.2"/>
    <row r="942049" hidden="1" x14ac:dyDescent="0.2"/>
    <row r="942050" hidden="1" x14ac:dyDescent="0.2"/>
    <row r="942051" hidden="1" x14ac:dyDescent="0.2"/>
    <row r="942052" hidden="1" x14ac:dyDescent="0.2"/>
    <row r="942053" hidden="1" x14ac:dyDescent="0.2"/>
    <row r="942054" hidden="1" x14ac:dyDescent="0.2"/>
    <row r="942055" hidden="1" x14ac:dyDescent="0.2"/>
    <row r="942056" hidden="1" x14ac:dyDescent="0.2"/>
    <row r="942057" hidden="1" x14ac:dyDescent="0.2"/>
    <row r="942058" hidden="1" x14ac:dyDescent="0.2"/>
    <row r="942059" hidden="1" x14ac:dyDescent="0.2"/>
    <row r="942060" hidden="1" x14ac:dyDescent="0.2"/>
    <row r="942061" hidden="1" x14ac:dyDescent="0.2"/>
    <row r="942062" hidden="1" x14ac:dyDescent="0.2"/>
    <row r="942063" hidden="1" x14ac:dyDescent="0.2"/>
    <row r="942064" hidden="1" x14ac:dyDescent="0.2"/>
    <row r="942065" hidden="1" x14ac:dyDescent="0.2"/>
    <row r="942066" hidden="1" x14ac:dyDescent="0.2"/>
    <row r="942067" hidden="1" x14ac:dyDescent="0.2"/>
    <row r="942068" hidden="1" x14ac:dyDescent="0.2"/>
    <row r="942069" hidden="1" x14ac:dyDescent="0.2"/>
    <row r="942070" hidden="1" x14ac:dyDescent="0.2"/>
    <row r="942071" hidden="1" x14ac:dyDescent="0.2"/>
    <row r="942072" hidden="1" x14ac:dyDescent="0.2"/>
    <row r="942073" hidden="1" x14ac:dyDescent="0.2"/>
    <row r="942074" hidden="1" x14ac:dyDescent="0.2"/>
    <row r="942075" hidden="1" x14ac:dyDescent="0.2"/>
    <row r="942076" hidden="1" x14ac:dyDescent="0.2"/>
    <row r="942077" hidden="1" x14ac:dyDescent="0.2"/>
    <row r="942078" hidden="1" x14ac:dyDescent="0.2"/>
    <row r="942079" hidden="1" x14ac:dyDescent="0.2"/>
    <row r="942080" hidden="1" x14ac:dyDescent="0.2"/>
    <row r="942081" hidden="1" x14ac:dyDescent="0.2"/>
    <row r="942082" hidden="1" x14ac:dyDescent="0.2"/>
    <row r="942083" hidden="1" x14ac:dyDescent="0.2"/>
    <row r="942084" hidden="1" x14ac:dyDescent="0.2"/>
    <row r="942085" hidden="1" x14ac:dyDescent="0.2"/>
    <row r="942086" hidden="1" x14ac:dyDescent="0.2"/>
    <row r="942087" hidden="1" x14ac:dyDescent="0.2"/>
    <row r="942088" hidden="1" x14ac:dyDescent="0.2"/>
    <row r="942089" hidden="1" x14ac:dyDescent="0.2"/>
    <row r="942090" hidden="1" x14ac:dyDescent="0.2"/>
    <row r="942091" hidden="1" x14ac:dyDescent="0.2"/>
    <row r="942092" hidden="1" x14ac:dyDescent="0.2"/>
    <row r="942093" hidden="1" x14ac:dyDescent="0.2"/>
    <row r="942094" hidden="1" x14ac:dyDescent="0.2"/>
    <row r="942095" hidden="1" x14ac:dyDescent="0.2"/>
    <row r="942096" hidden="1" x14ac:dyDescent="0.2"/>
    <row r="942097" hidden="1" x14ac:dyDescent="0.2"/>
    <row r="942098" hidden="1" x14ac:dyDescent="0.2"/>
    <row r="942099" hidden="1" x14ac:dyDescent="0.2"/>
    <row r="942100" hidden="1" x14ac:dyDescent="0.2"/>
    <row r="942101" hidden="1" x14ac:dyDescent="0.2"/>
    <row r="942102" hidden="1" x14ac:dyDescent="0.2"/>
    <row r="942103" hidden="1" x14ac:dyDescent="0.2"/>
    <row r="942104" hidden="1" x14ac:dyDescent="0.2"/>
    <row r="942105" hidden="1" x14ac:dyDescent="0.2"/>
    <row r="942106" hidden="1" x14ac:dyDescent="0.2"/>
    <row r="942107" hidden="1" x14ac:dyDescent="0.2"/>
    <row r="942108" hidden="1" x14ac:dyDescent="0.2"/>
    <row r="942109" hidden="1" x14ac:dyDescent="0.2"/>
    <row r="942110" hidden="1" x14ac:dyDescent="0.2"/>
    <row r="942111" hidden="1" x14ac:dyDescent="0.2"/>
    <row r="942112" hidden="1" x14ac:dyDescent="0.2"/>
    <row r="942113" hidden="1" x14ac:dyDescent="0.2"/>
    <row r="942114" hidden="1" x14ac:dyDescent="0.2"/>
    <row r="942115" hidden="1" x14ac:dyDescent="0.2"/>
    <row r="942116" hidden="1" x14ac:dyDescent="0.2"/>
    <row r="942117" hidden="1" x14ac:dyDescent="0.2"/>
    <row r="942118" hidden="1" x14ac:dyDescent="0.2"/>
    <row r="942119" hidden="1" x14ac:dyDescent="0.2"/>
    <row r="942120" hidden="1" x14ac:dyDescent="0.2"/>
    <row r="942121" hidden="1" x14ac:dyDescent="0.2"/>
    <row r="942122" hidden="1" x14ac:dyDescent="0.2"/>
    <row r="942123" hidden="1" x14ac:dyDescent="0.2"/>
    <row r="942124" hidden="1" x14ac:dyDescent="0.2"/>
    <row r="942125" hidden="1" x14ac:dyDescent="0.2"/>
    <row r="942126" hidden="1" x14ac:dyDescent="0.2"/>
    <row r="942127" hidden="1" x14ac:dyDescent="0.2"/>
    <row r="942128" hidden="1" x14ac:dyDescent="0.2"/>
    <row r="942129" hidden="1" x14ac:dyDescent="0.2"/>
    <row r="942130" hidden="1" x14ac:dyDescent="0.2"/>
    <row r="942131" hidden="1" x14ac:dyDescent="0.2"/>
    <row r="942132" hidden="1" x14ac:dyDescent="0.2"/>
    <row r="942133" hidden="1" x14ac:dyDescent="0.2"/>
    <row r="942134" hidden="1" x14ac:dyDescent="0.2"/>
    <row r="942135" hidden="1" x14ac:dyDescent="0.2"/>
    <row r="942136" hidden="1" x14ac:dyDescent="0.2"/>
    <row r="942137" hidden="1" x14ac:dyDescent="0.2"/>
    <row r="942138" hidden="1" x14ac:dyDescent="0.2"/>
    <row r="942139" hidden="1" x14ac:dyDescent="0.2"/>
    <row r="942140" hidden="1" x14ac:dyDescent="0.2"/>
    <row r="942141" hidden="1" x14ac:dyDescent="0.2"/>
    <row r="942142" hidden="1" x14ac:dyDescent="0.2"/>
    <row r="942143" hidden="1" x14ac:dyDescent="0.2"/>
    <row r="942144" hidden="1" x14ac:dyDescent="0.2"/>
    <row r="942145" hidden="1" x14ac:dyDescent="0.2"/>
    <row r="942146" hidden="1" x14ac:dyDescent="0.2"/>
    <row r="942147" hidden="1" x14ac:dyDescent="0.2"/>
    <row r="942148" hidden="1" x14ac:dyDescent="0.2"/>
    <row r="942149" hidden="1" x14ac:dyDescent="0.2"/>
    <row r="942150" hidden="1" x14ac:dyDescent="0.2"/>
    <row r="942151" hidden="1" x14ac:dyDescent="0.2"/>
    <row r="942152" hidden="1" x14ac:dyDescent="0.2"/>
    <row r="942153" hidden="1" x14ac:dyDescent="0.2"/>
    <row r="942154" hidden="1" x14ac:dyDescent="0.2"/>
    <row r="942155" hidden="1" x14ac:dyDescent="0.2"/>
    <row r="942156" hidden="1" x14ac:dyDescent="0.2"/>
    <row r="942157" hidden="1" x14ac:dyDescent="0.2"/>
    <row r="942158" hidden="1" x14ac:dyDescent="0.2"/>
    <row r="942159" hidden="1" x14ac:dyDescent="0.2"/>
    <row r="942160" hidden="1" x14ac:dyDescent="0.2"/>
    <row r="942161" hidden="1" x14ac:dyDescent="0.2"/>
    <row r="942162" hidden="1" x14ac:dyDescent="0.2"/>
    <row r="942163" hidden="1" x14ac:dyDescent="0.2"/>
    <row r="942164" hidden="1" x14ac:dyDescent="0.2"/>
    <row r="942165" hidden="1" x14ac:dyDescent="0.2"/>
    <row r="942166" hidden="1" x14ac:dyDescent="0.2"/>
    <row r="942167" hidden="1" x14ac:dyDescent="0.2"/>
    <row r="942168" hidden="1" x14ac:dyDescent="0.2"/>
    <row r="942169" hidden="1" x14ac:dyDescent="0.2"/>
    <row r="942170" hidden="1" x14ac:dyDescent="0.2"/>
    <row r="942171" hidden="1" x14ac:dyDescent="0.2"/>
    <row r="942172" hidden="1" x14ac:dyDescent="0.2"/>
    <row r="942173" hidden="1" x14ac:dyDescent="0.2"/>
    <row r="942174" hidden="1" x14ac:dyDescent="0.2"/>
    <row r="942175" hidden="1" x14ac:dyDescent="0.2"/>
    <row r="942176" hidden="1" x14ac:dyDescent="0.2"/>
    <row r="942177" hidden="1" x14ac:dyDescent="0.2"/>
    <row r="942178" hidden="1" x14ac:dyDescent="0.2"/>
    <row r="942179" hidden="1" x14ac:dyDescent="0.2"/>
    <row r="942180" hidden="1" x14ac:dyDescent="0.2"/>
    <row r="942181" hidden="1" x14ac:dyDescent="0.2"/>
    <row r="942182" hidden="1" x14ac:dyDescent="0.2"/>
    <row r="942183" hidden="1" x14ac:dyDescent="0.2"/>
    <row r="942184" hidden="1" x14ac:dyDescent="0.2"/>
    <row r="942185" hidden="1" x14ac:dyDescent="0.2"/>
    <row r="942186" hidden="1" x14ac:dyDescent="0.2"/>
    <row r="942187" hidden="1" x14ac:dyDescent="0.2"/>
    <row r="942188" hidden="1" x14ac:dyDescent="0.2"/>
    <row r="942189" hidden="1" x14ac:dyDescent="0.2"/>
    <row r="942190" hidden="1" x14ac:dyDescent="0.2"/>
    <row r="942191" hidden="1" x14ac:dyDescent="0.2"/>
    <row r="942192" hidden="1" x14ac:dyDescent="0.2"/>
    <row r="942193" hidden="1" x14ac:dyDescent="0.2"/>
    <row r="942194" hidden="1" x14ac:dyDescent="0.2"/>
    <row r="942195" hidden="1" x14ac:dyDescent="0.2"/>
    <row r="942196" hidden="1" x14ac:dyDescent="0.2"/>
    <row r="942197" hidden="1" x14ac:dyDescent="0.2"/>
    <row r="942198" hidden="1" x14ac:dyDescent="0.2"/>
    <row r="942199" hidden="1" x14ac:dyDescent="0.2"/>
    <row r="942200" hidden="1" x14ac:dyDescent="0.2"/>
    <row r="942201" hidden="1" x14ac:dyDescent="0.2"/>
    <row r="942202" hidden="1" x14ac:dyDescent="0.2"/>
    <row r="942203" hidden="1" x14ac:dyDescent="0.2"/>
    <row r="942204" hidden="1" x14ac:dyDescent="0.2"/>
    <row r="942205" hidden="1" x14ac:dyDescent="0.2"/>
    <row r="942206" hidden="1" x14ac:dyDescent="0.2"/>
    <row r="942207" hidden="1" x14ac:dyDescent="0.2"/>
    <row r="942208" hidden="1" x14ac:dyDescent="0.2"/>
    <row r="942209" hidden="1" x14ac:dyDescent="0.2"/>
    <row r="942210" hidden="1" x14ac:dyDescent="0.2"/>
    <row r="942211" hidden="1" x14ac:dyDescent="0.2"/>
    <row r="942212" hidden="1" x14ac:dyDescent="0.2"/>
    <row r="942213" hidden="1" x14ac:dyDescent="0.2"/>
    <row r="942214" hidden="1" x14ac:dyDescent="0.2"/>
    <row r="942215" hidden="1" x14ac:dyDescent="0.2"/>
    <row r="942216" hidden="1" x14ac:dyDescent="0.2"/>
    <row r="942217" hidden="1" x14ac:dyDescent="0.2"/>
    <row r="942218" hidden="1" x14ac:dyDescent="0.2"/>
    <row r="942219" hidden="1" x14ac:dyDescent="0.2"/>
    <row r="942220" hidden="1" x14ac:dyDescent="0.2"/>
    <row r="942221" hidden="1" x14ac:dyDescent="0.2"/>
    <row r="942222" hidden="1" x14ac:dyDescent="0.2"/>
    <row r="942223" hidden="1" x14ac:dyDescent="0.2"/>
    <row r="942224" hidden="1" x14ac:dyDescent="0.2"/>
    <row r="942225" hidden="1" x14ac:dyDescent="0.2"/>
    <row r="942226" hidden="1" x14ac:dyDescent="0.2"/>
    <row r="942227" hidden="1" x14ac:dyDescent="0.2"/>
    <row r="942228" hidden="1" x14ac:dyDescent="0.2"/>
    <row r="942229" hidden="1" x14ac:dyDescent="0.2"/>
    <row r="942230" hidden="1" x14ac:dyDescent="0.2"/>
    <row r="942231" hidden="1" x14ac:dyDescent="0.2"/>
    <row r="942232" hidden="1" x14ac:dyDescent="0.2"/>
    <row r="942233" hidden="1" x14ac:dyDescent="0.2"/>
    <row r="942234" hidden="1" x14ac:dyDescent="0.2"/>
    <row r="942235" hidden="1" x14ac:dyDescent="0.2"/>
    <row r="942236" hidden="1" x14ac:dyDescent="0.2"/>
    <row r="942237" hidden="1" x14ac:dyDescent="0.2"/>
    <row r="942238" hidden="1" x14ac:dyDescent="0.2"/>
    <row r="942239" hidden="1" x14ac:dyDescent="0.2"/>
    <row r="942240" hidden="1" x14ac:dyDescent="0.2"/>
    <row r="942241" hidden="1" x14ac:dyDescent="0.2"/>
    <row r="942242" hidden="1" x14ac:dyDescent="0.2"/>
    <row r="942243" hidden="1" x14ac:dyDescent="0.2"/>
    <row r="942244" hidden="1" x14ac:dyDescent="0.2"/>
    <row r="942245" hidden="1" x14ac:dyDescent="0.2"/>
    <row r="942246" hidden="1" x14ac:dyDescent="0.2"/>
    <row r="942247" hidden="1" x14ac:dyDescent="0.2"/>
    <row r="942248" hidden="1" x14ac:dyDescent="0.2"/>
    <row r="942249" hidden="1" x14ac:dyDescent="0.2"/>
    <row r="942250" hidden="1" x14ac:dyDescent="0.2"/>
    <row r="942251" hidden="1" x14ac:dyDescent="0.2"/>
    <row r="942252" hidden="1" x14ac:dyDescent="0.2"/>
    <row r="942253" hidden="1" x14ac:dyDescent="0.2"/>
    <row r="942254" hidden="1" x14ac:dyDescent="0.2"/>
    <row r="942255" hidden="1" x14ac:dyDescent="0.2"/>
    <row r="942256" hidden="1" x14ac:dyDescent="0.2"/>
    <row r="942257" hidden="1" x14ac:dyDescent="0.2"/>
    <row r="942258" hidden="1" x14ac:dyDescent="0.2"/>
    <row r="942259" hidden="1" x14ac:dyDescent="0.2"/>
    <row r="942260" hidden="1" x14ac:dyDescent="0.2"/>
    <row r="942261" hidden="1" x14ac:dyDescent="0.2"/>
    <row r="942262" hidden="1" x14ac:dyDescent="0.2"/>
    <row r="942263" hidden="1" x14ac:dyDescent="0.2"/>
    <row r="942264" hidden="1" x14ac:dyDescent="0.2"/>
    <row r="942265" hidden="1" x14ac:dyDescent="0.2"/>
    <row r="942266" hidden="1" x14ac:dyDescent="0.2"/>
    <row r="942267" hidden="1" x14ac:dyDescent="0.2"/>
    <row r="942268" hidden="1" x14ac:dyDescent="0.2"/>
    <row r="942269" hidden="1" x14ac:dyDescent="0.2"/>
    <row r="942270" hidden="1" x14ac:dyDescent="0.2"/>
    <row r="942271" hidden="1" x14ac:dyDescent="0.2"/>
    <row r="942272" hidden="1" x14ac:dyDescent="0.2"/>
    <row r="942273" hidden="1" x14ac:dyDescent="0.2"/>
    <row r="942274" hidden="1" x14ac:dyDescent="0.2"/>
    <row r="942275" hidden="1" x14ac:dyDescent="0.2"/>
    <row r="942276" hidden="1" x14ac:dyDescent="0.2"/>
    <row r="942277" hidden="1" x14ac:dyDescent="0.2"/>
    <row r="942278" hidden="1" x14ac:dyDescent="0.2"/>
    <row r="942279" hidden="1" x14ac:dyDescent="0.2"/>
    <row r="942280" hidden="1" x14ac:dyDescent="0.2"/>
    <row r="942281" hidden="1" x14ac:dyDescent="0.2"/>
    <row r="942282" hidden="1" x14ac:dyDescent="0.2"/>
    <row r="942283" hidden="1" x14ac:dyDescent="0.2"/>
    <row r="942284" hidden="1" x14ac:dyDescent="0.2"/>
    <row r="942285" hidden="1" x14ac:dyDescent="0.2"/>
    <row r="942286" hidden="1" x14ac:dyDescent="0.2"/>
    <row r="942287" hidden="1" x14ac:dyDescent="0.2"/>
    <row r="942288" hidden="1" x14ac:dyDescent="0.2"/>
    <row r="942289" hidden="1" x14ac:dyDescent="0.2"/>
    <row r="942290" hidden="1" x14ac:dyDescent="0.2"/>
    <row r="942291" hidden="1" x14ac:dyDescent="0.2"/>
    <row r="942292" hidden="1" x14ac:dyDescent="0.2"/>
    <row r="942293" hidden="1" x14ac:dyDescent="0.2"/>
    <row r="942294" hidden="1" x14ac:dyDescent="0.2"/>
    <row r="942295" hidden="1" x14ac:dyDescent="0.2"/>
    <row r="942296" hidden="1" x14ac:dyDescent="0.2"/>
    <row r="942297" hidden="1" x14ac:dyDescent="0.2"/>
    <row r="942298" hidden="1" x14ac:dyDescent="0.2"/>
    <row r="942299" hidden="1" x14ac:dyDescent="0.2"/>
    <row r="942300" hidden="1" x14ac:dyDescent="0.2"/>
    <row r="942301" hidden="1" x14ac:dyDescent="0.2"/>
    <row r="942302" hidden="1" x14ac:dyDescent="0.2"/>
    <row r="942303" hidden="1" x14ac:dyDescent="0.2"/>
    <row r="942304" hidden="1" x14ac:dyDescent="0.2"/>
    <row r="942305" hidden="1" x14ac:dyDescent="0.2"/>
    <row r="942306" hidden="1" x14ac:dyDescent="0.2"/>
    <row r="942307" hidden="1" x14ac:dyDescent="0.2"/>
    <row r="942308" hidden="1" x14ac:dyDescent="0.2"/>
    <row r="942309" hidden="1" x14ac:dyDescent="0.2"/>
    <row r="942310" hidden="1" x14ac:dyDescent="0.2"/>
    <row r="942311" hidden="1" x14ac:dyDescent="0.2"/>
    <row r="942312" hidden="1" x14ac:dyDescent="0.2"/>
    <row r="942313" hidden="1" x14ac:dyDescent="0.2"/>
    <row r="942314" hidden="1" x14ac:dyDescent="0.2"/>
    <row r="942315" hidden="1" x14ac:dyDescent="0.2"/>
    <row r="942316" hidden="1" x14ac:dyDescent="0.2"/>
    <row r="942317" hidden="1" x14ac:dyDescent="0.2"/>
    <row r="942318" hidden="1" x14ac:dyDescent="0.2"/>
    <row r="942319" hidden="1" x14ac:dyDescent="0.2"/>
    <row r="942320" hidden="1" x14ac:dyDescent="0.2"/>
    <row r="942321" hidden="1" x14ac:dyDescent="0.2"/>
    <row r="942322" hidden="1" x14ac:dyDescent="0.2"/>
    <row r="942323" hidden="1" x14ac:dyDescent="0.2"/>
    <row r="942324" hidden="1" x14ac:dyDescent="0.2"/>
    <row r="942325" hidden="1" x14ac:dyDescent="0.2"/>
    <row r="942326" hidden="1" x14ac:dyDescent="0.2"/>
    <row r="942327" hidden="1" x14ac:dyDescent="0.2"/>
    <row r="942328" hidden="1" x14ac:dyDescent="0.2"/>
    <row r="942329" hidden="1" x14ac:dyDescent="0.2"/>
    <row r="942330" hidden="1" x14ac:dyDescent="0.2"/>
    <row r="942331" hidden="1" x14ac:dyDescent="0.2"/>
    <row r="942332" hidden="1" x14ac:dyDescent="0.2"/>
    <row r="942333" hidden="1" x14ac:dyDescent="0.2"/>
    <row r="942334" hidden="1" x14ac:dyDescent="0.2"/>
    <row r="942335" hidden="1" x14ac:dyDescent="0.2"/>
    <row r="942336" hidden="1" x14ac:dyDescent="0.2"/>
    <row r="942337" hidden="1" x14ac:dyDescent="0.2"/>
    <row r="942338" hidden="1" x14ac:dyDescent="0.2"/>
    <row r="942339" hidden="1" x14ac:dyDescent="0.2"/>
    <row r="942340" hidden="1" x14ac:dyDescent="0.2"/>
    <row r="942341" hidden="1" x14ac:dyDescent="0.2"/>
    <row r="942342" hidden="1" x14ac:dyDescent="0.2"/>
    <row r="942343" hidden="1" x14ac:dyDescent="0.2"/>
    <row r="942344" hidden="1" x14ac:dyDescent="0.2"/>
    <row r="942345" hidden="1" x14ac:dyDescent="0.2"/>
    <row r="942346" hidden="1" x14ac:dyDescent="0.2"/>
    <row r="942347" hidden="1" x14ac:dyDescent="0.2"/>
    <row r="942348" hidden="1" x14ac:dyDescent="0.2"/>
    <row r="942349" hidden="1" x14ac:dyDescent="0.2"/>
    <row r="942350" hidden="1" x14ac:dyDescent="0.2"/>
    <row r="942351" hidden="1" x14ac:dyDescent="0.2"/>
    <row r="942352" hidden="1" x14ac:dyDescent="0.2"/>
    <row r="942353" hidden="1" x14ac:dyDescent="0.2"/>
    <row r="942354" hidden="1" x14ac:dyDescent="0.2"/>
    <row r="942355" hidden="1" x14ac:dyDescent="0.2"/>
    <row r="942356" hidden="1" x14ac:dyDescent="0.2"/>
    <row r="942357" hidden="1" x14ac:dyDescent="0.2"/>
    <row r="942358" hidden="1" x14ac:dyDescent="0.2"/>
    <row r="942359" hidden="1" x14ac:dyDescent="0.2"/>
    <row r="942360" hidden="1" x14ac:dyDescent="0.2"/>
    <row r="942361" hidden="1" x14ac:dyDescent="0.2"/>
    <row r="942362" hidden="1" x14ac:dyDescent="0.2"/>
    <row r="942363" hidden="1" x14ac:dyDescent="0.2"/>
    <row r="942364" hidden="1" x14ac:dyDescent="0.2"/>
    <row r="942365" hidden="1" x14ac:dyDescent="0.2"/>
    <row r="942366" hidden="1" x14ac:dyDescent="0.2"/>
    <row r="942367" hidden="1" x14ac:dyDescent="0.2"/>
    <row r="942368" hidden="1" x14ac:dyDescent="0.2"/>
    <row r="942369" hidden="1" x14ac:dyDescent="0.2"/>
    <row r="942370" hidden="1" x14ac:dyDescent="0.2"/>
    <row r="942371" hidden="1" x14ac:dyDescent="0.2"/>
    <row r="942372" hidden="1" x14ac:dyDescent="0.2"/>
    <row r="942373" hidden="1" x14ac:dyDescent="0.2"/>
    <row r="942374" hidden="1" x14ac:dyDescent="0.2"/>
    <row r="942375" hidden="1" x14ac:dyDescent="0.2"/>
    <row r="942376" hidden="1" x14ac:dyDescent="0.2"/>
    <row r="942377" hidden="1" x14ac:dyDescent="0.2"/>
    <row r="942378" hidden="1" x14ac:dyDescent="0.2"/>
    <row r="942379" hidden="1" x14ac:dyDescent="0.2"/>
    <row r="942380" hidden="1" x14ac:dyDescent="0.2"/>
    <row r="942381" hidden="1" x14ac:dyDescent="0.2"/>
    <row r="942382" hidden="1" x14ac:dyDescent="0.2"/>
    <row r="942383" hidden="1" x14ac:dyDescent="0.2"/>
    <row r="942384" hidden="1" x14ac:dyDescent="0.2"/>
    <row r="942385" hidden="1" x14ac:dyDescent="0.2"/>
    <row r="942386" hidden="1" x14ac:dyDescent="0.2"/>
    <row r="942387" hidden="1" x14ac:dyDescent="0.2"/>
    <row r="942388" hidden="1" x14ac:dyDescent="0.2"/>
    <row r="942389" hidden="1" x14ac:dyDescent="0.2"/>
    <row r="942390" hidden="1" x14ac:dyDescent="0.2"/>
    <row r="942391" hidden="1" x14ac:dyDescent="0.2"/>
    <row r="942392" hidden="1" x14ac:dyDescent="0.2"/>
    <row r="942393" hidden="1" x14ac:dyDescent="0.2"/>
    <row r="942394" hidden="1" x14ac:dyDescent="0.2"/>
    <row r="942395" hidden="1" x14ac:dyDescent="0.2"/>
    <row r="942396" hidden="1" x14ac:dyDescent="0.2"/>
    <row r="942397" hidden="1" x14ac:dyDescent="0.2"/>
    <row r="942398" hidden="1" x14ac:dyDescent="0.2"/>
    <row r="942399" hidden="1" x14ac:dyDescent="0.2"/>
    <row r="942400" hidden="1" x14ac:dyDescent="0.2"/>
    <row r="942401" hidden="1" x14ac:dyDescent="0.2"/>
    <row r="942402" hidden="1" x14ac:dyDescent="0.2"/>
    <row r="942403" hidden="1" x14ac:dyDescent="0.2"/>
    <row r="942404" hidden="1" x14ac:dyDescent="0.2"/>
    <row r="942405" hidden="1" x14ac:dyDescent="0.2"/>
    <row r="942406" hidden="1" x14ac:dyDescent="0.2"/>
    <row r="942407" hidden="1" x14ac:dyDescent="0.2"/>
    <row r="942408" hidden="1" x14ac:dyDescent="0.2"/>
    <row r="942409" hidden="1" x14ac:dyDescent="0.2"/>
    <row r="942410" hidden="1" x14ac:dyDescent="0.2"/>
    <row r="942411" hidden="1" x14ac:dyDescent="0.2"/>
    <row r="942412" hidden="1" x14ac:dyDescent="0.2"/>
    <row r="942413" hidden="1" x14ac:dyDescent="0.2"/>
    <row r="942414" hidden="1" x14ac:dyDescent="0.2"/>
    <row r="942415" hidden="1" x14ac:dyDescent="0.2"/>
    <row r="942416" hidden="1" x14ac:dyDescent="0.2"/>
    <row r="942417" hidden="1" x14ac:dyDescent="0.2"/>
    <row r="942418" hidden="1" x14ac:dyDescent="0.2"/>
    <row r="942419" hidden="1" x14ac:dyDescent="0.2"/>
    <row r="942420" hidden="1" x14ac:dyDescent="0.2"/>
    <row r="942421" hidden="1" x14ac:dyDescent="0.2"/>
    <row r="942422" hidden="1" x14ac:dyDescent="0.2"/>
    <row r="942423" hidden="1" x14ac:dyDescent="0.2"/>
    <row r="942424" hidden="1" x14ac:dyDescent="0.2"/>
    <row r="942425" hidden="1" x14ac:dyDescent="0.2"/>
    <row r="942426" hidden="1" x14ac:dyDescent="0.2"/>
    <row r="942427" hidden="1" x14ac:dyDescent="0.2"/>
    <row r="942428" hidden="1" x14ac:dyDescent="0.2"/>
    <row r="942429" hidden="1" x14ac:dyDescent="0.2"/>
    <row r="942430" hidden="1" x14ac:dyDescent="0.2"/>
    <row r="942431" hidden="1" x14ac:dyDescent="0.2"/>
    <row r="942432" hidden="1" x14ac:dyDescent="0.2"/>
    <row r="942433" hidden="1" x14ac:dyDescent="0.2"/>
    <row r="942434" hidden="1" x14ac:dyDescent="0.2"/>
    <row r="942435" hidden="1" x14ac:dyDescent="0.2"/>
    <row r="942436" hidden="1" x14ac:dyDescent="0.2"/>
    <row r="942437" hidden="1" x14ac:dyDescent="0.2"/>
    <row r="942438" hidden="1" x14ac:dyDescent="0.2"/>
    <row r="942439" hidden="1" x14ac:dyDescent="0.2"/>
    <row r="942440" hidden="1" x14ac:dyDescent="0.2"/>
    <row r="942441" hidden="1" x14ac:dyDescent="0.2"/>
    <row r="942442" hidden="1" x14ac:dyDescent="0.2"/>
    <row r="942443" hidden="1" x14ac:dyDescent="0.2"/>
    <row r="942444" hidden="1" x14ac:dyDescent="0.2"/>
    <row r="942445" hidden="1" x14ac:dyDescent="0.2"/>
    <row r="942446" hidden="1" x14ac:dyDescent="0.2"/>
    <row r="942447" hidden="1" x14ac:dyDescent="0.2"/>
    <row r="942448" hidden="1" x14ac:dyDescent="0.2"/>
    <row r="942449" hidden="1" x14ac:dyDescent="0.2"/>
    <row r="942450" hidden="1" x14ac:dyDescent="0.2"/>
    <row r="942451" hidden="1" x14ac:dyDescent="0.2"/>
    <row r="942452" hidden="1" x14ac:dyDescent="0.2"/>
    <row r="942453" hidden="1" x14ac:dyDescent="0.2"/>
    <row r="942454" hidden="1" x14ac:dyDescent="0.2"/>
    <row r="942455" hidden="1" x14ac:dyDescent="0.2"/>
    <row r="942456" hidden="1" x14ac:dyDescent="0.2"/>
    <row r="942457" hidden="1" x14ac:dyDescent="0.2"/>
    <row r="942458" hidden="1" x14ac:dyDescent="0.2"/>
    <row r="942459" hidden="1" x14ac:dyDescent="0.2"/>
    <row r="942460" hidden="1" x14ac:dyDescent="0.2"/>
    <row r="942461" hidden="1" x14ac:dyDescent="0.2"/>
    <row r="942462" hidden="1" x14ac:dyDescent="0.2"/>
    <row r="942463" hidden="1" x14ac:dyDescent="0.2"/>
    <row r="942464" hidden="1" x14ac:dyDescent="0.2"/>
    <row r="942465" hidden="1" x14ac:dyDescent="0.2"/>
    <row r="942466" hidden="1" x14ac:dyDescent="0.2"/>
    <row r="942467" hidden="1" x14ac:dyDescent="0.2"/>
    <row r="942468" hidden="1" x14ac:dyDescent="0.2"/>
    <row r="942469" hidden="1" x14ac:dyDescent="0.2"/>
    <row r="942470" hidden="1" x14ac:dyDescent="0.2"/>
    <row r="942471" hidden="1" x14ac:dyDescent="0.2"/>
    <row r="942472" hidden="1" x14ac:dyDescent="0.2"/>
    <row r="942473" hidden="1" x14ac:dyDescent="0.2"/>
    <row r="942474" hidden="1" x14ac:dyDescent="0.2"/>
    <row r="942475" hidden="1" x14ac:dyDescent="0.2"/>
    <row r="942476" hidden="1" x14ac:dyDescent="0.2"/>
    <row r="942477" hidden="1" x14ac:dyDescent="0.2"/>
    <row r="942478" hidden="1" x14ac:dyDescent="0.2"/>
    <row r="942479" hidden="1" x14ac:dyDescent="0.2"/>
    <row r="942480" hidden="1" x14ac:dyDescent="0.2"/>
    <row r="942481" hidden="1" x14ac:dyDescent="0.2"/>
    <row r="942482" hidden="1" x14ac:dyDescent="0.2"/>
    <row r="942483" hidden="1" x14ac:dyDescent="0.2"/>
    <row r="942484" hidden="1" x14ac:dyDescent="0.2"/>
    <row r="942485" hidden="1" x14ac:dyDescent="0.2"/>
    <row r="942486" hidden="1" x14ac:dyDescent="0.2"/>
    <row r="942487" hidden="1" x14ac:dyDescent="0.2"/>
    <row r="942488" hidden="1" x14ac:dyDescent="0.2"/>
    <row r="942489" hidden="1" x14ac:dyDescent="0.2"/>
    <row r="942490" hidden="1" x14ac:dyDescent="0.2"/>
    <row r="942491" hidden="1" x14ac:dyDescent="0.2"/>
    <row r="942492" hidden="1" x14ac:dyDescent="0.2"/>
    <row r="942493" hidden="1" x14ac:dyDescent="0.2"/>
    <row r="942494" hidden="1" x14ac:dyDescent="0.2"/>
    <row r="942495" hidden="1" x14ac:dyDescent="0.2"/>
    <row r="942496" hidden="1" x14ac:dyDescent="0.2"/>
    <row r="942497" hidden="1" x14ac:dyDescent="0.2"/>
    <row r="942498" hidden="1" x14ac:dyDescent="0.2"/>
    <row r="942499" hidden="1" x14ac:dyDescent="0.2"/>
    <row r="942500" hidden="1" x14ac:dyDescent="0.2"/>
    <row r="942501" hidden="1" x14ac:dyDescent="0.2"/>
    <row r="942502" hidden="1" x14ac:dyDescent="0.2"/>
    <row r="942503" hidden="1" x14ac:dyDescent="0.2"/>
    <row r="942504" hidden="1" x14ac:dyDescent="0.2"/>
    <row r="942505" hidden="1" x14ac:dyDescent="0.2"/>
    <row r="942506" hidden="1" x14ac:dyDescent="0.2"/>
    <row r="942507" hidden="1" x14ac:dyDescent="0.2"/>
    <row r="942508" hidden="1" x14ac:dyDescent="0.2"/>
    <row r="942509" hidden="1" x14ac:dyDescent="0.2"/>
    <row r="942510" hidden="1" x14ac:dyDescent="0.2"/>
    <row r="942511" hidden="1" x14ac:dyDescent="0.2"/>
    <row r="942512" hidden="1" x14ac:dyDescent="0.2"/>
    <row r="942513" hidden="1" x14ac:dyDescent="0.2"/>
    <row r="942514" hidden="1" x14ac:dyDescent="0.2"/>
    <row r="942515" hidden="1" x14ac:dyDescent="0.2"/>
    <row r="942516" hidden="1" x14ac:dyDescent="0.2"/>
    <row r="942517" hidden="1" x14ac:dyDescent="0.2"/>
    <row r="942518" hidden="1" x14ac:dyDescent="0.2"/>
    <row r="942519" hidden="1" x14ac:dyDescent="0.2"/>
    <row r="942520" hidden="1" x14ac:dyDescent="0.2"/>
    <row r="942521" hidden="1" x14ac:dyDescent="0.2"/>
    <row r="942522" hidden="1" x14ac:dyDescent="0.2"/>
    <row r="942523" hidden="1" x14ac:dyDescent="0.2"/>
    <row r="942524" hidden="1" x14ac:dyDescent="0.2"/>
    <row r="942525" hidden="1" x14ac:dyDescent="0.2"/>
    <row r="942526" hidden="1" x14ac:dyDescent="0.2"/>
    <row r="942527" hidden="1" x14ac:dyDescent="0.2"/>
    <row r="942528" hidden="1" x14ac:dyDescent="0.2"/>
    <row r="942529" hidden="1" x14ac:dyDescent="0.2"/>
    <row r="942530" hidden="1" x14ac:dyDescent="0.2"/>
    <row r="942531" hidden="1" x14ac:dyDescent="0.2"/>
    <row r="942532" hidden="1" x14ac:dyDescent="0.2"/>
    <row r="942533" hidden="1" x14ac:dyDescent="0.2"/>
    <row r="942534" hidden="1" x14ac:dyDescent="0.2"/>
    <row r="942535" hidden="1" x14ac:dyDescent="0.2"/>
    <row r="942536" hidden="1" x14ac:dyDescent="0.2"/>
    <row r="942537" hidden="1" x14ac:dyDescent="0.2"/>
    <row r="942538" hidden="1" x14ac:dyDescent="0.2"/>
    <row r="942539" hidden="1" x14ac:dyDescent="0.2"/>
    <row r="942540" hidden="1" x14ac:dyDescent="0.2"/>
    <row r="942541" hidden="1" x14ac:dyDescent="0.2"/>
    <row r="942542" hidden="1" x14ac:dyDescent="0.2"/>
    <row r="942543" hidden="1" x14ac:dyDescent="0.2"/>
    <row r="942544" hidden="1" x14ac:dyDescent="0.2"/>
    <row r="942545" hidden="1" x14ac:dyDescent="0.2"/>
    <row r="942546" hidden="1" x14ac:dyDescent="0.2"/>
    <row r="942547" hidden="1" x14ac:dyDescent="0.2"/>
    <row r="942548" hidden="1" x14ac:dyDescent="0.2"/>
    <row r="942549" hidden="1" x14ac:dyDescent="0.2"/>
    <row r="942550" hidden="1" x14ac:dyDescent="0.2"/>
    <row r="942551" hidden="1" x14ac:dyDescent="0.2"/>
    <row r="942552" hidden="1" x14ac:dyDescent="0.2"/>
    <row r="942553" hidden="1" x14ac:dyDescent="0.2"/>
    <row r="942554" hidden="1" x14ac:dyDescent="0.2"/>
    <row r="942555" hidden="1" x14ac:dyDescent="0.2"/>
    <row r="942556" hidden="1" x14ac:dyDescent="0.2"/>
    <row r="942557" hidden="1" x14ac:dyDescent="0.2"/>
    <row r="942558" hidden="1" x14ac:dyDescent="0.2"/>
    <row r="942559" hidden="1" x14ac:dyDescent="0.2"/>
    <row r="942560" hidden="1" x14ac:dyDescent="0.2"/>
    <row r="942561" hidden="1" x14ac:dyDescent="0.2"/>
    <row r="942562" hidden="1" x14ac:dyDescent="0.2"/>
    <row r="942563" hidden="1" x14ac:dyDescent="0.2"/>
    <row r="942564" hidden="1" x14ac:dyDescent="0.2"/>
    <row r="942565" hidden="1" x14ac:dyDescent="0.2"/>
    <row r="942566" hidden="1" x14ac:dyDescent="0.2"/>
    <row r="942567" hidden="1" x14ac:dyDescent="0.2"/>
    <row r="942568" hidden="1" x14ac:dyDescent="0.2"/>
    <row r="942569" hidden="1" x14ac:dyDescent="0.2"/>
    <row r="942570" hidden="1" x14ac:dyDescent="0.2"/>
    <row r="942571" hidden="1" x14ac:dyDescent="0.2"/>
    <row r="942572" hidden="1" x14ac:dyDescent="0.2"/>
    <row r="942573" hidden="1" x14ac:dyDescent="0.2"/>
    <row r="942574" hidden="1" x14ac:dyDescent="0.2"/>
    <row r="942575" hidden="1" x14ac:dyDescent="0.2"/>
    <row r="942576" hidden="1" x14ac:dyDescent="0.2"/>
    <row r="942577" hidden="1" x14ac:dyDescent="0.2"/>
    <row r="942578" hidden="1" x14ac:dyDescent="0.2"/>
    <row r="942579" hidden="1" x14ac:dyDescent="0.2"/>
    <row r="942580" hidden="1" x14ac:dyDescent="0.2"/>
    <row r="942581" hidden="1" x14ac:dyDescent="0.2"/>
    <row r="942582" hidden="1" x14ac:dyDescent="0.2"/>
    <row r="942583" hidden="1" x14ac:dyDescent="0.2"/>
    <row r="942584" hidden="1" x14ac:dyDescent="0.2"/>
    <row r="942585" hidden="1" x14ac:dyDescent="0.2"/>
    <row r="942586" hidden="1" x14ac:dyDescent="0.2"/>
    <row r="942587" hidden="1" x14ac:dyDescent="0.2"/>
    <row r="942588" hidden="1" x14ac:dyDescent="0.2"/>
    <row r="942589" hidden="1" x14ac:dyDescent="0.2"/>
    <row r="942590" hidden="1" x14ac:dyDescent="0.2"/>
    <row r="942591" hidden="1" x14ac:dyDescent="0.2"/>
    <row r="942592" hidden="1" x14ac:dyDescent="0.2"/>
    <row r="942593" hidden="1" x14ac:dyDescent="0.2"/>
    <row r="942594" hidden="1" x14ac:dyDescent="0.2"/>
    <row r="942595" hidden="1" x14ac:dyDescent="0.2"/>
    <row r="942596" hidden="1" x14ac:dyDescent="0.2"/>
    <row r="942597" hidden="1" x14ac:dyDescent="0.2"/>
    <row r="942598" hidden="1" x14ac:dyDescent="0.2"/>
    <row r="942599" hidden="1" x14ac:dyDescent="0.2"/>
    <row r="942600" hidden="1" x14ac:dyDescent="0.2"/>
    <row r="942601" hidden="1" x14ac:dyDescent="0.2"/>
    <row r="942602" hidden="1" x14ac:dyDescent="0.2"/>
    <row r="942603" hidden="1" x14ac:dyDescent="0.2"/>
    <row r="942604" hidden="1" x14ac:dyDescent="0.2"/>
    <row r="942605" hidden="1" x14ac:dyDescent="0.2"/>
    <row r="942606" hidden="1" x14ac:dyDescent="0.2"/>
    <row r="942607" hidden="1" x14ac:dyDescent="0.2"/>
    <row r="942608" hidden="1" x14ac:dyDescent="0.2"/>
    <row r="942609" hidden="1" x14ac:dyDescent="0.2"/>
    <row r="942610" hidden="1" x14ac:dyDescent="0.2"/>
    <row r="942611" hidden="1" x14ac:dyDescent="0.2"/>
    <row r="942612" hidden="1" x14ac:dyDescent="0.2"/>
    <row r="942613" hidden="1" x14ac:dyDescent="0.2"/>
    <row r="942614" hidden="1" x14ac:dyDescent="0.2"/>
    <row r="942615" hidden="1" x14ac:dyDescent="0.2"/>
    <row r="942616" hidden="1" x14ac:dyDescent="0.2"/>
    <row r="942617" hidden="1" x14ac:dyDescent="0.2"/>
    <row r="942618" hidden="1" x14ac:dyDescent="0.2"/>
    <row r="942619" hidden="1" x14ac:dyDescent="0.2"/>
    <row r="942620" hidden="1" x14ac:dyDescent="0.2"/>
    <row r="942621" hidden="1" x14ac:dyDescent="0.2"/>
    <row r="942622" hidden="1" x14ac:dyDescent="0.2"/>
    <row r="942623" hidden="1" x14ac:dyDescent="0.2"/>
    <row r="942624" hidden="1" x14ac:dyDescent="0.2"/>
    <row r="942625" hidden="1" x14ac:dyDescent="0.2"/>
    <row r="942626" hidden="1" x14ac:dyDescent="0.2"/>
    <row r="942627" hidden="1" x14ac:dyDescent="0.2"/>
    <row r="942628" hidden="1" x14ac:dyDescent="0.2"/>
    <row r="942629" hidden="1" x14ac:dyDescent="0.2"/>
    <row r="942630" hidden="1" x14ac:dyDescent="0.2"/>
    <row r="942631" hidden="1" x14ac:dyDescent="0.2"/>
    <row r="942632" hidden="1" x14ac:dyDescent="0.2"/>
    <row r="942633" hidden="1" x14ac:dyDescent="0.2"/>
    <row r="942634" hidden="1" x14ac:dyDescent="0.2"/>
    <row r="942635" hidden="1" x14ac:dyDescent="0.2"/>
    <row r="942636" hidden="1" x14ac:dyDescent="0.2"/>
    <row r="942637" hidden="1" x14ac:dyDescent="0.2"/>
    <row r="942638" hidden="1" x14ac:dyDescent="0.2"/>
    <row r="942639" hidden="1" x14ac:dyDescent="0.2"/>
    <row r="942640" hidden="1" x14ac:dyDescent="0.2"/>
    <row r="942641" hidden="1" x14ac:dyDescent="0.2"/>
    <row r="942642" hidden="1" x14ac:dyDescent="0.2"/>
    <row r="942643" hidden="1" x14ac:dyDescent="0.2"/>
    <row r="942644" hidden="1" x14ac:dyDescent="0.2"/>
    <row r="942645" hidden="1" x14ac:dyDescent="0.2"/>
    <row r="942646" hidden="1" x14ac:dyDescent="0.2"/>
    <row r="942647" hidden="1" x14ac:dyDescent="0.2"/>
    <row r="942648" hidden="1" x14ac:dyDescent="0.2"/>
    <row r="942649" hidden="1" x14ac:dyDescent="0.2"/>
    <row r="942650" hidden="1" x14ac:dyDescent="0.2"/>
    <row r="942651" hidden="1" x14ac:dyDescent="0.2"/>
    <row r="942652" hidden="1" x14ac:dyDescent="0.2"/>
    <row r="942653" hidden="1" x14ac:dyDescent="0.2"/>
    <row r="942654" hidden="1" x14ac:dyDescent="0.2"/>
    <row r="942655" hidden="1" x14ac:dyDescent="0.2"/>
    <row r="942656" hidden="1" x14ac:dyDescent="0.2"/>
    <row r="942657" hidden="1" x14ac:dyDescent="0.2"/>
    <row r="942658" hidden="1" x14ac:dyDescent="0.2"/>
    <row r="942659" hidden="1" x14ac:dyDescent="0.2"/>
    <row r="942660" hidden="1" x14ac:dyDescent="0.2"/>
    <row r="942661" hidden="1" x14ac:dyDescent="0.2"/>
    <row r="942662" hidden="1" x14ac:dyDescent="0.2"/>
    <row r="942663" hidden="1" x14ac:dyDescent="0.2"/>
    <row r="942664" hidden="1" x14ac:dyDescent="0.2"/>
    <row r="942665" hidden="1" x14ac:dyDescent="0.2"/>
    <row r="942666" hidden="1" x14ac:dyDescent="0.2"/>
    <row r="942667" hidden="1" x14ac:dyDescent="0.2"/>
    <row r="942668" hidden="1" x14ac:dyDescent="0.2"/>
    <row r="942669" hidden="1" x14ac:dyDescent="0.2"/>
    <row r="942670" hidden="1" x14ac:dyDescent="0.2"/>
    <row r="942671" hidden="1" x14ac:dyDescent="0.2"/>
    <row r="942672" hidden="1" x14ac:dyDescent="0.2"/>
    <row r="942673" hidden="1" x14ac:dyDescent="0.2"/>
    <row r="942674" hidden="1" x14ac:dyDescent="0.2"/>
    <row r="942675" hidden="1" x14ac:dyDescent="0.2"/>
    <row r="942676" hidden="1" x14ac:dyDescent="0.2"/>
    <row r="942677" hidden="1" x14ac:dyDescent="0.2"/>
    <row r="942678" hidden="1" x14ac:dyDescent="0.2"/>
    <row r="942679" hidden="1" x14ac:dyDescent="0.2"/>
    <row r="942680" hidden="1" x14ac:dyDescent="0.2"/>
    <row r="942681" hidden="1" x14ac:dyDescent="0.2"/>
    <row r="942682" hidden="1" x14ac:dyDescent="0.2"/>
    <row r="942683" hidden="1" x14ac:dyDescent="0.2"/>
    <row r="942684" hidden="1" x14ac:dyDescent="0.2"/>
    <row r="942685" hidden="1" x14ac:dyDescent="0.2"/>
    <row r="942686" hidden="1" x14ac:dyDescent="0.2"/>
    <row r="942687" hidden="1" x14ac:dyDescent="0.2"/>
    <row r="942688" hidden="1" x14ac:dyDescent="0.2"/>
    <row r="942689" hidden="1" x14ac:dyDescent="0.2"/>
    <row r="942690" hidden="1" x14ac:dyDescent="0.2"/>
    <row r="942691" hidden="1" x14ac:dyDescent="0.2"/>
    <row r="942692" hidden="1" x14ac:dyDescent="0.2"/>
    <row r="942693" hidden="1" x14ac:dyDescent="0.2"/>
    <row r="942694" hidden="1" x14ac:dyDescent="0.2"/>
    <row r="942695" hidden="1" x14ac:dyDescent="0.2"/>
    <row r="942696" hidden="1" x14ac:dyDescent="0.2"/>
    <row r="942697" hidden="1" x14ac:dyDescent="0.2"/>
    <row r="942698" hidden="1" x14ac:dyDescent="0.2"/>
    <row r="942699" hidden="1" x14ac:dyDescent="0.2"/>
    <row r="942700" hidden="1" x14ac:dyDescent="0.2"/>
    <row r="942701" hidden="1" x14ac:dyDescent="0.2"/>
    <row r="942702" hidden="1" x14ac:dyDescent="0.2"/>
    <row r="942703" hidden="1" x14ac:dyDescent="0.2"/>
    <row r="942704" hidden="1" x14ac:dyDescent="0.2"/>
    <row r="942705" hidden="1" x14ac:dyDescent="0.2"/>
    <row r="942706" hidden="1" x14ac:dyDescent="0.2"/>
    <row r="942707" hidden="1" x14ac:dyDescent="0.2"/>
    <row r="942708" hidden="1" x14ac:dyDescent="0.2"/>
    <row r="942709" hidden="1" x14ac:dyDescent="0.2"/>
    <row r="942710" hidden="1" x14ac:dyDescent="0.2"/>
    <row r="942711" hidden="1" x14ac:dyDescent="0.2"/>
    <row r="942712" hidden="1" x14ac:dyDescent="0.2"/>
    <row r="942713" hidden="1" x14ac:dyDescent="0.2"/>
    <row r="942714" hidden="1" x14ac:dyDescent="0.2"/>
    <row r="942715" hidden="1" x14ac:dyDescent="0.2"/>
    <row r="942716" hidden="1" x14ac:dyDescent="0.2"/>
    <row r="942717" hidden="1" x14ac:dyDescent="0.2"/>
    <row r="942718" hidden="1" x14ac:dyDescent="0.2"/>
    <row r="942719" hidden="1" x14ac:dyDescent="0.2"/>
    <row r="942720" hidden="1" x14ac:dyDescent="0.2"/>
    <row r="942721" hidden="1" x14ac:dyDescent="0.2"/>
    <row r="942722" hidden="1" x14ac:dyDescent="0.2"/>
    <row r="942723" hidden="1" x14ac:dyDescent="0.2"/>
    <row r="942724" hidden="1" x14ac:dyDescent="0.2"/>
    <row r="942725" hidden="1" x14ac:dyDescent="0.2"/>
    <row r="942726" hidden="1" x14ac:dyDescent="0.2"/>
    <row r="942727" hidden="1" x14ac:dyDescent="0.2"/>
    <row r="942728" hidden="1" x14ac:dyDescent="0.2"/>
    <row r="942729" hidden="1" x14ac:dyDescent="0.2"/>
    <row r="942730" hidden="1" x14ac:dyDescent="0.2"/>
    <row r="942731" hidden="1" x14ac:dyDescent="0.2"/>
    <row r="942732" hidden="1" x14ac:dyDescent="0.2"/>
    <row r="942733" hidden="1" x14ac:dyDescent="0.2"/>
    <row r="942734" hidden="1" x14ac:dyDescent="0.2"/>
    <row r="942735" hidden="1" x14ac:dyDescent="0.2"/>
    <row r="942736" hidden="1" x14ac:dyDescent="0.2"/>
    <row r="942737" hidden="1" x14ac:dyDescent="0.2"/>
    <row r="942738" hidden="1" x14ac:dyDescent="0.2"/>
    <row r="942739" hidden="1" x14ac:dyDescent="0.2"/>
    <row r="942740" hidden="1" x14ac:dyDescent="0.2"/>
    <row r="942741" hidden="1" x14ac:dyDescent="0.2"/>
    <row r="942742" hidden="1" x14ac:dyDescent="0.2"/>
    <row r="942743" hidden="1" x14ac:dyDescent="0.2"/>
    <row r="942744" hidden="1" x14ac:dyDescent="0.2"/>
    <row r="942745" hidden="1" x14ac:dyDescent="0.2"/>
    <row r="942746" hidden="1" x14ac:dyDescent="0.2"/>
    <row r="942747" hidden="1" x14ac:dyDescent="0.2"/>
    <row r="942748" hidden="1" x14ac:dyDescent="0.2"/>
    <row r="942749" hidden="1" x14ac:dyDescent="0.2"/>
    <row r="942750" hidden="1" x14ac:dyDescent="0.2"/>
    <row r="942751" hidden="1" x14ac:dyDescent="0.2"/>
    <row r="942752" hidden="1" x14ac:dyDescent="0.2"/>
    <row r="942753" hidden="1" x14ac:dyDescent="0.2"/>
    <row r="942754" hidden="1" x14ac:dyDescent="0.2"/>
    <row r="942755" hidden="1" x14ac:dyDescent="0.2"/>
    <row r="942756" hidden="1" x14ac:dyDescent="0.2"/>
    <row r="942757" hidden="1" x14ac:dyDescent="0.2"/>
    <row r="942758" hidden="1" x14ac:dyDescent="0.2"/>
    <row r="942759" hidden="1" x14ac:dyDescent="0.2"/>
    <row r="942760" hidden="1" x14ac:dyDescent="0.2"/>
    <row r="942761" hidden="1" x14ac:dyDescent="0.2"/>
    <row r="942762" hidden="1" x14ac:dyDescent="0.2"/>
    <row r="942763" hidden="1" x14ac:dyDescent="0.2"/>
    <row r="942764" hidden="1" x14ac:dyDescent="0.2"/>
    <row r="942765" hidden="1" x14ac:dyDescent="0.2"/>
    <row r="942766" hidden="1" x14ac:dyDescent="0.2"/>
    <row r="942767" hidden="1" x14ac:dyDescent="0.2"/>
    <row r="942768" hidden="1" x14ac:dyDescent="0.2"/>
    <row r="942769" hidden="1" x14ac:dyDescent="0.2"/>
    <row r="942770" hidden="1" x14ac:dyDescent="0.2"/>
    <row r="942771" hidden="1" x14ac:dyDescent="0.2"/>
    <row r="942772" hidden="1" x14ac:dyDescent="0.2"/>
    <row r="942773" hidden="1" x14ac:dyDescent="0.2"/>
    <row r="942774" hidden="1" x14ac:dyDescent="0.2"/>
    <row r="942775" hidden="1" x14ac:dyDescent="0.2"/>
    <row r="942776" hidden="1" x14ac:dyDescent="0.2"/>
    <row r="942777" hidden="1" x14ac:dyDescent="0.2"/>
    <row r="942778" hidden="1" x14ac:dyDescent="0.2"/>
    <row r="942779" hidden="1" x14ac:dyDescent="0.2"/>
    <row r="942780" hidden="1" x14ac:dyDescent="0.2"/>
    <row r="942781" hidden="1" x14ac:dyDescent="0.2"/>
    <row r="942782" hidden="1" x14ac:dyDescent="0.2"/>
    <row r="942783" hidden="1" x14ac:dyDescent="0.2"/>
    <row r="942784" hidden="1" x14ac:dyDescent="0.2"/>
    <row r="942785" hidden="1" x14ac:dyDescent="0.2"/>
    <row r="942786" hidden="1" x14ac:dyDescent="0.2"/>
    <row r="942787" hidden="1" x14ac:dyDescent="0.2"/>
    <row r="942788" hidden="1" x14ac:dyDescent="0.2"/>
    <row r="942789" hidden="1" x14ac:dyDescent="0.2"/>
    <row r="942790" hidden="1" x14ac:dyDescent="0.2"/>
    <row r="942791" hidden="1" x14ac:dyDescent="0.2"/>
    <row r="942792" hidden="1" x14ac:dyDescent="0.2"/>
    <row r="942793" hidden="1" x14ac:dyDescent="0.2"/>
    <row r="942794" hidden="1" x14ac:dyDescent="0.2"/>
    <row r="942795" hidden="1" x14ac:dyDescent="0.2"/>
    <row r="942796" hidden="1" x14ac:dyDescent="0.2"/>
    <row r="942797" hidden="1" x14ac:dyDescent="0.2"/>
    <row r="942798" hidden="1" x14ac:dyDescent="0.2"/>
    <row r="942799" hidden="1" x14ac:dyDescent="0.2"/>
    <row r="942800" hidden="1" x14ac:dyDescent="0.2"/>
    <row r="942801" hidden="1" x14ac:dyDescent="0.2"/>
    <row r="942802" hidden="1" x14ac:dyDescent="0.2"/>
    <row r="942803" hidden="1" x14ac:dyDescent="0.2"/>
    <row r="942804" hidden="1" x14ac:dyDescent="0.2"/>
    <row r="942805" hidden="1" x14ac:dyDescent="0.2"/>
    <row r="942806" hidden="1" x14ac:dyDescent="0.2"/>
    <row r="942807" hidden="1" x14ac:dyDescent="0.2"/>
    <row r="942808" hidden="1" x14ac:dyDescent="0.2"/>
    <row r="942809" hidden="1" x14ac:dyDescent="0.2"/>
    <row r="942810" hidden="1" x14ac:dyDescent="0.2"/>
    <row r="942811" hidden="1" x14ac:dyDescent="0.2"/>
    <row r="942812" hidden="1" x14ac:dyDescent="0.2"/>
    <row r="942813" hidden="1" x14ac:dyDescent="0.2"/>
    <row r="942814" hidden="1" x14ac:dyDescent="0.2"/>
    <row r="942815" hidden="1" x14ac:dyDescent="0.2"/>
    <row r="942816" hidden="1" x14ac:dyDescent="0.2"/>
    <row r="942817" hidden="1" x14ac:dyDescent="0.2"/>
    <row r="942818" hidden="1" x14ac:dyDescent="0.2"/>
    <row r="942819" hidden="1" x14ac:dyDescent="0.2"/>
    <row r="942820" hidden="1" x14ac:dyDescent="0.2"/>
    <row r="942821" hidden="1" x14ac:dyDescent="0.2"/>
    <row r="942822" hidden="1" x14ac:dyDescent="0.2"/>
    <row r="942823" hidden="1" x14ac:dyDescent="0.2"/>
    <row r="942824" hidden="1" x14ac:dyDescent="0.2"/>
    <row r="942825" hidden="1" x14ac:dyDescent="0.2"/>
    <row r="942826" hidden="1" x14ac:dyDescent="0.2"/>
    <row r="942827" hidden="1" x14ac:dyDescent="0.2"/>
    <row r="942828" hidden="1" x14ac:dyDescent="0.2"/>
    <row r="942829" hidden="1" x14ac:dyDescent="0.2"/>
    <row r="942830" hidden="1" x14ac:dyDescent="0.2"/>
    <row r="942831" hidden="1" x14ac:dyDescent="0.2"/>
    <row r="942832" hidden="1" x14ac:dyDescent="0.2"/>
    <row r="942833" hidden="1" x14ac:dyDescent="0.2"/>
    <row r="942834" hidden="1" x14ac:dyDescent="0.2"/>
    <row r="942835" hidden="1" x14ac:dyDescent="0.2"/>
    <row r="942836" hidden="1" x14ac:dyDescent="0.2"/>
    <row r="942837" hidden="1" x14ac:dyDescent="0.2"/>
    <row r="942838" hidden="1" x14ac:dyDescent="0.2"/>
    <row r="942839" hidden="1" x14ac:dyDescent="0.2"/>
    <row r="942840" hidden="1" x14ac:dyDescent="0.2"/>
    <row r="942841" hidden="1" x14ac:dyDescent="0.2"/>
    <row r="942842" hidden="1" x14ac:dyDescent="0.2"/>
    <row r="942843" hidden="1" x14ac:dyDescent="0.2"/>
    <row r="942844" hidden="1" x14ac:dyDescent="0.2"/>
    <row r="942845" hidden="1" x14ac:dyDescent="0.2"/>
    <row r="942846" hidden="1" x14ac:dyDescent="0.2"/>
    <row r="942847" hidden="1" x14ac:dyDescent="0.2"/>
    <row r="942848" hidden="1" x14ac:dyDescent="0.2"/>
    <row r="942849" hidden="1" x14ac:dyDescent="0.2"/>
    <row r="942850" hidden="1" x14ac:dyDescent="0.2"/>
    <row r="942851" hidden="1" x14ac:dyDescent="0.2"/>
    <row r="942852" hidden="1" x14ac:dyDescent="0.2"/>
    <row r="942853" hidden="1" x14ac:dyDescent="0.2"/>
    <row r="942854" hidden="1" x14ac:dyDescent="0.2"/>
    <row r="942855" hidden="1" x14ac:dyDescent="0.2"/>
    <row r="942856" hidden="1" x14ac:dyDescent="0.2"/>
    <row r="942857" hidden="1" x14ac:dyDescent="0.2"/>
    <row r="942858" hidden="1" x14ac:dyDescent="0.2"/>
    <row r="942859" hidden="1" x14ac:dyDescent="0.2"/>
    <row r="942860" hidden="1" x14ac:dyDescent="0.2"/>
    <row r="942861" hidden="1" x14ac:dyDescent="0.2"/>
    <row r="942862" hidden="1" x14ac:dyDescent="0.2"/>
    <row r="942863" hidden="1" x14ac:dyDescent="0.2"/>
    <row r="942864" hidden="1" x14ac:dyDescent="0.2"/>
    <row r="942865" hidden="1" x14ac:dyDescent="0.2"/>
    <row r="942866" hidden="1" x14ac:dyDescent="0.2"/>
    <row r="942867" hidden="1" x14ac:dyDescent="0.2"/>
    <row r="942868" hidden="1" x14ac:dyDescent="0.2"/>
    <row r="942869" hidden="1" x14ac:dyDescent="0.2"/>
    <row r="942870" hidden="1" x14ac:dyDescent="0.2"/>
    <row r="942871" hidden="1" x14ac:dyDescent="0.2"/>
    <row r="942872" hidden="1" x14ac:dyDescent="0.2"/>
    <row r="942873" hidden="1" x14ac:dyDescent="0.2"/>
    <row r="942874" hidden="1" x14ac:dyDescent="0.2"/>
    <row r="942875" hidden="1" x14ac:dyDescent="0.2"/>
    <row r="942876" hidden="1" x14ac:dyDescent="0.2"/>
    <row r="942877" hidden="1" x14ac:dyDescent="0.2"/>
    <row r="942878" hidden="1" x14ac:dyDescent="0.2"/>
    <row r="942879" hidden="1" x14ac:dyDescent="0.2"/>
    <row r="942880" hidden="1" x14ac:dyDescent="0.2"/>
    <row r="942881" hidden="1" x14ac:dyDescent="0.2"/>
    <row r="942882" hidden="1" x14ac:dyDescent="0.2"/>
    <row r="942883" hidden="1" x14ac:dyDescent="0.2"/>
    <row r="942884" hidden="1" x14ac:dyDescent="0.2"/>
    <row r="942885" hidden="1" x14ac:dyDescent="0.2"/>
    <row r="942886" hidden="1" x14ac:dyDescent="0.2"/>
    <row r="942887" hidden="1" x14ac:dyDescent="0.2"/>
    <row r="942888" hidden="1" x14ac:dyDescent="0.2"/>
    <row r="942889" hidden="1" x14ac:dyDescent="0.2"/>
    <row r="942890" hidden="1" x14ac:dyDescent="0.2"/>
    <row r="942891" hidden="1" x14ac:dyDescent="0.2"/>
    <row r="942892" hidden="1" x14ac:dyDescent="0.2"/>
    <row r="942893" hidden="1" x14ac:dyDescent="0.2"/>
    <row r="942894" hidden="1" x14ac:dyDescent="0.2"/>
    <row r="942895" hidden="1" x14ac:dyDescent="0.2"/>
    <row r="942896" hidden="1" x14ac:dyDescent="0.2"/>
    <row r="942897" hidden="1" x14ac:dyDescent="0.2"/>
    <row r="942898" hidden="1" x14ac:dyDescent="0.2"/>
    <row r="942899" hidden="1" x14ac:dyDescent="0.2"/>
    <row r="942900" hidden="1" x14ac:dyDescent="0.2"/>
    <row r="942901" hidden="1" x14ac:dyDescent="0.2"/>
    <row r="942902" hidden="1" x14ac:dyDescent="0.2"/>
    <row r="942903" hidden="1" x14ac:dyDescent="0.2"/>
    <row r="942904" hidden="1" x14ac:dyDescent="0.2"/>
    <row r="942905" hidden="1" x14ac:dyDescent="0.2"/>
    <row r="942906" hidden="1" x14ac:dyDescent="0.2"/>
    <row r="942907" hidden="1" x14ac:dyDescent="0.2"/>
    <row r="942908" hidden="1" x14ac:dyDescent="0.2"/>
    <row r="942909" hidden="1" x14ac:dyDescent="0.2"/>
    <row r="942910" hidden="1" x14ac:dyDescent="0.2"/>
    <row r="942911" hidden="1" x14ac:dyDescent="0.2"/>
    <row r="942912" hidden="1" x14ac:dyDescent="0.2"/>
    <row r="942913" hidden="1" x14ac:dyDescent="0.2"/>
    <row r="942914" hidden="1" x14ac:dyDescent="0.2"/>
    <row r="942915" hidden="1" x14ac:dyDescent="0.2"/>
    <row r="942916" hidden="1" x14ac:dyDescent="0.2"/>
    <row r="942917" hidden="1" x14ac:dyDescent="0.2"/>
    <row r="942918" hidden="1" x14ac:dyDescent="0.2"/>
    <row r="942919" hidden="1" x14ac:dyDescent="0.2"/>
    <row r="942920" hidden="1" x14ac:dyDescent="0.2"/>
    <row r="942921" hidden="1" x14ac:dyDescent="0.2"/>
    <row r="942922" hidden="1" x14ac:dyDescent="0.2"/>
    <row r="942923" hidden="1" x14ac:dyDescent="0.2"/>
    <row r="942924" hidden="1" x14ac:dyDescent="0.2"/>
    <row r="942925" hidden="1" x14ac:dyDescent="0.2"/>
    <row r="942926" hidden="1" x14ac:dyDescent="0.2"/>
    <row r="942927" hidden="1" x14ac:dyDescent="0.2"/>
    <row r="942928" hidden="1" x14ac:dyDescent="0.2"/>
    <row r="942929" hidden="1" x14ac:dyDescent="0.2"/>
    <row r="942930" hidden="1" x14ac:dyDescent="0.2"/>
    <row r="942931" hidden="1" x14ac:dyDescent="0.2"/>
    <row r="942932" hidden="1" x14ac:dyDescent="0.2"/>
    <row r="942933" hidden="1" x14ac:dyDescent="0.2"/>
    <row r="942934" hidden="1" x14ac:dyDescent="0.2"/>
    <row r="942935" hidden="1" x14ac:dyDescent="0.2"/>
    <row r="942936" hidden="1" x14ac:dyDescent="0.2"/>
    <row r="942937" hidden="1" x14ac:dyDescent="0.2"/>
    <row r="942938" hidden="1" x14ac:dyDescent="0.2"/>
    <row r="942939" hidden="1" x14ac:dyDescent="0.2"/>
    <row r="942940" hidden="1" x14ac:dyDescent="0.2"/>
    <row r="942941" hidden="1" x14ac:dyDescent="0.2"/>
    <row r="942942" hidden="1" x14ac:dyDescent="0.2"/>
    <row r="942943" hidden="1" x14ac:dyDescent="0.2"/>
    <row r="942944" hidden="1" x14ac:dyDescent="0.2"/>
    <row r="942945" hidden="1" x14ac:dyDescent="0.2"/>
    <row r="942946" hidden="1" x14ac:dyDescent="0.2"/>
    <row r="942947" hidden="1" x14ac:dyDescent="0.2"/>
    <row r="942948" hidden="1" x14ac:dyDescent="0.2"/>
    <row r="942949" hidden="1" x14ac:dyDescent="0.2"/>
    <row r="942950" hidden="1" x14ac:dyDescent="0.2"/>
    <row r="942951" hidden="1" x14ac:dyDescent="0.2"/>
    <row r="942952" hidden="1" x14ac:dyDescent="0.2"/>
    <row r="942953" hidden="1" x14ac:dyDescent="0.2"/>
    <row r="942954" hidden="1" x14ac:dyDescent="0.2"/>
    <row r="942955" hidden="1" x14ac:dyDescent="0.2"/>
    <row r="942956" hidden="1" x14ac:dyDescent="0.2"/>
    <row r="942957" hidden="1" x14ac:dyDescent="0.2"/>
    <row r="942958" hidden="1" x14ac:dyDescent="0.2"/>
    <row r="942959" hidden="1" x14ac:dyDescent="0.2"/>
    <row r="942960" hidden="1" x14ac:dyDescent="0.2"/>
    <row r="942961" hidden="1" x14ac:dyDescent="0.2"/>
    <row r="942962" hidden="1" x14ac:dyDescent="0.2"/>
    <row r="942963" hidden="1" x14ac:dyDescent="0.2"/>
    <row r="942964" hidden="1" x14ac:dyDescent="0.2"/>
    <row r="942965" hidden="1" x14ac:dyDescent="0.2"/>
    <row r="942966" hidden="1" x14ac:dyDescent="0.2"/>
    <row r="942967" hidden="1" x14ac:dyDescent="0.2"/>
    <row r="942968" hidden="1" x14ac:dyDescent="0.2"/>
    <row r="942969" hidden="1" x14ac:dyDescent="0.2"/>
    <row r="942970" hidden="1" x14ac:dyDescent="0.2"/>
    <row r="942971" hidden="1" x14ac:dyDescent="0.2"/>
    <row r="942972" hidden="1" x14ac:dyDescent="0.2"/>
    <row r="942973" hidden="1" x14ac:dyDescent="0.2"/>
    <row r="942974" hidden="1" x14ac:dyDescent="0.2"/>
    <row r="942975" hidden="1" x14ac:dyDescent="0.2"/>
    <row r="942976" hidden="1" x14ac:dyDescent="0.2"/>
    <row r="942977" hidden="1" x14ac:dyDescent="0.2"/>
    <row r="942978" hidden="1" x14ac:dyDescent="0.2"/>
    <row r="942979" hidden="1" x14ac:dyDescent="0.2"/>
    <row r="942980" hidden="1" x14ac:dyDescent="0.2"/>
    <row r="942981" hidden="1" x14ac:dyDescent="0.2"/>
    <row r="942982" hidden="1" x14ac:dyDescent="0.2"/>
    <row r="942983" hidden="1" x14ac:dyDescent="0.2"/>
    <row r="942984" hidden="1" x14ac:dyDescent="0.2"/>
    <row r="942985" hidden="1" x14ac:dyDescent="0.2"/>
    <row r="942986" hidden="1" x14ac:dyDescent="0.2"/>
    <row r="942987" hidden="1" x14ac:dyDescent="0.2"/>
    <row r="942988" hidden="1" x14ac:dyDescent="0.2"/>
    <row r="942989" hidden="1" x14ac:dyDescent="0.2"/>
    <row r="942990" hidden="1" x14ac:dyDescent="0.2"/>
    <row r="942991" hidden="1" x14ac:dyDescent="0.2"/>
    <row r="942992" hidden="1" x14ac:dyDescent="0.2"/>
    <row r="942993" hidden="1" x14ac:dyDescent="0.2"/>
    <row r="942994" hidden="1" x14ac:dyDescent="0.2"/>
    <row r="942995" hidden="1" x14ac:dyDescent="0.2"/>
    <row r="942996" hidden="1" x14ac:dyDescent="0.2"/>
    <row r="942997" hidden="1" x14ac:dyDescent="0.2"/>
    <row r="942998" hidden="1" x14ac:dyDescent="0.2"/>
    <row r="942999" hidden="1" x14ac:dyDescent="0.2"/>
    <row r="943000" hidden="1" x14ac:dyDescent="0.2"/>
    <row r="943001" hidden="1" x14ac:dyDescent="0.2"/>
    <row r="943002" hidden="1" x14ac:dyDescent="0.2"/>
    <row r="943003" hidden="1" x14ac:dyDescent="0.2"/>
    <row r="943004" hidden="1" x14ac:dyDescent="0.2"/>
    <row r="943005" hidden="1" x14ac:dyDescent="0.2"/>
    <row r="943006" hidden="1" x14ac:dyDescent="0.2"/>
    <row r="943007" hidden="1" x14ac:dyDescent="0.2"/>
    <row r="943008" hidden="1" x14ac:dyDescent="0.2"/>
    <row r="943009" hidden="1" x14ac:dyDescent="0.2"/>
    <row r="943010" hidden="1" x14ac:dyDescent="0.2"/>
    <row r="943011" hidden="1" x14ac:dyDescent="0.2"/>
    <row r="943012" hidden="1" x14ac:dyDescent="0.2"/>
    <row r="943013" hidden="1" x14ac:dyDescent="0.2"/>
    <row r="943014" hidden="1" x14ac:dyDescent="0.2"/>
    <row r="943015" hidden="1" x14ac:dyDescent="0.2"/>
    <row r="943016" hidden="1" x14ac:dyDescent="0.2"/>
    <row r="943017" hidden="1" x14ac:dyDescent="0.2"/>
    <row r="943018" hidden="1" x14ac:dyDescent="0.2"/>
    <row r="943019" hidden="1" x14ac:dyDescent="0.2"/>
    <row r="943020" hidden="1" x14ac:dyDescent="0.2"/>
    <row r="943021" hidden="1" x14ac:dyDescent="0.2"/>
    <row r="943022" hidden="1" x14ac:dyDescent="0.2"/>
    <row r="943023" hidden="1" x14ac:dyDescent="0.2"/>
    <row r="943024" hidden="1" x14ac:dyDescent="0.2"/>
    <row r="943025" hidden="1" x14ac:dyDescent="0.2"/>
    <row r="943026" hidden="1" x14ac:dyDescent="0.2"/>
    <row r="943027" hidden="1" x14ac:dyDescent="0.2"/>
    <row r="943028" hidden="1" x14ac:dyDescent="0.2"/>
    <row r="943029" hidden="1" x14ac:dyDescent="0.2"/>
    <row r="943030" hidden="1" x14ac:dyDescent="0.2"/>
    <row r="943031" hidden="1" x14ac:dyDescent="0.2"/>
    <row r="943032" hidden="1" x14ac:dyDescent="0.2"/>
    <row r="943033" hidden="1" x14ac:dyDescent="0.2"/>
    <row r="943034" hidden="1" x14ac:dyDescent="0.2"/>
    <row r="943035" hidden="1" x14ac:dyDescent="0.2"/>
    <row r="943036" hidden="1" x14ac:dyDescent="0.2"/>
    <row r="943037" hidden="1" x14ac:dyDescent="0.2"/>
    <row r="943038" hidden="1" x14ac:dyDescent="0.2"/>
    <row r="943039" hidden="1" x14ac:dyDescent="0.2"/>
    <row r="943040" hidden="1" x14ac:dyDescent="0.2"/>
    <row r="943041" hidden="1" x14ac:dyDescent="0.2"/>
    <row r="943042" hidden="1" x14ac:dyDescent="0.2"/>
    <row r="943043" hidden="1" x14ac:dyDescent="0.2"/>
    <row r="943044" hidden="1" x14ac:dyDescent="0.2"/>
    <row r="943045" hidden="1" x14ac:dyDescent="0.2"/>
    <row r="943046" hidden="1" x14ac:dyDescent="0.2"/>
    <row r="943047" hidden="1" x14ac:dyDescent="0.2"/>
    <row r="943048" hidden="1" x14ac:dyDescent="0.2"/>
    <row r="943049" hidden="1" x14ac:dyDescent="0.2"/>
    <row r="943050" hidden="1" x14ac:dyDescent="0.2"/>
    <row r="943051" hidden="1" x14ac:dyDescent="0.2"/>
    <row r="943052" hidden="1" x14ac:dyDescent="0.2"/>
    <row r="943053" hidden="1" x14ac:dyDescent="0.2"/>
    <row r="943054" hidden="1" x14ac:dyDescent="0.2"/>
    <row r="943055" hidden="1" x14ac:dyDescent="0.2"/>
    <row r="943056" hidden="1" x14ac:dyDescent="0.2"/>
    <row r="943057" hidden="1" x14ac:dyDescent="0.2"/>
    <row r="943058" hidden="1" x14ac:dyDescent="0.2"/>
    <row r="943059" hidden="1" x14ac:dyDescent="0.2"/>
    <row r="943060" hidden="1" x14ac:dyDescent="0.2"/>
    <row r="943061" hidden="1" x14ac:dyDescent="0.2"/>
    <row r="943062" hidden="1" x14ac:dyDescent="0.2"/>
    <row r="943063" hidden="1" x14ac:dyDescent="0.2"/>
    <row r="943064" hidden="1" x14ac:dyDescent="0.2"/>
    <row r="943065" hidden="1" x14ac:dyDescent="0.2"/>
    <row r="943066" hidden="1" x14ac:dyDescent="0.2"/>
    <row r="943067" hidden="1" x14ac:dyDescent="0.2"/>
    <row r="943068" hidden="1" x14ac:dyDescent="0.2"/>
    <row r="943069" hidden="1" x14ac:dyDescent="0.2"/>
    <row r="943070" hidden="1" x14ac:dyDescent="0.2"/>
    <row r="943071" hidden="1" x14ac:dyDescent="0.2"/>
    <row r="943072" hidden="1" x14ac:dyDescent="0.2"/>
    <row r="943073" hidden="1" x14ac:dyDescent="0.2"/>
    <row r="943074" hidden="1" x14ac:dyDescent="0.2"/>
    <row r="943075" hidden="1" x14ac:dyDescent="0.2"/>
    <row r="943076" hidden="1" x14ac:dyDescent="0.2"/>
    <row r="943077" hidden="1" x14ac:dyDescent="0.2"/>
    <row r="943078" hidden="1" x14ac:dyDescent="0.2"/>
    <row r="943079" hidden="1" x14ac:dyDescent="0.2"/>
    <row r="943080" hidden="1" x14ac:dyDescent="0.2"/>
    <row r="943081" hidden="1" x14ac:dyDescent="0.2"/>
    <row r="943082" hidden="1" x14ac:dyDescent="0.2"/>
    <row r="943083" hidden="1" x14ac:dyDescent="0.2"/>
    <row r="943084" hidden="1" x14ac:dyDescent="0.2"/>
    <row r="943085" hidden="1" x14ac:dyDescent="0.2"/>
    <row r="943086" hidden="1" x14ac:dyDescent="0.2"/>
    <row r="943087" hidden="1" x14ac:dyDescent="0.2"/>
    <row r="943088" hidden="1" x14ac:dyDescent="0.2"/>
    <row r="943089" hidden="1" x14ac:dyDescent="0.2"/>
    <row r="943090" hidden="1" x14ac:dyDescent="0.2"/>
    <row r="943091" hidden="1" x14ac:dyDescent="0.2"/>
    <row r="943092" hidden="1" x14ac:dyDescent="0.2"/>
    <row r="943093" hidden="1" x14ac:dyDescent="0.2"/>
    <row r="943094" hidden="1" x14ac:dyDescent="0.2"/>
    <row r="943095" hidden="1" x14ac:dyDescent="0.2"/>
    <row r="943096" hidden="1" x14ac:dyDescent="0.2"/>
    <row r="943097" hidden="1" x14ac:dyDescent="0.2"/>
    <row r="943098" hidden="1" x14ac:dyDescent="0.2"/>
    <row r="943099" hidden="1" x14ac:dyDescent="0.2"/>
    <row r="943100" hidden="1" x14ac:dyDescent="0.2"/>
    <row r="943101" hidden="1" x14ac:dyDescent="0.2"/>
    <row r="943102" hidden="1" x14ac:dyDescent="0.2"/>
    <row r="943103" hidden="1" x14ac:dyDescent="0.2"/>
    <row r="943104" hidden="1" x14ac:dyDescent="0.2"/>
    <row r="943105" hidden="1" x14ac:dyDescent="0.2"/>
    <row r="943106" hidden="1" x14ac:dyDescent="0.2"/>
    <row r="943107" hidden="1" x14ac:dyDescent="0.2"/>
    <row r="943108" hidden="1" x14ac:dyDescent="0.2"/>
    <row r="943109" hidden="1" x14ac:dyDescent="0.2"/>
    <row r="943110" hidden="1" x14ac:dyDescent="0.2"/>
    <row r="943111" hidden="1" x14ac:dyDescent="0.2"/>
    <row r="943112" hidden="1" x14ac:dyDescent="0.2"/>
    <row r="943113" hidden="1" x14ac:dyDescent="0.2"/>
    <row r="943114" hidden="1" x14ac:dyDescent="0.2"/>
    <row r="943115" hidden="1" x14ac:dyDescent="0.2"/>
    <row r="943116" hidden="1" x14ac:dyDescent="0.2"/>
    <row r="943117" hidden="1" x14ac:dyDescent="0.2"/>
    <row r="943118" hidden="1" x14ac:dyDescent="0.2"/>
    <row r="943119" hidden="1" x14ac:dyDescent="0.2"/>
    <row r="943120" hidden="1" x14ac:dyDescent="0.2"/>
    <row r="943121" hidden="1" x14ac:dyDescent="0.2"/>
    <row r="943122" hidden="1" x14ac:dyDescent="0.2"/>
    <row r="943123" hidden="1" x14ac:dyDescent="0.2"/>
    <row r="943124" hidden="1" x14ac:dyDescent="0.2"/>
    <row r="943125" hidden="1" x14ac:dyDescent="0.2"/>
    <row r="943126" hidden="1" x14ac:dyDescent="0.2"/>
    <row r="943127" hidden="1" x14ac:dyDescent="0.2"/>
    <row r="943128" hidden="1" x14ac:dyDescent="0.2"/>
    <row r="943129" hidden="1" x14ac:dyDescent="0.2"/>
    <row r="943130" hidden="1" x14ac:dyDescent="0.2"/>
    <row r="943131" hidden="1" x14ac:dyDescent="0.2"/>
    <row r="943132" hidden="1" x14ac:dyDescent="0.2"/>
    <row r="943133" hidden="1" x14ac:dyDescent="0.2"/>
    <row r="943134" hidden="1" x14ac:dyDescent="0.2"/>
    <row r="943135" hidden="1" x14ac:dyDescent="0.2"/>
    <row r="943136" hidden="1" x14ac:dyDescent="0.2"/>
    <row r="943137" hidden="1" x14ac:dyDescent="0.2"/>
    <row r="943138" hidden="1" x14ac:dyDescent="0.2"/>
    <row r="943139" hidden="1" x14ac:dyDescent="0.2"/>
    <row r="943140" hidden="1" x14ac:dyDescent="0.2"/>
    <row r="943141" hidden="1" x14ac:dyDescent="0.2"/>
    <row r="943142" hidden="1" x14ac:dyDescent="0.2"/>
    <row r="943143" hidden="1" x14ac:dyDescent="0.2"/>
    <row r="943144" hidden="1" x14ac:dyDescent="0.2"/>
    <row r="943145" hidden="1" x14ac:dyDescent="0.2"/>
    <row r="943146" hidden="1" x14ac:dyDescent="0.2"/>
    <row r="943147" hidden="1" x14ac:dyDescent="0.2"/>
    <row r="943148" hidden="1" x14ac:dyDescent="0.2"/>
    <row r="943149" hidden="1" x14ac:dyDescent="0.2"/>
    <row r="943150" hidden="1" x14ac:dyDescent="0.2"/>
    <row r="943151" hidden="1" x14ac:dyDescent="0.2"/>
    <row r="943152" hidden="1" x14ac:dyDescent="0.2"/>
    <row r="943153" hidden="1" x14ac:dyDescent="0.2"/>
    <row r="943154" hidden="1" x14ac:dyDescent="0.2"/>
    <row r="943155" hidden="1" x14ac:dyDescent="0.2"/>
    <row r="943156" hidden="1" x14ac:dyDescent="0.2"/>
    <row r="943157" hidden="1" x14ac:dyDescent="0.2"/>
    <row r="943158" hidden="1" x14ac:dyDescent="0.2"/>
    <row r="943159" hidden="1" x14ac:dyDescent="0.2"/>
    <row r="943160" hidden="1" x14ac:dyDescent="0.2"/>
    <row r="943161" hidden="1" x14ac:dyDescent="0.2"/>
    <row r="943162" hidden="1" x14ac:dyDescent="0.2"/>
    <row r="943163" hidden="1" x14ac:dyDescent="0.2"/>
    <row r="943164" hidden="1" x14ac:dyDescent="0.2"/>
    <row r="943165" hidden="1" x14ac:dyDescent="0.2"/>
    <row r="943166" hidden="1" x14ac:dyDescent="0.2"/>
    <row r="943167" hidden="1" x14ac:dyDescent="0.2"/>
    <row r="943168" hidden="1" x14ac:dyDescent="0.2"/>
    <row r="943169" hidden="1" x14ac:dyDescent="0.2"/>
    <row r="943170" hidden="1" x14ac:dyDescent="0.2"/>
    <row r="943171" hidden="1" x14ac:dyDescent="0.2"/>
    <row r="943172" hidden="1" x14ac:dyDescent="0.2"/>
    <row r="943173" hidden="1" x14ac:dyDescent="0.2"/>
    <row r="943174" hidden="1" x14ac:dyDescent="0.2"/>
    <row r="943175" hidden="1" x14ac:dyDescent="0.2"/>
    <row r="943176" hidden="1" x14ac:dyDescent="0.2"/>
    <row r="943177" hidden="1" x14ac:dyDescent="0.2"/>
    <row r="943178" hidden="1" x14ac:dyDescent="0.2"/>
    <row r="943179" hidden="1" x14ac:dyDescent="0.2"/>
    <row r="943180" hidden="1" x14ac:dyDescent="0.2"/>
    <row r="943181" hidden="1" x14ac:dyDescent="0.2"/>
    <row r="943182" hidden="1" x14ac:dyDescent="0.2"/>
    <row r="943183" hidden="1" x14ac:dyDescent="0.2"/>
    <row r="943184" hidden="1" x14ac:dyDescent="0.2"/>
    <row r="943185" hidden="1" x14ac:dyDescent="0.2"/>
    <row r="943186" hidden="1" x14ac:dyDescent="0.2"/>
    <row r="943187" hidden="1" x14ac:dyDescent="0.2"/>
    <row r="943188" hidden="1" x14ac:dyDescent="0.2"/>
    <row r="943189" hidden="1" x14ac:dyDescent="0.2"/>
    <row r="943190" hidden="1" x14ac:dyDescent="0.2"/>
    <row r="943191" hidden="1" x14ac:dyDescent="0.2"/>
    <row r="943192" hidden="1" x14ac:dyDescent="0.2"/>
    <row r="943193" hidden="1" x14ac:dyDescent="0.2"/>
    <row r="943194" hidden="1" x14ac:dyDescent="0.2"/>
    <row r="943195" hidden="1" x14ac:dyDescent="0.2"/>
    <row r="943196" hidden="1" x14ac:dyDescent="0.2"/>
    <row r="943197" hidden="1" x14ac:dyDescent="0.2"/>
    <row r="943198" hidden="1" x14ac:dyDescent="0.2"/>
    <row r="943199" hidden="1" x14ac:dyDescent="0.2"/>
    <row r="943200" hidden="1" x14ac:dyDescent="0.2"/>
    <row r="943201" hidden="1" x14ac:dyDescent="0.2"/>
    <row r="943202" hidden="1" x14ac:dyDescent="0.2"/>
    <row r="943203" hidden="1" x14ac:dyDescent="0.2"/>
    <row r="943204" hidden="1" x14ac:dyDescent="0.2"/>
    <row r="943205" hidden="1" x14ac:dyDescent="0.2"/>
    <row r="943206" hidden="1" x14ac:dyDescent="0.2"/>
    <row r="943207" hidden="1" x14ac:dyDescent="0.2"/>
    <row r="943208" hidden="1" x14ac:dyDescent="0.2"/>
    <row r="943209" hidden="1" x14ac:dyDescent="0.2"/>
    <row r="943210" hidden="1" x14ac:dyDescent="0.2"/>
    <row r="943211" hidden="1" x14ac:dyDescent="0.2"/>
    <row r="943212" hidden="1" x14ac:dyDescent="0.2"/>
    <row r="943213" hidden="1" x14ac:dyDescent="0.2"/>
    <row r="943214" hidden="1" x14ac:dyDescent="0.2"/>
    <row r="943215" hidden="1" x14ac:dyDescent="0.2"/>
    <row r="943216" hidden="1" x14ac:dyDescent="0.2"/>
    <row r="943217" hidden="1" x14ac:dyDescent="0.2"/>
    <row r="943218" hidden="1" x14ac:dyDescent="0.2"/>
    <row r="943219" hidden="1" x14ac:dyDescent="0.2"/>
    <row r="943220" hidden="1" x14ac:dyDescent="0.2"/>
    <row r="943221" hidden="1" x14ac:dyDescent="0.2"/>
    <row r="943222" hidden="1" x14ac:dyDescent="0.2"/>
    <row r="943223" hidden="1" x14ac:dyDescent="0.2"/>
    <row r="943224" hidden="1" x14ac:dyDescent="0.2"/>
    <row r="943225" hidden="1" x14ac:dyDescent="0.2"/>
    <row r="943226" hidden="1" x14ac:dyDescent="0.2"/>
    <row r="943227" hidden="1" x14ac:dyDescent="0.2"/>
    <row r="943228" hidden="1" x14ac:dyDescent="0.2"/>
    <row r="943229" hidden="1" x14ac:dyDescent="0.2"/>
    <row r="943230" hidden="1" x14ac:dyDescent="0.2"/>
    <row r="943231" hidden="1" x14ac:dyDescent="0.2"/>
    <row r="943232" hidden="1" x14ac:dyDescent="0.2"/>
    <row r="943233" hidden="1" x14ac:dyDescent="0.2"/>
    <row r="943234" hidden="1" x14ac:dyDescent="0.2"/>
    <row r="943235" hidden="1" x14ac:dyDescent="0.2"/>
    <row r="943236" hidden="1" x14ac:dyDescent="0.2"/>
    <row r="943237" hidden="1" x14ac:dyDescent="0.2"/>
    <row r="943238" hidden="1" x14ac:dyDescent="0.2"/>
    <row r="943239" hidden="1" x14ac:dyDescent="0.2"/>
    <row r="943240" hidden="1" x14ac:dyDescent="0.2"/>
    <row r="943241" hidden="1" x14ac:dyDescent="0.2"/>
    <row r="943242" hidden="1" x14ac:dyDescent="0.2"/>
    <row r="943243" hidden="1" x14ac:dyDescent="0.2"/>
    <row r="943244" hidden="1" x14ac:dyDescent="0.2"/>
    <row r="943245" hidden="1" x14ac:dyDescent="0.2"/>
    <row r="943246" hidden="1" x14ac:dyDescent="0.2"/>
    <row r="943247" hidden="1" x14ac:dyDescent="0.2"/>
    <row r="943248" hidden="1" x14ac:dyDescent="0.2"/>
    <row r="943249" hidden="1" x14ac:dyDescent="0.2"/>
    <row r="943250" hidden="1" x14ac:dyDescent="0.2"/>
    <row r="943251" hidden="1" x14ac:dyDescent="0.2"/>
    <row r="943252" hidden="1" x14ac:dyDescent="0.2"/>
    <row r="943253" hidden="1" x14ac:dyDescent="0.2"/>
    <row r="943254" hidden="1" x14ac:dyDescent="0.2"/>
    <row r="943255" hidden="1" x14ac:dyDescent="0.2"/>
    <row r="943256" hidden="1" x14ac:dyDescent="0.2"/>
    <row r="943257" hidden="1" x14ac:dyDescent="0.2"/>
    <row r="943258" hidden="1" x14ac:dyDescent="0.2"/>
    <row r="943259" hidden="1" x14ac:dyDescent="0.2"/>
    <row r="943260" hidden="1" x14ac:dyDescent="0.2"/>
    <row r="943261" hidden="1" x14ac:dyDescent="0.2"/>
    <row r="943262" hidden="1" x14ac:dyDescent="0.2"/>
    <row r="943263" hidden="1" x14ac:dyDescent="0.2"/>
    <row r="943264" hidden="1" x14ac:dyDescent="0.2"/>
    <row r="943265" hidden="1" x14ac:dyDescent="0.2"/>
    <row r="943266" hidden="1" x14ac:dyDescent="0.2"/>
    <row r="943267" hidden="1" x14ac:dyDescent="0.2"/>
    <row r="943268" hidden="1" x14ac:dyDescent="0.2"/>
    <row r="943269" hidden="1" x14ac:dyDescent="0.2"/>
    <row r="943270" hidden="1" x14ac:dyDescent="0.2"/>
    <row r="943271" hidden="1" x14ac:dyDescent="0.2"/>
    <row r="943272" hidden="1" x14ac:dyDescent="0.2"/>
    <row r="943273" hidden="1" x14ac:dyDescent="0.2"/>
    <row r="943274" hidden="1" x14ac:dyDescent="0.2"/>
    <row r="943275" hidden="1" x14ac:dyDescent="0.2"/>
    <row r="943276" hidden="1" x14ac:dyDescent="0.2"/>
    <row r="943277" hidden="1" x14ac:dyDescent="0.2"/>
    <row r="943278" hidden="1" x14ac:dyDescent="0.2"/>
    <row r="943279" hidden="1" x14ac:dyDescent="0.2"/>
    <row r="943280" hidden="1" x14ac:dyDescent="0.2"/>
    <row r="943281" hidden="1" x14ac:dyDescent="0.2"/>
    <row r="943282" hidden="1" x14ac:dyDescent="0.2"/>
    <row r="943283" hidden="1" x14ac:dyDescent="0.2"/>
    <row r="943284" hidden="1" x14ac:dyDescent="0.2"/>
    <row r="943285" hidden="1" x14ac:dyDescent="0.2"/>
    <row r="943286" hidden="1" x14ac:dyDescent="0.2"/>
    <row r="943287" hidden="1" x14ac:dyDescent="0.2"/>
    <row r="943288" hidden="1" x14ac:dyDescent="0.2"/>
    <row r="943289" hidden="1" x14ac:dyDescent="0.2"/>
    <row r="943290" hidden="1" x14ac:dyDescent="0.2"/>
    <row r="943291" hidden="1" x14ac:dyDescent="0.2"/>
    <row r="943292" hidden="1" x14ac:dyDescent="0.2"/>
    <row r="943293" hidden="1" x14ac:dyDescent="0.2"/>
    <row r="943294" hidden="1" x14ac:dyDescent="0.2"/>
    <row r="943295" hidden="1" x14ac:dyDescent="0.2"/>
    <row r="943296" hidden="1" x14ac:dyDescent="0.2"/>
    <row r="943297" hidden="1" x14ac:dyDescent="0.2"/>
    <row r="943298" hidden="1" x14ac:dyDescent="0.2"/>
    <row r="943299" hidden="1" x14ac:dyDescent="0.2"/>
    <row r="943300" hidden="1" x14ac:dyDescent="0.2"/>
    <row r="943301" hidden="1" x14ac:dyDescent="0.2"/>
    <row r="943302" hidden="1" x14ac:dyDescent="0.2"/>
    <row r="943303" hidden="1" x14ac:dyDescent="0.2"/>
    <row r="943304" hidden="1" x14ac:dyDescent="0.2"/>
    <row r="943305" hidden="1" x14ac:dyDescent="0.2"/>
    <row r="943306" hidden="1" x14ac:dyDescent="0.2"/>
    <row r="943307" hidden="1" x14ac:dyDescent="0.2"/>
    <row r="943308" hidden="1" x14ac:dyDescent="0.2"/>
    <row r="943309" hidden="1" x14ac:dyDescent="0.2"/>
    <row r="943310" hidden="1" x14ac:dyDescent="0.2"/>
    <row r="943311" hidden="1" x14ac:dyDescent="0.2"/>
    <row r="943312" hidden="1" x14ac:dyDescent="0.2"/>
    <row r="943313" hidden="1" x14ac:dyDescent="0.2"/>
    <row r="943314" hidden="1" x14ac:dyDescent="0.2"/>
    <row r="943315" hidden="1" x14ac:dyDescent="0.2"/>
    <row r="943316" hidden="1" x14ac:dyDescent="0.2"/>
    <row r="943317" hidden="1" x14ac:dyDescent="0.2"/>
    <row r="943318" hidden="1" x14ac:dyDescent="0.2"/>
    <row r="943319" hidden="1" x14ac:dyDescent="0.2"/>
    <row r="943320" hidden="1" x14ac:dyDescent="0.2"/>
    <row r="943321" hidden="1" x14ac:dyDescent="0.2"/>
    <row r="943322" hidden="1" x14ac:dyDescent="0.2"/>
    <row r="943323" hidden="1" x14ac:dyDescent="0.2"/>
    <row r="943324" hidden="1" x14ac:dyDescent="0.2"/>
    <row r="943325" hidden="1" x14ac:dyDescent="0.2"/>
    <row r="943326" hidden="1" x14ac:dyDescent="0.2"/>
    <row r="943327" hidden="1" x14ac:dyDescent="0.2"/>
    <row r="943328" hidden="1" x14ac:dyDescent="0.2"/>
    <row r="943329" hidden="1" x14ac:dyDescent="0.2"/>
    <row r="943330" hidden="1" x14ac:dyDescent="0.2"/>
    <row r="943331" hidden="1" x14ac:dyDescent="0.2"/>
    <row r="943332" hidden="1" x14ac:dyDescent="0.2"/>
    <row r="943333" hidden="1" x14ac:dyDescent="0.2"/>
    <row r="943334" hidden="1" x14ac:dyDescent="0.2"/>
    <row r="943335" hidden="1" x14ac:dyDescent="0.2"/>
    <row r="943336" hidden="1" x14ac:dyDescent="0.2"/>
    <row r="943337" hidden="1" x14ac:dyDescent="0.2"/>
    <row r="943338" hidden="1" x14ac:dyDescent="0.2"/>
    <row r="943339" hidden="1" x14ac:dyDescent="0.2"/>
    <row r="943340" hidden="1" x14ac:dyDescent="0.2"/>
    <row r="943341" hidden="1" x14ac:dyDescent="0.2"/>
    <row r="943342" hidden="1" x14ac:dyDescent="0.2"/>
    <row r="943343" hidden="1" x14ac:dyDescent="0.2"/>
    <row r="943344" hidden="1" x14ac:dyDescent="0.2"/>
    <row r="943345" hidden="1" x14ac:dyDescent="0.2"/>
    <row r="943346" hidden="1" x14ac:dyDescent="0.2"/>
    <row r="943347" hidden="1" x14ac:dyDescent="0.2"/>
    <row r="943348" hidden="1" x14ac:dyDescent="0.2"/>
    <row r="943349" hidden="1" x14ac:dyDescent="0.2"/>
    <row r="943350" hidden="1" x14ac:dyDescent="0.2"/>
    <row r="943351" hidden="1" x14ac:dyDescent="0.2"/>
    <row r="943352" hidden="1" x14ac:dyDescent="0.2"/>
    <row r="943353" hidden="1" x14ac:dyDescent="0.2"/>
    <row r="943354" hidden="1" x14ac:dyDescent="0.2"/>
    <row r="943355" hidden="1" x14ac:dyDescent="0.2"/>
    <row r="943356" hidden="1" x14ac:dyDescent="0.2"/>
    <row r="943357" hidden="1" x14ac:dyDescent="0.2"/>
    <row r="943358" hidden="1" x14ac:dyDescent="0.2"/>
    <row r="943359" hidden="1" x14ac:dyDescent="0.2"/>
    <row r="943360" hidden="1" x14ac:dyDescent="0.2"/>
    <row r="943361" hidden="1" x14ac:dyDescent="0.2"/>
    <row r="943362" hidden="1" x14ac:dyDescent="0.2"/>
    <row r="943363" hidden="1" x14ac:dyDescent="0.2"/>
    <row r="943364" hidden="1" x14ac:dyDescent="0.2"/>
    <row r="943365" hidden="1" x14ac:dyDescent="0.2"/>
    <row r="943366" hidden="1" x14ac:dyDescent="0.2"/>
    <row r="943367" hidden="1" x14ac:dyDescent="0.2"/>
    <row r="943368" hidden="1" x14ac:dyDescent="0.2"/>
    <row r="943369" hidden="1" x14ac:dyDescent="0.2"/>
    <row r="943370" hidden="1" x14ac:dyDescent="0.2"/>
    <row r="943371" hidden="1" x14ac:dyDescent="0.2"/>
    <row r="943372" hidden="1" x14ac:dyDescent="0.2"/>
    <row r="943373" hidden="1" x14ac:dyDescent="0.2"/>
    <row r="943374" hidden="1" x14ac:dyDescent="0.2"/>
    <row r="943375" hidden="1" x14ac:dyDescent="0.2"/>
    <row r="943376" hidden="1" x14ac:dyDescent="0.2"/>
    <row r="943377" hidden="1" x14ac:dyDescent="0.2"/>
    <row r="943378" hidden="1" x14ac:dyDescent="0.2"/>
    <row r="943379" hidden="1" x14ac:dyDescent="0.2"/>
    <row r="943380" hidden="1" x14ac:dyDescent="0.2"/>
    <row r="943381" hidden="1" x14ac:dyDescent="0.2"/>
    <row r="943382" hidden="1" x14ac:dyDescent="0.2"/>
    <row r="943383" hidden="1" x14ac:dyDescent="0.2"/>
    <row r="943384" hidden="1" x14ac:dyDescent="0.2"/>
    <row r="943385" hidden="1" x14ac:dyDescent="0.2"/>
    <row r="943386" hidden="1" x14ac:dyDescent="0.2"/>
    <row r="943387" hidden="1" x14ac:dyDescent="0.2"/>
    <row r="943388" hidden="1" x14ac:dyDescent="0.2"/>
    <row r="943389" hidden="1" x14ac:dyDescent="0.2"/>
    <row r="943390" hidden="1" x14ac:dyDescent="0.2"/>
    <row r="943391" hidden="1" x14ac:dyDescent="0.2"/>
    <row r="943392" hidden="1" x14ac:dyDescent="0.2"/>
    <row r="943393" hidden="1" x14ac:dyDescent="0.2"/>
    <row r="943394" hidden="1" x14ac:dyDescent="0.2"/>
    <row r="943395" hidden="1" x14ac:dyDescent="0.2"/>
    <row r="943396" hidden="1" x14ac:dyDescent="0.2"/>
    <row r="943397" hidden="1" x14ac:dyDescent="0.2"/>
    <row r="943398" hidden="1" x14ac:dyDescent="0.2"/>
    <row r="943399" hidden="1" x14ac:dyDescent="0.2"/>
    <row r="943400" hidden="1" x14ac:dyDescent="0.2"/>
    <row r="943401" hidden="1" x14ac:dyDescent="0.2"/>
    <row r="943402" hidden="1" x14ac:dyDescent="0.2"/>
    <row r="943403" hidden="1" x14ac:dyDescent="0.2"/>
    <row r="943404" hidden="1" x14ac:dyDescent="0.2"/>
    <row r="943405" hidden="1" x14ac:dyDescent="0.2"/>
    <row r="943406" hidden="1" x14ac:dyDescent="0.2"/>
    <row r="943407" hidden="1" x14ac:dyDescent="0.2"/>
    <row r="943408" hidden="1" x14ac:dyDescent="0.2"/>
    <row r="943409" hidden="1" x14ac:dyDescent="0.2"/>
    <row r="943410" hidden="1" x14ac:dyDescent="0.2"/>
    <row r="943411" hidden="1" x14ac:dyDescent="0.2"/>
    <row r="943412" hidden="1" x14ac:dyDescent="0.2"/>
    <row r="943413" hidden="1" x14ac:dyDescent="0.2"/>
    <row r="943414" hidden="1" x14ac:dyDescent="0.2"/>
    <row r="943415" hidden="1" x14ac:dyDescent="0.2"/>
    <row r="943416" hidden="1" x14ac:dyDescent="0.2"/>
    <row r="943417" hidden="1" x14ac:dyDescent="0.2"/>
    <row r="943418" hidden="1" x14ac:dyDescent="0.2"/>
    <row r="943419" hidden="1" x14ac:dyDescent="0.2"/>
    <row r="943420" hidden="1" x14ac:dyDescent="0.2"/>
    <row r="943421" hidden="1" x14ac:dyDescent="0.2"/>
    <row r="943422" hidden="1" x14ac:dyDescent="0.2"/>
    <row r="943423" hidden="1" x14ac:dyDescent="0.2"/>
    <row r="943424" hidden="1" x14ac:dyDescent="0.2"/>
    <row r="943425" hidden="1" x14ac:dyDescent="0.2"/>
    <row r="943426" hidden="1" x14ac:dyDescent="0.2"/>
    <row r="943427" hidden="1" x14ac:dyDescent="0.2"/>
    <row r="943428" hidden="1" x14ac:dyDescent="0.2"/>
    <row r="943429" hidden="1" x14ac:dyDescent="0.2"/>
    <row r="943430" hidden="1" x14ac:dyDescent="0.2"/>
    <row r="943431" hidden="1" x14ac:dyDescent="0.2"/>
    <row r="943432" hidden="1" x14ac:dyDescent="0.2"/>
    <row r="943433" hidden="1" x14ac:dyDescent="0.2"/>
    <row r="943434" hidden="1" x14ac:dyDescent="0.2"/>
    <row r="943435" hidden="1" x14ac:dyDescent="0.2"/>
    <row r="943436" hidden="1" x14ac:dyDescent="0.2"/>
    <row r="943437" hidden="1" x14ac:dyDescent="0.2"/>
    <row r="943438" hidden="1" x14ac:dyDescent="0.2"/>
    <row r="943439" hidden="1" x14ac:dyDescent="0.2"/>
    <row r="943440" hidden="1" x14ac:dyDescent="0.2"/>
    <row r="943441" hidden="1" x14ac:dyDescent="0.2"/>
    <row r="943442" hidden="1" x14ac:dyDescent="0.2"/>
    <row r="943443" hidden="1" x14ac:dyDescent="0.2"/>
    <row r="943444" hidden="1" x14ac:dyDescent="0.2"/>
    <row r="943445" hidden="1" x14ac:dyDescent="0.2"/>
    <row r="943446" hidden="1" x14ac:dyDescent="0.2"/>
    <row r="943447" hidden="1" x14ac:dyDescent="0.2"/>
    <row r="943448" hidden="1" x14ac:dyDescent="0.2"/>
    <row r="943449" hidden="1" x14ac:dyDescent="0.2"/>
    <row r="943450" hidden="1" x14ac:dyDescent="0.2"/>
    <row r="943451" hidden="1" x14ac:dyDescent="0.2"/>
    <row r="943452" hidden="1" x14ac:dyDescent="0.2"/>
    <row r="943453" hidden="1" x14ac:dyDescent="0.2"/>
    <row r="943454" hidden="1" x14ac:dyDescent="0.2"/>
    <row r="943455" hidden="1" x14ac:dyDescent="0.2"/>
    <row r="943456" hidden="1" x14ac:dyDescent="0.2"/>
    <row r="943457" hidden="1" x14ac:dyDescent="0.2"/>
    <row r="943458" hidden="1" x14ac:dyDescent="0.2"/>
    <row r="943459" hidden="1" x14ac:dyDescent="0.2"/>
    <row r="943460" hidden="1" x14ac:dyDescent="0.2"/>
    <row r="943461" hidden="1" x14ac:dyDescent="0.2"/>
    <row r="943462" hidden="1" x14ac:dyDescent="0.2"/>
    <row r="943463" hidden="1" x14ac:dyDescent="0.2"/>
    <row r="943464" hidden="1" x14ac:dyDescent="0.2"/>
    <row r="943465" hidden="1" x14ac:dyDescent="0.2"/>
    <row r="943466" hidden="1" x14ac:dyDescent="0.2"/>
    <row r="943467" hidden="1" x14ac:dyDescent="0.2"/>
    <row r="943468" hidden="1" x14ac:dyDescent="0.2"/>
    <row r="943469" hidden="1" x14ac:dyDescent="0.2"/>
    <row r="943470" hidden="1" x14ac:dyDescent="0.2"/>
    <row r="943471" hidden="1" x14ac:dyDescent="0.2"/>
    <row r="943472" hidden="1" x14ac:dyDescent="0.2"/>
    <row r="943473" hidden="1" x14ac:dyDescent="0.2"/>
    <row r="943474" hidden="1" x14ac:dyDescent="0.2"/>
    <row r="943475" hidden="1" x14ac:dyDescent="0.2"/>
    <row r="943476" hidden="1" x14ac:dyDescent="0.2"/>
    <row r="943477" hidden="1" x14ac:dyDescent="0.2"/>
    <row r="943478" hidden="1" x14ac:dyDescent="0.2"/>
    <row r="943479" hidden="1" x14ac:dyDescent="0.2"/>
    <row r="943480" hidden="1" x14ac:dyDescent="0.2"/>
    <row r="943481" hidden="1" x14ac:dyDescent="0.2"/>
    <row r="943482" hidden="1" x14ac:dyDescent="0.2"/>
    <row r="943483" hidden="1" x14ac:dyDescent="0.2"/>
    <row r="943484" hidden="1" x14ac:dyDescent="0.2"/>
    <row r="943485" hidden="1" x14ac:dyDescent="0.2"/>
    <row r="943486" hidden="1" x14ac:dyDescent="0.2"/>
    <row r="943487" hidden="1" x14ac:dyDescent="0.2"/>
    <row r="943488" hidden="1" x14ac:dyDescent="0.2"/>
    <row r="943489" hidden="1" x14ac:dyDescent="0.2"/>
    <row r="943490" hidden="1" x14ac:dyDescent="0.2"/>
    <row r="943491" hidden="1" x14ac:dyDescent="0.2"/>
    <row r="943492" hidden="1" x14ac:dyDescent="0.2"/>
    <row r="943493" hidden="1" x14ac:dyDescent="0.2"/>
    <row r="943494" hidden="1" x14ac:dyDescent="0.2"/>
    <row r="943495" hidden="1" x14ac:dyDescent="0.2"/>
    <row r="943496" hidden="1" x14ac:dyDescent="0.2"/>
    <row r="943497" hidden="1" x14ac:dyDescent="0.2"/>
    <row r="943498" hidden="1" x14ac:dyDescent="0.2"/>
    <row r="943499" hidden="1" x14ac:dyDescent="0.2"/>
    <row r="943500" hidden="1" x14ac:dyDescent="0.2"/>
    <row r="943501" hidden="1" x14ac:dyDescent="0.2"/>
    <row r="943502" hidden="1" x14ac:dyDescent="0.2"/>
    <row r="943503" hidden="1" x14ac:dyDescent="0.2"/>
    <row r="943504" hidden="1" x14ac:dyDescent="0.2"/>
    <row r="943505" hidden="1" x14ac:dyDescent="0.2"/>
    <row r="943506" hidden="1" x14ac:dyDescent="0.2"/>
    <row r="943507" hidden="1" x14ac:dyDescent="0.2"/>
    <row r="943508" hidden="1" x14ac:dyDescent="0.2"/>
    <row r="943509" hidden="1" x14ac:dyDescent="0.2"/>
    <row r="943510" hidden="1" x14ac:dyDescent="0.2"/>
    <row r="943511" hidden="1" x14ac:dyDescent="0.2"/>
    <row r="943512" hidden="1" x14ac:dyDescent="0.2"/>
    <row r="943513" hidden="1" x14ac:dyDescent="0.2"/>
    <row r="943514" hidden="1" x14ac:dyDescent="0.2"/>
    <row r="943515" hidden="1" x14ac:dyDescent="0.2"/>
    <row r="943516" hidden="1" x14ac:dyDescent="0.2"/>
    <row r="943517" hidden="1" x14ac:dyDescent="0.2"/>
    <row r="943518" hidden="1" x14ac:dyDescent="0.2"/>
    <row r="943519" hidden="1" x14ac:dyDescent="0.2"/>
    <row r="943520" hidden="1" x14ac:dyDescent="0.2"/>
    <row r="943521" hidden="1" x14ac:dyDescent="0.2"/>
    <row r="943522" hidden="1" x14ac:dyDescent="0.2"/>
    <row r="943523" hidden="1" x14ac:dyDescent="0.2"/>
    <row r="943524" hidden="1" x14ac:dyDescent="0.2"/>
    <row r="943525" hidden="1" x14ac:dyDescent="0.2"/>
    <row r="943526" hidden="1" x14ac:dyDescent="0.2"/>
    <row r="943527" hidden="1" x14ac:dyDescent="0.2"/>
    <row r="943528" hidden="1" x14ac:dyDescent="0.2"/>
    <row r="943529" hidden="1" x14ac:dyDescent="0.2"/>
    <row r="943530" hidden="1" x14ac:dyDescent="0.2"/>
    <row r="943531" hidden="1" x14ac:dyDescent="0.2"/>
    <row r="943532" hidden="1" x14ac:dyDescent="0.2"/>
    <row r="943533" hidden="1" x14ac:dyDescent="0.2"/>
    <row r="943534" hidden="1" x14ac:dyDescent="0.2"/>
    <row r="943535" hidden="1" x14ac:dyDescent="0.2"/>
    <row r="943536" hidden="1" x14ac:dyDescent="0.2"/>
    <row r="943537" hidden="1" x14ac:dyDescent="0.2"/>
    <row r="943538" hidden="1" x14ac:dyDescent="0.2"/>
    <row r="943539" hidden="1" x14ac:dyDescent="0.2"/>
    <row r="943540" hidden="1" x14ac:dyDescent="0.2"/>
    <row r="943541" hidden="1" x14ac:dyDescent="0.2"/>
    <row r="943542" hidden="1" x14ac:dyDescent="0.2"/>
    <row r="943543" hidden="1" x14ac:dyDescent="0.2"/>
    <row r="943544" hidden="1" x14ac:dyDescent="0.2"/>
    <row r="943545" hidden="1" x14ac:dyDescent="0.2"/>
    <row r="943546" hidden="1" x14ac:dyDescent="0.2"/>
    <row r="943547" hidden="1" x14ac:dyDescent="0.2"/>
    <row r="943548" hidden="1" x14ac:dyDescent="0.2"/>
    <row r="943549" hidden="1" x14ac:dyDescent="0.2"/>
    <row r="943550" hidden="1" x14ac:dyDescent="0.2"/>
    <row r="943551" hidden="1" x14ac:dyDescent="0.2"/>
    <row r="943552" hidden="1" x14ac:dyDescent="0.2"/>
    <row r="943553" hidden="1" x14ac:dyDescent="0.2"/>
    <row r="943554" hidden="1" x14ac:dyDescent="0.2"/>
    <row r="943555" hidden="1" x14ac:dyDescent="0.2"/>
    <row r="943556" hidden="1" x14ac:dyDescent="0.2"/>
    <row r="943557" hidden="1" x14ac:dyDescent="0.2"/>
    <row r="943558" hidden="1" x14ac:dyDescent="0.2"/>
    <row r="943559" hidden="1" x14ac:dyDescent="0.2"/>
    <row r="943560" hidden="1" x14ac:dyDescent="0.2"/>
    <row r="943561" hidden="1" x14ac:dyDescent="0.2"/>
    <row r="943562" hidden="1" x14ac:dyDescent="0.2"/>
    <row r="943563" hidden="1" x14ac:dyDescent="0.2"/>
    <row r="943564" hidden="1" x14ac:dyDescent="0.2"/>
    <row r="943565" hidden="1" x14ac:dyDescent="0.2"/>
    <row r="943566" hidden="1" x14ac:dyDescent="0.2"/>
    <row r="943567" hidden="1" x14ac:dyDescent="0.2"/>
    <row r="943568" hidden="1" x14ac:dyDescent="0.2"/>
    <row r="943569" hidden="1" x14ac:dyDescent="0.2"/>
    <row r="943570" hidden="1" x14ac:dyDescent="0.2"/>
    <row r="943571" hidden="1" x14ac:dyDescent="0.2"/>
    <row r="943572" hidden="1" x14ac:dyDescent="0.2"/>
    <row r="943573" hidden="1" x14ac:dyDescent="0.2"/>
    <row r="943574" hidden="1" x14ac:dyDescent="0.2"/>
    <row r="943575" hidden="1" x14ac:dyDescent="0.2"/>
    <row r="943576" hidden="1" x14ac:dyDescent="0.2"/>
    <row r="943577" hidden="1" x14ac:dyDescent="0.2"/>
    <row r="943578" hidden="1" x14ac:dyDescent="0.2"/>
    <row r="943579" hidden="1" x14ac:dyDescent="0.2"/>
    <row r="943580" hidden="1" x14ac:dyDescent="0.2"/>
    <row r="943581" hidden="1" x14ac:dyDescent="0.2"/>
    <row r="943582" hidden="1" x14ac:dyDescent="0.2"/>
    <row r="943583" hidden="1" x14ac:dyDescent="0.2"/>
    <row r="943584" hidden="1" x14ac:dyDescent="0.2"/>
    <row r="943585" hidden="1" x14ac:dyDescent="0.2"/>
    <row r="943586" hidden="1" x14ac:dyDescent="0.2"/>
    <row r="943587" hidden="1" x14ac:dyDescent="0.2"/>
    <row r="943588" hidden="1" x14ac:dyDescent="0.2"/>
    <row r="943589" hidden="1" x14ac:dyDescent="0.2"/>
    <row r="943590" hidden="1" x14ac:dyDescent="0.2"/>
    <row r="943591" hidden="1" x14ac:dyDescent="0.2"/>
    <row r="943592" hidden="1" x14ac:dyDescent="0.2"/>
    <row r="943593" hidden="1" x14ac:dyDescent="0.2"/>
    <row r="943594" hidden="1" x14ac:dyDescent="0.2"/>
    <row r="943595" hidden="1" x14ac:dyDescent="0.2"/>
    <row r="943596" hidden="1" x14ac:dyDescent="0.2"/>
    <row r="943597" hidden="1" x14ac:dyDescent="0.2"/>
    <row r="943598" hidden="1" x14ac:dyDescent="0.2"/>
    <row r="943599" hidden="1" x14ac:dyDescent="0.2"/>
    <row r="943600" hidden="1" x14ac:dyDescent="0.2"/>
    <row r="943601" hidden="1" x14ac:dyDescent="0.2"/>
    <row r="943602" hidden="1" x14ac:dyDescent="0.2"/>
    <row r="943603" hidden="1" x14ac:dyDescent="0.2"/>
    <row r="943604" hidden="1" x14ac:dyDescent="0.2"/>
    <row r="943605" hidden="1" x14ac:dyDescent="0.2"/>
    <row r="943606" hidden="1" x14ac:dyDescent="0.2"/>
    <row r="943607" hidden="1" x14ac:dyDescent="0.2"/>
    <row r="943608" hidden="1" x14ac:dyDescent="0.2"/>
    <row r="943609" hidden="1" x14ac:dyDescent="0.2"/>
    <row r="943610" hidden="1" x14ac:dyDescent="0.2"/>
    <row r="943611" hidden="1" x14ac:dyDescent="0.2"/>
    <row r="943612" hidden="1" x14ac:dyDescent="0.2"/>
    <row r="943613" hidden="1" x14ac:dyDescent="0.2"/>
    <row r="943614" hidden="1" x14ac:dyDescent="0.2"/>
    <row r="943615" hidden="1" x14ac:dyDescent="0.2"/>
    <row r="943616" hidden="1" x14ac:dyDescent="0.2"/>
    <row r="943617" hidden="1" x14ac:dyDescent="0.2"/>
    <row r="943618" hidden="1" x14ac:dyDescent="0.2"/>
    <row r="943619" hidden="1" x14ac:dyDescent="0.2"/>
    <row r="943620" hidden="1" x14ac:dyDescent="0.2"/>
    <row r="943621" hidden="1" x14ac:dyDescent="0.2"/>
    <row r="943622" hidden="1" x14ac:dyDescent="0.2"/>
    <row r="943623" hidden="1" x14ac:dyDescent="0.2"/>
    <row r="943624" hidden="1" x14ac:dyDescent="0.2"/>
    <row r="943625" hidden="1" x14ac:dyDescent="0.2"/>
    <row r="943626" hidden="1" x14ac:dyDescent="0.2"/>
    <row r="943627" hidden="1" x14ac:dyDescent="0.2"/>
    <row r="943628" hidden="1" x14ac:dyDescent="0.2"/>
    <row r="943629" hidden="1" x14ac:dyDescent="0.2"/>
    <row r="943630" hidden="1" x14ac:dyDescent="0.2"/>
    <row r="943631" hidden="1" x14ac:dyDescent="0.2"/>
    <row r="943632" hidden="1" x14ac:dyDescent="0.2"/>
    <row r="943633" hidden="1" x14ac:dyDescent="0.2"/>
    <row r="943634" hidden="1" x14ac:dyDescent="0.2"/>
    <row r="943635" hidden="1" x14ac:dyDescent="0.2"/>
    <row r="943636" hidden="1" x14ac:dyDescent="0.2"/>
    <row r="943637" hidden="1" x14ac:dyDescent="0.2"/>
    <row r="943638" hidden="1" x14ac:dyDescent="0.2"/>
    <row r="943639" hidden="1" x14ac:dyDescent="0.2"/>
    <row r="943640" hidden="1" x14ac:dyDescent="0.2"/>
    <row r="943641" hidden="1" x14ac:dyDescent="0.2"/>
    <row r="943642" hidden="1" x14ac:dyDescent="0.2"/>
    <row r="943643" hidden="1" x14ac:dyDescent="0.2"/>
    <row r="943644" hidden="1" x14ac:dyDescent="0.2"/>
    <row r="943645" hidden="1" x14ac:dyDescent="0.2"/>
    <row r="943646" hidden="1" x14ac:dyDescent="0.2"/>
    <row r="943647" hidden="1" x14ac:dyDescent="0.2"/>
    <row r="943648" hidden="1" x14ac:dyDescent="0.2"/>
    <row r="943649" hidden="1" x14ac:dyDescent="0.2"/>
    <row r="943650" hidden="1" x14ac:dyDescent="0.2"/>
    <row r="943651" hidden="1" x14ac:dyDescent="0.2"/>
    <row r="943652" hidden="1" x14ac:dyDescent="0.2"/>
    <row r="943653" hidden="1" x14ac:dyDescent="0.2"/>
    <row r="943654" hidden="1" x14ac:dyDescent="0.2"/>
    <row r="943655" hidden="1" x14ac:dyDescent="0.2"/>
    <row r="943656" hidden="1" x14ac:dyDescent="0.2"/>
    <row r="943657" hidden="1" x14ac:dyDescent="0.2"/>
    <row r="943658" hidden="1" x14ac:dyDescent="0.2"/>
    <row r="943659" hidden="1" x14ac:dyDescent="0.2"/>
    <row r="943660" hidden="1" x14ac:dyDescent="0.2"/>
    <row r="943661" hidden="1" x14ac:dyDescent="0.2"/>
    <row r="943662" hidden="1" x14ac:dyDescent="0.2"/>
    <row r="943663" hidden="1" x14ac:dyDescent="0.2"/>
    <row r="943664" hidden="1" x14ac:dyDescent="0.2"/>
    <row r="943665" hidden="1" x14ac:dyDescent="0.2"/>
    <row r="943666" hidden="1" x14ac:dyDescent="0.2"/>
    <row r="943667" hidden="1" x14ac:dyDescent="0.2"/>
    <row r="943668" hidden="1" x14ac:dyDescent="0.2"/>
    <row r="943669" hidden="1" x14ac:dyDescent="0.2"/>
    <row r="943670" hidden="1" x14ac:dyDescent="0.2"/>
    <row r="943671" hidden="1" x14ac:dyDescent="0.2"/>
    <row r="943672" hidden="1" x14ac:dyDescent="0.2"/>
    <row r="943673" hidden="1" x14ac:dyDescent="0.2"/>
    <row r="943674" hidden="1" x14ac:dyDescent="0.2"/>
    <row r="943675" hidden="1" x14ac:dyDescent="0.2"/>
    <row r="943676" hidden="1" x14ac:dyDescent="0.2"/>
    <row r="943677" hidden="1" x14ac:dyDescent="0.2"/>
    <row r="943678" hidden="1" x14ac:dyDescent="0.2"/>
    <row r="943679" hidden="1" x14ac:dyDescent="0.2"/>
    <row r="943680" hidden="1" x14ac:dyDescent="0.2"/>
    <row r="943681" hidden="1" x14ac:dyDescent="0.2"/>
    <row r="943682" hidden="1" x14ac:dyDescent="0.2"/>
    <row r="943683" hidden="1" x14ac:dyDescent="0.2"/>
    <row r="943684" hidden="1" x14ac:dyDescent="0.2"/>
    <row r="943685" hidden="1" x14ac:dyDescent="0.2"/>
    <row r="943686" hidden="1" x14ac:dyDescent="0.2"/>
    <row r="943687" hidden="1" x14ac:dyDescent="0.2"/>
    <row r="943688" hidden="1" x14ac:dyDescent="0.2"/>
    <row r="943689" hidden="1" x14ac:dyDescent="0.2"/>
    <row r="943690" hidden="1" x14ac:dyDescent="0.2"/>
    <row r="943691" hidden="1" x14ac:dyDescent="0.2"/>
    <row r="943692" hidden="1" x14ac:dyDescent="0.2"/>
    <row r="943693" hidden="1" x14ac:dyDescent="0.2"/>
    <row r="943694" hidden="1" x14ac:dyDescent="0.2"/>
    <row r="943695" hidden="1" x14ac:dyDescent="0.2"/>
    <row r="943696" hidden="1" x14ac:dyDescent="0.2"/>
    <row r="943697" hidden="1" x14ac:dyDescent="0.2"/>
    <row r="943698" hidden="1" x14ac:dyDescent="0.2"/>
    <row r="943699" hidden="1" x14ac:dyDescent="0.2"/>
    <row r="943700" hidden="1" x14ac:dyDescent="0.2"/>
    <row r="943701" hidden="1" x14ac:dyDescent="0.2"/>
    <row r="943702" hidden="1" x14ac:dyDescent="0.2"/>
    <row r="943703" hidden="1" x14ac:dyDescent="0.2"/>
    <row r="943704" hidden="1" x14ac:dyDescent="0.2"/>
    <row r="943705" hidden="1" x14ac:dyDescent="0.2"/>
    <row r="943706" hidden="1" x14ac:dyDescent="0.2"/>
    <row r="943707" hidden="1" x14ac:dyDescent="0.2"/>
    <row r="943708" hidden="1" x14ac:dyDescent="0.2"/>
    <row r="943709" hidden="1" x14ac:dyDescent="0.2"/>
    <row r="943710" hidden="1" x14ac:dyDescent="0.2"/>
    <row r="943711" hidden="1" x14ac:dyDescent="0.2"/>
    <row r="943712" hidden="1" x14ac:dyDescent="0.2"/>
    <row r="943713" hidden="1" x14ac:dyDescent="0.2"/>
    <row r="943714" hidden="1" x14ac:dyDescent="0.2"/>
    <row r="943715" hidden="1" x14ac:dyDescent="0.2"/>
    <row r="943716" hidden="1" x14ac:dyDescent="0.2"/>
    <row r="943717" hidden="1" x14ac:dyDescent="0.2"/>
    <row r="943718" hidden="1" x14ac:dyDescent="0.2"/>
    <row r="943719" hidden="1" x14ac:dyDescent="0.2"/>
    <row r="943720" hidden="1" x14ac:dyDescent="0.2"/>
    <row r="943721" hidden="1" x14ac:dyDescent="0.2"/>
    <row r="943722" hidden="1" x14ac:dyDescent="0.2"/>
    <row r="943723" hidden="1" x14ac:dyDescent="0.2"/>
    <row r="943724" hidden="1" x14ac:dyDescent="0.2"/>
    <row r="943725" hidden="1" x14ac:dyDescent="0.2"/>
    <row r="943726" hidden="1" x14ac:dyDescent="0.2"/>
    <row r="943727" hidden="1" x14ac:dyDescent="0.2"/>
    <row r="943728" hidden="1" x14ac:dyDescent="0.2"/>
    <row r="943729" hidden="1" x14ac:dyDescent="0.2"/>
    <row r="943730" hidden="1" x14ac:dyDescent="0.2"/>
    <row r="943731" hidden="1" x14ac:dyDescent="0.2"/>
    <row r="943732" hidden="1" x14ac:dyDescent="0.2"/>
    <row r="943733" hidden="1" x14ac:dyDescent="0.2"/>
    <row r="943734" hidden="1" x14ac:dyDescent="0.2"/>
    <row r="943735" hidden="1" x14ac:dyDescent="0.2"/>
    <row r="943736" hidden="1" x14ac:dyDescent="0.2"/>
    <row r="943737" hidden="1" x14ac:dyDescent="0.2"/>
    <row r="943738" hidden="1" x14ac:dyDescent="0.2"/>
    <row r="943739" hidden="1" x14ac:dyDescent="0.2"/>
    <row r="943740" hidden="1" x14ac:dyDescent="0.2"/>
    <row r="943741" hidden="1" x14ac:dyDescent="0.2"/>
    <row r="943742" hidden="1" x14ac:dyDescent="0.2"/>
    <row r="943743" hidden="1" x14ac:dyDescent="0.2"/>
    <row r="943744" hidden="1" x14ac:dyDescent="0.2"/>
    <row r="943745" hidden="1" x14ac:dyDescent="0.2"/>
    <row r="943746" hidden="1" x14ac:dyDescent="0.2"/>
    <row r="943747" hidden="1" x14ac:dyDescent="0.2"/>
    <row r="943748" hidden="1" x14ac:dyDescent="0.2"/>
    <row r="943749" hidden="1" x14ac:dyDescent="0.2"/>
    <row r="943750" hidden="1" x14ac:dyDescent="0.2"/>
    <row r="943751" hidden="1" x14ac:dyDescent="0.2"/>
    <row r="943752" hidden="1" x14ac:dyDescent="0.2"/>
    <row r="943753" hidden="1" x14ac:dyDescent="0.2"/>
    <row r="943754" hidden="1" x14ac:dyDescent="0.2"/>
    <row r="943755" hidden="1" x14ac:dyDescent="0.2"/>
    <row r="943756" hidden="1" x14ac:dyDescent="0.2"/>
    <row r="943757" hidden="1" x14ac:dyDescent="0.2"/>
    <row r="943758" hidden="1" x14ac:dyDescent="0.2"/>
    <row r="943759" hidden="1" x14ac:dyDescent="0.2"/>
    <row r="943760" hidden="1" x14ac:dyDescent="0.2"/>
    <row r="943761" hidden="1" x14ac:dyDescent="0.2"/>
    <row r="943762" hidden="1" x14ac:dyDescent="0.2"/>
    <row r="943763" hidden="1" x14ac:dyDescent="0.2"/>
    <row r="943764" hidden="1" x14ac:dyDescent="0.2"/>
    <row r="943765" hidden="1" x14ac:dyDescent="0.2"/>
    <row r="943766" hidden="1" x14ac:dyDescent="0.2"/>
    <row r="943767" hidden="1" x14ac:dyDescent="0.2"/>
    <row r="943768" hidden="1" x14ac:dyDescent="0.2"/>
    <row r="943769" hidden="1" x14ac:dyDescent="0.2"/>
    <row r="943770" hidden="1" x14ac:dyDescent="0.2"/>
    <row r="943771" hidden="1" x14ac:dyDescent="0.2"/>
    <row r="943772" hidden="1" x14ac:dyDescent="0.2"/>
    <row r="943773" hidden="1" x14ac:dyDescent="0.2"/>
    <row r="943774" hidden="1" x14ac:dyDescent="0.2"/>
    <row r="943775" hidden="1" x14ac:dyDescent="0.2"/>
    <row r="943776" hidden="1" x14ac:dyDescent="0.2"/>
    <row r="943777" hidden="1" x14ac:dyDescent="0.2"/>
    <row r="943778" hidden="1" x14ac:dyDescent="0.2"/>
    <row r="943779" hidden="1" x14ac:dyDescent="0.2"/>
    <row r="943780" hidden="1" x14ac:dyDescent="0.2"/>
    <row r="943781" hidden="1" x14ac:dyDescent="0.2"/>
    <row r="943782" hidden="1" x14ac:dyDescent="0.2"/>
    <row r="943783" hidden="1" x14ac:dyDescent="0.2"/>
    <row r="943784" hidden="1" x14ac:dyDescent="0.2"/>
    <row r="943785" hidden="1" x14ac:dyDescent="0.2"/>
    <row r="943786" hidden="1" x14ac:dyDescent="0.2"/>
    <row r="943787" hidden="1" x14ac:dyDescent="0.2"/>
    <row r="943788" hidden="1" x14ac:dyDescent="0.2"/>
    <row r="943789" hidden="1" x14ac:dyDescent="0.2"/>
    <row r="943790" hidden="1" x14ac:dyDescent="0.2"/>
    <row r="943791" hidden="1" x14ac:dyDescent="0.2"/>
    <row r="943792" hidden="1" x14ac:dyDescent="0.2"/>
    <row r="943793" hidden="1" x14ac:dyDescent="0.2"/>
    <row r="943794" hidden="1" x14ac:dyDescent="0.2"/>
    <row r="943795" hidden="1" x14ac:dyDescent="0.2"/>
    <row r="943796" hidden="1" x14ac:dyDescent="0.2"/>
    <row r="943797" hidden="1" x14ac:dyDescent="0.2"/>
    <row r="943798" hidden="1" x14ac:dyDescent="0.2"/>
    <row r="943799" hidden="1" x14ac:dyDescent="0.2"/>
    <row r="943800" hidden="1" x14ac:dyDescent="0.2"/>
    <row r="943801" hidden="1" x14ac:dyDescent="0.2"/>
    <row r="943802" hidden="1" x14ac:dyDescent="0.2"/>
    <row r="943803" hidden="1" x14ac:dyDescent="0.2"/>
    <row r="943804" hidden="1" x14ac:dyDescent="0.2"/>
    <row r="943805" hidden="1" x14ac:dyDescent="0.2"/>
    <row r="943806" hidden="1" x14ac:dyDescent="0.2"/>
    <row r="943807" hidden="1" x14ac:dyDescent="0.2"/>
    <row r="943808" hidden="1" x14ac:dyDescent="0.2"/>
    <row r="943809" hidden="1" x14ac:dyDescent="0.2"/>
    <row r="943810" hidden="1" x14ac:dyDescent="0.2"/>
    <row r="943811" hidden="1" x14ac:dyDescent="0.2"/>
    <row r="943812" hidden="1" x14ac:dyDescent="0.2"/>
    <row r="943813" hidden="1" x14ac:dyDescent="0.2"/>
    <row r="943814" hidden="1" x14ac:dyDescent="0.2"/>
    <row r="943815" hidden="1" x14ac:dyDescent="0.2"/>
    <row r="943816" hidden="1" x14ac:dyDescent="0.2"/>
    <row r="943817" hidden="1" x14ac:dyDescent="0.2"/>
    <row r="943818" hidden="1" x14ac:dyDescent="0.2"/>
    <row r="943819" hidden="1" x14ac:dyDescent="0.2"/>
    <row r="943820" hidden="1" x14ac:dyDescent="0.2"/>
    <row r="943821" hidden="1" x14ac:dyDescent="0.2"/>
    <row r="943822" hidden="1" x14ac:dyDescent="0.2"/>
    <row r="943823" hidden="1" x14ac:dyDescent="0.2"/>
    <row r="943824" hidden="1" x14ac:dyDescent="0.2"/>
    <row r="943825" hidden="1" x14ac:dyDescent="0.2"/>
    <row r="943826" hidden="1" x14ac:dyDescent="0.2"/>
    <row r="943827" hidden="1" x14ac:dyDescent="0.2"/>
    <row r="943828" hidden="1" x14ac:dyDescent="0.2"/>
    <row r="943829" hidden="1" x14ac:dyDescent="0.2"/>
    <row r="943830" hidden="1" x14ac:dyDescent="0.2"/>
    <row r="943831" hidden="1" x14ac:dyDescent="0.2"/>
    <row r="943832" hidden="1" x14ac:dyDescent="0.2"/>
    <row r="943833" hidden="1" x14ac:dyDescent="0.2"/>
    <row r="943834" hidden="1" x14ac:dyDescent="0.2"/>
    <row r="943835" hidden="1" x14ac:dyDescent="0.2"/>
    <row r="943836" hidden="1" x14ac:dyDescent="0.2"/>
    <row r="943837" hidden="1" x14ac:dyDescent="0.2"/>
    <row r="943838" hidden="1" x14ac:dyDescent="0.2"/>
    <row r="943839" hidden="1" x14ac:dyDescent="0.2"/>
    <row r="943840" hidden="1" x14ac:dyDescent="0.2"/>
    <row r="943841" hidden="1" x14ac:dyDescent="0.2"/>
    <row r="943842" hidden="1" x14ac:dyDescent="0.2"/>
    <row r="943843" hidden="1" x14ac:dyDescent="0.2"/>
    <row r="943844" hidden="1" x14ac:dyDescent="0.2"/>
    <row r="943845" hidden="1" x14ac:dyDescent="0.2"/>
    <row r="943846" hidden="1" x14ac:dyDescent="0.2"/>
    <row r="943847" hidden="1" x14ac:dyDescent="0.2"/>
    <row r="943848" hidden="1" x14ac:dyDescent="0.2"/>
    <row r="943849" hidden="1" x14ac:dyDescent="0.2"/>
    <row r="943850" hidden="1" x14ac:dyDescent="0.2"/>
    <row r="943851" hidden="1" x14ac:dyDescent="0.2"/>
    <row r="943852" hidden="1" x14ac:dyDescent="0.2"/>
    <row r="943853" hidden="1" x14ac:dyDescent="0.2"/>
    <row r="943854" hidden="1" x14ac:dyDescent="0.2"/>
    <row r="943855" hidden="1" x14ac:dyDescent="0.2"/>
    <row r="943856" hidden="1" x14ac:dyDescent="0.2"/>
    <row r="943857" hidden="1" x14ac:dyDescent="0.2"/>
    <row r="943858" hidden="1" x14ac:dyDescent="0.2"/>
    <row r="943859" hidden="1" x14ac:dyDescent="0.2"/>
    <row r="943860" hidden="1" x14ac:dyDescent="0.2"/>
    <row r="943861" hidden="1" x14ac:dyDescent="0.2"/>
    <row r="943862" hidden="1" x14ac:dyDescent="0.2"/>
    <row r="943863" hidden="1" x14ac:dyDescent="0.2"/>
    <row r="943864" hidden="1" x14ac:dyDescent="0.2"/>
    <row r="943865" hidden="1" x14ac:dyDescent="0.2"/>
    <row r="943866" hidden="1" x14ac:dyDescent="0.2"/>
    <row r="943867" hidden="1" x14ac:dyDescent="0.2"/>
    <row r="943868" hidden="1" x14ac:dyDescent="0.2"/>
    <row r="943869" hidden="1" x14ac:dyDescent="0.2"/>
    <row r="943870" hidden="1" x14ac:dyDescent="0.2"/>
    <row r="943871" hidden="1" x14ac:dyDescent="0.2"/>
    <row r="943872" hidden="1" x14ac:dyDescent="0.2"/>
    <row r="943873" hidden="1" x14ac:dyDescent="0.2"/>
    <row r="943874" hidden="1" x14ac:dyDescent="0.2"/>
    <row r="943875" hidden="1" x14ac:dyDescent="0.2"/>
    <row r="943876" hidden="1" x14ac:dyDescent="0.2"/>
    <row r="943877" hidden="1" x14ac:dyDescent="0.2"/>
    <row r="943878" hidden="1" x14ac:dyDescent="0.2"/>
    <row r="943879" hidden="1" x14ac:dyDescent="0.2"/>
    <row r="943880" hidden="1" x14ac:dyDescent="0.2"/>
    <row r="943881" hidden="1" x14ac:dyDescent="0.2"/>
    <row r="943882" hidden="1" x14ac:dyDescent="0.2"/>
    <row r="943883" hidden="1" x14ac:dyDescent="0.2"/>
    <row r="943884" hidden="1" x14ac:dyDescent="0.2"/>
    <row r="943885" hidden="1" x14ac:dyDescent="0.2"/>
    <row r="943886" hidden="1" x14ac:dyDescent="0.2"/>
    <row r="943887" hidden="1" x14ac:dyDescent="0.2"/>
    <row r="943888" hidden="1" x14ac:dyDescent="0.2"/>
    <row r="943889" hidden="1" x14ac:dyDescent="0.2"/>
    <row r="943890" hidden="1" x14ac:dyDescent="0.2"/>
    <row r="943891" hidden="1" x14ac:dyDescent="0.2"/>
    <row r="943892" hidden="1" x14ac:dyDescent="0.2"/>
    <row r="943893" hidden="1" x14ac:dyDescent="0.2"/>
    <row r="943894" hidden="1" x14ac:dyDescent="0.2"/>
    <row r="943895" hidden="1" x14ac:dyDescent="0.2"/>
    <row r="943896" hidden="1" x14ac:dyDescent="0.2"/>
    <row r="943897" hidden="1" x14ac:dyDescent="0.2"/>
    <row r="943898" hidden="1" x14ac:dyDescent="0.2"/>
    <row r="943899" hidden="1" x14ac:dyDescent="0.2"/>
    <row r="943900" hidden="1" x14ac:dyDescent="0.2"/>
    <row r="943901" hidden="1" x14ac:dyDescent="0.2"/>
    <row r="943902" hidden="1" x14ac:dyDescent="0.2"/>
    <row r="943903" hidden="1" x14ac:dyDescent="0.2"/>
    <row r="943904" hidden="1" x14ac:dyDescent="0.2"/>
    <row r="943905" hidden="1" x14ac:dyDescent="0.2"/>
    <row r="943906" hidden="1" x14ac:dyDescent="0.2"/>
    <row r="943907" hidden="1" x14ac:dyDescent="0.2"/>
    <row r="943908" hidden="1" x14ac:dyDescent="0.2"/>
    <row r="943909" hidden="1" x14ac:dyDescent="0.2"/>
    <row r="943910" hidden="1" x14ac:dyDescent="0.2"/>
    <row r="943911" hidden="1" x14ac:dyDescent="0.2"/>
    <row r="943912" hidden="1" x14ac:dyDescent="0.2"/>
    <row r="943913" hidden="1" x14ac:dyDescent="0.2"/>
    <row r="943914" hidden="1" x14ac:dyDescent="0.2"/>
    <row r="943915" hidden="1" x14ac:dyDescent="0.2"/>
    <row r="943916" hidden="1" x14ac:dyDescent="0.2"/>
    <row r="943917" hidden="1" x14ac:dyDescent="0.2"/>
    <row r="943918" hidden="1" x14ac:dyDescent="0.2"/>
    <row r="943919" hidden="1" x14ac:dyDescent="0.2"/>
    <row r="943920" hidden="1" x14ac:dyDescent="0.2"/>
    <row r="943921" hidden="1" x14ac:dyDescent="0.2"/>
    <row r="943922" hidden="1" x14ac:dyDescent="0.2"/>
    <row r="943923" hidden="1" x14ac:dyDescent="0.2"/>
    <row r="943924" hidden="1" x14ac:dyDescent="0.2"/>
    <row r="943925" hidden="1" x14ac:dyDescent="0.2"/>
    <row r="943926" hidden="1" x14ac:dyDescent="0.2"/>
    <row r="943927" hidden="1" x14ac:dyDescent="0.2"/>
    <row r="943928" hidden="1" x14ac:dyDescent="0.2"/>
    <row r="943929" hidden="1" x14ac:dyDescent="0.2"/>
    <row r="943930" hidden="1" x14ac:dyDescent="0.2"/>
    <row r="943931" hidden="1" x14ac:dyDescent="0.2"/>
    <row r="943932" hidden="1" x14ac:dyDescent="0.2"/>
    <row r="943933" hidden="1" x14ac:dyDescent="0.2"/>
    <row r="943934" hidden="1" x14ac:dyDescent="0.2"/>
    <row r="943935" hidden="1" x14ac:dyDescent="0.2"/>
    <row r="943936" hidden="1" x14ac:dyDescent="0.2"/>
    <row r="943937" hidden="1" x14ac:dyDescent="0.2"/>
    <row r="943938" hidden="1" x14ac:dyDescent="0.2"/>
    <row r="943939" hidden="1" x14ac:dyDescent="0.2"/>
    <row r="943940" hidden="1" x14ac:dyDescent="0.2"/>
    <row r="943941" hidden="1" x14ac:dyDescent="0.2"/>
    <row r="943942" hidden="1" x14ac:dyDescent="0.2"/>
    <row r="943943" hidden="1" x14ac:dyDescent="0.2"/>
    <row r="943944" hidden="1" x14ac:dyDescent="0.2"/>
    <row r="943945" hidden="1" x14ac:dyDescent="0.2"/>
    <row r="943946" hidden="1" x14ac:dyDescent="0.2"/>
    <row r="943947" hidden="1" x14ac:dyDescent="0.2"/>
    <row r="943948" hidden="1" x14ac:dyDescent="0.2"/>
    <row r="943949" hidden="1" x14ac:dyDescent="0.2"/>
    <row r="943950" hidden="1" x14ac:dyDescent="0.2"/>
    <row r="943951" hidden="1" x14ac:dyDescent="0.2"/>
    <row r="943952" hidden="1" x14ac:dyDescent="0.2"/>
    <row r="943953" hidden="1" x14ac:dyDescent="0.2"/>
    <row r="943954" hidden="1" x14ac:dyDescent="0.2"/>
    <row r="943955" hidden="1" x14ac:dyDescent="0.2"/>
    <row r="943956" hidden="1" x14ac:dyDescent="0.2"/>
    <row r="943957" hidden="1" x14ac:dyDescent="0.2"/>
    <row r="943958" hidden="1" x14ac:dyDescent="0.2"/>
    <row r="943959" hidden="1" x14ac:dyDescent="0.2"/>
    <row r="943960" hidden="1" x14ac:dyDescent="0.2"/>
    <row r="943961" hidden="1" x14ac:dyDescent="0.2"/>
    <row r="943962" hidden="1" x14ac:dyDescent="0.2"/>
    <row r="943963" hidden="1" x14ac:dyDescent="0.2"/>
    <row r="943964" hidden="1" x14ac:dyDescent="0.2"/>
    <row r="943965" hidden="1" x14ac:dyDescent="0.2"/>
    <row r="943966" hidden="1" x14ac:dyDescent="0.2"/>
    <row r="943967" hidden="1" x14ac:dyDescent="0.2"/>
    <row r="943968" hidden="1" x14ac:dyDescent="0.2"/>
    <row r="943969" hidden="1" x14ac:dyDescent="0.2"/>
    <row r="943970" hidden="1" x14ac:dyDescent="0.2"/>
    <row r="943971" hidden="1" x14ac:dyDescent="0.2"/>
    <row r="943972" hidden="1" x14ac:dyDescent="0.2"/>
    <row r="943973" hidden="1" x14ac:dyDescent="0.2"/>
    <row r="943974" hidden="1" x14ac:dyDescent="0.2"/>
    <row r="943975" hidden="1" x14ac:dyDescent="0.2"/>
    <row r="943976" hidden="1" x14ac:dyDescent="0.2"/>
    <row r="943977" hidden="1" x14ac:dyDescent="0.2"/>
    <row r="943978" hidden="1" x14ac:dyDescent="0.2"/>
    <row r="943979" hidden="1" x14ac:dyDescent="0.2"/>
    <row r="943980" hidden="1" x14ac:dyDescent="0.2"/>
    <row r="943981" hidden="1" x14ac:dyDescent="0.2"/>
    <row r="943982" hidden="1" x14ac:dyDescent="0.2"/>
    <row r="943983" hidden="1" x14ac:dyDescent="0.2"/>
    <row r="943984" hidden="1" x14ac:dyDescent="0.2"/>
    <row r="943985" hidden="1" x14ac:dyDescent="0.2"/>
    <row r="943986" hidden="1" x14ac:dyDescent="0.2"/>
    <row r="943987" hidden="1" x14ac:dyDescent="0.2"/>
    <row r="943988" hidden="1" x14ac:dyDescent="0.2"/>
    <row r="943989" hidden="1" x14ac:dyDescent="0.2"/>
    <row r="943990" hidden="1" x14ac:dyDescent="0.2"/>
    <row r="943991" hidden="1" x14ac:dyDescent="0.2"/>
    <row r="943992" hidden="1" x14ac:dyDescent="0.2"/>
    <row r="943993" hidden="1" x14ac:dyDescent="0.2"/>
    <row r="943994" hidden="1" x14ac:dyDescent="0.2"/>
    <row r="943995" hidden="1" x14ac:dyDescent="0.2"/>
    <row r="943996" hidden="1" x14ac:dyDescent="0.2"/>
    <row r="943997" hidden="1" x14ac:dyDescent="0.2"/>
    <row r="943998" hidden="1" x14ac:dyDescent="0.2"/>
    <row r="943999" hidden="1" x14ac:dyDescent="0.2"/>
    <row r="944000" hidden="1" x14ac:dyDescent="0.2"/>
    <row r="944001" hidden="1" x14ac:dyDescent="0.2"/>
    <row r="944002" hidden="1" x14ac:dyDescent="0.2"/>
    <row r="944003" hidden="1" x14ac:dyDescent="0.2"/>
    <row r="944004" hidden="1" x14ac:dyDescent="0.2"/>
    <row r="944005" hidden="1" x14ac:dyDescent="0.2"/>
    <row r="944006" hidden="1" x14ac:dyDescent="0.2"/>
    <row r="944007" hidden="1" x14ac:dyDescent="0.2"/>
    <row r="944008" hidden="1" x14ac:dyDescent="0.2"/>
    <row r="944009" hidden="1" x14ac:dyDescent="0.2"/>
    <row r="944010" hidden="1" x14ac:dyDescent="0.2"/>
    <row r="944011" hidden="1" x14ac:dyDescent="0.2"/>
    <row r="944012" hidden="1" x14ac:dyDescent="0.2"/>
    <row r="944013" hidden="1" x14ac:dyDescent="0.2"/>
    <row r="944014" hidden="1" x14ac:dyDescent="0.2"/>
    <row r="944015" hidden="1" x14ac:dyDescent="0.2"/>
    <row r="944016" hidden="1" x14ac:dyDescent="0.2"/>
    <row r="944017" hidden="1" x14ac:dyDescent="0.2"/>
    <row r="944018" hidden="1" x14ac:dyDescent="0.2"/>
    <row r="944019" hidden="1" x14ac:dyDescent="0.2"/>
    <row r="944020" hidden="1" x14ac:dyDescent="0.2"/>
    <row r="944021" hidden="1" x14ac:dyDescent="0.2"/>
    <row r="944022" hidden="1" x14ac:dyDescent="0.2"/>
    <row r="944023" hidden="1" x14ac:dyDescent="0.2"/>
    <row r="944024" hidden="1" x14ac:dyDescent="0.2"/>
    <row r="944025" hidden="1" x14ac:dyDescent="0.2"/>
    <row r="944026" hidden="1" x14ac:dyDescent="0.2"/>
    <row r="944027" hidden="1" x14ac:dyDescent="0.2"/>
    <row r="944028" hidden="1" x14ac:dyDescent="0.2"/>
    <row r="944029" hidden="1" x14ac:dyDescent="0.2"/>
    <row r="944030" hidden="1" x14ac:dyDescent="0.2"/>
    <row r="944031" hidden="1" x14ac:dyDescent="0.2"/>
    <row r="944032" hidden="1" x14ac:dyDescent="0.2"/>
    <row r="944033" hidden="1" x14ac:dyDescent="0.2"/>
    <row r="944034" hidden="1" x14ac:dyDescent="0.2"/>
    <row r="944035" hidden="1" x14ac:dyDescent="0.2"/>
    <row r="944036" hidden="1" x14ac:dyDescent="0.2"/>
    <row r="944037" hidden="1" x14ac:dyDescent="0.2"/>
    <row r="944038" hidden="1" x14ac:dyDescent="0.2"/>
    <row r="944039" hidden="1" x14ac:dyDescent="0.2"/>
    <row r="944040" hidden="1" x14ac:dyDescent="0.2"/>
    <row r="944041" hidden="1" x14ac:dyDescent="0.2"/>
    <row r="944042" hidden="1" x14ac:dyDescent="0.2"/>
    <row r="944043" hidden="1" x14ac:dyDescent="0.2"/>
    <row r="944044" hidden="1" x14ac:dyDescent="0.2"/>
    <row r="944045" hidden="1" x14ac:dyDescent="0.2"/>
    <row r="944046" hidden="1" x14ac:dyDescent="0.2"/>
    <row r="944047" hidden="1" x14ac:dyDescent="0.2"/>
    <row r="944048" hidden="1" x14ac:dyDescent="0.2"/>
    <row r="944049" hidden="1" x14ac:dyDescent="0.2"/>
    <row r="944050" hidden="1" x14ac:dyDescent="0.2"/>
    <row r="944051" hidden="1" x14ac:dyDescent="0.2"/>
    <row r="944052" hidden="1" x14ac:dyDescent="0.2"/>
    <row r="944053" hidden="1" x14ac:dyDescent="0.2"/>
    <row r="944054" hidden="1" x14ac:dyDescent="0.2"/>
    <row r="944055" hidden="1" x14ac:dyDescent="0.2"/>
    <row r="944056" hidden="1" x14ac:dyDescent="0.2"/>
    <row r="944057" hidden="1" x14ac:dyDescent="0.2"/>
    <row r="944058" hidden="1" x14ac:dyDescent="0.2"/>
    <row r="944059" hidden="1" x14ac:dyDescent="0.2"/>
    <row r="944060" hidden="1" x14ac:dyDescent="0.2"/>
    <row r="944061" hidden="1" x14ac:dyDescent="0.2"/>
    <row r="944062" hidden="1" x14ac:dyDescent="0.2"/>
    <row r="944063" hidden="1" x14ac:dyDescent="0.2"/>
    <row r="944064" hidden="1" x14ac:dyDescent="0.2"/>
    <row r="944065" hidden="1" x14ac:dyDescent="0.2"/>
    <row r="944066" hidden="1" x14ac:dyDescent="0.2"/>
    <row r="944067" hidden="1" x14ac:dyDescent="0.2"/>
    <row r="944068" hidden="1" x14ac:dyDescent="0.2"/>
    <row r="944069" hidden="1" x14ac:dyDescent="0.2"/>
    <row r="944070" hidden="1" x14ac:dyDescent="0.2"/>
    <row r="944071" hidden="1" x14ac:dyDescent="0.2"/>
    <row r="944072" hidden="1" x14ac:dyDescent="0.2"/>
    <row r="944073" hidden="1" x14ac:dyDescent="0.2"/>
    <row r="944074" hidden="1" x14ac:dyDescent="0.2"/>
    <row r="944075" hidden="1" x14ac:dyDescent="0.2"/>
    <row r="944076" hidden="1" x14ac:dyDescent="0.2"/>
    <row r="944077" hidden="1" x14ac:dyDescent="0.2"/>
    <row r="944078" hidden="1" x14ac:dyDescent="0.2"/>
    <row r="944079" hidden="1" x14ac:dyDescent="0.2"/>
    <row r="944080" hidden="1" x14ac:dyDescent="0.2"/>
    <row r="944081" hidden="1" x14ac:dyDescent="0.2"/>
    <row r="944082" hidden="1" x14ac:dyDescent="0.2"/>
    <row r="944083" hidden="1" x14ac:dyDescent="0.2"/>
    <row r="944084" hidden="1" x14ac:dyDescent="0.2"/>
    <row r="944085" hidden="1" x14ac:dyDescent="0.2"/>
    <row r="944086" hidden="1" x14ac:dyDescent="0.2"/>
    <row r="944087" hidden="1" x14ac:dyDescent="0.2"/>
    <row r="944088" hidden="1" x14ac:dyDescent="0.2"/>
    <row r="944089" hidden="1" x14ac:dyDescent="0.2"/>
    <row r="944090" hidden="1" x14ac:dyDescent="0.2"/>
    <row r="944091" hidden="1" x14ac:dyDescent="0.2"/>
    <row r="944092" hidden="1" x14ac:dyDescent="0.2"/>
    <row r="944093" hidden="1" x14ac:dyDescent="0.2"/>
    <row r="944094" hidden="1" x14ac:dyDescent="0.2"/>
    <row r="944095" hidden="1" x14ac:dyDescent="0.2"/>
    <row r="944096" hidden="1" x14ac:dyDescent="0.2"/>
    <row r="944097" hidden="1" x14ac:dyDescent="0.2"/>
    <row r="944098" hidden="1" x14ac:dyDescent="0.2"/>
    <row r="944099" hidden="1" x14ac:dyDescent="0.2"/>
    <row r="944100" hidden="1" x14ac:dyDescent="0.2"/>
    <row r="944101" hidden="1" x14ac:dyDescent="0.2"/>
    <row r="944102" hidden="1" x14ac:dyDescent="0.2"/>
    <row r="944103" hidden="1" x14ac:dyDescent="0.2"/>
    <row r="944104" hidden="1" x14ac:dyDescent="0.2"/>
    <row r="944105" hidden="1" x14ac:dyDescent="0.2"/>
    <row r="944106" hidden="1" x14ac:dyDescent="0.2"/>
    <row r="944107" hidden="1" x14ac:dyDescent="0.2"/>
    <row r="944108" hidden="1" x14ac:dyDescent="0.2"/>
    <row r="944109" hidden="1" x14ac:dyDescent="0.2"/>
    <row r="944110" hidden="1" x14ac:dyDescent="0.2"/>
    <row r="944111" hidden="1" x14ac:dyDescent="0.2"/>
    <row r="944112" hidden="1" x14ac:dyDescent="0.2"/>
    <row r="944113" hidden="1" x14ac:dyDescent="0.2"/>
    <row r="944114" hidden="1" x14ac:dyDescent="0.2"/>
    <row r="944115" hidden="1" x14ac:dyDescent="0.2"/>
    <row r="944116" hidden="1" x14ac:dyDescent="0.2"/>
    <row r="944117" hidden="1" x14ac:dyDescent="0.2"/>
    <row r="944118" hidden="1" x14ac:dyDescent="0.2"/>
    <row r="944119" hidden="1" x14ac:dyDescent="0.2"/>
    <row r="944120" hidden="1" x14ac:dyDescent="0.2"/>
    <row r="944121" hidden="1" x14ac:dyDescent="0.2"/>
    <row r="944122" hidden="1" x14ac:dyDescent="0.2"/>
    <row r="944123" hidden="1" x14ac:dyDescent="0.2"/>
    <row r="944124" hidden="1" x14ac:dyDescent="0.2"/>
    <row r="944125" hidden="1" x14ac:dyDescent="0.2"/>
    <row r="944126" hidden="1" x14ac:dyDescent="0.2"/>
    <row r="944127" hidden="1" x14ac:dyDescent="0.2"/>
    <row r="944128" hidden="1" x14ac:dyDescent="0.2"/>
    <row r="944129" hidden="1" x14ac:dyDescent="0.2"/>
    <row r="944130" hidden="1" x14ac:dyDescent="0.2"/>
    <row r="944131" hidden="1" x14ac:dyDescent="0.2"/>
    <row r="944132" hidden="1" x14ac:dyDescent="0.2"/>
    <row r="944133" hidden="1" x14ac:dyDescent="0.2"/>
    <row r="944134" hidden="1" x14ac:dyDescent="0.2"/>
    <row r="944135" hidden="1" x14ac:dyDescent="0.2"/>
    <row r="944136" hidden="1" x14ac:dyDescent="0.2"/>
    <row r="944137" hidden="1" x14ac:dyDescent="0.2"/>
    <row r="944138" hidden="1" x14ac:dyDescent="0.2"/>
    <row r="944139" hidden="1" x14ac:dyDescent="0.2"/>
    <row r="944140" hidden="1" x14ac:dyDescent="0.2"/>
    <row r="944141" hidden="1" x14ac:dyDescent="0.2"/>
    <row r="944142" hidden="1" x14ac:dyDescent="0.2"/>
    <row r="944143" hidden="1" x14ac:dyDescent="0.2"/>
    <row r="944144" hidden="1" x14ac:dyDescent="0.2"/>
    <row r="944145" hidden="1" x14ac:dyDescent="0.2"/>
    <row r="944146" hidden="1" x14ac:dyDescent="0.2"/>
    <row r="944147" hidden="1" x14ac:dyDescent="0.2"/>
    <row r="944148" hidden="1" x14ac:dyDescent="0.2"/>
    <row r="944149" hidden="1" x14ac:dyDescent="0.2"/>
    <row r="944150" hidden="1" x14ac:dyDescent="0.2"/>
    <row r="944151" hidden="1" x14ac:dyDescent="0.2"/>
    <row r="944152" hidden="1" x14ac:dyDescent="0.2"/>
    <row r="944153" hidden="1" x14ac:dyDescent="0.2"/>
    <row r="944154" hidden="1" x14ac:dyDescent="0.2"/>
    <row r="944155" hidden="1" x14ac:dyDescent="0.2"/>
    <row r="944156" hidden="1" x14ac:dyDescent="0.2"/>
    <row r="944157" hidden="1" x14ac:dyDescent="0.2"/>
    <row r="944158" hidden="1" x14ac:dyDescent="0.2"/>
    <row r="944159" hidden="1" x14ac:dyDescent="0.2"/>
    <row r="944160" hidden="1" x14ac:dyDescent="0.2"/>
    <row r="944161" hidden="1" x14ac:dyDescent="0.2"/>
    <row r="944162" hidden="1" x14ac:dyDescent="0.2"/>
    <row r="944163" hidden="1" x14ac:dyDescent="0.2"/>
    <row r="944164" hidden="1" x14ac:dyDescent="0.2"/>
    <row r="944165" hidden="1" x14ac:dyDescent="0.2"/>
    <row r="944166" hidden="1" x14ac:dyDescent="0.2"/>
    <row r="944167" hidden="1" x14ac:dyDescent="0.2"/>
    <row r="944168" hidden="1" x14ac:dyDescent="0.2"/>
    <row r="944169" hidden="1" x14ac:dyDescent="0.2"/>
    <row r="944170" hidden="1" x14ac:dyDescent="0.2"/>
    <row r="944171" hidden="1" x14ac:dyDescent="0.2"/>
    <row r="944172" hidden="1" x14ac:dyDescent="0.2"/>
    <row r="944173" hidden="1" x14ac:dyDescent="0.2"/>
    <row r="944174" hidden="1" x14ac:dyDescent="0.2"/>
    <row r="944175" hidden="1" x14ac:dyDescent="0.2"/>
    <row r="944176" hidden="1" x14ac:dyDescent="0.2"/>
    <row r="944177" hidden="1" x14ac:dyDescent="0.2"/>
    <row r="944178" hidden="1" x14ac:dyDescent="0.2"/>
    <row r="944179" hidden="1" x14ac:dyDescent="0.2"/>
    <row r="944180" hidden="1" x14ac:dyDescent="0.2"/>
    <row r="944181" hidden="1" x14ac:dyDescent="0.2"/>
    <row r="944182" hidden="1" x14ac:dyDescent="0.2"/>
    <row r="944183" hidden="1" x14ac:dyDescent="0.2"/>
    <row r="944184" hidden="1" x14ac:dyDescent="0.2"/>
    <row r="944185" hidden="1" x14ac:dyDescent="0.2"/>
    <row r="944186" hidden="1" x14ac:dyDescent="0.2"/>
    <row r="944187" hidden="1" x14ac:dyDescent="0.2"/>
    <row r="944188" hidden="1" x14ac:dyDescent="0.2"/>
    <row r="944189" hidden="1" x14ac:dyDescent="0.2"/>
    <row r="944190" hidden="1" x14ac:dyDescent="0.2"/>
    <row r="944191" hidden="1" x14ac:dyDescent="0.2"/>
    <row r="944192" hidden="1" x14ac:dyDescent="0.2"/>
    <row r="944193" hidden="1" x14ac:dyDescent="0.2"/>
    <row r="944194" hidden="1" x14ac:dyDescent="0.2"/>
    <row r="944195" hidden="1" x14ac:dyDescent="0.2"/>
    <row r="944196" hidden="1" x14ac:dyDescent="0.2"/>
    <row r="944197" hidden="1" x14ac:dyDescent="0.2"/>
    <row r="944198" hidden="1" x14ac:dyDescent="0.2"/>
    <row r="944199" hidden="1" x14ac:dyDescent="0.2"/>
    <row r="944200" hidden="1" x14ac:dyDescent="0.2"/>
    <row r="944201" hidden="1" x14ac:dyDescent="0.2"/>
    <row r="944202" hidden="1" x14ac:dyDescent="0.2"/>
    <row r="944203" hidden="1" x14ac:dyDescent="0.2"/>
    <row r="944204" hidden="1" x14ac:dyDescent="0.2"/>
    <row r="944205" hidden="1" x14ac:dyDescent="0.2"/>
    <row r="944206" hidden="1" x14ac:dyDescent="0.2"/>
    <row r="944207" hidden="1" x14ac:dyDescent="0.2"/>
    <row r="944208" hidden="1" x14ac:dyDescent="0.2"/>
    <row r="944209" hidden="1" x14ac:dyDescent="0.2"/>
    <row r="944210" hidden="1" x14ac:dyDescent="0.2"/>
    <row r="944211" hidden="1" x14ac:dyDescent="0.2"/>
    <row r="944212" hidden="1" x14ac:dyDescent="0.2"/>
    <row r="944213" hidden="1" x14ac:dyDescent="0.2"/>
    <row r="944214" hidden="1" x14ac:dyDescent="0.2"/>
    <row r="944215" hidden="1" x14ac:dyDescent="0.2"/>
    <row r="944216" hidden="1" x14ac:dyDescent="0.2"/>
    <row r="944217" hidden="1" x14ac:dyDescent="0.2"/>
    <row r="944218" hidden="1" x14ac:dyDescent="0.2"/>
    <row r="944219" hidden="1" x14ac:dyDescent="0.2"/>
    <row r="944220" hidden="1" x14ac:dyDescent="0.2"/>
    <row r="944221" hidden="1" x14ac:dyDescent="0.2"/>
    <row r="944222" hidden="1" x14ac:dyDescent="0.2"/>
    <row r="944223" hidden="1" x14ac:dyDescent="0.2"/>
    <row r="944224" hidden="1" x14ac:dyDescent="0.2"/>
    <row r="944225" hidden="1" x14ac:dyDescent="0.2"/>
    <row r="944226" hidden="1" x14ac:dyDescent="0.2"/>
    <row r="944227" hidden="1" x14ac:dyDescent="0.2"/>
    <row r="944228" hidden="1" x14ac:dyDescent="0.2"/>
    <row r="944229" hidden="1" x14ac:dyDescent="0.2"/>
    <row r="944230" hidden="1" x14ac:dyDescent="0.2"/>
    <row r="944231" hidden="1" x14ac:dyDescent="0.2"/>
    <row r="944232" hidden="1" x14ac:dyDescent="0.2"/>
    <row r="944233" hidden="1" x14ac:dyDescent="0.2"/>
    <row r="944234" hidden="1" x14ac:dyDescent="0.2"/>
    <row r="944235" hidden="1" x14ac:dyDescent="0.2"/>
    <row r="944236" hidden="1" x14ac:dyDescent="0.2"/>
    <row r="944237" hidden="1" x14ac:dyDescent="0.2"/>
    <row r="944238" hidden="1" x14ac:dyDescent="0.2"/>
    <row r="944239" hidden="1" x14ac:dyDescent="0.2"/>
    <row r="944240" hidden="1" x14ac:dyDescent="0.2"/>
    <row r="944241" hidden="1" x14ac:dyDescent="0.2"/>
    <row r="944242" hidden="1" x14ac:dyDescent="0.2"/>
    <row r="944243" hidden="1" x14ac:dyDescent="0.2"/>
    <row r="944244" hidden="1" x14ac:dyDescent="0.2"/>
    <row r="944245" hidden="1" x14ac:dyDescent="0.2"/>
    <row r="944246" hidden="1" x14ac:dyDescent="0.2"/>
    <row r="944247" hidden="1" x14ac:dyDescent="0.2"/>
    <row r="944248" hidden="1" x14ac:dyDescent="0.2"/>
    <row r="944249" hidden="1" x14ac:dyDescent="0.2"/>
    <row r="944250" hidden="1" x14ac:dyDescent="0.2"/>
    <row r="944251" hidden="1" x14ac:dyDescent="0.2"/>
    <row r="944252" hidden="1" x14ac:dyDescent="0.2"/>
    <row r="944253" hidden="1" x14ac:dyDescent="0.2"/>
    <row r="944254" hidden="1" x14ac:dyDescent="0.2"/>
    <row r="944255" hidden="1" x14ac:dyDescent="0.2"/>
    <row r="944256" hidden="1" x14ac:dyDescent="0.2"/>
    <row r="944257" hidden="1" x14ac:dyDescent="0.2"/>
    <row r="944258" hidden="1" x14ac:dyDescent="0.2"/>
    <row r="944259" hidden="1" x14ac:dyDescent="0.2"/>
    <row r="944260" hidden="1" x14ac:dyDescent="0.2"/>
    <row r="944261" hidden="1" x14ac:dyDescent="0.2"/>
    <row r="944262" hidden="1" x14ac:dyDescent="0.2"/>
    <row r="944263" hidden="1" x14ac:dyDescent="0.2"/>
    <row r="944264" hidden="1" x14ac:dyDescent="0.2"/>
    <row r="944265" hidden="1" x14ac:dyDescent="0.2"/>
    <row r="944266" hidden="1" x14ac:dyDescent="0.2"/>
    <row r="944267" hidden="1" x14ac:dyDescent="0.2"/>
    <row r="944268" hidden="1" x14ac:dyDescent="0.2"/>
    <row r="944269" hidden="1" x14ac:dyDescent="0.2"/>
    <row r="944270" hidden="1" x14ac:dyDescent="0.2"/>
    <row r="944271" hidden="1" x14ac:dyDescent="0.2"/>
    <row r="944272" hidden="1" x14ac:dyDescent="0.2"/>
    <row r="944273" hidden="1" x14ac:dyDescent="0.2"/>
    <row r="944274" hidden="1" x14ac:dyDescent="0.2"/>
    <row r="944275" hidden="1" x14ac:dyDescent="0.2"/>
    <row r="944276" hidden="1" x14ac:dyDescent="0.2"/>
    <row r="944277" hidden="1" x14ac:dyDescent="0.2"/>
    <row r="944278" hidden="1" x14ac:dyDescent="0.2"/>
    <row r="944279" hidden="1" x14ac:dyDescent="0.2"/>
    <row r="944280" hidden="1" x14ac:dyDescent="0.2"/>
    <row r="944281" hidden="1" x14ac:dyDescent="0.2"/>
    <row r="944282" hidden="1" x14ac:dyDescent="0.2"/>
    <row r="944283" hidden="1" x14ac:dyDescent="0.2"/>
    <row r="944284" hidden="1" x14ac:dyDescent="0.2"/>
    <row r="944285" hidden="1" x14ac:dyDescent="0.2"/>
    <row r="944286" hidden="1" x14ac:dyDescent="0.2"/>
    <row r="944287" hidden="1" x14ac:dyDescent="0.2"/>
    <row r="944288" hidden="1" x14ac:dyDescent="0.2"/>
    <row r="944289" hidden="1" x14ac:dyDescent="0.2"/>
    <row r="944290" hidden="1" x14ac:dyDescent="0.2"/>
    <row r="944291" hidden="1" x14ac:dyDescent="0.2"/>
    <row r="944292" hidden="1" x14ac:dyDescent="0.2"/>
    <row r="944293" hidden="1" x14ac:dyDescent="0.2"/>
    <row r="944294" hidden="1" x14ac:dyDescent="0.2"/>
    <row r="944295" hidden="1" x14ac:dyDescent="0.2"/>
    <row r="944296" hidden="1" x14ac:dyDescent="0.2"/>
    <row r="944297" hidden="1" x14ac:dyDescent="0.2"/>
    <row r="944298" hidden="1" x14ac:dyDescent="0.2"/>
    <row r="944299" hidden="1" x14ac:dyDescent="0.2"/>
    <row r="944300" hidden="1" x14ac:dyDescent="0.2"/>
    <row r="944301" hidden="1" x14ac:dyDescent="0.2"/>
    <row r="944302" hidden="1" x14ac:dyDescent="0.2"/>
    <row r="944303" hidden="1" x14ac:dyDescent="0.2"/>
    <row r="944304" hidden="1" x14ac:dyDescent="0.2"/>
    <row r="944305" hidden="1" x14ac:dyDescent="0.2"/>
    <row r="944306" hidden="1" x14ac:dyDescent="0.2"/>
    <row r="944307" hidden="1" x14ac:dyDescent="0.2"/>
    <row r="944308" hidden="1" x14ac:dyDescent="0.2"/>
    <row r="944309" hidden="1" x14ac:dyDescent="0.2"/>
    <row r="944310" hidden="1" x14ac:dyDescent="0.2"/>
    <row r="944311" hidden="1" x14ac:dyDescent="0.2"/>
    <row r="944312" hidden="1" x14ac:dyDescent="0.2"/>
    <row r="944313" hidden="1" x14ac:dyDescent="0.2"/>
    <row r="944314" hidden="1" x14ac:dyDescent="0.2"/>
    <row r="944315" hidden="1" x14ac:dyDescent="0.2"/>
    <row r="944316" hidden="1" x14ac:dyDescent="0.2"/>
    <row r="944317" hidden="1" x14ac:dyDescent="0.2"/>
    <row r="944318" hidden="1" x14ac:dyDescent="0.2"/>
    <row r="944319" hidden="1" x14ac:dyDescent="0.2"/>
    <row r="944320" hidden="1" x14ac:dyDescent="0.2"/>
    <row r="944321" hidden="1" x14ac:dyDescent="0.2"/>
    <row r="944322" hidden="1" x14ac:dyDescent="0.2"/>
    <row r="944323" hidden="1" x14ac:dyDescent="0.2"/>
    <row r="944324" hidden="1" x14ac:dyDescent="0.2"/>
    <row r="944325" hidden="1" x14ac:dyDescent="0.2"/>
    <row r="944326" hidden="1" x14ac:dyDescent="0.2"/>
    <row r="944327" hidden="1" x14ac:dyDescent="0.2"/>
    <row r="944328" hidden="1" x14ac:dyDescent="0.2"/>
    <row r="944329" hidden="1" x14ac:dyDescent="0.2"/>
    <row r="944330" hidden="1" x14ac:dyDescent="0.2"/>
    <row r="944331" hidden="1" x14ac:dyDescent="0.2"/>
    <row r="944332" hidden="1" x14ac:dyDescent="0.2"/>
    <row r="944333" hidden="1" x14ac:dyDescent="0.2"/>
    <row r="944334" hidden="1" x14ac:dyDescent="0.2"/>
    <row r="944335" hidden="1" x14ac:dyDescent="0.2"/>
    <row r="944336" hidden="1" x14ac:dyDescent="0.2"/>
    <row r="944337" hidden="1" x14ac:dyDescent="0.2"/>
    <row r="944338" hidden="1" x14ac:dyDescent="0.2"/>
    <row r="944339" hidden="1" x14ac:dyDescent="0.2"/>
    <row r="944340" hidden="1" x14ac:dyDescent="0.2"/>
    <row r="944341" hidden="1" x14ac:dyDescent="0.2"/>
    <row r="944342" hidden="1" x14ac:dyDescent="0.2"/>
    <row r="944343" hidden="1" x14ac:dyDescent="0.2"/>
    <row r="944344" hidden="1" x14ac:dyDescent="0.2"/>
    <row r="944345" hidden="1" x14ac:dyDescent="0.2"/>
    <row r="944346" hidden="1" x14ac:dyDescent="0.2"/>
    <row r="944347" hidden="1" x14ac:dyDescent="0.2"/>
    <row r="944348" hidden="1" x14ac:dyDescent="0.2"/>
    <row r="944349" hidden="1" x14ac:dyDescent="0.2"/>
    <row r="944350" hidden="1" x14ac:dyDescent="0.2"/>
    <row r="944351" hidden="1" x14ac:dyDescent="0.2"/>
    <row r="944352" hidden="1" x14ac:dyDescent="0.2"/>
    <row r="944353" hidden="1" x14ac:dyDescent="0.2"/>
    <row r="944354" hidden="1" x14ac:dyDescent="0.2"/>
    <row r="944355" hidden="1" x14ac:dyDescent="0.2"/>
    <row r="944356" hidden="1" x14ac:dyDescent="0.2"/>
    <row r="944357" hidden="1" x14ac:dyDescent="0.2"/>
    <row r="944358" hidden="1" x14ac:dyDescent="0.2"/>
    <row r="944359" hidden="1" x14ac:dyDescent="0.2"/>
    <row r="944360" hidden="1" x14ac:dyDescent="0.2"/>
    <row r="944361" hidden="1" x14ac:dyDescent="0.2"/>
    <row r="944362" hidden="1" x14ac:dyDescent="0.2"/>
    <row r="944363" hidden="1" x14ac:dyDescent="0.2"/>
    <row r="944364" hidden="1" x14ac:dyDescent="0.2"/>
    <row r="944365" hidden="1" x14ac:dyDescent="0.2"/>
    <row r="944366" hidden="1" x14ac:dyDescent="0.2"/>
    <row r="944367" hidden="1" x14ac:dyDescent="0.2"/>
    <row r="944368" hidden="1" x14ac:dyDescent="0.2"/>
    <row r="944369" hidden="1" x14ac:dyDescent="0.2"/>
    <row r="944370" hidden="1" x14ac:dyDescent="0.2"/>
    <row r="944371" hidden="1" x14ac:dyDescent="0.2"/>
    <row r="944372" hidden="1" x14ac:dyDescent="0.2"/>
    <row r="944373" hidden="1" x14ac:dyDescent="0.2"/>
    <row r="944374" hidden="1" x14ac:dyDescent="0.2"/>
    <row r="944375" hidden="1" x14ac:dyDescent="0.2"/>
    <row r="944376" hidden="1" x14ac:dyDescent="0.2"/>
    <row r="944377" hidden="1" x14ac:dyDescent="0.2"/>
    <row r="944378" hidden="1" x14ac:dyDescent="0.2"/>
    <row r="944379" hidden="1" x14ac:dyDescent="0.2"/>
    <row r="944380" hidden="1" x14ac:dyDescent="0.2"/>
    <row r="944381" hidden="1" x14ac:dyDescent="0.2"/>
    <row r="944382" hidden="1" x14ac:dyDescent="0.2"/>
    <row r="944383" hidden="1" x14ac:dyDescent="0.2"/>
    <row r="944384" hidden="1" x14ac:dyDescent="0.2"/>
    <row r="944385" hidden="1" x14ac:dyDescent="0.2"/>
    <row r="944386" hidden="1" x14ac:dyDescent="0.2"/>
    <row r="944387" hidden="1" x14ac:dyDescent="0.2"/>
    <row r="944388" hidden="1" x14ac:dyDescent="0.2"/>
    <row r="944389" hidden="1" x14ac:dyDescent="0.2"/>
    <row r="944390" hidden="1" x14ac:dyDescent="0.2"/>
    <row r="944391" hidden="1" x14ac:dyDescent="0.2"/>
    <row r="944392" hidden="1" x14ac:dyDescent="0.2"/>
    <row r="944393" hidden="1" x14ac:dyDescent="0.2"/>
    <row r="944394" hidden="1" x14ac:dyDescent="0.2"/>
    <row r="944395" hidden="1" x14ac:dyDescent="0.2"/>
    <row r="944396" hidden="1" x14ac:dyDescent="0.2"/>
    <row r="944397" hidden="1" x14ac:dyDescent="0.2"/>
    <row r="944398" hidden="1" x14ac:dyDescent="0.2"/>
    <row r="944399" hidden="1" x14ac:dyDescent="0.2"/>
    <row r="944400" hidden="1" x14ac:dyDescent="0.2"/>
    <row r="944401" hidden="1" x14ac:dyDescent="0.2"/>
    <row r="944402" hidden="1" x14ac:dyDescent="0.2"/>
    <row r="944403" hidden="1" x14ac:dyDescent="0.2"/>
    <row r="944404" hidden="1" x14ac:dyDescent="0.2"/>
    <row r="944405" hidden="1" x14ac:dyDescent="0.2"/>
    <row r="944406" hidden="1" x14ac:dyDescent="0.2"/>
    <row r="944407" hidden="1" x14ac:dyDescent="0.2"/>
    <row r="944408" hidden="1" x14ac:dyDescent="0.2"/>
    <row r="944409" hidden="1" x14ac:dyDescent="0.2"/>
    <row r="944410" hidden="1" x14ac:dyDescent="0.2"/>
    <row r="944411" hidden="1" x14ac:dyDescent="0.2"/>
    <row r="944412" hidden="1" x14ac:dyDescent="0.2"/>
    <row r="944413" hidden="1" x14ac:dyDescent="0.2"/>
    <row r="944414" hidden="1" x14ac:dyDescent="0.2"/>
    <row r="944415" hidden="1" x14ac:dyDescent="0.2"/>
    <row r="944416" hidden="1" x14ac:dyDescent="0.2"/>
    <row r="944417" hidden="1" x14ac:dyDescent="0.2"/>
    <row r="944418" hidden="1" x14ac:dyDescent="0.2"/>
    <row r="944419" hidden="1" x14ac:dyDescent="0.2"/>
    <row r="944420" hidden="1" x14ac:dyDescent="0.2"/>
    <row r="944421" hidden="1" x14ac:dyDescent="0.2"/>
    <row r="944422" hidden="1" x14ac:dyDescent="0.2"/>
    <row r="944423" hidden="1" x14ac:dyDescent="0.2"/>
    <row r="944424" hidden="1" x14ac:dyDescent="0.2"/>
    <row r="944425" hidden="1" x14ac:dyDescent="0.2"/>
    <row r="944426" hidden="1" x14ac:dyDescent="0.2"/>
    <row r="944427" hidden="1" x14ac:dyDescent="0.2"/>
    <row r="944428" hidden="1" x14ac:dyDescent="0.2"/>
    <row r="944429" hidden="1" x14ac:dyDescent="0.2"/>
    <row r="944430" hidden="1" x14ac:dyDescent="0.2"/>
    <row r="944431" hidden="1" x14ac:dyDescent="0.2"/>
    <row r="944432" hidden="1" x14ac:dyDescent="0.2"/>
    <row r="944433" hidden="1" x14ac:dyDescent="0.2"/>
    <row r="944434" hidden="1" x14ac:dyDescent="0.2"/>
    <row r="944435" hidden="1" x14ac:dyDescent="0.2"/>
    <row r="944436" hidden="1" x14ac:dyDescent="0.2"/>
    <row r="944437" hidden="1" x14ac:dyDescent="0.2"/>
    <row r="944438" hidden="1" x14ac:dyDescent="0.2"/>
    <row r="944439" hidden="1" x14ac:dyDescent="0.2"/>
    <row r="944440" hidden="1" x14ac:dyDescent="0.2"/>
    <row r="944441" hidden="1" x14ac:dyDescent="0.2"/>
    <row r="944442" hidden="1" x14ac:dyDescent="0.2"/>
    <row r="944443" hidden="1" x14ac:dyDescent="0.2"/>
    <row r="944444" hidden="1" x14ac:dyDescent="0.2"/>
    <row r="944445" hidden="1" x14ac:dyDescent="0.2"/>
    <row r="944446" hidden="1" x14ac:dyDescent="0.2"/>
    <row r="944447" hidden="1" x14ac:dyDescent="0.2"/>
    <row r="944448" hidden="1" x14ac:dyDescent="0.2"/>
    <row r="944449" hidden="1" x14ac:dyDescent="0.2"/>
    <row r="944450" hidden="1" x14ac:dyDescent="0.2"/>
    <row r="944451" hidden="1" x14ac:dyDescent="0.2"/>
    <row r="944452" hidden="1" x14ac:dyDescent="0.2"/>
    <row r="944453" hidden="1" x14ac:dyDescent="0.2"/>
    <row r="944454" hidden="1" x14ac:dyDescent="0.2"/>
    <row r="944455" hidden="1" x14ac:dyDescent="0.2"/>
    <row r="944456" hidden="1" x14ac:dyDescent="0.2"/>
    <row r="944457" hidden="1" x14ac:dyDescent="0.2"/>
    <row r="944458" hidden="1" x14ac:dyDescent="0.2"/>
    <row r="944459" hidden="1" x14ac:dyDescent="0.2"/>
    <row r="944460" hidden="1" x14ac:dyDescent="0.2"/>
    <row r="944461" hidden="1" x14ac:dyDescent="0.2"/>
    <row r="944462" hidden="1" x14ac:dyDescent="0.2"/>
    <row r="944463" hidden="1" x14ac:dyDescent="0.2"/>
    <row r="944464" hidden="1" x14ac:dyDescent="0.2"/>
    <row r="944465" hidden="1" x14ac:dyDescent="0.2"/>
    <row r="944466" hidden="1" x14ac:dyDescent="0.2"/>
    <row r="944467" hidden="1" x14ac:dyDescent="0.2"/>
    <row r="944468" hidden="1" x14ac:dyDescent="0.2"/>
    <row r="944469" hidden="1" x14ac:dyDescent="0.2"/>
    <row r="944470" hidden="1" x14ac:dyDescent="0.2"/>
    <row r="944471" hidden="1" x14ac:dyDescent="0.2"/>
    <row r="944472" hidden="1" x14ac:dyDescent="0.2"/>
    <row r="944473" hidden="1" x14ac:dyDescent="0.2"/>
    <row r="944474" hidden="1" x14ac:dyDescent="0.2"/>
    <row r="944475" hidden="1" x14ac:dyDescent="0.2"/>
    <row r="944476" hidden="1" x14ac:dyDescent="0.2"/>
    <row r="944477" hidden="1" x14ac:dyDescent="0.2"/>
    <row r="944478" hidden="1" x14ac:dyDescent="0.2"/>
    <row r="944479" hidden="1" x14ac:dyDescent="0.2"/>
    <row r="944480" hidden="1" x14ac:dyDescent="0.2"/>
    <row r="944481" hidden="1" x14ac:dyDescent="0.2"/>
    <row r="944482" hidden="1" x14ac:dyDescent="0.2"/>
    <row r="944483" hidden="1" x14ac:dyDescent="0.2"/>
    <row r="944484" hidden="1" x14ac:dyDescent="0.2"/>
    <row r="944485" hidden="1" x14ac:dyDescent="0.2"/>
    <row r="944486" hidden="1" x14ac:dyDescent="0.2"/>
    <row r="944487" hidden="1" x14ac:dyDescent="0.2"/>
    <row r="944488" hidden="1" x14ac:dyDescent="0.2"/>
    <row r="944489" hidden="1" x14ac:dyDescent="0.2"/>
    <row r="944490" hidden="1" x14ac:dyDescent="0.2"/>
    <row r="944491" hidden="1" x14ac:dyDescent="0.2"/>
    <row r="944492" hidden="1" x14ac:dyDescent="0.2"/>
    <row r="944493" hidden="1" x14ac:dyDescent="0.2"/>
    <row r="944494" hidden="1" x14ac:dyDescent="0.2"/>
    <row r="944495" hidden="1" x14ac:dyDescent="0.2"/>
    <row r="944496" hidden="1" x14ac:dyDescent="0.2"/>
    <row r="944497" hidden="1" x14ac:dyDescent="0.2"/>
    <row r="944498" hidden="1" x14ac:dyDescent="0.2"/>
    <row r="944499" hidden="1" x14ac:dyDescent="0.2"/>
    <row r="944500" hidden="1" x14ac:dyDescent="0.2"/>
    <row r="944501" hidden="1" x14ac:dyDescent="0.2"/>
    <row r="944502" hidden="1" x14ac:dyDescent="0.2"/>
    <row r="944503" hidden="1" x14ac:dyDescent="0.2"/>
    <row r="944504" hidden="1" x14ac:dyDescent="0.2"/>
    <row r="944505" hidden="1" x14ac:dyDescent="0.2"/>
    <row r="944506" hidden="1" x14ac:dyDescent="0.2"/>
    <row r="944507" hidden="1" x14ac:dyDescent="0.2"/>
    <row r="944508" hidden="1" x14ac:dyDescent="0.2"/>
    <row r="944509" hidden="1" x14ac:dyDescent="0.2"/>
    <row r="944510" hidden="1" x14ac:dyDescent="0.2"/>
    <row r="944511" hidden="1" x14ac:dyDescent="0.2"/>
    <row r="944512" hidden="1" x14ac:dyDescent="0.2"/>
    <row r="944513" hidden="1" x14ac:dyDescent="0.2"/>
    <row r="944514" hidden="1" x14ac:dyDescent="0.2"/>
    <row r="944515" hidden="1" x14ac:dyDescent="0.2"/>
    <row r="944516" hidden="1" x14ac:dyDescent="0.2"/>
    <row r="944517" hidden="1" x14ac:dyDescent="0.2"/>
    <row r="944518" hidden="1" x14ac:dyDescent="0.2"/>
    <row r="944519" hidden="1" x14ac:dyDescent="0.2"/>
    <row r="944520" hidden="1" x14ac:dyDescent="0.2"/>
    <row r="944521" hidden="1" x14ac:dyDescent="0.2"/>
    <row r="944522" hidden="1" x14ac:dyDescent="0.2"/>
    <row r="944523" hidden="1" x14ac:dyDescent="0.2"/>
    <row r="944524" hidden="1" x14ac:dyDescent="0.2"/>
    <row r="944525" hidden="1" x14ac:dyDescent="0.2"/>
    <row r="944526" hidden="1" x14ac:dyDescent="0.2"/>
    <row r="944527" hidden="1" x14ac:dyDescent="0.2"/>
    <row r="944528" hidden="1" x14ac:dyDescent="0.2"/>
    <row r="944529" hidden="1" x14ac:dyDescent="0.2"/>
    <row r="944530" hidden="1" x14ac:dyDescent="0.2"/>
    <row r="944531" hidden="1" x14ac:dyDescent="0.2"/>
    <row r="944532" hidden="1" x14ac:dyDescent="0.2"/>
    <row r="944533" hidden="1" x14ac:dyDescent="0.2"/>
    <row r="944534" hidden="1" x14ac:dyDescent="0.2"/>
    <row r="944535" hidden="1" x14ac:dyDescent="0.2"/>
    <row r="944536" hidden="1" x14ac:dyDescent="0.2"/>
    <row r="944537" hidden="1" x14ac:dyDescent="0.2"/>
    <row r="944538" hidden="1" x14ac:dyDescent="0.2"/>
    <row r="944539" hidden="1" x14ac:dyDescent="0.2"/>
    <row r="944540" hidden="1" x14ac:dyDescent="0.2"/>
    <row r="944541" hidden="1" x14ac:dyDescent="0.2"/>
    <row r="944542" hidden="1" x14ac:dyDescent="0.2"/>
    <row r="944543" hidden="1" x14ac:dyDescent="0.2"/>
    <row r="944544" hidden="1" x14ac:dyDescent="0.2"/>
    <row r="944545" hidden="1" x14ac:dyDescent="0.2"/>
    <row r="944546" hidden="1" x14ac:dyDescent="0.2"/>
    <row r="944547" hidden="1" x14ac:dyDescent="0.2"/>
    <row r="944548" hidden="1" x14ac:dyDescent="0.2"/>
    <row r="944549" hidden="1" x14ac:dyDescent="0.2"/>
    <row r="944550" hidden="1" x14ac:dyDescent="0.2"/>
    <row r="944551" hidden="1" x14ac:dyDescent="0.2"/>
    <row r="944552" hidden="1" x14ac:dyDescent="0.2"/>
    <row r="944553" hidden="1" x14ac:dyDescent="0.2"/>
    <row r="944554" hidden="1" x14ac:dyDescent="0.2"/>
    <row r="944555" hidden="1" x14ac:dyDescent="0.2"/>
    <row r="944556" hidden="1" x14ac:dyDescent="0.2"/>
    <row r="944557" hidden="1" x14ac:dyDescent="0.2"/>
    <row r="944558" hidden="1" x14ac:dyDescent="0.2"/>
    <row r="944559" hidden="1" x14ac:dyDescent="0.2"/>
    <row r="944560" hidden="1" x14ac:dyDescent="0.2"/>
    <row r="944561" hidden="1" x14ac:dyDescent="0.2"/>
    <row r="944562" hidden="1" x14ac:dyDescent="0.2"/>
    <row r="944563" hidden="1" x14ac:dyDescent="0.2"/>
    <row r="944564" hidden="1" x14ac:dyDescent="0.2"/>
    <row r="944565" hidden="1" x14ac:dyDescent="0.2"/>
    <row r="944566" hidden="1" x14ac:dyDescent="0.2"/>
    <row r="944567" hidden="1" x14ac:dyDescent="0.2"/>
    <row r="944568" hidden="1" x14ac:dyDescent="0.2"/>
    <row r="944569" hidden="1" x14ac:dyDescent="0.2"/>
    <row r="944570" hidden="1" x14ac:dyDescent="0.2"/>
    <row r="944571" hidden="1" x14ac:dyDescent="0.2"/>
    <row r="944572" hidden="1" x14ac:dyDescent="0.2"/>
    <row r="944573" hidden="1" x14ac:dyDescent="0.2"/>
    <row r="944574" hidden="1" x14ac:dyDescent="0.2"/>
    <row r="944575" hidden="1" x14ac:dyDescent="0.2"/>
    <row r="944576" hidden="1" x14ac:dyDescent="0.2"/>
    <row r="944577" hidden="1" x14ac:dyDescent="0.2"/>
    <row r="944578" hidden="1" x14ac:dyDescent="0.2"/>
    <row r="944579" hidden="1" x14ac:dyDescent="0.2"/>
    <row r="944580" hidden="1" x14ac:dyDescent="0.2"/>
    <row r="944581" hidden="1" x14ac:dyDescent="0.2"/>
    <row r="944582" hidden="1" x14ac:dyDescent="0.2"/>
    <row r="944583" hidden="1" x14ac:dyDescent="0.2"/>
    <row r="944584" hidden="1" x14ac:dyDescent="0.2"/>
    <row r="944585" hidden="1" x14ac:dyDescent="0.2"/>
    <row r="944586" hidden="1" x14ac:dyDescent="0.2"/>
    <row r="944587" hidden="1" x14ac:dyDescent="0.2"/>
    <row r="944588" hidden="1" x14ac:dyDescent="0.2"/>
    <row r="944589" hidden="1" x14ac:dyDescent="0.2"/>
    <row r="944590" hidden="1" x14ac:dyDescent="0.2"/>
    <row r="944591" hidden="1" x14ac:dyDescent="0.2"/>
    <row r="944592" hidden="1" x14ac:dyDescent="0.2"/>
    <row r="944593" hidden="1" x14ac:dyDescent="0.2"/>
    <row r="944594" hidden="1" x14ac:dyDescent="0.2"/>
    <row r="944595" hidden="1" x14ac:dyDescent="0.2"/>
    <row r="944596" hidden="1" x14ac:dyDescent="0.2"/>
    <row r="944597" hidden="1" x14ac:dyDescent="0.2"/>
    <row r="944598" hidden="1" x14ac:dyDescent="0.2"/>
    <row r="944599" hidden="1" x14ac:dyDescent="0.2"/>
    <row r="944600" hidden="1" x14ac:dyDescent="0.2"/>
    <row r="944601" hidden="1" x14ac:dyDescent="0.2"/>
    <row r="944602" hidden="1" x14ac:dyDescent="0.2"/>
    <row r="944603" hidden="1" x14ac:dyDescent="0.2"/>
    <row r="944604" hidden="1" x14ac:dyDescent="0.2"/>
    <row r="944605" hidden="1" x14ac:dyDescent="0.2"/>
    <row r="944606" hidden="1" x14ac:dyDescent="0.2"/>
    <row r="944607" hidden="1" x14ac:dyDescent="0.2"/>
    <row r="944608" hidden="1" x14ac:dyDescent="0.2"/>
    <row r="944609" hidden="1" x14ac:dyDescent="0.2"/>
    <row r="944610" hidden="1" x14ac:dyDescent="0.2"/>
    <row r="944611" hidden="1" x14ac:dyDescent="0.2"/>
    <row r="944612" hidden="1" x14ac:dyDescent="0.2"/>
    <row r="944613" hidden="1" x14ac:dyDescent="0.2"/>
    <row r="944614" hidden="1" x14ac:dyDescent="0.2"/>
    <row r="944615" hidden="1" x14ac:dyDescent="0.2"/>
    <row r="944616" hidden="1" x14ac:dyDescent="0.2"/>
    <row r="944617" hidden="1" x14ac:dyDescent="0.2"/>
    <row r="944618" hidden="1" x14ac:dyDescent="0.2"/>
    <row r="944619" hidden="1" x14ac:dyDescent="0.2"/>
    <row r="944620" hidden="1" x14ac:dyDescent="0.2"/>
    <row r="944621" hidden="1" x14ac:dyDescent="0.2"/>
    <row r="944622" hidden="1" x14ac:dyDescent="0.2"/>
    <row r="944623" hidden="1" x14ac:dyDescent="0.2"/>
    <row r="944624" hidden="1" x14ac:dyDescent="0.2"/>
    <row r="944625" hidden="1" x14ac:dyDescent="0.2"/>
    <row r="944626" hidden="1" x14ac:dyDescent="0.2"/>
    <row r="944627" hidden="1" x14ac:dyDescent="0.2"/>
    <row r="944628" hidden="1" x14ac:dyDescent="0.2"/>
    <row r="944629" hidden="1" x14ac:dyDescent="0.2"/>
    <row r="944630" hidden="1" x14ac:dyDescent="0.2"/>
    <row r="944631" hidden="1" x14ac:dyDescent="0.2"/>
    <row r="944632" hidden="1" x14ac:dyDescent="0.2"/>
    <row r="944633" hidden="1" x14ac:dyDescent="0.2"/>
    <row r="944634" hidden="1" x14ac:dyDescent="0.2"/>
    <row r="944635" hidden="1" x14ac:dyDescent="0.2"/>
    <row r="944636" hidden="1" x14ac:dyDescent="0.2"/>
    <row r="944637" hidden="1" x14ac:dyDescent="0.2"/>
    <row r="944638" hidden="1" x14ac:dyDescent="0.2"/>
    <row r="944639" hidden="1" x14ac:dyDescent="0.2"/>
    <row r="944640" hidden="1" x14ac:dyDescent="0.2"/>
    <row r="944641" hidden="1" x14ac:dyDescent="0.2"/>
    <row r="944642" hidden="1" x14ac:dyDescent="0.2"/>
    <row r="944643" hidden="1" x14ac:dyDescent="0.2"/>
    <row r="944644" hidden="1" x14ac:dyDescent="0.2"/>
    <row r="944645" hidden="1" x14ac:dyDescent="0.2"/>
    <row r="944646" hidden="1" x14ac:dyDescent="0.2"/>
    <row r="944647" hidden="1" x14ac:dyDescent="0.2"/>
    <row r="944648" hidden="1" x14ac:dyDescent="0.2"/>
    <row r="944649" hidden="1" x14ac:dyDescent="0.2"/>
    <row r="944650" hidden="1" x14ac:dyDescent="0.2"/>
    <row r="944651" hidden="1" x14ac:dyDescent="0.2"/>
    <row r="944652" hidden="1" x14ac:dyDescent="0.2"/>
    <row r="944653" hidden="1" x14ac:dyDescent="0.2"/>
    <row r="944654" hidden="1" x14ac:dyDescent="0.2"/>
    <row r="944655" hidden="1" x14ac:dyDescent="0.2"/>
    <row r="944656" hidden="1" x14ac:dyDescent="0.2"/>
    <row r="944657" hidden="1" x14ac:dyDescent="0.2"/>
    <row r="944658" hidden="1" x14ac:dyDescent="0.2"/>
    <row r="944659" hidden="1" x14ac:dyDescent="0.2"/>
    <row r="944660" hidden="1" x14ac:dyDescent="0.2"/>
    <row r="944661" hidden="1" x14ac:dyDescent="0.2"/>
    <row r="944662" hidden="1" x14ac:dyDescent="0.2"/>
    <row r="944663" hidden="1" x14ac:dyDescent="0.2"/>
    <row r="944664" hidden="1" x14ac:dyDescent="0.2"/>
    <row r="944665" hidden="1" x14ac:dyDescent="0.2"/>
    <row r="944666" hidden="1" x14ac:dyDescent="0.2"/>
    <row r="944667" hidden="1" x14ac:dyDescent="0.2"/>
    <row r="944668" hidden="1" x14ac:dyDescent="0.2"/>
    <row r="944669" hidden="1" x14ac:dyDescent="0.2"/>
    <row r="944670" hidden="1" x14ac:dyDescent="0.2"/>
    <row r="944671" hidden="1" x14ac:dyDescent="0.2"/>
    <row r="944672" hidden="1" x14ac:dyDescent="0.2"/>
    <row r="944673" hidden="1" x14ac:dyDescent="0.2"/>
    <row r="944674" hidden="1" x14ac:dyDescent="0.2"/>
    <row r="944675" hidden="1" x14ac:dyDescent="0.2"/>
    <row r="944676" hidden="1" x14ac:dyDescent="0.2"/>
    <row r="944677" hidden="1" x14ac:dyDescent="0.2"/>
    <row r="944678" hidden="1" x14ac:dyDescent="0.2"/>
    <row r="944679" hidden="1" x14ac:dyDescent="0.2"/>
    <row r="944680" hidden="1" x14ac:dyDescent="0.2"/>
    <row r="944681" hidden="1" x14ac:dyDescent="0.2"/>
    <row r="944682" hidden="1" x14ac:dyDescent="0.2"/>
    <row r="944683" hidden="1" x14ac:dyDescent="0.2"/>
    <row r="944684" hidden="1" x14ac:dyDescent="0.2"/>
    <row r="944685" hidden="1" x14ac:dyDescent="0.2"/>
    <row r="944686" hidden="1" x14ac:dyDescent="0.2"/>
    <row r="944687" hidden="1" x14ac:dyDescent="0.2"/>
    <row r="944688" hidden="1" x14ac:dyDescent="0.2"/>
    <row r="944689" hidden="1" x14ac:dyDescent="0.2"/>
    <row r="944690" hidden="1" x14ac:dyDescent="0.2"/>
    <row r="944691" hidden="1" x14ac:dyDescent="0.2"/>
    <row r="944692" hidden="1" x14ac:dyDescent="0.2"/>
    <row r="944693" hidden="1" x14ac:dyDescent="0.2"/>
    <row r="944694" hidden="1" x14ac:dyDescent="0.2"/>
    <row r="944695" hidden="1" x14ac:dyDescent="0.2"/>
    <row r="944696" hidden="1" x14ac:dyDescent="0.2"/>
    <row r="944697" hidden="1" x14ac:dyDescent="0.2"/>
    <row r="944698" hidden="1" x14ac:dyDescent="0.2"/>
    <row r="944699" hidden="1" x14ac:dyDescent="0.2"/>
    <row r="944700" hidden="1" x14ac:dyDescent="0.2"/>
    <row r="944701" hidden="1" x14ac:dyDescent="0.2"/>
    <row r="944702" hidden="1" x14ac:dyDescent="0.2"/>
    <row r="944703" hidden="1" x14ac:dyDescent="0.2"/>
    <row r="944704" hidden="1" x14ac:dyDescent="0.2"/>
    <row r="944705" hidden="1" x14ac:dyDescent="0.2"/>
    <row r="944706" hidden="1" x14ac:dyDescent="0.2"/>
    <row r="944707" hidden="1" x14ac:dyDescent="0.2"/>
    <row r="944708" hidden="1" x14ac:dyDescent="0.2"/>
    <row r="944709" hidden="1" x14ac:dyDescent="0.2"/>
    <row r="944710" hidden="1" x14ac:dyDescent="0.2"/>
    <row r="944711" hidden="1" x14ac:dyDescent="0.2"/>
    <row r="944712" hidden="1" x14ac:dyDescent="0.2"/>
    <row r="944713" hidden="1" x14ac:dyDescent="0.2"/>
    <row r="944714" hidden="1" x14ac:dyDescent="0.2"/>
    <row r="944715" hidden="1" x14ac:dyDescent="0.2"/>
    <row r="944716" hidden="1" x14ac:dyDescent="0.2"/>
    <row r="944717" hidden="1" x14ac:dyDescent="0.2"/>
    <row r="944718" hidden="1" x14ac:dyDescent="0.2"/>
    <row r="944719" hidden="1" x14ac:dyDescent="0.2"/>
    <row r="944720" hidden="1" x14ac:dyDescent="0.2"/>
    <row r="944721" hidden="1" x14ac:dyDescent="0.2"/>
    <row r="944722" hidden="1" x14ac:dyDescent="0.2"/>
    <row r="944723" hidden="1" x14ac:dyDescent="0.2"/>
    <row r="944724" hidden="1" x14ac:dyDescent="0.2"/>
    <row r="944725" hidden="1" x14ac:dyDescent="0.2"/>
    <row r="944726" hidden="1" x14ac:dyDescent="0.2"/>
    <row r="944727" hidden="1" x14ac:dyDescent="0.2"/>
    <row r="944728" hidden="1" x14ac:dyDescent="0.2"/>
    <row r="944729" hidden="1" x14ac:dyDescent="0.2"/>
    <row r="944730" hidden="1" x14ac:dyDescent="0.2"/>
    <row r="944731" hidden="1" x14ac:dyDescent="0.2"/>
    <row r="944732" hidden="1" x14ac:dyDescent="0.2"/>
    <row r="944733" hidden="1" x14ac:dyDescent="0.2"/>
    <row r="944734" hidden="1" x14ac:dyDescent="0.2"/>
    <row r="944735" hidden="1" x14ac:dyDescent="0.2"/>
    <row r="944736" hidden="1" x14ac:dyDescent="0.2"/>
    <row r="944737" hidden="1" x14ac:dyDescent="0.2"/>
    <row r="944738" hidden="1" x14ac:dyDescent="0.2"/>
    <row r="944739" hidden="1" x14ac:dyDescent="0.2"/>
    <row r="944740" hidden="1" x14ac:dyDescent="0.2"/>
    <row r="944741" hidden="1" x14ac:dyDescent="0.2"/>
    <row r="944742" hidden="1" x14ac:dyDescent="0.2"/>
    <row r="944743" hidden="1" x14ac:dyDescent="0.2"/>
    <row r="944744" hidden="1" x14ac:dyDescent="0.2"/>
    <row r="944745" hidden="1" x14ac:dyDescent="0.2"/>
    <row r="944746" hidden="1" x14ac:dyDescent="0.2"/>
    <row r="944747" hidden="1" x14ac:dyDescent="0.2"/>
    <row r="944748" hidden="1" x14ac:dyDescent="0.2"/>
    <row r="944749" hidden="1" x14ac:dyDescent="0.2"/>
    <row r="944750" hidden="1" x14ac:dyDescent="0.2"/>
    <row r="944751" hidden="1" x14ac:dyDescent="0.2"/>
    <row r="944752" hidden="1" x14ac:dyDescent="0.2"/>
    <row r="944753" hidden="1" x14ac:dyDescent="0.2"/>
    <row r="944754" hidden="1" x14ac:dyDescent="0.2"/>
    <row r="944755" hidden="1" x14ac:dyDescent="0.2"/>
    <row r="944756" hidden="1" x14ac:dyDescent="0.2"/>
    <row r="944757" hidden="1" x14ac:dyDescent="0.2"/>
    <row r="944758" hidden="1" x14ac:dyDescent="0.2"/>
    <row r="944759" hidden="1" x14ac:dyDescent="0.2"/>
    <row r="944760" hidden="1" x14ac:dyDescent="0.2"/>
    <row r="944761" hidden="1" x14ac:dyDescent="0.2"/>
    <row r="944762" hidden="1" x14ac:dyDescent="0.2"/>
    <row r="944763" hidden="1" x14ac:dyDescent="0.2"/>
    <row r="944764" hidden="1" x14ac:dyDescent="0.2"/>
    <row r="944765" hidden="1" x14ac:dyDescent="0.2"/>
    <row r="944766" hidden="1" x14ac:dyDescent="0.2"/>
    <row r="944767" hidden="1" x14ac:dyDescent="0.2"/>
    <row r="944768" hidden="1" x14ac:dyDescent="0.2"/>
    <row r="944769" hidden="1" x14ac:dyDescent="0.2"/>
    <row r="944770" hidden="1" x14ac:dyDescent="0.2"/>
    <row r="944771" hidden="1" x14ac:dyDescent="0.2"/>
    <row r="944772" hidden="1" x14ac:dyDescent="0.2"/>
    <row r="944773" hidden="1" x14ac:dyDescent="0.2"/>
    <row r="944774" hidden="1" x14ac:dyDescent="0.2"/>
    <row r="944775" hidden="1" x14ac:dyDescent="0.2"/>
    <row r="944776" hidden="1" x14ac:dyDescent="0.2"/>
    <row r="944777" hidden="1" x14ac:dyDescent="0.2"/>
    <row r="944778" hidden="1" x14ac:dyDescent="0.2"/>
    <row r="944779" hidden="1" x14ac:dyDescent="0.2"/>
    <row r="944780" hidden="1" x14ac:dyDescent="0.2"/>
    <row r="944781" hidden="1" x14ac:dyDescent="0.2"/>
    <row r="944782" hidden="1" x14ac:dyDescent="0.2"/>
    <row r="944783" hidden="1" x14ac:dyDescent="0.2"/>
    <row r="944784" hidden="1" x14ac:dyDescent="0.2"/>
    <row r="944785" hidden="1" x14ac:dyDescent="0.2"/>
    <row r="944786" hidden="1" x14ac:dyDescent="0.2"/>
    <row r="944787" hidden="1" x14ac:dyDescent="0.2"/>
    <row r="944788" hidden="1" x14ac:dyDescent="0.2"/>
    <row r="944789" hidden="1" x14ac:dyDescent="0.2"/>
    <row r="944790" hidden="1" x14ac:dyDescent="0.2"/>
    <row r="944791" hidden="1" x14ac:dyDescent="0.2"/>
    <row r="944792" hidden="1" x14ac:dyDescent="0.2"/>
    <row r="944793" hidden="1" x14ac:dyDescent="0.2"/>
    <row r="944794" hidden="1" x14ac:dyDescent="0.2"/>
    <row r="944795" hidden="1" x14ac:dyDescent="0.2"/>
    <row r="944796" hidden="1" x14ac:dyDescent="0.2"/>
    <row r="944797" hidden="1" x14ac:dyDescent="0.2"/>
    <row r="944798" hidden="1" x14ac:dyDescent="0.2"/>
    <row r="944799" hidden="1" x14ac:dyDescent="0.2"/>
    <row r="944800" hidden="1" x14ac:dyDescent="0.2"/>
    <row r="944801" hidden="1" x14ac:dyDescent="0.2"/>
    <row r="944802" hidden="1" x14ac:dyDescent="0.2"/>
    <row r="944803" hidden="1" x14ac:dyDescent="0.2"/>
    <row r="944804" hidden="1" x14ac:dyDescent="0.2"/>
    <row r="944805" hidden="1" x14ac:dyDescent="0.2"/>
    <row r="944806" hidden="1" x14ac:dyDescent="0.2"/>
    <row r="944807" hidden="1" x14ac:dyDescent="0.2"/>
    <row r="944808" hidden="1" x14ac:dyDescent="0.2"/>
    <row r="944809" hidden="1" x14ac:dyDescent="0.2"/>
    <row r="944810" hidden="1" x14ac:dyDescent="0.2"/>
    <row r="944811" hidden="1" x14ac:dyDescent="0.2"/>
    <row r="944812" hidden="1" x14ac:dyDescent="0.2"/>
    <row r="944813" hidden="1" x14ac:dyDescent="0.2"/>
    <row r="944814" hidden="1" x14ac:dyDescent="0.2"/>
    <row r="944815" hidden="1" x14ac:dyDescent="0.2"/>
    <row r="944816" hidden="1" x14ac:dyDescent="0.2"/>
    <row r="944817" hidden="1" x14ac:dyDescent="0.2"/>
    <row r="944818" hidden="1" x14ac:dyDescent="0.2"/>
    <row r="944819" hidden="1" x14ac:dyDescent="0.2"/>
    <row r="944820" hidden="1" x14ac:dyDescent="0.2"/>
    <row r="944821" hidden="1" x14ac:dyDescent="0.2"/>
    <row r="944822" hidden="1" x14ac:dyDescent="0.2"/>
    <row r="944823" hidden="1" x14ac:dyDescent="0.2"/>
    <row r="944824" hidden="1" x14ac:dyDescent="0.2"/>
    <row r="944825" hidden="1" x14ac:dyDescent="0.2"/>
    <row r="944826" hidden="1" x14ac:dyDescent="0.2"/>
    <row r="944827" hidden="1" x14ac:dyDescent="0.2"/>
    <row r="944828" hidden="1" x14ac:dyDescent="0.2"/>
    <row r="944829" hidden="1" x14ac:dyDescent="0.2"/>
    <row r="944830" hidden="1" x14ac:dyDescent="0.2"/>
    <row r="944831" hidden="1" x14ac:dyDescent="0.2"/>
    <row r="944832" hidden="1" x14ac:dyDescent="0.2"/>
    <row r="944833" hidden="1" x14ac:dyDescent="0.2"/>
    <row r="944834" hidden="1" x14ac:dyDescent="0.2"/>
    <row r="944835" hidden="1" x14ac:dyDescent="0.2"/>
    <row r="944836" hidden="1" x14ac:dyDescent="0.2"/>
    <row r="944837" hidden="1" x14ac:dyDescent="0.2"/>
    <row r="944838" hidden="1" x14ac:dyDescent="0.2"/>
    <row r="944839" hidden="1" x14ac:dyDescent="0.2"/>
    <row r="944840" hidden="1" x14ac:dyDescent="0.2"/>
    <row r="944841" hidden="1" x14ac:dyDescent="0.2"/>
    <row r="944842" hidden="1" x14ac:dyDescent="0.2"/>
    <row r="944843" hidden="1" x14ac:dyDescent="0.2"/>
    <row r="944844" hidden="1" x14ac:dyDescent="0.2"/>
    <row r="944845" hidden="1" x14ac:dyDescent="0.2"/>
    <row r="944846" hidden="1" x14ac:dyDescent="0.2"/>
    <row r="944847" hidden="1" x14ac:dyDescent="0.2"/>
    <row r="944848" hidden="1" x14ac:dyDescent="0.2"/>
    <row r="944849" hidden="1" x14ac:dyDescent="0.2"/>
    <row r="944850" hidden="1" x14ac:dyDescent="0.2"/>
    <row r="944851" hidden="1" x14ac:dyDescent="0.2"/>
    <row r="944852" hidden="1" x14ac:dyDescent="0.2"/>
    <row r="944853" hidden="1" x14ac:dyDescent="0.2"/>
    <row r="944854" hidden="1" x14ac:dyDescent="0.2"/>
    <row r="944855" hidden="1" x14ac:dyDescent="0.2"/>
    <row r="944856" hidden="1" x14ac:dyDescent="0.2"/>
    <row r="944857" hidden="1" x14ac:dyDescent="0.2"/>
    <row r="944858" hidden="1" x14ac:dyDescent="0.2"/>
    <row r="944859" hidden="1" x14ac:dyDescent="0.2"/>
    <row r="944860" hidden="1" x14ac:dyDescent="0.2"/>
    <row r="944861" hidden="1" x14ac:dyDescent="0.2"/>
    <row r="944862" hidden="1" x14ac:dyDescent="0.2"/>
    <row r="944863" hidden="1" x14ac:dyDescent="0.2"/>
    <row r="944864" hidden="1" x14ac:dyDescent="0.2"/>
    <row r="944865" hidden="1" x14ac:dyDescent="0.2"/>
    <row r="944866" hidden="1" x14ac:dyDescent="0.2"/>
    <row r="944867" hidden="1" x14ac:dyDescent="0.2"/>
    <row r="944868" hidden="1" x14ac:dyDescent="0.2"/>
    <row r="944869" hidden="1" x14ac:dyDescent="0.2"/>
    <row r="944870" hidden="1" x14ac:dyDescent="0.2"/>
    <row r="944871" hidden="1" x14ac:dyDescent="0.2"/>
    <row r="944872" hidden="1" x14ac:dyDescent="0.2"/>
    <row r="944873" hidden="1" x14ac:dyDescent="0.2"/>
    <row r="944874" hidden="1" x14ac:dyDescent="0.2"/>
    <row r="944875" hidden="1" x14ac:dyDescent="0.2"/>
    <row r="944876" hidden="1" x14ac:dyDescent="0.2"/>
    <row r="944877" hidden="1" x14ac:dyDescent="0.2"/>
    <row r="944878" hidden="1" x14ac:dyDescent="0.2"/>
    <row r="944879" hidden="1" x14ac:dyDescent="0.2"/>
    <row r="944880" hidden="1" x14ac:dyDescent="0.2"/>
    <row r="944881" hidden="1" x14ac:dyDescent="0.2"/>
    <row r="944882" hidden="1" x14ac:dyDescent="0.2"/>
    <row r="944883" hidden="1" x14ac:dyDescent="0.2"/>
    <row r="944884" hidden="1" x14ac:dyDescent="0.2"/>
    <row r="944885" hidden="1" x14ac:dyDescent="0.2"/>
    <row r="944886" hidden="1" x14ac:dyDescent="0.2"/>
    <row r="944887" hidden="1" x14ac:dyDescent="0.2"/>
    <row r="944888" hidden="1" x14ac:dyDescent="0.2"/>
    <row r="944889" hidden="1" x14ac:dyDescent="0.2"/>
    <row r="944890" hidden="1" x14ac:dyDescent="0.2"/>
    <row r="944891" hidden="1" x14ac:dyDescent="0.2"/>
    <row r="944892" hidden="1" x14ac:dyDescent="0.2"/>
    <row r="944893" hidden="1" x14ac:dyDescent="0.2"/>
    <row r="944894" hidden="1" x14ac:dyDescent="0.2"/>
    <row r="944895" hidden="1" x14ac:dyDescent="0.2"/>
    <row r="944896" hidden="1" x14ac:dyDescent="0.2"/>
    <row r="944897" hidden="1" x14ac:dyDescent="0.2"/>
    <row r="944898" hidden="1" x14ac:dyDescent="0.2"/>
    <row r="944899" hidden="1" x14ac:dyDescent="0.2"/>
    <row r="944900" hidden="1" x14ac:dyDescent="0.2"/>
    <row r="944901" hidden="1" x14ac:dyDescent="0.2"/>
    <row r="944902" hidden="1" x14ac:dyDescent="0.2"/>
    <row r="944903" hidden="1" x14ac:dyDescent="0.2"/>
    <row r="944904" hidden="1" x14ac:dyDescent="0.2"/>
    <row r="944905" hidden="1" x14ac:dyDescent="0.2"/>
    <row r="944906" hidden="1" x14ac:dyDescent="0.2"/>
    <row r="944907" hidden="1" x14ac:dyDescent="0.2"/>
    <row r="944908" hidden="1" x14ac:dyDescent="0.2"/>
    <row r="944909" hidden="1" x14ac:dyDescent="0.2"/>
    <row r="944910" hidden="1" x14ac:dyDescent="0.2"/>
    <row r="944911" hidden="1" x14ac:dyDescent="0.2"/>
    <row r="944912" hidden="1" x14ac:dyDescent="0.2"/>
    <row r="944913" hidden="1" x14ac:dyDescent="0.2"/>
    <row r="944914" hidden="1" x14ac:dyDescent="0.2"/>
    <row r="944915" hidden="1" x14ac:dyDescent="0.2"/>
    <row r="944916" hidden="1" x14ac:dyDescent="0.2"/>
    <row r="944917" hidden="1" x14ac:dyDescent="0.2"/>
    <row r="944918" hidden="1" x14ac:dyDescent="0.2"/>
    <row r="944919" hidden="1" x14ac:dyDescent="0.2"/>
    <row r="944920" hidden="1" x14ac:dyDescent="0.2"/>
    <row r="944921" hidden="1" x14ac:dyDescent="0.2"/>
    <row r="944922" hidden="1" x14ac:dyDescent="0.2"/>
    <row r="944923" hidden="1" x14ac:dyDescent="0.2"/>
    <row r="944924" hidden="1" x14ac:dyDescent="0.2"/>
    <row r="944925" hidden="1" x14ac:dyDescent="0.2"/>
    <row r="944926" hidden="1" x14ac:dyDescent="0.2"/>
    <row r="944927" hidden="1" x14ac:dyDescent="0.2"/>
    <row r="944928" hidden="1" x14ac:dyDescent="0.2"/>
    <row r="944929" hidden="1" x14ac:dyDescent="0.2"/>
    <row r="944930" hidden="1" x14ac:dyDescent="0.2"/>
    <row r="944931" hidden="1" x14ac:dyDescent="0.2"/>
    <row r="944932" hidden="1" x14ac:dyDescent="0.2"/>
    <row r="944933" hidden="1" x14ac:dyDescent="0.2"/>
    <row r="944934" hidden="1" x14ac:dyDescent="0.2"/>
    <row r="944935" hidden="1" x14ac:dyDescent="0.2"/>
    <row r="944936" hidden="1" x14ac:dyDescent="0.2"/>
    <row r="944937" hidden="1" x14ac:dyDescent="0.2"/>
    <row r="944938" hidden="1" x14ac:dyDescent="0.2"/>
    <row r="944939" hidden="1" x14ac:dyDescent="0.2"/>
    <row r="944940" hidden="1" x14ac:dyDescent="0.2"/>
    <row r="944941" hidden="1" x14ac:dyDescent="0.2"/>
    <row r="944942" hidden="1" x14ac:dyDescent="0.2"/>
    <row r="944943" hidden="1" x14ac:dyDescent="0.2"/>
    <row r="944944" hidden="1" x14ac:dyDescent="0.2"/>
    <row r="944945" hidden="1" x14ac:dyDescent="0.2"/>
    <row r="944946" hidden="1" x14ac:dyDescent="0.2"/>
    <row r="944947" hidden="1" x14ac:dyDescent="0.2"/>
    <row r="944948" hidden="1" x14ac:dyDescent="0.2"/>
    <row r="944949" hidden="1" x14ac:dyDescent="0.2"/>
    <row r="944950" hidden="1" x14ac:dyDescent="0.2"/>
    <row r="944951" hidden="1" x14ac:dyDescent="0.2"/>
    <row r="944952" hidden="1" x14ac:dyDescent="0.2"/>
    <row r="944953" hidden="1" x14ac:dyDescent="0.2"/>
    <row r="944954" hidden="1" x14ac:dyDescent="0.2"/>
    <row r="944955" hidden="1" x14ac:dyDescent="0.2"/>
    <row r="944956" hidden="1" x14ac:dyDescent="0.2"/>
    <row r="944957" hidden="1" x14ac:dyDescent="0.2"/>
    <row r="944958" hidden="1" x14ac:dyDescent="0.2"/>
    <row r="944959" hidden="1" x14ac:dyDescent="0.2"/>
    <row r="944960" hidden="1" x14ac:dyDescent="0.2"/>
    <row r="944961" hidden="1" x14ac:dyDescent="0.2"/>
    <row r="944962" hidden="1" x14ac:dyDescent="0.2"/>
    <row r="944963" hidden="1" x14ac:dyDescent="0.2"/>
    <row r="944964" hidden="1" x14ac:dyDescent="0.2"/>
    <row r="944965" hidden="1" x14ac:dyDescent="0.2"/>
    <row r="944966" hidden="1" x14ac:dyDescent="0.2"/>
    <row r="944967" hidden="1" x14ac:dyDescent="0.2"/>
    <row r="944968" hidden="1" x14ac:dyDescent="0.2"/>
    <row r="944969" hidden="1" x14ac:dyDescent="0.2"/>
    <row r="944970" hidden="1" x14ac:dyDescent="0.2"/>
    <row r="944971" hidden="1" x14ac:dyDescent="0.2"/>
    <row r="944972" hidden="1" x14ac:dyDescent="0.2"/>
    <row r="944973" hidden="1" x14ac:dyDescent="0.2"/>
    <row r="944974" hidden="1" x14ac:dyDescent="0.2"/>
    <row r="944975" hidden="1" x14ac:dyDescent="0.2"/>
    <row r="944976" hidden="1" x14ac:dyDescent="0.2"/>
    <row r="944977" hidden="1" x14ac:dyDescent="0.2"/>
    <row r="944978" hidden="1" x14ac:dyDescent="0.2"/>
    <row r="944979" hidden="1" x14ac:dyDescent="0.2"/>
    <row r="944980" hidden="1" x14ac:dyDescent="0.2"/>
    <row r="944981" hidden="1" x14ac:dyDescent="0.2"/>
    <row r="944982" hidden="1" x14ac:dyDescent="0.2"/>
    <row r="944983" hidden="1" x14ac:dyDescent="0.2"/>
    <row r="944984" hidden="1" x14ac:dyDescent="0.2"/>
    <row r="944985" hidden="1" x14ac:dyDescent="0.2"/>
    <row r="944986" hidden="1" x14ac:dyDescent="0.2"/>
    <row r="944987" hidden="1" x14ac:dyDescent="0.2"/>
    <row r="944988" hidden="1" x14ac:dyDescent="0.2"/>
    <row r="944989" hidden="1" x14ac:dyDescent="0.2"/>
    <row r="944990" hidden="1" x14ac:dyDescent="0.2"/>
    <row r="944991" hidden="1" x14ac:dyDescent="0.2"/>
    <row r="944992" hidden="1" x14ac:dyDescent="0.2"/>
    <row r="944993" hidden="1" x14ac:dyDescent="0.2"/>
    <row r="944994" hidden="1" x14ac:dyDescent="0.2"/>
    <row r="944995" hidden="1" x14ac:dyDescent="0.2"/>
    <row r="944996" hidden="1" x14ac:dyDescent="0.2"/>
    <row r="944997" hidden="1" x14ac:dyDescent="0.2"/>
    <row r="944998" hidden="1" x14ac:dyDescent="0.2"/>
    <row r="944999" hidden="1" x14ac:dyDescent="0.2"/>
    <row r="945000" hidden="1" x14ac:dyDescent="0.2"/>
    <row r="945001" hidden="1" x14ac:dyDescent="0.2"/>
    <row r="945002" hidden="1" x14ac:dyDescent="0.2"/>
    <row r="945003" hidden="1" x14ac:dyDescent="0.2"/>
    <row r="945004" hidden="1" x14ac:dyDescent="0.2"/>
    <row r="945005" hidden="1" x14ac:dyDescent="0.2"/>
    <row r="945006" hidden="1" x14ac:dyDescent="0.2"/>
    <row r="945007" hidden="1" x14ac:dyDescent="0.2"/>
    <row r="945008" hidden="1" x14ac:dyDescent="0.2"/>
    <row r="945009" hidden="1" x14ac:dyDescent="0.2"/>
    <row r="945010" hidden="1" x14ac:dyDescent="0.2"/>
    <row r="945011" hidden="1" x14ac:dyDescent="0.2"/>
    <row r="945012" hidden="1" x14ac:dyDescent="0.2"/>
    <row r="945013" hidden="1" x14ac:dyDescent="0.2"/>
    <row r="945014" hidden="1" x14ac:dyDescent="0.2"/>
    <row r="945015" hidden="1" x14ac:dyDescent="0.2"/>
    <row r="945016" hidden="1" x14ac:dyDescent="0.2"/>
    <row r="945017" hidden="1" x14ac:dyDescent="0.2"/>
    <row r="945018" hidden="1" x14ac:dyDescent="0.2"/>
    <row r="945019" hidden="1" x14ac:dyDescent="0.2"/>
    <row r="945020" hidden="1" x14ac:dyDescent="0.2"/>
    <row r="945021" hidden="1" x14ac:dyDescent="0.2"/>
    <row r="945022" hidden="1" x14ac:dyDescent="0.2"/>
    <row r="945023" hidden="1" x14ac:dyDescent="0.2"/>
    <row r="945024" hidden="1" x14ac:dyDescent="0.2"/>
    <row r="945025" hidden="1" x14ac:dyDescent="0.2"/>
    <row r="945026" hidden="1" x14ac:dyDescent="0.2"/>
    <row r="945027" hidden="1" x14ac:dyDescent="0.2"/>
    <row r="945028" hidden="1" x14ac:dyDescent="0.2"/>
    <row r="945029" hidden="1" x14ac:dyDescent="0.2"/>
    <row r="945030" hidden="1" x14ac:dyDescent="0.2"/>
    <row r="945031" hidden="1" x14ac:dyDescent="0.2"/>
    <row r="945032" hidden="1" x14ac:dyDescent="0.2"/>
    <row r="945033" hidden="1" x14ac:dyDescent="0.2"/>
    <row r="945034" hidden="1" x14ac:dyDescent="0.2"/>
    <row r="945035" hidden="1" x14ac:dyDescent="0.2"/>
    <row r="945036" hidden="1" x14ac:dyDescent="0.2"/>
    <row r="945037" hidden="1" x14ac:dyDescent="0.2"/>
    <row r="945038" hidden="1" x14ac:dyDescent="0.2"/>
    <row r="945039" hidden="1" x14ac:dyDescent="0.2"/>
    <row r="945040" hidden="1" x14ac:dyDescent="0.2"/>
    <row r="945041" hidden="1" x14ac:dyDescent="0.2"/>
    <row r="945042" hidden="1" x14ac:dyDescent="0.2"/>
    <row r="945043" hidden="1" x14ac:dyDescent="0.2"/>
    <row r="945044" hidden="1" x14ac:dyDescent="0.2"/>
    <row r="945045" hidden="1" x14ac:dyDescent="0.2"/>
    <row r="945046" hidden="1" x14ac:dyDescent="0.2"/>
    <row r="945047" hidden="1" x14ac:dyDescent="0.2"/>
    <row r="945048" hidden="1" x14ac:dyDescent="0.2"/>
    <row r="945049" hidden="1" x14ac:dyDescent="0.2"/>
    <row r="945050" hidden="1" x14ac:dyDescent="0.2"/>
    <row r="945051" hidden="1" x14ac:dyDescent="0.2"/>
    <row r="945052" hidden="1" x14ac:dyDescent="0.2"/>
    <row r="945053" hidden="1" x14ac:dyDescent="0.2"/>
    <row r="945054" hidden="1" x14ac:dyDescent="0.2"/>
    <row r="945055" hidden="1" x14ac:dyDescent="0.2"/>
    <row r="945056" hidden="1" x14ac:dyDescent="0.2"/>
    <row r="945057" hidden="1" x14ac:dyDescent="0.2"/>
    <row r="945058" hidden="1" x14ac:dyDescent="0.2"/>
    <row r="945059" hidden="1" x14ac:dyDescent="0.2"/>
    <row r="945060" hidden="1" x14ac:dyDescent="0.2"/>
    <row r="945061" hidden="1" x14ac:dyDescent="0.2"/>
    <row r="945062" hidden="1" x14ac:dyDescent="0.2"/>
    <row r="945063" hidden="1" x14ac:dyDescent="0.2"/>
    <row r="945064" hidden="1" x14ac:dyDescent="0.2"/>
    <row r="945065" hidden="1" x14ac:dyDescent="0.2"/>
    <row r="945066" hidden="1" x14ac:dyDescent="0.2"/>
    <row r="945067" hidden="1" x14ac:dyDescent="0.2"/>
    <row r="945068" hidden="1" x14ac:dyDescent="0.2"/>
    <row r="945069" hidden="1" x14ac:dyDescent="0.2"/>
    <row r="945070" hidden="1" x14ac:dyDescent="0.2"/>
    <row r="945071" hidden="1" x14ac:dyDescent="0.2"/>
    <row r="945072" hidden="1" x14ac:dyDescent="0.2"/>
    <row r="945073" hidden="1" x14ac:dyDescent="0.2"/>
    <row r="945074" hidden="1" x14ac:dyDescent="0.2"/>
    <row r="945075" hidden="1" x14ac:dyDescent="0.2"/>
    <row r="945076" hidden="1" x14ac:dyDescent="0.2"/>
    <row r="945077" hidden="1" x14ac:dyDescent="0.2"/>
    <row r="945078" hidden="1" x14ac:dyDescent="0.2"/>
    <row r="945079" hidden="1" x14ac:dyDescent="0.2"/>
    <row r="945080" hidden="1" x14ac:dyDescent="0.2"/>
    <row r="945081" hidden="1" x14ac:dyDescent="0.2"/>
    <row r="945082" hidden="1" x14ac:dyDescent="0.2"/>
    <row r="945083" hidden="1" x14ac:dyDescent="0.2"/>
    <row r="945084" hidden="1" x14ac:dyDescent="0.2"/>
    <row r="945085" hidden="1" x14ac:dyDescent="0.2"/>
    <row r="945086" hidden="1" x14ac:dyDescent="0.2"/>
    <row r="945087" hidden="1" x14ac:dyDescent="0.2"/>
    <row r="945088" hidden="1" x14ac:dyDescent="0.2"/>
    <row r="945089" hidden="1" x14ac:dyDescent="0.2"/>
    <row r="945090" hidden="1" x14ac:dyDescent="0.2"/>
    <row r="945091" hidden="1" x14ac:dyDescent="0.2"/>
    <row r="945092" hidden="1" x14ac:dyDescent="0.2"/>
    <row r="945093" hidden="1" x14ac:dyDescent="0.2"/>
    <row r="945094" hidden="1" x14ac:dyDescent="0.2"/>
    <row r="945095" hidden="1" x14ac:dyDescent="0.2"/>
    <row r="945096" hidden="1" x14ac:dyDescent="0.2"/>
    <row r="945097" hidden="1" x14ac:dyDescent="0.2"/>
    <row r="945098" hidden="1" x14ac:dyDescent="0.2"/>
    <row r="945099" hidden="1" x14ac:dyDescent="0.2"/>
    <row r="945100" hidden="1" x14ac:dyDescent="0.2"/>
    <row r="945101" hidden="1" x14ac:dyDescent="0.2"/>
    <row r="945102" hidden="1" x14ac:dyDescent="0.2"/>
    <row r="945103" hidden="1" x14ac:dyDescent="0.2"/>
    <row r="945104" hidden="1" x14ac:dyDescent="0.2"/>
    <row r="945105" hidden="1" x14ac:dyDescent="0.2"/>
    <row r="945106" hidden="1" x14ac:dyDescent="0.2"/>
    <row r="945107" hidden="1" x14ac:dyDescent="0.2"/>
    <row r="945108" hidden="1" x14ac:dyDescent="0.2"/>
    <row r="945109" hidden="1" x14ac:dyDescent="0.2"/>
    <row r="945110" hidden="1" x14ac:dyDescent="0.2"/>
    <row r="945111" hidden="1" x14ac:dyDescent="0.2"/>
    <row r="945112" hidden="1" x14ac:dyDescent="0.2"/>
    <row r="945113" hidden="1" x14ac:dyDescent="0.2"/>
    <row r="945114" hidden="1" x14ac:dyDescent="0.2"/>
    <row r="945115" hidden="1" x14ac:dyDescent="0.2"/>
    <row r="945116" hidden="1" x14ac:dyDescent="0.2"/>
    <row r="945117" hidden="1" x14ac:dyDescent="0.2"/>
    <row r="945118" hidden="1" x14ac:dyDescent="0.2"/>
    <row r="945119" hidden="1" x14ac:dyDescent="0.2"/>
    <row r="945120" hidden="1" x14ac:dyDescent="0.2"/>
    <row r="945121" hidden="1" x14ac:dyDescent="0.2"/>
    <row r="945122" hidden="1" x14ac:dyDescent="0.2"/>
    <row r="945123" hidden="1" x14ac:dyDescent="0.2"/>
    <row r="945124" hidden="1" x14ac:dyDescent="0.2"/>
    <row r="945125" hidden="1" x14ac:dyDescent="0.2"/>
    <row r="945126" hidden="1" x14ac:dyDescent="0.2"/>
    <row r="945127" hidden="1" x14ac:dyDescent="0.2"/>
    <row r="945128" hidden="1" x14ac:dyDescent="0.2"/>
    <row r="945129" hidden="1" x14ac:dyDescent="0.2"/>
    <row r="945130" hidden="1" x14ac:dyDescent="0.2"/>
    <row r="945131" hidden="1" x14ac:dyDescent="0.2"/>
    <row r="945132" hidden="1" x14ac:dyDescent="0.2"/>
    <row r="945133" hidden="1" x14ac:dyDescent="0.2"/>
    <row r="945134" hidden="1" x14ac:dyDescent="0.2"/>
    <row r="945135" hidden="1" x14ac:dyDescent="0.2"/>
    <row r="945136" hidden="1" x14ac:dyDescent="0.2"/>
    <row r="945137" hidden="1" x14ac:dyDescent="0.2"/>
    <row r="945138" hidden="1" x14ac:dyDescent="0.2"/>
    <row r="945139" hidden="1" x14ac:dyDescent="0.2"/>
    <row r="945140" hidden="1" x14ac:dyDescent="0.2"/>
    <row r="945141" hidden="1" x14ac:dyDescent="0.2"/>
    <row r="945142" hidden="1" x14ac:dyDescent="0.2"/>
    <row r="945143" hidden="1" x14ac:dyDescent="0.2"/>
    <row r="945144" hidden="1" x14ac:dyDescent="0.2"/>
    <row r="945145" hidden="1" x14ac:dyDescent="0.2"/>
    <row r="945146" hidden="1" x14ac:dyDescent="0.2"/>
    <row r="945147" hidden="1" x14ac:dyDescent="0.2"/>
    <row r="945148" hidden="1" x14ac:dyDescent="0.2"/>
    <row r="945149" hidden="1" x14ac:dyDescent="0.2"/>
    <row r="945150" hidden="1" x14ac:dyDescent="0.2"/>
    <row r="945151" hidden="1" x14ac:dyDescent="0.2"/>
    <row r="945152" hidden="1" x14ac:dyDescent="0.2"/>
    <row r="945153" hidden="1" x14ac:dyDescent="0.2"/>
    <row r="945154" hidden="1" x14ac:dyDescent="0.2"/>
    <row r="945155" hidden="1" x14ac:dyDescent="0.2"/>
    <row r="945156" hidden="1" x14ac:dyDescent="0.2"/>
    <row r="945157" hidden="1" x14ac:dyDescent="0.2"/>
    <row r="945158" hidden="1" x14ac:dyDescent="0.2"/>
    <row r="945159" hidden="1" x14ac:dyDescent="0.2"/>
    <row r="945160" hidden="1" x14ac:dyDescent="0.2"/>
    <row r="945161" hidden="1" x14ac:dyDescent="0.2"/>
    <row r="945162" hidden="1" x14ac:dyDescent="0.2"/>
    <row r="945163" hidden="1" x14ac:dyDescent="0.2"/>
    <row r="945164" hidden="1" x14ac:dyDescent="0.2"/>
    <row r="945165" hidden="1" x14ac:dyDescent="0.2"/>
    <row r="945166" hidden="1" x14ac:dyDescent="0.2"/>
    <row r="945167" hidden="1" x14ac:dyDescent="0.2"/>
    <row r="945168" hidden="1" x14ac:dyDescent="0.2"/>
    <row r="945169" hidden="1" x14ac:dyDescent="0.2"/>
    <row r="945170" hidden="1" x14ac:dyDescent="0.2"/>
    <row r="945171" hidden="1" x14ac:dyDescent="0.2"/>
    <row r="945172" hidden="1" x14ac:dyDescent="0.2"/>
    <row r="945173" hidden="1" x14ac:dyDescent="0.2"/>
    <row r="945174" hidden="1" x14ac:dyDescent="0.2"/>
    <row r="945175" hidden="1" x14ac:dyDescent="0.2"/>
    <row r="945176" hidden="1" x14ac:dyDescent="0.2"/>
    <row r="945177" hidden="1" x14ac:dyDescent="0.2"/>
    <row r="945178" hidden="1" x14ac:dyDescent="0.2"/>
    <row r="945179" hidden="1" x14ac:dyDescent="0.2"/>
    <row r="945180" hidden="1" x14ac:dyDescent="0.2"/>
    <row r="945181" hidden="1" x14ac:dyDescent="0.2"/>
    <row r="945182" hidden="1" x14ac:dyDescent="0.2"/>
    <row r="945183" hidden="1" x14ac:dyDescent="0.2"/>
    <row r="945184" hidden="1" x14ac:dyDescent="0.2"/>
    <row r="945185" hidden="1" x14ac:dyDescent="0.2"/>
    <row r="945186" hidden="1" x14ac:dyDescent="0.2"/>
    <row r="945187" hidden="1" x14ac:dyDescent="0.2"/>
    <row r="945188" hidden="1" x14ac:dyDescent="0.2"/>
    <row r="945189" hidden="1" x14ac:dyDescent="0.2"/>
    <row r="945190" hidden="1" x14ac:dyDescent="0.2"/>
    <row r="945191" hidden="1" x14ac:dyDescent="0.2"/>
    <row r="945192" hidden="1" x14ac:dyDescent="0.2"/>
    <row r="945193" hidden="1" x14ac:dyDescent="0.2"/>
    <row r="945194" hidden="1" x14ac:dyDescent="0.2"/>
    <row r="945195" hidden="1" x14ac:dyDescent="0.2"/>
    <row r="945196" hidden="1" x14ac:dyDescent="0.2"/>
    <row r="945197" hidden="1" x14ac:dyDescent="0.2"/>
    <row r="945198" hidden="1" x14ac:dyDescent="0.2"/>
    <row r="945199" hidden="1" x14ac:dyDescent="0.2"/>
    <row r="945200" hidden="1" x14ac:dyDescent="0.2"/>
    <row r="945201" hidden="1" x14ac:dyDescent="0.2"/>
    <row r="945202" hidden="1" x14ac:dyDescent="0.2"/>
    <row r="945203" hidden="1" x14ac:dyDescent="0.2"/>
    <row r="945204" hidden="1" x14ac:dyDescent="0.2"/>
    <row r="945205" hidden="1" x14ac:dyDescent="0.2"/>
    <row r="945206" hidden="1" x14ac:dyDescent="0.2"/>
    <row r="945207" hidden="1" x14ac:dyDescent="0.2"/>
    <row r="945208" hidden="1" x14ac:dyDescent="0.2"/>
    <row r="945209" hidden="1" x14ac:dyDescent="0.2"/>
    <row r="945210" hidden="1" x14ac:dyDescent="0.2"/>
    <row r="945211" hidden="1" x14ac:dyDescent="0.2"/>
    <row r="945212" hidden="1" x14ac:dyDescent="0.2"/>
    <row r="945213" hidden="1" x14ac:dyDescent="0.2"/>
    <row r="945214" hidden="1" x14ac:dyDescent="0.2"/>
    <row r="945215" hidden="1" x14ac:dyDescent="0.2"/>
    <row r="945216" hidden="1" x14ac:dyDescent="0.2"/>
    <row r="945217" hidden="1" x14ac:dyDescent="0.2"/>
    <row r="945218" hidden="1" x14ac:dyDescent="0.2"/>
    <row r="945219" hidden="1" x14ac:dyDescent="0.2"/>
    <row r="945220" hidden="1" x14ac:dyDescent="0.2"/>
    <row r="945221" hidden="1" x14ac:dyDescent="0.2"/>
    <row r="945222" hidden="1" x14ac:dyDescent="0.2"/>
    <row r="945223" hidden="1" x14ac:dyDescent="0.2"/>
    <row r="945224" hidden="1" x14ac:dyDescent="0.2"/>
    <row r="945225" hidden="1" x14ac:dyDescent="0.2"/>
    <row r="945226" hidden="1" x14ac:dyDescent="0.2"/>
    <row r="945227" hidden="1" x14ac:dyDescent="0.2"/>
    <row r="945228" hidden="1" x14ac:dyDescent="0.2"/>
    <row r="945229" hidden="1" x14ac:dyDescent="0.2"/>
    <row r="945230" hidden="1" x14ac:dyDescent="0.2"/>
    <row r="945231" hidden="1" x14ac:dyDescent="0.2"/>
    <row r="945232" hidden="1" x14ac:dyDescent="0.2"/>
    <row r="945233" hidden="1" x14ac:dyDescent="0.2"/>
    <row r="945234" hidden="1" x14ac:dyDescent="0.2"/>
    <row r="945235" hidden="1" x14ac:dyDescent="0.2"/>
    <row r="945236" hidden="1" x14ac:dyDescent="0.2"/>
    <row r="945237" hidden="1" x14ac:dyDescent="0.2"/>
    <row r="945238" hidden="1" x14ac:dyDescent="0.2"/>
    <row r="945239" hidden="1" x14ac:dyDescent="0.2"/>
    <row r="945240" hidden="1" x14ac:dyDescent="0.2"/>
    <row r="945241" hidden="1" x14ac:dyDescent="0.2"/>
    <row r="945242" hidden="1" x14ac:dyDescent="0.2"/>
    <row r="945243" hidden="1" x14ac:dyDescent="0.2"/>
    <row r="945244" hidden="1" x14ac:dyDescent="0.2"/>
    <row r="945245" hidden="1" x14ac:dyDescent="0.2"/>
    <row r="945246" hidden="1" x14ac:dyDescent="0.2"/>
    <row r="945247" hidden="1" x14ac:dyDescent="0.2"/>
    <row r="945248" hidden="1" x14ac:dyDescent="0.2"/>
    <row r="945249" hidden="1" x14ac:dyDescent="0.2"/>
    <row r="945250" hidden="1" x14ac:dyDescent="0.2"/>
    <row r="945251" hidden="1" x14ac:dyDescent="0.2"/>
    <row r="945252" hidden="1" x14ac:dyDescent="0.2"/>
    <row r="945253" hidden="1" x14ac:dyDescent="0.2"/>
    <row r="945254" hidden="1" x14ac:dyDescent="0.2"/>
    <row r="945255" hidden="1" x14ac:dyDescent="0.2"/>
    <row r="945256" hidden="1" x14ac:dyDescent="0.2"/>
    <row r="945257" hidden="1" x14ac:dyDescent="0.2"/>
    <row r="945258" hidden="1" x14ac:dyDescent="0.2"/>
    <row r="945259" hidden="1" x14ac:dyDescent="0.2"/>
    <row r="945260" hidden="1" x14ac:dyDescent="0.2"/>
    <row r="945261" hidden="1" x14ac:dyDescent="0.2"/>
    <row r="945262" hidden="1" x14ac:dyDescent="0.2"/>
    <row r="945263" hidden="1" x14ac:dyDescent="0.2"/>
    <row r="945264" hidden="1" x14ac:dyDescent="0.2"/>
    <row r="945265" hidden="1" x14ac:dyDescent="0.2"/>
    <row r="945266" hidden="1" x14ac:dyDescent="0.2"/>
    <row r="945267" hidden="1" x14ac:dyDescent="0.2"/>
    <row r="945268" hidden="1" x14ac:dyDescent="0.2"/>
    <row r="945269" hidden="1" x14ac:dyDescent="0.2"/>
    <row r="945270" hidden="1" x14ac:dyDescent="0.2"/>
    <row r="945271" hidden="1" x14ac:dyDescent="0.2"/>
    <row r="945272" hidden="1" x14ac:dyDescent="0.2"/>
    <row r="945273" hidden="1" x14ac:dyDescent="0.2"/>
    <row r="945274" hidden="1" x14ac:dyDescent="0.2"/>
    <row r="945275" hidden="1" x14ac:dyDescent="0.2"/>
    <row r="945276" hidden="1" x14ac:dyDescent="0.2"/>
    <row r="945277" hidden="1" x14ac:dyDescent="0.2"/>
    <row r="945278" hidden="1" x14ac:dyDescent="0.2"/>
    <row r="945279" hidden="1" x14ac:dyDescent="0.2"/>
    <row r="945280" hidden="1" x14ac:dyDescent="0.2"/>
    <row r="945281" hidden="1" x14ac:dyDescent="0.2"/>
    <row r="945282" hidden="1" x14ac:dyDescent="0.2"/>
    <row r="945283" hidden="1" x14ac:dyDescent="0.2"/>
    <row r="945284" hidden="1" x14ac:dyDescent="0.2"/>
    <row r="945285" hidden="1" x14ac:dyDescent="0.2"/>
    <row r="945286" hidden="1" x14ac:dyDescent="0.2"/>
    <row r="945287" hidden="1" x14ac:dyDescent="0.2"/>
    <row r="945288" hidden="1" x14ac:dyDescent="0.2"/>
    <row r="945289" hidden="1" x14ac:dyDescent="0.2"/>
    <row r="945290" hidden="1" x14ac:dyDescent="0.2"/>
    <row r="945291" hidden="1" x14ac:dyDescent="0.2"/>
    <row r="945292" hidden="1" x14ac:dyDescent="0.2"/>
    <row r="945293" hidden="1" x14ac:dyDescent="0.2"/>
    <row r="945294" hidden="1" x14ac:dyDescent="0.2"/>
    <row r="945295" hidden="1" x14ac:dyDescent="0.2"/>
    <row r="945296" hidden="1" x14ac:dyDescent="0.2"/>
    <row r="945297" hidden="1" x14ac:dyDescent="0.2"/>
    <row r="945298" hidden="1" x14ac:dyDescent="0.2"/>
    <row r="945299" hidden="1" x14ac:dyDescent="0.2"/>
    <row r="945300" hidden="1" x14ac:dyDescent="0.2"/>
    <row r="945301" hidden="1" x14ac:dyDescent="0.2"/>
    <row r="945302" hidden="1" x14ac:dyDescent="0.2"/>
    <row r="945303" hidden="1" x14ac:dyDescent="0.2"/>
    <row r="945304" hidden="1" x14ac:dyDescent="0.2"/>
    <row r="945305" hidden="1" x14ac:dyDescent="0.2"/>
    <row r="945306" hidden="1" x14ac:dyDescent="0.2"/>
    <row r="945307" hidden="1" x14ac:dyDescent="0.2"/>
    <row r="945308" hidden="1" x14ac:dyDescent="0.2"/>
    <row r="945309" hidden="1" x14ac:dyDescent="0.2"/>
    <row r="945310" hidden="1" x14ac:dyDescent="0.2"/>
    <row r="945311" hidden="1" x14ac:dyDescent="0.2"/>
    <row r="945312" hidden="1" x14ac:dyDescent="0.2"/>
    <row r="945313" hidden="1" x14ac:dyDescent="0.2"/>
    <row r="945314" hidden="1" x14ac:dyDescent="0.2"/>
    <row r="945315" hidden="1" x14ac:dyDescent="0.2"/>
    <row r="945316" hidden="1" x14ac:dyDescent="0.2"/>
    <row r="945317" hidden="1" x14ac:dyDescent="0.2"/>
    <row r="945318" hidden="1" x14ac:dyDescent="0.2"/>
    <row r="945319" hidden="1" x14ac:dyDescent="0.2"/>
    <row r="945320" hidden="1" x14ac:dyDescent="0.2"/>
    <row r="945321" hidden="1" x14ac:dyDescent="0.2"/>
    <row r="945322" hidden="1" x14ac:dyDescent="0.2"/>
    <row r="945323" hidden="1" x14ac:dyDescent="0.2"/>
    <row r="945324" hidden="1" x14ac:dyDescent="0.2"/>
    <row r="945325" hidden="1" x14ac:dyDescent="0.2"/>
    <row r="945326" hidden="1" x14ac:dyDescent="0.2"/>
    <row r="945327" hidden="1" x14ac:dyDescent="0.2"/>
    <row r="945328" hidden="1" x14ac:dyDescent="0.2"/>
    <row r="945329" hidden="1" x14ac:dyDescent="0.2"/>
    <row r="945330" hidden="1" x14ac:dyDescent="0.2"/>
    <row r="945331" hidden="1" x14ac:dyDescent="0.2"/>
    <row r="945332" hidden="1" x14ac:dyDescent="0.2"/>
    <row r="945333" hidden="1" x14ac:dyDescent="0.2"/>
    <row r="945334" hidden="1" x14ac:dyDescent="0.2"/>
    <row r="945335" hidden="1" x14ac:dyDescent="0.2"/>
    <row r="945336" hidden="1" x14ac:dyDescent="0.2"/>
    <row r="945337" hidden="1" x14ac:dyDescent="0.2"/>
    <row r="945338" hidden="1" x14ac:dyDescent="0.2"/>
    <row r="945339" hidden="1" x14ac:dyDescent="0.2"/>
    <row r="945340" hidden="1" x14ac:dyDescent="0.2"/>
    <row r="945341" hidden="1" x14ac:dyDescent="0.2"/>
    <row r="945342" hidden="1" x14ac:dyDescent="0.2"/>
    <row r="945343" hidden="1" x14ac:dyDescent="0.2"/>
    <row r="945344" hidden="1" x14ac:dyDescent="0.2"/>
    <row r="945345" hidden="1" x14ac:dyDescent="0.2"/>
    <row r="945346" hidden="1" x14ac:dyDescent="0.2"/>
    <row r="945347" hidden="1" x14ac:dyDescent="0.2"/>
    <row r="945348" hidden="1" x14ac:dyDescent="0.2"/>
    <row r="945349" hidden="1" x14ac:dyDescent="0.2"/>
    <row r="945350" hidden="1" x14ac:dyDescent="0.2"/>
    <row r="945351" hidden="1" x14ac:dyDescent="0.2"/>
    <row r="945352" hidden="1" x14ac:dyDescent="0.2"/>
    <row r="945353" hidden="1" x14ac:dyDescent="0.2"/>
    <row r="945354" hidden="1" x14ac:dyDescent="0.2"/>
    <row r="945355" hidden="1" x14ac:dyDescent="0.2"/>
    <row r="945356" hidden="1" x14ac:dyDescent="0.2"/>
    <row r="945357" hidden="1" x14ac:dyDescent="0.2"/>
    <row r="945358" hidden="1" x14ac:dyDescent="0.2"/>
    <row r="945359" hidden="1" x14ac:dyDescent="0.2"/>
    <row r="945360" hidden="1" x14ac:dyDescent="0.2"/>
    <row r="945361" hidden="1" x14ac:dyDescent="0.2"/>
    <row r="945362" hidden="1" x14ac:dyDescent="0.2"/>
    <row r="945363" hidden="1" x14ac:dyDescent="0.2"/>
    <row r="945364" hidden="1" x14ac:dyDescent="0.2"/>
    <row r="945365" hidden="1" x14ac:dyDescent="0.2"/>
    <row r="945366" hidden="1" x14ac:dyDescent="0.2"/>
    <row r="945367" hidden="1" x14ac:dyDescent="0.2"/>
    <row r="945368" hidden="1" x14ac:dyDescent="0.2"/>
    <row r="945369" hidden="1" x14ac:dyDescent="0.2"/>
    <row r="945370" hidden="1" x14ac:dyDescent="0.2"/>
    <row r="945371" hidden="1" x14ac:dyDescent="0.2"/>
    <row r="945372" hidden="1" x14ac:dyDescent="0.2"/>
    <row r="945373" hidden="1" x14ac:dyDescent="0.2"/>
    <row r="945374" hidden="1" x14ac:dyDescent="0.2"/>
    <row r="945375" hidden="1" x14ac:dyDescent="0.2"/>
    <row r="945376" hidden="1" x14ac:dyDescent="0.2"/>
    <row r="945377" hidden="1" x14ac:dyDescent="0.2"/>
    <row r="945378" hidden="1" x14ac:dyDescent="0.2"/>
    <row r="945379" hidden="1" x14ac:dyDescent="0.2"/>
    <row r="945380" hidden="1" x14ac:dyDescent="0.2"/>
    <row r="945381" hidden="1" x14ac:dyDescent="0.2"/>
    <row r="945382" hidden="1" x14ac:dyDescent="0.2"/>
    <row r="945383" hidden="1" x14ac:dyDescent="0.2"/>
    <row r="945384" hidden="1" x14ac:dyDescent="0.2"/>
    <row r="945385" hidden="1" x14ac:dyDescent="0.2"/>
    <row r="945386" hidden="1" x14ac:dyDescent="0.2"/>
    <row r="945387" hidden="1" x14ac:dyDescent="0.2"/>
    <row r="945388" hidden="1" x14ac:dyDescent="0.2"/>
    <row r="945389" hidden="1" x14ac:dyDescent="0.2"/>
    <row r="945390" hidden="1" x14ac:dyDescent="0.2"/>
    <row r="945391" hidden="1" x14ac:dyDescent="0.2"/>
    <row r="945392" hidden="1" x14ac:dyDescent="0.2"/>
    <row r="945393" hidden="1" x14ac:dyDescent="0.2"/>
    <row r="945394" hidden="1" x14ac:dyDescent="0.2"/>
    <row r="945395" hidden="1" x14ac:dyDescent="0.2"/>
    <row r="945396" hidden="1" x14ac:dyDescent="0.2"/>
    <row r="945397" hidden="1" x14ac:dyDescent="0.2"/>
    <row r="945398" hidden="1" x14ac:dyDescent="0.2"/>
    <row r="945399" hidden="1" x14ac:dyDescent="0.2"/>
    <row r="945400" hidden="1" x14ac:dyDescent="0.2"/>
    <row r="945401" hidden="1" x14ac:dyDescent="0.2"/>
    <row r="945402" hidden="1" x14ac:dyDescent="0.2"/>
    <row r="945403" hidden="1" x14ac:dyDescent="0.2"/>
    <row r="945404" hidden="1" x14ac:dyDescent="0.2"/>
    <row r="945405" hidden="1" x14ac:dyDescent="0.2"/>
    <row r="945406" hidden="1" x14ac:dyDescent="0.2"/>
    <row r="945407" hidden="1" x14ac:dyDescent="0.2"/>
    <row r="945408" hidden="1" x14ac:dyDescent="0.2"/>
    <row r="945409" hidden="1" x14ac:dyDescent="0.2"/>
    <row r="945410" hidden="1" x14ac:dyDescent="0.2"/>
    <row r="945411" hidden="1" x14ac:dyDescent="0.2"/>
    <row r="945412" hidden="1" x14ac:dyDescent="0.2"/>
    <row r="945413" hidden="1" x14ac:dyDescent="0.2"/>
    <row r="945414" hidden="1" x14ac:dyDescent="0.2"/>
    <row r="945415" hidden="1" x14ac:dyDescent="0.2"/>
    <row r="945416" hidden="1" x14ac:dyDescent="0.2"/>
    <row r="945417" hidden="1" x14ac:dyDescent="0.2"/>
    <row r="945418" hidden="1" x14ac:dyDescent="0.2"/>
    <row r="945419" hidden="1" x14ac:dyDescent="0.2"/>
    <row r="945420" hidden="1" x14ac:dyDescent="0.2"/>
    <row r="945421" hidden="1" x14ac:dyDescent="0.2"/>
    <row r="945422" hidden="1" x14ac:dyDescent="0.2"/>
    <row r="945423" hidden="1" x14ac:dyDescent="0.2"/>
    <row r="945424" hidden="1" x14ac:dyDescent="0.2"/>
    <row r="945425" hidden="1" x14ac:dyDescent="0.2"/>
    <row r="945426" hidden="1" x14ac:dyDescent="0.2"/>
    <row r="945427" hidden="1" x14ac:dyDescent="0.2"/>
    <row r="945428" hidden="1" x14ac:dyDescent="0.2"/>
    <row r="945429" hidden="1" x14ac:dyDescent="0.2"/>
    <row r="945430" hidden="1" x14ac:dyDescent="0.2"/>
    <row r="945431" hidden="1" x14ac:dyDescent="0.2"/>
    <row r="945432" hidden="1" x14ac:dyDescent="0.2"/>
    <row r="945433" hidden="1" x14ac:dyDescent="0.2"/>
    <row r="945434" hidden="1" x14ac:dyDescent="0.2"/>
    <row r="945435" hidden="1" x14ac:dyDescent="0.2"/>
    <row r="945436" hidden="1" x14ac:dyDescent="0.2"/>
    <row r="945437" hidden="1" x14ac:dyDescent="0.2"/>
    <row r="945438" hidden="1" x14ac:dyDescent="0.2"/>
    <row r="945439" hidden="1" x14ac:dyDescent="0.2"/>
    <row r="945440" hidden="1" x14ac:dyDescent="0.2"/>
    <row r="945441" hidden="1" x14ac:dyDescent="0.2"/>
    <row r="945442" hidden="1" x14ac:dyDescent="0.2"/>
    <row r="945443" hidden="1" x14ac:dyDescent="0.2"/>
    <row r="945444" hidden="1" x14ac:dyDescent="0.2"/>
    <row r="945445" hidden="1" x14ac:dyDescent="0.2"/>
    <row r="945446" hidden="1" x14ac:dyDescent="0.2"/>
    <row r="945447" hidden="1" x14ac:dyDescent="0.2"/>
    <row r="945448" hidden="1" x14ac:dyDescent="0.2"/>
    <row r="945449" hidden="1" x14ac:dyDescent="0.2"/>
    <row r="945450" hidden="1" x14ac:dyDescent="0.2"/>
    <row r="945451" hidden="1" x14ac:dyDescent="0.2"/>
    <row r="945452" hidden="1" x14ac:dyDescent="0.2"/>
    <row r="945453" hidden="1" x14ac:dyDescent="0.2"/>
    <row r="945454" hidden="1" x14ac:dyDescent="0.2"/>
    <row r="945455" hidden="1" x14ac:dyDescent="0.2"/>
    <row r="945456" hidden="1" x14ac:dyDescent="0.2"/>
    <row r="945457" hidden="1" x14ac:dyDescent="0.2"/>
    <row r="945458" hidden="1" x14ac:dyDescent="0.2"/>
    <row r="945459" hidden="1" x14ac:dyDescent="0.2"/>
    <row r="945460" hidden="1" x14ac:dyDescent="0.2"/>
    <row r="945461" hidden="1" x14ac:dyDescent="0.2"/>
    <row r="945462" hidden="1" x14ac:dyDescent="0.2"/>
    <row r="945463" hidden="1" x14ac:dyDescent="0.2"/>
    <row r="945464" hidden="1" x14ac:dyDescent="0.2"/>
    <row r="945465" hidden="1" x14ac:dyDescent="0.2"/>
    <row r="945466" hidden="1" x14ac:dyDescent="0.2"/>
    <row r="945467" hidden="1" x14ac:dyDescent="0.2"/>
    <row r="945468" hidden="1" x14ac:dyDescent="0.2"/>
    <row r="945469" hidden="1" x14ac:dyDescent="0.2"/>
    <row r="945470" hidden="1" x14ac:dyDescent="0.2"/>
    <row r="945471" hidden="1" x14ac:dyDescent="0.2"/>
    <row r="945472" hidden="1" x14ac:dyDescent="0.2"/>
    <row r="945473" hidden="1" x14ac:dyDescent="0.2"/>
    <row r="945474" hidden="1" x14ac:dyDescent="0.2"/>
    <row r="945475" hidden="1" x14ac:dyDescent="0.2"/>
    <row r="945476" hidden="1" x14ac:dyDescent="0.2"/>
    <row r="945477" hidden="1" x14ac:dyDescent="0.2"/>
    <row r="945478" hidden="1" x14ac:dyDescent="0.2"/>
    <row r="945479" hidden="1" x14ac:dyDescent="0.2"/>
    <row r="945480" hidden="1" x14ac:dyDescent="0.2"/>
    <row r="945481" hidden="1" x14ac:dyDescent="0.2"/>
    <row r="945482" hidden="1" x14ac:dyDescent="0.2"/>
    <row r="945483" hidden="1" x14ac:dyDescent="0.2"/>
    <row r="945484" hidden="1" x14ac:dyDescent="0.2"/>
    <row r="945485" hidden="1" x14ac:dyDescent="0.2"/>
    <row r="945486" hidden="1" x14ac:dyDescent="0.2"/>
    <row r="945487" hidden="1" x14ac:dyDescent="0.2"/>
    <row r="945488" hidden="1" x14ac:dyDescent="0.2"/>
    <row r="945489" hidden="1" x14ac:dyDescent="0.2"/>
    <row r="945490" hidden="1" x14ac:dyDescent="0.2"/>
    <row r="945491" hidden="1" x14ac:dyDescent="0.2"/>
    <row r="945492" hidden="1" x14ac:dyDescent="0.2"/>
    <row r="945493" hidden="1" x14ac:dyDescent="0.2"/>
    <row r="945494" hidden="1" x14ac:dyDescent="0.2"/>
    <row r="945495" hidden="1" x14ac:dyDescent="0.2"/>
    <row r="945496" hidden="1" x14ac:dyDescent="0.2"/>
    <row r="945497" hidden="1" x14ac:dyDescent="0.2"/>
    <row r="945498" hidden="1" x14ac:dyDescent="0.2"/>
    <row r="945499" hidden="1" x14ac:dyDescent="0.2"/>
    <row r="945500" hidden="1" x14ac:dyDescent="0.2"/>
    <row r="945501" hidden="1" x14ac:dyDescent="0.2"/>
    <row r="945502" hidden="1" x14ac:dyDescent="0.2"/>
    <row r="945503" hidden="1" x14ac:dyDescent="0.2"/>
    <row r="945504" hidden="1" x14ac:dyDescent="0.2"/>
    <row r="945505" hidden="1" x14ac:dyDescent="0.2"/>
    <row r="945506" hidden="1" x14ac:dyDescent="0.2"/>
    <row r="945507" hidden="1" x14ac:dyDescent="0.2"/>
    <row r="945508" hidden="1" x14ac:dyDescent="0.2"/>
    <row r="945509" hidden="1" x14ac:dyDescent="0.2"/>
    <row r="945510" hidden="1" x14ac:dyDescent="0.2"/>
    <row r="945511" hidden="1" x14ac:dyDescent="0.2"/>
    <row r="945512" hidden="1" x14ac:dyDescent="0.2"/>
    <row r="945513" hidden="1" x14ac:dyDescent="0.2"/>
    <row r="945514" hidden="1" x14ac:dyDescent="0.2"/>
    <row r="945515" hidden="1" x14ac:dyDescent="0.2"/>
    <row r="945516" hidden="1" x14ac:dyDescent="0.2"/>
    <row r="945517" hidden="1" x14ac:dyDescent="0.2"/>
    <row r="945518" hidden="1" x14ac:dyDescent="0.2"/>
    <row r="945519" hidden="1" x14ac:dyDescent="0.2"/>
    <row r="945520" hidden="1" x14ac:dyDescent="0.2"/>
    <row r="945521" hidden="1" x14ac:dyDescent="0.2"/>
    <row r="945522" hidden="1" x14ac:dyDescent="0.2"/>
    <row r="945523" hidden="1" x14ac:dyDescent="0.2"/>
    <row r="945524" hidden="1" x14ac:dyDescent="0.2"/>
    <row r="945525" hidden="1" x14ac:dyDescent="0.2"/>
    <row r="945526" hidden="1" x14ac:dyDescent="0.2"/>
    <row r="945527" hidden="1" x14ac:dyDescent="0.2"/>
    <row r="945528" hidden="1" x14ac:dyDescent="0.2"/>
    <row r="945529" hidden="1" x14ac:dyDescent="0.2"/>
    <row r="945530" hidden="1" x14ac:dyDescent="0.2"/>
    <row r="945531" hidden="1" x14ac:dyDescent="0.2"/>
    <row r="945532" hidden="1" x14ac:dyDescent="0.2"/>
    <row r="945533" hidden="1" x14ac:dyDescent="0.2"/>
    <row r="945534" hidden="1" x14ac:dyDescent="0.2"/>
    <row r="945535" hidden="1" x14ac:dyDescent="0.2"/>
    <row r="945536" hidden="1" x14ac:dyDescent="0.2"/>
    <row r="945537" hidden="1" x14ac:dyDescent="0.2"/>
    <row r="945538" hidden="1" x14ac:dyDescent="0.2"/>
    <row r="945539" hidden="1" x14ac:dyDescent="0.2"/>
    <row r="945540" hidden="1" x14ac:dyDescent="0.2"/>
    <row r="945541" hidden="1" x14ac:dyDescent="0.2"/>
    <row r="945542" hidden="1" x14ac:dyDescent="0.2"/>
    <row r="945543" hidden="1" x14ac:dyDescent="0.2"/>
    <row r="945544" hidden="1" x14ac:dyDescent="0.2"/>
    <row r="945545" hidden="1" x14ac:dyDescent="0.2"/>
    <row r="945546" hidden="1" x14ac:dyDescent="0.2"/>
    <row r="945547" hidden="1" x14ac:dyDescent="0.2"/>
    <row r="945548" hidden="1" x14ac:dyDescent="0.2"/>
    <row r="945549" hidden="1" x14ac:dyDescent="0.2"/>
    <row r="945550" hidden="1" x14ac:dyDescent="0.2"/>
    <row r="945551" hidden="1" x14ac:dyDescent="0.2"/>
    <row r="945552" hidden="1" x14ac:dyDescent="0.2"/>
    <row r="945553" hidden="1" x14ac:dyDescent="0.2"/>
    <row r="945554" hidden="1" x14ac:dyDescent="0.2"/>
    <row r="945555" hidden="1" x14ac:dyDescent="0.2"/>
    <row r="945556" hidden="1" x14ac:dyDescent="0.2"/>
    <row r="945557" hidden="1" x14ac:dyDescent="0.2"/>
    <row r="945558" hidden="1" x14ac:dyDescent="0.2"/>
    <row r="945559" hidden="1" x14ac:dyDescent="0.2"/>
    <row r="945560" hidden="1" x14ac:dyDescent="0.2"/>
    <row r="945561" hidden="1" x14ac:dyDescent="0.2"/>
    <row r="945562" hidden="1" x14ac:dyDescent="0.2"/>
    <row r="945563" hidden="1" x14ac:dyDescent="0.2"/>
    <row r="945564" hidden="1" x14ac:dyDescent="0.2"/>
    <row r="945565" hidden="1" x14ac:dyDescent="0.2"/>
    <row r="945566" hidden="1" x14ac:dyDescent="0.2"/>
    <row r="945567" hidden="1" x14ac:dyDescent="0.2"/>
    <row r="945568" hidden="1" x14ac:dyDescent="0.2"/>
    <row r="945569" hidden="1" x14ac:dyDescent="0.2"/>
    <row r="945570" hidden="1" x14ac:dyDescent="0.2"/>
    <row r="945571" hidden="1" x14ac:dyDescent="0.2"/>
    <row r="945572" hidden="1" x14ac:dyDescent="0.2"/>
    <row r="945573" hidden="1" x14ac:dyDescent="0.2"/>
    <row r="945574" hidden="1" x14ac:dyDescent="0.2"/>
    <row r="945575" hidden="1" x14ac:dyDescent="0.2"/>
    <row r="945576" hidden="1" x14ac:dyDescent="0.2"/>
    <row r="945577" hidden="1" x14ac:dyDescent="0.2"/>
    <row r="945578" hidden="1" x14ac:dyDescent="0.2"/>
    <row r="945579" hidden="1" x14ac:dyDescent="0.2"/>
    <row r="945580" hidden="1" x14ac:dyDescent="0.2"/>
    <row r="945581" hidden="1" x14ac:dyDescent="0.2"/>
    <row r="945582" hidden="1" x14ac:dyDescent="0.2"/>
    <row r="945583" hidden="1" x14ac:dyDescent="0.2"/>
    <row r="945584" hidden="1" x14ac:dyDescent="0.2"/>
    <row r="945585" hidden="1" x14ac:dyDescent="0.2"/>
    <row r="945586" hidden="1" x14ac:dyDescent="0.2"/>
    <row r="945587" hidden="1" x14ac:dyDescent="0.2"/>
    <row r="945588" hidden="1" x14ac:dyDescent="0.2"/>
    <row r="945589" hidden="1" x14ac:dyDescent="0.2"/>
    <row r="945590" hidden="1" x14ac:dyDescent="0.2"/>
    <row r="945591" hidden="1" x14ac:dyDescent="0.2"/>
    <row r="945592" hidden="1" x14ac:dyDescent="0.2"/>
    <row r="945593" hidden="1" x14ac:dyDescent="0.2"/>
    <row r="945594" hidden="1" x14ac:dyDescent="0.2"/>
    <row r="945595" hidden="1" x14ac:dyDescent="0.2"/>
    <row r="945596" hidden="1" x14ac:dyDescent="0.2"/>
    <row r="945597" hidden="1" x14ac:dyDescent="0.2"/>
    <row r="945598" hidden="1" x14ac:dyDescent="0.2"/>
    <row r="945599" hidden="1" x14ac:dyDescent="0.2"/>
    <row r="945600" hidden="1" x14ac:dyDescent="0.2"/>
    <row r="945601" hidden="1" x14ac:dyDescent="0.2"/>
    <row r="945602" hidden="1" x14ac:dyDescent="0.2"/>
    <row r="945603" hidden="1" x14ac:dyDescent="0.2"/>
    <row r="945604" hidden="1" x14ac:dyDescent="0.2"/>
    <row r="945605" hidden="1" x14ac:dyDescent="0.2"/>
    <row r="945606" hidden="1" x14ac:dyDescent="0.2"/>
    <row r="945607" hidden="1" x14ac:dyDescent="0.2"/>
    <row r="945608" hidden="1" x14ac:dyDescent="0.2"/>
    <row r="945609" hidden="1" x14ac:dyDescent="0.2"/>
    <row r="945610" hidden="1" x14ac:dyDescent="0.2"/>
    <row r="945611" hidden="1" x14ac:dyDescent="0.2"/>
    <row r="945612" hidden="1" x14ac:dyDescent="0.2"/>
    <row r="945613" hidden="1" x14ac:dyDescent="0.2"/>
    <row r="945614" hidden="1" x14ac:dyDescent="0.2"/>
    <row r="945615" hidden="1" x14ac:dyDescent="0.2"/>
    <row r="945616" hidden="1" x14ac:dyDescent="0.2"/>
    <row r="945617" hidden="1" x14ac:dyDescent="0.2"/>
    <row r="945618" hidden="1" x14ac:dyDescent="0.2"/>
    <row r="945619" hidden="1" x14ac:dyDescent="0.2"/>
    <row r="945620" hidden="1" x14ac:dyDescent="0.2"/>
    <row r="945621" hidden="1" x14ac:dyDescent="0.2"/>
    <row r="945622" hidden="1" x14ac:dyDescent="0.2"/>
    <row r="945623" hidden="1" x14ac:dyDescent="0.2"/>
    <row r="945624" hidden="1" x14ac:dyDescent="0.2"/>
    <row r="945625" hidden="1" x14ac:dyDescent="0.2"/>
    <row r="945626" hidden="1" x14ac:dyDescent="0.2"/>
    <row r="945627" hidden="1" x14ac:dyDescent="0.2"/>
    <row r="945628" hidden="1" x14ac:dyDescent="0.2"/>
    <row r="945629" hidden="1" x14ac:dyDescent="0.2"/>
    <row r="945630" hidden="1" x14ac:dyDescent="0.2"/>
    <row r="945631" hidden="1" x14ac:dyDescent="0.2"/>
    <row r="945632" hidden="1" x14ac:dyDescent="0.2"/>
    <row r="945633" hidden="1" x14ac:dyDescent="0.2"/>
    <row r="945634" hidden="1" x14ac:dyDescent="0.2"/>
    <row r="945635" hidden="1" x14ac:dyDescent="0.2"/>
    <row r="945636" hidden="1" x14ac:dyDescent="0.2"/>
    <row r="945637" hidden="1" x14ac:dyDescent="0.2"/>
    <row r="945638" hidden="1" x14ac:dyDescent="0.2"/>
    <row r="945639" hidden="1" x14ac:dyDescent="0.2"/>
    <row r="945640" hidden="1" x14ac:dyDescent="0.2"/>
    <row r="945641" hidden="1" x14ac:dyDescent="0.2"/>
    <row r="945642" hidden="1" x14ac:dyDescent="0.2"/>
    <row r="945643" hidden="1" x14ac:dyDescent="0.2"/>
    <row r="945644" hidden="1" x14ac:dyDescent="0.2"/>
    <row r="945645" hidden="1" x14ac:dyDescent="0.2"/>
    <row r="945646" hidden="1" x14ac:dyDescent="0.2"/>
    <row r="945647" hidden="1" x14ac:dyDescent="0.2"/>
    <row r="945648" hidden="1" x14ac:dyDescent="0.2"/>
    <row r="945649" hidden="1" x14ac:dyDescent="0.2"/>
    <row r="945650" hidden="1" x14ac:dyDescent="0.2"/>
    <row r="945651" hidden="1" x14ac:dyDescent="0.2"/>
    <row r="945652" hidden="1" x14ac:dyDescent="0.2"/>
    <row r="945653" hidden="1" x14ac:dyDescent="0.2"/>
    <row r="945654" hidden="1" x14ac:dyDescent="0.2"/>
    <row r="945655" hidden="1" x14ac:dyDescent="0.2"/>
    <row r="945656" hidden="1" x14ac:dyDescent="0.2"/>
    <row r="945657" hidden="1" x14ac:dyDescent="0.2"/>
    <row r="945658" hidden="1" x14ac:dyDescent="0.2"/>
    <row r="945659" hidden="1" x14ac:dyDescent="0.2"/>
    <row r="945660" hidden="1" x14ac:dyDescent="0.2"/>
    <row r="945661" hidden="1" x14ac:dyDescent="0.2"/>
    <row r="945662" hidden="1" x14ac:dyDescent="0.2"/>
    <row r="945663" hidden="1" x14ac:dyDescent="0.2"/>
    <row r="945664" hidden="1" x14ac:dyDescent="0.2"/>
    <row r="945665" hidden="1" x14ac:dyDescent="0.2"/>
    <row r="945666" hidden="1" x14ac:dyDescent="0.2"/>
    <row r="945667" hidden="1" x14ac:dyDescent="0.2"/>
    <row r="945668" hidden="1" x14ac:dyDescent="0.2"/>
    <row r="945669" hidden="1" x14ac:dyDescent="0.2"/>
    <row r="945670" hidden="1" x14ac:dyDescent="0.2"/>
    <row r="945671" hidden="1" x14ac:dyDescent="0.2"/>
    <row r="945672" hidden="1" x14ac:dyDescent="0.2"/>
    <row r="945673" hidden="1" x14ac:dyDescent="0.2"/>
    <row r="945674" hidden="1" x14ac:dyDescent="0.2"/>
    <row r="945675" hidden="1" x14ac:dyDescent="0.2"/>
    <row r="945676" hidden="1" x14ac:dyDescent="0.2"/>
    <row r="945677" hidden="1" x14ac:dyDescent="0.2"/>
    <row r="945678" hidden="1" x14ac:dyDescent="0.2"/>
    <row r="945679" hidden="1" x14ac:dyDescent="0.2"/>
    <row r="945680" hidden="1" x14ac:dyDescent="0.2"/>
    <row r="945681" hidden="1" x14ac:dyDescent="0.2"/>
    <row r="945682" hidden="1" x14ac:dyDescent="0.2"/>
    <row r="945683" hidden="1" x14ac:dyDescent="0.2"/>
    <row r="945684" hidden="1" x14ac:dyDescent="0.2"/>
    <row r="945685" hidden="1" x14ac:dyDescent="0.2"/>
    <row r="945686" hidden="1" x14ac:dyDescent="0.2"/>
    <row r="945687" hidden="1" x14ac:dyDescent="0.2"/>
    <row r="945688" hidden="1" x14ac:dyDescent="0.2"/>
    <row r="945689" hidden="1" x14ac:dyDescent="0.2"/>
    <row r="945690" hidden="1" x14ac:dyDescent="0.2"/>
    <row r="945691" hidden="1" x14ac:dyDescent="0.2"/>
    <row r="945692" hidden="1" x14ac:dyDescent="0.2"/>
    <row r="945693" hidden="1" x14ac:dyDescent="0.2"/>
    <row r="945694" hidden="1" x14ac:dyDescent="0.2"/>
    <row r="945695" hidden="1" x14ac:dyDescent="0.2"/>
    <row r="945696" hidden="1" x14ac:dyDescent="0.2"/>
    <row r="945697" hidden="1" x14ac:dyDescent="0.2"/>
    <row r="945698" hidden="1" x14ac:dyDescent="0.2"/>
    <row r="945699" hidden="1" x14ac:dyDescent="0.2"/>
    <row r="945700" hidden="1" x14ac:dyDescent="0.2"/>
    <row r="945701" hidden="1" x14ac:dyDescent="0.2"/>
    <row r="945702" hidden="1" x14ac:dyDescent="0.2"/>
    <row r="945703" hidden="1" x14ac:dyDescent="0.2"/>
    <row r="945704" hidden="1" x14ac:dyDescent="0.2"/>
    <row r="945705" hidden="1" x14ac:dyDescent="0.2"/>
    <row r="945706" hidden="1" x14ac:dyDescent="0.2"/>
    <row r="945707" hidden="1" x14ac:dyDescent="0.2"/>
    <row r="945708" hidden="1" x14ac:dyDescent="0.2"/>
    <row r="945709" hidden="1" x14ac:dyDescent="0.2"/>
    <row r="945710" hidden="1" x14ac:dyDescent="0.2"/>
    <row r="945711" hidden="1" x14ac:dyDescent="0.2"/>
    <row r="945712" hidden="1" x14ac:dyDescent="0.2"/>
    <row r="945713" hidden="1" x14ac:dyDescent="0.2"/>
    <row r="945714" hidden="1" x14ac:dyDescent="0.2"/>
    <row r="945715" hidden="1" x14ac:dyDescent="0.2"/>
    <row r="945716" hidden="1" x14ac:dyDescent="0.2"/>
    <row r="945717" hidden="1" x14ac:dyDescent="0.2"/>
    <row r="945718" hidden="1" x14ac:dyDescent="0.2"/>
    <row r="945719" hidden="1" x14ac:dyDescent="0.2"/>
    <row r="945720" hidden="1" x14ac:dyDescent="0.2"/>
    <row r="945721" hidden="1" x14ac:dyDescent="0.2"/>
    <row r="945722" hidden="1" x14ac:dyDescent="0.2"/>
    <row r="945723" hidden="1" x14ac:dyDescent="0.2"/>
    <row r="945724" hidden="1" x14ac:dyDescent="0.2"/>
    <row r="945725" hidden="1" x14ac:dyDescent="0.2"/>
    <row r="945726" hidden="1" x14ac:dyDescent="0.2"/>
    <row r="945727" hidden="1" x14ac:dyDescent="0.2"/>
    <row r="945728" hidden="1" x14ac:dyDescent="0.2"/>
    <row r="945729" hidden="1" x14ac:dyDescent="0.2"/>
    <row r="945730" hidden="1" x14ac:dyDescent="0.2"/>
    <row r="945731" hidden="1" x14ac:dyDescent="0.2"/>
    <row r="945732" hidden="1" x14ac:dyDescent="0.2"/>
    <row r="945733" hidden="1" x14ac:dyDescent="0.2"/>
    <row r="945734" hidden="1" x14ac:dyDescent="0.2"/>
    <row r="945735" hidden="1" x14ac:dyDescent="0.2"/>
    <row r="945736" hidden="1" x14ac:dyDescent="0.2"/>
    <row r="945737" hidden="1" x14ac:dyDescent="0.2"/>
    <row r="945738" hidden="1" x14ac:dyDescent="0.2"/>
    <row r="945739" hidden="1" x14ac:dyDescent="0.2"/>
    <row r="945740" hidden="1" x14ac:dyDescent="0.2"/>
    <row r="945741" hidden="1" x14ac:dyDescent="0.2"/>
    <row r="945742" hidden="1" x14ac:dyDescent="0.2"/>
    <row r="945743" hidden="1" x14ac:dyDescent="0.2"/>
    <row r="945744" hidden="1" x14ac:dyDescent="0.2"/>
    <row r="945745" hidden="1" x14ac:dyDescent="0.2"/>
    <row r="945746" hidden="1" x14ac:dyDescent="0.2"/>
    <row r="945747" hidden="1" x14ac:dyDescent="0.2"/>
    <row r="945748" hidden="1" x14ac:dyDescent="0.2"/>
    <row r="945749" hidden="1" x14ac:dyDescent="0.2"/>
    <row r="945750" hidden="1" x14ac:dyDescent="0.2"/>
    <row r="945751" hidden="1" x14ac:dyDescent="0.2"/>
    <row r="945752" hidden="1" x14ac:dyDescent="0.2"/>
    <row r="945753" hidden="1" x14ac:dyDescent="0.2"/>
    <row r="945754" hidden="1" x14ac:dyDescent="0.2"/>
    <row r="945755" hidden="1" x14ac:dyDescent="0.2"/>
    <row r="945756" hidden="1" x14ac:dyDescent="0.2"/>
    <row r="945757" hidden="1" x14ac:dyDescent="0.2"/>
    <row r="945758" hidden="1" x14ac:dyDescent="0.2"/>
    <row r="945759" hidden="1" x14ac:dyDescent="0.2"/>
    <row r="945760" hidden="1" x14ac:dyDescent="0.2"/>
    <row r="945761" hidden="1" x14ac:dyDescent="0.2"/>
    <row r="945762" hidden="1" x14ac:dyDescent="0.2"/>
    <row r="945763" hidden="1" x14ac:dyDescent="0.2"/>
    <row r="945764" hidden="1" x14ac:dyDescent="0.2"/>
    <row r="945765" hidden="1" x14ac:dyDescent="0.2"/>
    <row r="945766" hidden="1" x14ac:dyDescent="0.2"/>
    <row r="945767" hidden="1" x14ac:dyDescent="0.2"/>
    <row r="945768" hidden="1" x14ac:dyDescent="0.2"/>
    <row r="945769" hidden="1" x14ac:dyDescent="0.2"/>
    <row r="945770" hidden="1" x14ac:dyDescent="0.2"/>
    <row r="945771" hidden="1" x14ac:dyDescent="0.2"/>
    <row r="945772" hidden="1" x14ac:dyDescent="0.2"/>
    <row r="945773" hidden="1" x14ac:dyDescent="0.2"/>
    <row r="945774" hidden="1" x14ac:dyDescent="0.2"/>
    <row r="945775" hidden="1" x14ac:dyDescent="0.2"/>
    <row r="945776" hidden="1" x14ac:dyDescent="0.2"/>
    <row r="945777" hidden="1" x14ac:dyDescent="0.2"/>
    <row r="945778" hidden="1" x14ac:dyDescent="0.2"/>
    <row r="945779" hidden="1" x14ac:dyDescent="0.2"/>
    <row r="945780" hidden="1" x14ac:dyDescent="0.2"/>
    <row r="945781" hidden="1" x14ac:dyDescent="0.2"/>
    <row r="945782" hidden="1" x14ac:dyDescent="0.2"/>
    <row r="945783" hidden="1" x14ac:dyDescent="0.2"/>
    <row r="945784" hidden="1" x14ac:dyDescent="0.2"/>
    <row r="945785" hidden="1" x14ac:dyDescent="0.2"/>
    <row r="945786" hidden="1" x14ac:dyDescent="0.2"/>
    <row r="945787" hidden="1" x14ac:dyDescent="0.2"/>
    <row r="945788" hidden="1" x14ac:dyDescent="0.2"/>
    <row r="945789" hidden="1" x14ac:dyDescent="0.2"/>
    <row r="945790" hidden="1" x14ac:dyDescent="0.2"/>
    <row r="945791" hidden="1" x14ac:dyDescent="0.2"/>
    <row r="945792" hidden="1" x14ac:dyDescent="0.2"/>
    <row r="945793" hidden="1" x14ac:dyDescent="0.2"/>
    <row r="945794" hidden="1" x14ac:dyDescent="0.2"/>
    <row r="945795" hidden="1" x14ac:dyDescent="0.2"/>
    <row r="945796" hidden="1" x14ac:dyDescent="0.2"/>
    <row r="945797" hidden="1" x14ac:dyDescent="0.2"/>
    <row r="945798" hidden="1" x14ac:dyDescent="0.2"/>
    <row r="945799" hidden="1" x14ac:dyDescent="0.2"/>
    <row r="945800" hidden="1" x14ac:dyDescent="0.2"/>
    <row r="945801" hidden="1" x14ac:dyDescent="0.2"/>
    <row r="945802" hidden="1" x14ac:dyDescent="0.2"/>
    <row r="945803" hidden="1" x14ac:dyDescent="0.2"/>
    <row r="945804" hidden="1" x14ac:dyDescent="0.2"/>
    <row r="945805" hidden="1" x14ac:dyDescent="0.2"/>
    <row r="945806" hidden="1" x14ac:dyDescent="0.2"/>
    <row r="945807" hidden="1" x14ac:dyDescent="0.2"/>
    <row r="945808" hidden="1" x14ac:dyDescent="0.2"/>
    <row r="945809" hidden="1" x14ac:dyDescent="0.2"/>
    <row r="945810" hidden="1" x14ac:dyDescent="0.2"/>
    <row r="945811" hidden="1" x14ac:dyDescent="0.2"/>
    <row r="945812" hidden="1" x14ac:dyDescent="0.2"/>
    <row r="945813" hidden="1" x14ac:dyDescent="0.2"/>
    <row r="945814" hidden="1" x14ac:dyDescent="0.2"/>
    <row r="945815" hidden="1" x14ac:dyDescent="0.2"/>
    <row r="945816" hidden="1" x14ac:dyDescent="0.2"/>
    <row r="945817" hidden="1" x14ac:dyDescent="0.2"/>
    <row r="945818" hidden="1" x14ac:dyDescent="0.2"/>
    <row r="945819" hidden="1" x14ac:dyDescent="0.2"/>
    <row r="945820" hidden="1" x14ac:dyDescent="0.2"/>
    <row r="945821" hidden="1" x14ac:dyDescent="0.2"/>
    <row r="945822" hidden="1" x14ac:dyDescent="0.2"/>
    <row r="945823" hidden="1" x14ac:dyDescent="0.2"/>
    <row r="945824" hidden="1" x14ac:dyDescent="0.2"/>
    <row r="945825" hidden="1" x14ac:dyDescent="0.2"/>
    <row r="945826" hidden="1" x14ac:dyDescent="0.2"/>
    <row r="945827" hidden="1" x14ac:dyDescent="0.2"/>
    <row r="945828" hidden="1" x14ac:dyDescent="0.2"/>
    <row r="945829" hidden="1" x14ac:dyDescent="0.2"/>
    <row r="945830" hidden="1" x14ac:dyDescent="0.2"/>
    <row r="945831" hidden="1" x14ac:dyDescent="0.2"/>
    <row r="945832" hidden="1" x14ac:dyDescent="0.2"/>
    <row r="945833" hidden="1" x14ac:dyDescent="0.2"/>
    <row r="945834" hidden="1" x14ac:dyDescent="0.2"/>
    <row r="945835" hidden="1" x14ac:dyDescent="0.2"/>
    <row r="945836" hidden="1" x14ac:dyDescent="0.2"/>
    <row r="945837" hidden="1" x14ac:dyDescent="0.2"/>
    <row r="945838" hidden="1" x14ac:dyDescent="0.2"/>
    <row r="945839" hidden="1" x14ac:dyDescent="0.2"/>
    <row r="945840" hidden="1" x14ac:dyDescent="0.2"/>
    <row r="945841" hidden="1" x14ac:dyDescent="0.2"/>
    <row r="945842" hidden="1" x14ac:dyDescent="0.2"/>
    <row r="945843" hidden="1" x14ac:dyDescent="0.2"/>
    <row r="945844" hidden="1" x14ac:dyDescent="0.2"/>
    <row r="945845" hidden="1" x14ac:dyDescent="0.2"/>
    <row r="945846" hidden="1" x14ac:dyDescent="0.2"/>
    <row r="945847" hidden="1" x14ac:dyDescent="0.2"/>
    <row r="945848" hidden="1" x14ac:dyDescent="0.2"/>
    <row r="945849" hidden="1" x14ac:dyDescent="0.2"/>
    <row r="945850" hidden="1" x14ac:dyDescent="0.2"/>
    <row r="945851" hidden="1" x14ac:dyDescent="0.2"/>
    <row r="945852" hidden="1" x14ac:dyDescent="0.2"/>
    <row r="945853" hidden="1" x14ac:dyDescent="0.2"/>
    <row r="945854" hidden="1" x14ac:dyDescent="0.2"/>
    <row r="945855" hidden="1" x14ac:dyDescent="0.2"/>
    <row r="945856" hidden="1" x14ac:dyDescent="0.2"/>
    <row r="945857" hidden="1" x14ac:dyDescent="0.2"/>
    <row r="945858" hidden="1" x14ac:dyDescent="0.2"/>
    <row r="945859" hidden="1" x14ac:dyDescent="0.2"/>
    <row r="945860" hidden="1" x14ac:dyDescent="0.2"/>
    <row r="945861" hidden="1" x14ac:dyDescent="0.2"/>
    <row r="945862" hidden="1" x14ac:dyDescent="0.2"/>
    <row r="945863" hidden="1" x14ac:dyDescent="0.2"/>
    <row r="945864" hidden="1" x14ac:dyDescent="0.2"/>
    <row r="945865" hidden="1" x14ac:dyDescent="0.2"/>
    <row r="945866" hidden="1" x14ac:dyDescent="0.2"/>
    <row r="945867" hidden="1" x14ac:dyDescent="0.2"/>
    <row r="945868" hidden="1" x14ac:dyDescent="0.2"/>
    <row r="945869" hidden="1" x14ac:dyDescent="0.2"/>
    <row r="945870" hidden="1" x14ac:dyDescent="0.2"/>
    <row r="945871" hidden="1" x14ac:dyDescent="0.2"/>
    <row r="945872" hidden="1" x14ac:dyDescent="0.2"/>
    <row r="945873" hidden="1" x14ac:dyDescent="0.2"/>
    <row r="945874" hidden="1" x14ac:dyDescent="0.2"/>
    <row r="945875" hidden="1" x14ac:dyDescent="0.2"/>
    <row r="945876" hidden="1" x14ac:dyDescent="0.2"/>
    <row r="945877" hidden="1" x14ac:dyDescent="0.2"/>
    <row r="945878" hidden="1" x14ac:dyDescent="0.2"/>
    <row r="945879" hidden="1" x14ac:dyDescent="0.2"/>
    <row r="945880" hidden="1" x14ac:dyDescent="0.2"/>
    <row r="945881" hidden="1" x14ac:dyDescent="0.2"/>
    <row r="945882" hidden="1" x14ac:dyDescent="0.2"/>
    <row r="945883" hidden="1" x14ac:dyDescent="0.2"/>
    <row r="945884" hidden="1" x14ac:dyDescent="0.2"/>
    <row r="945885" hidden="1" x14ac:dyDescent="0.2"/>
    <row r="945886" hidden="1" x14ac:dyDescent="0.2"/>
    <row r="945887" hidden="1" x14ac:dyDescent="0.2"/>
    <row r="945888" hidden="1" x14ac:dyDescent="0.2"/>
    <row r="945889" hidden="1" x14ac:dyDescent="0.2"/>
    <row r="945890" hidden="1" x14ac:dyDescent="0.2"/>
    <row r="945891" hidden="1" x14ac:dyDescent="0.2"/>
    <row r="945892" hidden="1" x14ac:dyDescent="0.2"/>
    <row r="945893" hidden="1" x14ac:dyDescent="0.2"/>
    <row r="945894" hidden="1" x14ac:dyDescent="0.2"/>
    <row r="945895" hidden="1" x14ac:dyDescent="0.2"/>
    <row r="945896" hidden="1" x14ac:dyDescent="0.2"/>
    <row r="945897" hidden="1" x14ac:dyDescent="0.2"/>
    <row r="945898" hidden="1" x14ac:dyDescent="0.2"/>
    <row r="945899" hidden="1" x14ac:dyDescent="0.2"/>
    <row r="945900" hidden="1" x14ac:dyDescent="0.2"/>
    <row r="945901" hidden="1" x14ac:dyDescent="0.2"/>
    <row r="945902" hidden="1" x14ac:dyDescent="0.2"/>
    <row r="945903" hidden="1" x14ac:dyDescent="0.2"/>
    <row r="945904" hidden="1" x14ac:dyDescent="0.2"/>
    <row r="945905" hidden="1" x14ac:dyDescent="0.2"/>
    <row r="945906" hidden="1" x14ac:dyDescent="0.2"/>
    <row r="945907" hidden="1" x14ac:dyDescent="0.2"/>
    <row r="945908" hidden="1" x14ac:dyDescent="0.2"/>
    <row r="945909" hidden="1" x14ac:dyDescent="0.2"/>
    <row r="945910" hidden="1" x14ac:dyDescent="0.2"/>
    <row r="945911" hidden="1" x14ac:dyDescent="0.2"/>
    <row r="945912" hidden="1" x14ac:dyDescent="0.2"/>
    <row r="945913" hidden="1" x14ac:dyDescent="0.2"/>
    <row r="945914" hidden="1" x14ac:dyDescent="0.2"/>
    <row r="945915" hidden="1" x14ac:dyDescent="0.2"/>
    <row r="945916" hidden="1" x14ac:dyDescent="0.2"/>
    <row r="945917" hidden="1" x14ac:dyDescent="0.2"/>
    <row r="945918" hidden="1" x14ac:dyDescent="0.2"/>
    <row r="945919" hidden="1" x14ac:dyDescent="0.2"/>
    <row r="945920" hidden="1" x14ac:dyDescent="0.2"/>
    <row r="945921" hidden="1" x14ac:dyDescent="0.2"/>
    <row r="945922" hidden="1" x14ac:dyDescent="0.2"/>
    <row r="945923" hidden="1" x14ac:dyDescent="0.2"/>
    <row r="945924" hidden="1" x14ac:dyDescent="0.2"/>
    <row r="945925" hidden="1" x14ac:dyDescent="0.2"/>
    <row r="945926" hidden="1" x14ac:dyDescent="0.2"/>
    <row r="945927" hidden="1" x14ac:dyDescent="0.2"/>
    <row r="945928" hidden="1" x14ac:dyDescent="0.2"/>
    <row r="945929" hidden="1" x14ac:dyDescent="0.2"/>
    <row r="945930" hidden="1" x14ac:dyDescent="0.2"/>
    <row r="945931" hidden="1" x14ac:dyDescent="0.2"/>
    <row r="945932" hidden="1" x14ac:dyDescent="0.2"/>
    <row r="945933" hidden="1" x14ac:dyDescent="0.2"/>
    <row r="945934" hidden="1" x14ac:dyDescent="0.2"/>
    <row r="945935" hidden="1" x14ac:dyDescent="0.2"/>
    <row r="945936" hidden="1" x14ac:dyDescent="0.2"/>
    <row r="945937" hidden="1" x14ac:dyDescent="0.2"/>
    <row r="945938" hidden="1" x14ac:dyDescent="0.2"/>
    <row r="945939" hidden="1" x14ac:dyDescent="0.2"/>
    <row r="945940" hidden="1" x14ac:dyDescent="0.2"/>
    <row r="945941" hidden="1" x14ac:dyDescent="0.2"/>
    <row r="945942" hidden="1" x14ac:dyDescent="0.2"/>
    <row r="945943" hidden="1" x14ac:dyDescent="0.2"/>
    <row r="945944" hidden="1" x14ac:dyDescent="0.2"/>
    <row r="945945" hidden="1" x14ac:dyDescent="0.2"/>
    <row r="945946" hidden="1" x14ac:dyDescent="0.2"/>
    <row r="945947" hidden="1" x14ac:dyDescent="0.2"/>
    <row r="945948" hidden="1" x14ac:dyDescent="0.2"/>
    <row r="945949" hidden="1" x14ac:dyDescent="0.2"/>
    <row r="945950" hidden="1" x14ac:dyDescent="0.2"/>
    <row r="945951" hidden="1" x14ac:dyDescent="0.2"/>
    <row r="945952" hidden="1" x14ac:dyDescent="0.2"/>
    <row r="945953" hidden="1" x14ac:dyDescent="0.2"/>
    <row r="945954" hidden="1" x14ac:dyDescent="0.2"/>
    <row r="945955" hidden="1" x14ac:dyDescent="0.2"/>
    <row r="945956" hidden="1" x14ac:dyDescent="0.2"/>
    <row r="945957" hidden="1" x14ac:dyDescent="0.2"/>
    <row r="945958" hidden="1" x14ac:dyDescent="0.2"/>
    <row r="945959" hidden="1" x14ac:dyDescent="0.2"/>
    <row r="945960" hidden="1" x14ac:dyDescent="0.2"/>
    <row r="945961" hidden="1" x14ac:dyDescent="0.2"/>
    <row r="945962" hidden="1" x14ac:dyDescent="0.2"/>
    <row r="945963" hidden="1" x14ac:dyDescent="0.2"/>
    <row r="945964" hidden="1" x14ac:dyDescent="0.2"/>
    <row r="945965" hidden="1" x14ac:dyDescent="0.2"/>
    <row r="945966" hidden="1" x14ac:dyDescent="0.2"/>
    <row r="945967" hidden="1" x14ac:dyDescent="0.2"/>
    <row r="945968" hidden="1" x14ac:dyDescent="0.2"/>
    <row r="945969" hidden="1" x14ac:dyDescent="0.2"/>
    <row r="945970" hidden="1" x14ac:dyDescent="0.2"/>
    <row r="945971" hidden="1" x14ac:dyDescent="0.2"/>
    <row r="945972" hidden="1" x14ac:dyDescent="0.2"/>
    <row r="945973" hidden="1" x14ac:dyDescent="0.2"/>
    <row r="945974" hidden="1" x14ac:dyDescent="0.2"/>
    <row r="945975" hidden="1" x14ac:dyDescent="0.2"/>
    <row r="945976" hidden="1" x14ac:dyDescent="0.2"/>
    <row r="945977" hidden="1" x14ac:dyDescent="0.2"/>
    <row r="945978" hidden="1" x14ac:dyDescent="0.2"/>
    <row r="945979" hidden="1" x14ac:dyDescent="0.2"/>
    <row r="945980" hidden="1" x14ac:dyDescent="0.2"/>
    <row r="945981" hidden="1" x14ac:dyDescent="0.2"/>
    <row r="945982" hidden="1" x14ac:dyDescent="0.2"/>
    <row r="945983" hidden="1" x14ac:dyDescent="0.2"/>
    <row r="945984" hidden="1" x14ac:dyDescent="0.2"/>
    <row r="945985" hidden="1" x14ac:dyDescent="0.2"/>
    <row r="945986" hidden="1" x14ac:dyDescent="0.2"/>
    <row r="945987" hidden="1" x14ac:dyDescent="0.2"/>
    <row r="945988" hidden="1" x14ac:dyDescent="0.2"/>
    <row r="945989" hidden="1" x14ac:dyDescent="0.2"/>
    <row r="945990" hidden="1" x14ac:dyDescent="0.2"/>
    <row r="945991" hidden="1" x14ac:dyDescent="0.2"/>
    <row r="945992" hidden="1" x14ac:dyDescent="0.2"/>
    <row r="945993" hidden="1" x14ac:dyDescent="0.2"/>
    <row r="945994" hidden="1" x14ac:dyDescent="0.2"/>
    <row r="945995" hidden="1" x14ac:dyDescent="0.2"/>
    <row r="945996" hidden="1" x14ac:dyDescent="0.2"/>
    <row r="945997" hidden="1" x14ac:dyDescent="0.2"/>
    <row r="945998" hidden="1" x14ac:dyDescent="0.2"/>
    <row r="945999" hidden="1" x14ac:dyDescent="0.2"/>
    <row r="946000" hidden="1" x14ac:dyDescent="0.2"/>
    <row r="946001" hidden="1" x14ac:dyDescent="0.2"/>
    <row r="946002" hidden="1" x14ac:dyDescent="0.2"/>
    <row r="946003" hidden="1" x14ac:dyDescent="0.2"/>
    <row r="946004" hidden="1" x14ac:dyDescent="0.2"/>
    <row r="946005" hidden="1" x14ac:dyDescent="0.2"/>
    <row r="946006" hidden="1" x14ac:dyDescent="0.2"/>
    <row r="946007" hidden="1" x14ac:dyDescent="0.2"/>
    <row r="946008" hidden="1" x14ac:dyDescent="0.2"/>
    <row r="946009" hidden="1" x14ac:dyDescent="0.2"/>
    <row r="946010" hidden="1" x14ac:dyDescent="0.2"/>
    <row r="946011" hidden="1" x14ac:dyDescent="0.2"/>
    <row r="946012" hidden="1" x14ac:dyDescent="0.2"/>
    <row r="946013" hidden="1" x14ac:dyDescent="0.2"/>
    <row r="946014" hidden="1" x14ac:dyDescent="0.2"/>
    <row r="946015" hidden="1" x14ac:dyDescent="0.2"/>
    <row r="946016" hidden="1" x14ac:dyDescent="0.2"/>
    <row r="946017" hidden="1" x14ac:dyDescent="0.2"/>
    <row r="946018" hidden="1" x14ac:dyDescent="0.2"/>
    <row r="946019" hidden="1" x14ac:dyDescent="0.2"/>
    <row r="946020" hidden="1" x14ac:dyDescent="0.2"/>
    <row r="946021" hidden="1" x14ac:dyDescent="0.2"/>
    <row r="946022" hidden="1" x14ac:dyDescent="0.2"/>
    <row r="946023" hidden="1" x14ac:dyDescent="0.2"/>
    <row r="946024" hidden="1" x14ac:dyDescent="0.2"/>
    <row r="946025" hidden="1" x14ac:dyDescent="0.2"/>
    <row r="946026" hidden="1" x14ac:dyDescent="0.2"/>
    <row r="946027" hidden="1" x14ac:dyDescent="0.2"/>
    <row r="946028" hidden="1" x14ac:dyDescent="0.2"/>
    <row r="946029" hidden="1" x14ac:dyDescent="0.2"/>
    <row r="946030" hidden="1" x14ac:dyDescent="0.2"/>
    <row r="946031" hidden="1" x14ac:dyDescent="0.2"/>
    <row r="946032" hidden="1" x14ac:dyDescent="0.2"/>
    <row r="946033" hidden="1" x14ac:dyDescent="0.2"/>
    <row r="946034" hidden="1" x14ac:dyDescent="0.2"/>
    <row r="946035" hidden="1" x14ac:dyDescent="0.2"/>
    <row r="946036" hidden="1" x14ac:dyDescent="0.2"/>
    <row r="946037" hidden="1" x14ac:dyDescent="0.2"/>
    <row r="946038" hidden="1" x14ac:dyDescent="0.2"/>
    <row r="946039" hidden="1" x14ac:dyDescent="0.2"/>
    <row r="946040" hidden="1" x14ac:dyDescent="0.2"/>
    <row r="946041" hidden="1" x14ac:dyDescent="0.2"/>
    <row r="946042" hidden="1" x14ac:dyDescent="0.2"/>
    <row r="946043" hidden="1" x14ac:dyDescent="0.2"/>
    <row r="946044" hidden="1" x14ac:dyDescent="0.2"/>
    <row r="946045" hidden="1" x14ac:dyDescent="0.2"/>
    <row r="946046" hidden="1" x14ac:dyDescent="0.2"/>
    <row r="946047" hidden="1" x14ac:dyDescent="0.2"/>
    <row r="946048" hidden="1" x14ac:dyDescent="0.2"/>
    <row r="946049" hidden="1" x14ac:dyDescent="0.2"/>
    <row r="946050" hidden="1" x14ac:dyDescent="0.2"/>
    <row r="946051" hidden="1" x14ac:dyDescent="0.2"/>
    <row r="946052" hidden="1" x14ac:dyDescent="0.2"/>
    <row r="946053" hidden="1" x14ac:dyDescent="0.2"/>
    <row r="946054" hidden="1" x14ac:dyDescent="0.2"/>
    <row r="946055" hidden="1" x14ac:dyDescent="0.2"/>
    <row r="946056" hidden="1" x14ac:dyDescent="0.2"/>
    <row r="946057" hidden="1" x14ac:dyDescent="0.2"/>
    <row r="946058" hidden="1" x14ac:dyDescent="0.2"/>
    <row r="946059" hidden="1" x14ac:dyDescent="0.2"/>
    <row r="946060" hidden="1" x14ac:dyDescent="0.2"/>
    <row r="946061" hidden="1" x14ac:dyDescent="0.2"/>
    <row r="946062" hidden="1" x14ac:dyDescent="0.2"/>
    <row r="946063" hidden="1" x14ac:dyDescent="0.2"/>
    <row r="946064" hidden="1" x14ac:dyDescent="0.2"/>
    <row r="946065" hidden="1" x14ac:dyDescent="0.2"/>
    <row r="946066" hidden="1" x14ac:dyDescent="0.2"/>
    <row r="946067" hidden="1" x14ac:dyDescent="0.2"/>
    <row r="946068" hidden="1" x14ac:dyDescent="0.2"/>
    <row r="946069" hidden="1" x14ac:dyDescent="0.2"/>
    <row r="946070" hidden="1" x14ac:dyDescent="0.2"/>
    <row r="946071" hidden="1" x14ac:dyDescent="0.2"/>
    <row r="946072" hidden="1" x14ac:dyDescent="0.2"/>
    <row r="946073" hidden="1" x14ac:dyDescent="0.2"/>
    <row r="946074" hidden="1" x14ac:dyDescent="0.2"/>
    <row r="946075" hidden="1" x14ac:dyDescent="0.2"/>
    <row r="946076" hidden="1" x14ac:dyDescent="0.2"/>
    <row r="946077" hidden="1" x14ac:dyDescent="0.2"/>
    <row r="946078" hidden="1" x14ac:dyDescent="0.2"/>
    <row r="946079" hidden="1" x14ac:dyDescent="0.2"/>
    <row r="946080" hidden="1" x14ac:dyDescent="0.2"/>
    <row r="946081" hidden="1" x14ac:dyDescent="0.2"/>
    <row r="946082" hidden="1" x14ac:dyDescent="0.2"/>
    <row r="946083" hidden="1" x14ac:dyDescent="0.2"/>
    <row r="946084" hidden="1" x14ac:dyDescent="0.2"/>
    <row r="946085" hidden="1" x14ac:dyDescent="0.2"/>
    <row r="946086" hidden="1" x14ac:dyDescent="0.2"/>
    <row r="946087" hidden="1" x14ac:dyDescent="0.2"/>
    <row r="946088" hidden="1" x14ac:dyDescent="0.2"/>
    <row r="946089" hidden="1" x14ac:dyDescent="0.2"/>
    <row r="946090" hidden="1" x14ac:dyDescent="0.2"/>
    <row r="946091" hidden="1" x14ac:dyDescent="0.2"/>
    <row r="946092" hidden="1" x14ac:dyDescent="0.2"/>
    <row r="946093" hidden="1" x14ac:dyDescent="0.2"/>
    <row r="946094" hidden="1" x14ac:dyDescent="0.2"/>
    <row r="946095" hidden="1" x14ac:dyDescent="0.2"/>
    <row r="946096" hidden="1" x14ac:dyDescent="0.2"/>
    <row r="946097" hidden="1" x14ac:dyDescent="0.2"/>
    <row r="946098" hidden="1" x14ac:dyDescent="0.2"/>
    <row r="946099" hidden="1" x14ac:dyDescent="0.2"/>
    <row r="946100" hidden="1" x14ac:dyDescent="0.2"/>
    <row r="946101" hidden="1" x14ac:dyDescent="0.2"/>
    <row r="946102" hidden="1" x14ac:dyDescent="0.2"/>
    <row r="946103" hidden="1" x14ac:dyDescent="0.2"/>
    <row r="946104" hidden="1" x14ac:dyDescent="0.2"/>
    <row r="946105" hidden="1" x14ac:dyDescent="0.2"/>
    <row r="946106" hidden="1" x14ac:dyDescent="0.2"/>
    <row r="946107" hidden="1" x14ac:dyDescent="0.2"/>
    <row r="946108" hidden="1" x14ac:dyDescent="0.2"/>
    <row r="946109" hidden="1" x14ac:dyDescent="0.2"/>
    <row r="946110" hidden="1" x14ac:dyDescent="0.2"/>
    <row r="946111" hidden="1" x14ac:dyDescent="0.2"/>
    <row r="946112" hidden="1" x14ac:dyDescent="0.2"/>
    <row r="946113" hidden="1" x14ac:dyDescent="0.2"/>
    <row r="946114" hidden="1" x14ac:dyDescent="0.2"/>
    <row r="946115" hidden="1" x14ac:dyDescent="0.2"/>
    <row r="946116" hidden="1" x14ac:dyDescent="0.2"/>
    <row r="946117" hidden="1" x14ac:dyDescent="0.2"/>
    <row r="946118" hidden="1" x14ac:dyDescent="0.2"/>
    <row r="946119" hidden="1" x14ac:dyDescent="0.2"/>
    <row r="946120" hidden="1" x14ac:dyDescent="0.2"/>
    <row r="946121" hidden="1" x14ac:dyDescent="0.2"/>
    <row r="946122" hidden="1" x14ac:dyDescent="0.2"/>
    <row r="946123" hidden="1" x14ac:dyDescent="0.2"/>
    <row r="946124" hidden="1" x14ac:dyDescent="0.2"/>
    <row r="946125" hidden="1" x14ac:dyDescent="0.2"/>
    <row r="946126" hidden="1" x14ac:dyDescent="0.2"/>
    <row r="946127" hidden="1" x14ac:dyDescent="0.2"/>
    <row r="946128" hidden="1" x14ac:dyDescent="0.2"/>
    <row r="946129" hidden="1" x14ac:dyDescent="0.2"/>
    <row r="946130" hidden="1" x14ac:dyDescent="0.2"/>
    <row r="946131" hidden="1" x14ac:dyDescent="0.2"/>
    <row r="946132" hidden="1" x14ac:dyDescent="0.2"/>
    <row r="946133" hidden="1" x14ac:dyDescent="0.2"/>
    <row r="946134" hidden="1" x14ac:dyDescent="0.2"/>
    <row r="946135" hidden="1" x14ac:dyDescent="0.2"/>
    <row r="946136" hidden="1" x14ac:dyDescent="0.2"/>
    <row r="946137" hidden="1" x14ac:dyDescent="0.2"/>
    <row r="946138" hidden="1" x14ac:dyDescent="0.2"/>
    <row r="946139" hidden="1" x14ac:dyDescent="0.2"/>
    <row r="946140" hidden="1" x14ac:dyDescent="0.2"/>
    <row r="946141" hidden="1" x14ac:dyDescent="0.2"/>
    <row r="946142" hidden="1" x14ac:dyDescent="0.2"/>
    <row r="946143" hidden="1" x14ac:dyDescent="0.2"/>
    <row r="946144" hidden="1" x14ac:dyDescent="0.2"/>
    <row r="946145" hidden="1" x14ac:dyDescent="0.2"/>
    <row r="946146" hidden="1" x14ac:dyDescent="0.2"/>
    <row r="946147" hidden="1" x14ac:dyDescent="0.2"/>
    <row r="946148" hidden="1" x14ac:dyDescent="0.2"/>
    <row r="946149" hidden="1" x14ac:dyDescent="0.2"/>
    <row r="946150" hidden="1" x14ac:dyDescent="0.2"/>
    <row r="946151" hidden="1" x14ac:dyDescent="0.2"/>
    <row r="946152" hidden="1" x14ac:dyDescent="0.2"/>
    <row r="946153" hidden="1" x14ac:dyDescent="0.2"/>
    <row r="946154" hidden="1" x14ac:dyDescent="0.2"/>
    <row r="946155" hidden="1" x14ac:dyDescent="0.2"/>
    <row r="946156" hidden="1" x14ac:dyDescent="0.2"/>
    <row r="946157" hidden="1" x14ac:dyDescent="0.2"/>
    <row r="946158" hidden="1" x14ac:dyDescent="0.2"/>
    <row r="946159" hidden="1" x14ac:dyDescent="0.2"/>
    <row r="946160" hidden="1" x14ac:dyDescent="0.2"/>
    <row r="946161" hidden="1" x14ac:dyDescent="0.2"/>
    <row r="946162" hidden="1" x14ac:dyDescent="0.2"/>
    <row r="946163" hidden="1" x14ac:dyDescent="0.2"/>
    <row r="946164" hidden="1" x14ac:dyDescent="0.2"/>
    <row r="946165" hidden="1" x14ac:dyDescent="0.2"/>
    <row r="946166" hidden="1" x14ac:dyDescent="0.2"/>
    <row r="946167" hidden="1" x14ac:dyDescent="0.2"/>
    <row r="946168" hidden="1" x14ac:dyDescent="0.2"/>
    <row r="946169" hidden="1" x14ac:dyDescent="0.2"/>
    <row r="946170" hidden="1" x14ac:dyDescent="0.2"/>
    <row r="946171" hidden="1" x14ac:dyDescent="0.2"/>
    <row r="946172" hidden="1" x14ac:dyDescent="0.2"/>
    <row r="946173" hidden="1" x14ac:dyDescent="0.2"/>
    <row r="946174" hidden="1" x14ac:dyDescent="0.2"/>
    <row r="946175" hidden="1" x14ac:dyDescent="0.2"/>
    <row r="946176" hidden="1" x14ac:dyDescent="0.2"/>
    <row r="946177" hidden="1" x14ac:dyDescent="0.2"/>
    <row r="946178" hidden="1" x14ac:dyDescent="0.2"/>
    <row r="946179" hidden="1" x14ac:dyDescent="0.2"/>
    <row r="946180" hidden="1" x14ac:dyDescent="0.2"/>
    <row r="946181" hidden="1" x14ac:dyDescent="0.2"/>
    <row r="946182" hidden="1" x14ac:dyDescent="0.2"/>
    <row r="946183" hidden="1" x14ac:dyDescent="0.2"/>
    <row r="946184" hidden="1" x14ac:dyDescent="0.2"/>
    <row r="946185" hidden="1" x14ac:dyDescent="0.2"/>
    <row r="946186" hidden="1" x14ac:dyDescent="0.2"/>
    <row r="946187" hidden="1" x14ac:dyDescent="0.2"/>
    <row r="946188" hidden="1" x14ac:dyDescent="0.2"/>
    <row r="946189" hidden="1" x14ac:dyDescent="0.2"/>
    <row r="946190" hidden="1" x14ac:dyDescent="0.2"/>
    <row r="946191" hidden="1" x14ac:dyDescent="0.2"/>
    <row r="946192" hidden="1" x14ac:dyDescent="0.2"/>
    <row r="946193" hidden="1" x14ac:dyDescent="0.2"/>
    <row r="946194" hidden="1" x14ac:dyDescent="0.2"/>
    <row r="946195" hidden="1" x14ac:dyDescent="0.2"/>
    <row r="946196" hidden="1" x14ac:dyDescent="0.2"/>
    <row r="946197" hidden="1" x14ac:dyDescent="0.2"/>
    <row r="946198" hidden="1" x14ac:dyDescent="0.2"/>
    <row r="946199" hidden="1" x14ac:dyDescent="0.2"/>
    <row r="946200" hidden="1" x14ac:dyDescent="0.2"/>
    <row r="946201" hidden="1" x14ac:dyDescent="0.2"/>
    <row r="946202" hidden="1" x14ac:dyDescent="0.2"/>
    <row r="946203" hidden="1" x14ac:dyDescent="0.2"/>
    <row r="946204" hidden="1" x14ac:dyDescent="0.2"/>
    <row r="946205" hidden="1" x14ac:dyDescent="0.2"/>
    <row r="946206" hidden="1" x14ac:dyDescent="0.2"/>
    <row r="946207" hidden="1" x14ac:dyDescent="0.2"/>
    <row r="946208" hidden="1" x14ac:dyDescent="0.2"/>
    <row r="946209" hidden="1" x14ac:dyDescent="0.2"/>
    <row r="946210" hidden="1" x14ac:dyDescent="0.2"/>
    <row r="946211" hidden="1" x14ac:dyDescent="0.2"/>
    <row r="946212" hidden="1" x14ac:dyDescent="0.2"/>
    <row r="946213" hidden="1" x14ac:dyDescent="0.2"/>
    <row r="946214" hidden="1" x14ac:dyDescent="0.2"/>
    <row r="946215" hidden="1" x14ac:dyDescent="0.2"/>
    <row r="946216" hidden="1" x14ac:dyDescent="0.2"/>
    <row r="946217" hidden="1" x14ac:dyDescent="0.2"/>
    <row r="946218" hidden="1" x14ac:dyDescent="0.2"/>
    <row r="946219" hidden="1" x14ac:dyDescent="0.2"/>
    <row r="946220" hidden="1" x14ac:dyDescent="0.2"/>
    <row r="946221" hidden="1" x14ac:dyDescent="0.2"/>
    <row r="946222" hidden="1" x14ac:dyDescent="0.2"/>
    <row r="946223" hidden="1" x14ac:dyDescent="0.2"/>
    <row r="946224" hidden="1" x14ac:dyDescent="0.2"/>
    <row r="946225" hidden="1" x14ac:dyDescent="0.2"/>
    <row r="946226" hidden="1" x14ac:dyDescent="0.2"/>
    <row r="946227" hidden="1" x14ac:dyDescent="0.2"/>
    <row r="946228" hidden="1" x14ac:dyDescent="0.2"/>
    <row r="946229" hidden="1" x14ac:dyDescent="0.2"/>
    <row r="946230" hidden="1" x14ac:dyDescent="0.2"/>
    <row r="946231" hidden="1" x14ac:dyDescent="0.2"/>
    <row r="946232" hidden="1" x14ac:dyDescent="0.2"/>
    <row r="946233" hidden="1" x14ac:dyDescent="0.2"/>
    <row r="946234" hidden="1" x14ac:dyDescent="0.2"/>
    <row r="946235" hidden="1" x14ac:dyDescent="0.2"/>
    <row r="946236" hidden="1" x14ac:dyDescent="0.2"/>
    <row r="946237" hidden="1" x14ac:dyDescent="0.2"/>
    <row r="946238" hidden="1" x14ac:dyDescent="0.2"/>
    <row r="946239" hidden="1" x14ac:dyDescent="0.2"/>
    <row r="946240" hidden="1" x14ac:dyDescent="0.2"/>
    <row r="946241" hidden="1" x14ac:dyDescent="0.2"/>
    <row r="946242" hidden="1" x14ac:dyDescent="0.2"/>
    <row r="946243" hidden="1" x14ac:dyDescent="0.2"/>
    <row r="946244" hidden="1" x14ac:dyDescent="0.2"/>
    <row r="946245" hidden="1" x14ac:dyDescent="0.2"/>
    <row r="946246" hidden="1" x14ac:dyDescent="0.2"/>
    <row r="946247" hidden="1" x14ac:dyDescent="0.2"/>
    <row r="946248" hidden="1" x14ac:dyDescent="0.2"/>
    <row r="946249" hidden="1" x14ac:dyDescent="0.2"/>
    <row r="946250" hidden="1" x14ac:dyDescent="0.2"/>
    <row r="946251" hidden="1" x14ac:dyDescent="0.2"/>
    <row r="946252" hidden="1" x14ac:dyDescent="0.2"/>
    <row r="946253" hidden="1" x14ac:dyDescent="0.2"/>
    <row r="946254" hidden="1" x14ac:dyDescent="0.2"/>
    <row r="946255" hidden="1" x14ac:dyDescent="0.2"/>
    <row r="946256" hidden="1" x14ac:dyDescent="0.2"/>
    <row r="946257" hidden="1" x14ac:dyDescent="0.2"/>
    <row r="946258" hidden="1" x14ac:dyDescent="0.2"/>
    <row r="946259" hidden="1" x14ac:dyDescent="0.2"/>
    <row r="946260" hidden="1" x14ac:dyDescent="0.2"/>
    <row r="946261" hidden="1" x14ac:dyDescent="0.2"/>
    <row r="946262" hidden="1" x14ac:dyDescent="0.2"/>
    <row r="946263" hidden="1" x14ac:dyDescent="0.2"/>
    <row r="946264" hidden="1" x14ac:dyDescent="0.2"/>
    <row r="946265" hidden="1" x14ac:dyDescent="0.2"/>
    <row r="946266" hidden="1" x14ac:dyDescent="0.2"/>
    <row r="946267" hidden="1" x14ac:dyDescent="0.2"/>
    <row r="946268" hidden="1" x14ac:dyDescent="0.2"/>
    <row r="946269" hidden="1" x14ac:dyDescent="0.2"/>
    <row r="946270" hidden="1" x14ac:dyDescent="0.2"/>
    <row r="946271" hidden="1" x14ac:dyDescent="0.2"/>
    <row r="946272" hidden="1" x14ac:dyDescent="0.2"/>
    <row r="946273" hidden="1" x14ac:dyDescent="0.2"/>
    <row r="946274" hidden="1" x14ac:dyDescent="0.2"/>
    <row r="946275" hidden="1" x14ac:dyDescent="0.2"/>
    <row r="946276" hidden="1" x14ac:dyDescent="0.2"/>
    <row r="946277" hidden="1" x14ac:dyDescent="0.2"/>
    <row r="946278" hidden="1" x14ac:dyDescent="0.2"/>
    <row r="946279" hidden="1" x14ac:dyDescent="0.2"/>
    <row r="946280" hidden="1" x14ac:dyDescent="0.2"/>
    <row r="946281" hidden="1" x14ac:dyDescent="0.2"/>
    <row r="946282" hidden="1" x14ac:dyDescent="0.2"/>
    <row r="946283" hidden="1" x14ac:dyDescent="0.2"/>
    <row r="946284" hidden="1" x14ac:dyDescent="0.2"/>
    <row r="946285" hidden="1" x14ac:dyDescent="0.2"/>
    <row r="946286" hidden="1" x14ac:dyDescent="0.2"/>
    <row r="946287" hidden="1" x14ac:dyDescent="0.2"/>
    <row r="946288" hidden="1" x14ac:dyDescent="0.2"/>
    <row r="946289" hidden="1" x14ac:dyDescent="0.2"/>
    <row r="946290" hidden="1" x14ac:dyDescent="0.2"/>
    <row r="946291" hidden="1" x14ac:dyDescent="0.2"/>
    <row r="946292" hidden="1" x14ac:dyDescent="0.2"/>
    <row r="946293" hidden="1" x14ac:dyDescent="0.2"/>
    <row r="946294" hidden="1" x14ac:dyDescent="0.2"/>
    <row r="946295" hidden="1" x14ac:dyDescent="0.2"/>
    <row r="946296" hidden="1" x14ac:dyDescent="0.2"/>
    <row r="946297" hidden="1" x14ac:dyDescent="0.2"/>
    <row r="946298" hidden="1" x14ac:dyDescent="0.2"/>
    <row r="946299" hidden="1" x14ac:dyDescent="0.2"/>
    <row r="946300" hidden="1" x14ac:dyDescent="0.2"/>
    <row r="946301" hidden="1" x14ac:dyDescent="0.2"/>
    <row r="946302" hidden="1" x14ac:dyDescent="0.2"/>
    <row r="946303" hidden="1" x14ac:dyDescent="0.2"/>
    <row r="946304" hidden="1" x14ac:dyDescent="0.2"/>
    <row r="946305" hidden="1" x14ac:dyDescent="0.2"/>
    <row r="946306" hidden="1" x14ac:dyDescent="0.2"/>
    <row r="946307" hidden="1" x14ac:dyDescent="0.2"/>
    <row r="946308" hidden="1" x14ac:dyDescent="0.2"/>
    <row r="946309" hidden="1" x14ac:dyDescent="0.2"/>
    <row r="946310" hidden="1" x14ac:dyDescent="0.2"/>
    <row r="946311" hidden="1" x14ac:dyDescent="0.2"/>
    <row r="946312" hidden="1" x14ac:dyDescent="0.2"/>
    <row r="946313" hidden="1" x14ac:dyDescent="0.2"/>
    <row r="946314" hidden="1" x14ac:dyDescent="0.2"/>
    <row r="946315" hidden="1" x14ac:dyDescent="0.2"/>
    <row r="946316" hidden="1" x14ac:dyDescent="0.2"/>
    <row r="946317" hidden="1" x14ac:dyDescent="0.2"/>
    <row r="946318" hidden="1" x14ac:dyDescent="0.2"/>
    <row r="946319" hidden="1" x14ac:dyDescent="0.2"/>
    <row r="946320" hidden="1" x14ac:dyDescent="0.2"/>
    <row r="946321" hidden="1" x14ac:dyDescent="0.2"/>
    <row r="946322" hidden="1" x14ac:dyDescent="0.2"/>
    <row r="946323" hidden="1" x14ac:dyDescent="0.2"/>
    <row r="946324" hidden="1" x14ac:dyDescent="0.2"/>
    <row r="946325" hidden="1" x14ac:dyDescent="0.2"/>
    <row r="946326" hidden="1" x14ac:dyDescent="0.2"/>
    <row r="946327" hidden="1" x14ac:dyDescent="0.2"/>
    <row r="946328" hidden="1" x14ac:dyDescent="0.2"/>
    <row r="946329" hidden="1" x14ac:dyDescent="0.2"/>
    <row r="946330" hidden="1" x14ac:dyDescent="0.2"/>
    <row r="946331" hidden="1" x14ac:dyDescent="0.2"/>
    <row r="946332" hidden="1" x14ac:dyDescent="0.2"/>
    <row r="946333" hidden="1" x14ac:dyDescent="0.2"/>
    <row r="946334" hidden="1" x14ac:dyDescent="0.2"/>
    <row r="946335" hidden="1" x14ac:dyDescent="0.2"/>
    <row r="946336" hidden="1" x14ac:dyDescent="0.2"/>
    <row r="946337" hidden="1" x14ac:dyDescent="0.2"/>
    <row r="946338" hidden="1" x14ac:dyDescent="0.2"/>
    <row r="946339" hidden="1" x14ac:dyDescent="0.2"/>
    <row r="946340" hidden="1" x14ac:dyDescent="0.2"/>
    <row r="946341" hidden="1" x14ac:dyDescent="0.2"/>
    <row r="946342" hidden="1" x14ac:dyDescent="0.2"/>
    <row r="946343" hidden="1" x14ac:dyDescent="0.2"/>
    <row r="946344" hidden="1" x14ac:dyDescent="0.2"/>
    <row r="946345" hidden="1" x14ac:dyDescent="0.2"/>
    <row r="946346" hidden="1" x14ac:dyDescent="0.2"/>
    <row r="946347" hidden="1" x14ac:dyDescent="0.2"/>
    <row r="946348" hidden="1" x14ac:dyDescent="0.2"/>
    <row r="946349" hidden="1" x14ac:dyDescent="0.2"/>
    <row r="946350" hidden="1" x14ac:dyDescent="0.2"/>
    <row r="946351" hidden="1" x14ac:dyDescent="0.2"/>
    <row r="946352" hidden="1" x14ac:dyDescent="0.2"/>
    <row r="946353" hidden="1" x14ac:dyDescent="0.2"/>
    <row r="946354" hidden="1" x14ac:dyDescent="0.2"/>
    <row r="946355" hidden="1" x14ac:dyDescent="0.2"/>
    <row r="946356" hidden="1" x14ac:dyDescent="0.2"/>
    <row r="946357" hidden="1" x14ac:dyDescent="0.2"/>
    <row r="946358" hidden="1" x14ac:dyDescent="0.2"/>
    <row r="946359" hidden="1" x14ac:dyDescent="0.2"/>
    <row r="946360" hidden="1" x14ac:dyDescent="0.2"/>
    <row r="946361" hidden="1" x14ac:dyDescent="0.2"/>
    <row r="946362" hidden="1" x14ac:dyDescent="0.2"/>
    <row r="946363" hidden="1" x14ac:dyDescent="0.2"/>
    <row r="946364" hidden="1" x14ac:dyDescent="0.2"/>
    <row r="946365" hidden="1" x14ac:dyDescent="0.2"/>
    <row r="946366" hidden="1" x14ac:dyDescent="0.2"/>
    <row r="946367" hidden="1" x14ac:dyDescent="0.2"/>
    <row r="946368" hidden="1" x14ac:dyDescent="0.2"/>
    <row r="946369" hidden="1" x14ac:dyDescent="0.2"/>
    <row r="946370" hidden="1" x14ac:dyDescent="0.2"/>
    <row r="946371" hidden="1" x14ac:dyDescent="0.2"/>
    <row r="946372" hidden="1" x14ac:dyDescent="0.2"/>
    <row r="946373" hidden="1" x14ac:dyDescent="0.2"/>
    <row r="946374" hidden="1" x14ac:dyDescent="0.2"/>
    <row r="946375" hidden="1" x14ac:dyDescent="0.2"/>
    <row r="946376" hidden="1" x14ac:dyDescent="0.2"/>
    <row r="946377" hidden="1" x14ac:dyDescent="0.2"/>
    <row r="946378" hidden="1" x14ac:dyDescent="0.2"/>
    <row r="946379" hidden="1" x14ac:dyDescent="0.2"/>
    <row r="946380" hidden="1" x14ac:dyDescent="0.2"/>
    <row r="946381" hidden="1" x14ac:dyDescent="0.2"/>
    <row r="946382" hidden="1" x14ac:dyDescent="0.2"/>
    <row r="946383" hidden="1" x14ac:dyDescent="0.2"/>
    <row r="946384" hidden="1" x14ac:dyDescent="0.2"/>
    <row r="946385" hidden="1" x14ac:dyDescent="0.2"/>
    <row r="946386" hidden="1" x14ac:dyDescent="0.2"/>
    <row r="946387" hidden="1" x14ac:dyDescent="0.2"/>
    <row r="946388" hidden="1" x14ac:dyDescent="0.2"/>
    <row r="946389" hidden="1" x14ac:dyDescent="0.2"/>
    <row r="946390" hidden="1" x14ac:dyDescent="0.2"/>
    <row r="946391" hidden="1" x14ac:dyDescent="0.2"/>
    <row r="946392" hidden="1" x14ac:dyDescent="0.2"/>
    <row r="946393" hidden="1" x14ac:dyDescent="0.2"/>
    <row r="946394" hidden="1" x14ac:dyDescent="0.2"/>
    <row r="946395" hidden="1" x14ac:dyDescent="0.2"/>
    <row r="946396" hidden="1" x14ac:dyDescent="0.2"/>
    <row r="946397" hidden="1" x14ac:dyDescent="0.2"/>
    <row r="946398" hidden="1" x14ac:dyDescent="0.2"/>
    <row r="946399" hidden="1" x14ac:dyDescent="0.2"/>
    <row r="946400" hidden="1" x14ac:dyDescent="0.2"/>
    <row r="946401" hidden="1" x14ac:dyDescent="0.2"/>
    <row r="946402" hidden="1" x14ac:dyDescent="0.2"/>
    <row r="946403" hidden="1" x14ac:dyDescent="0.2"/>
    <row r="946404" hidden="1" x14ac:dyDescent="0.2"/>
    <row r="946405" hidden="1" x14ac:dyDescent="0.2"/>
    <row r="946406" hidden="1" x14ac:dyDescent="0.2"/>
    <row r="946407" hidden="1" x14ac:dyDescent="0.2"/>
    <row r="946408" hidden="1" x14ac:dyDescent="0.2"/>
    <row r="946409" hidden="1" x14ac:dyDescent="0.2"/>
    <row r="946410" hidden="1" x14ac:dyDescent="0.2"/>
    <row r="946411" hidden="1" x14ac:dyDescent="0.2"/>
    <row r="946412" hidden="1" x14ac:dyDescent="0.2"/>
    <row r="946413" hidden="1" x14ac:dyDescent="0.2"/>
    <row r="946414" hidden="1" x14ac:dyDescent="0.2"/>
    <row r="946415" hidden="1" x14ac:dyDescent="0.2"/>
    <row r="946416" hidden="1" x14ac:dyDescent="0.2"/>
    <row r="946417" hidden="1" x14ac:dyDescent="0.2"/>
    <row r="946418" hidden="1" x14ac:dyDescent="0.2"/>
    <row r="946419" hidden="1" x14ac:dyDescent="0.2"/>
    <row r="946420" hidden="1" x14ac:dyDescent="0.2"/>
    <row r="946421" hidden="1" x14ac:dyDescent="0.2"/>
    <row r="946422" hidden="1" x14ac:dyDescent="0.2"/>
    <row r="946423" hidden="1" x14ac:dyDescent="0.2"/>
    <row r="946424" hidden="1" x14ac:dyDescent="0.2"/>
    <row r="946425" hidden="1" x14ac:dyDescent="0.2"/>
    <row r="946426" hidden="1" x14ac:dyDescent="0.2"/>
    <row r="946427" hidden="1" x14ac:dyDescent="0.2"/>
    <row r="946428" hidden="1" x14ac:dyDescent="0.2"/>
    <row r="946429" hidden="1" x14ac:dyDescent="0.2"/>
    <row r="946430" hidden="1" x14ac:dyDescent="0.2"/>
    <row r="946431" hidden="1" x14ac:dyDescent="0.2"/>
    <row r="946432" hidden="1" x14ac:dyDescent="0.2"/>
    <row r="946433" hidden="1" x14ac:dyDescent="0.2"/>
    <row r="946434" hidden="1" x14ac:dyDescent="0.2"/>
    <row r="946435" hidden="1" x14ac:dyDescent="0.2"/>
    <row r="946436" hidden="1" x14ac:dyDescent="0.2"/>
    <row r="946437" hidden="1" x14ac:dyDescent="0.2"/>
    <row r="946438" hidden="1" x14ac:dyDescent="0.2"/>
    <row r="946439" hidden="1" x14ac:dyDescent="0.2"/>
    <row r="946440" hidden="1" x14ac:dyDescent="0.2"/>
    <row r="946441" hidden="1" x14ac:dyDescent="0.2"/>
    <row r="946442" hidden="1" x14ac:dyDescent="0.2"/>
    <row r="946443" hidden="1" x14ac:dyDescent="0.2"/>
    <row r="946444" hidden="1" x14ac:dyDescent="0.2"/>
    <row r="946445" hidden="1" x14ac:dyDescent="0.2"/>
    <row r="946446" hidden="1" x14ac:dyDescent="0.2"/>
    <row r="946447" hidden="1" x14ac:dyDescent="0.2"/>
    <row r="946448" hidden="1" x14ac:dyDescent="0.2"/>
    <row r="946449" hidden="1" x14ac:dyDescent="0.2"/>
    <row r="946450" hidden="1" x14ac:dyDescent="0.2"/>
    <row r="946451" hidden="1" x14ac:dyDescent="0.2"/>
    <row r="946452" hidden="1" x14ac:dyDescent="0.2"/>
    <row r="946453" hidden="1" x14ac:dyDescent="0.2"/>
    <row r="946454" hidden="1" x14ac:dyDescent="0.2"/>
    <row r="946455" hidden="1" x14ac:dyDescent="0.2"/>
    <row r="946456" hidden="1" x14ac:dyDescent="0.2"/>
    <row r="946457" hidden="1" x14ac:dyDescent="0.2"/>
    <row r="946458" hidden="1" x14ac:dyDescent="0.2"/>
    <row r="946459" hidden="1" x14ac:dyDescent="0.2"/>
    <row r="946460" hidden="1" x14ac:dyDescent="0.2"/>
    <row r="946461" hidden="1" x14ac:dyDescent="0.2"/>
    <row r="946462" hidden="1" x14ac:dyDescent="0.2"/>
    <row r="946463" hidden="1" x14ac:dyDescent="0.2"/>
    <row r="946464" hidden="1" x14ac:dyDescent="0.2"/>
    <row r="946465" hidden="1" x14ac:dyDescent="0.2"/>
    <row r="946466" hidden="1" x14ac:dyDescent="0.2"/>
    <row r="946467" hidden="1" x14ac:dyDescent="0.2"/>
    <row r="946468" hidden="1" x14ac:dyDescent="0.2"/>
    <row r="946469" hidden="1" x14ac:dyDescent="0.2"/>
    <row r="946470" hidden="1" x14ac:dyDescent="0.2"/>
    <row r="946471" hidden="1" x14ac:dyDescent="0.2"/>
    <row r="946472" hidden="1" x14ac:dyDescent="0.2"/>
    <row r="946473" hidden="1" x14ac:dyDescent="0.2"/>
    <row r="946474" hidden="1" x14ac:dyDescent="0.2"/>
    <row r="946475" hidden="1" x14ac:dyDescent="0.2"/>
    <row r="946476" hidden="1" x14ac:dyDescent="0.2"/>
    <row r="946477" hidden="1" x14ac:dyDescent="0.2"/>
    <row r="946478" hidden="1" x14ac:dyDescent="0.2"/>
    <row r="946479" hidden="1" x14ac:dyDescent="0.2"/>
    <row r="946480" hidden="1" x14ac:dyDescent="0.2"/>
    <row r="946481" hidden="1" x14ac:dyDescent="0.2"/>
    <row r="946482" hidden="1" x14ac:dyDescent="0.2"/>
    <row r="946483" hidden="1" x14ac:dyDescent="0.2"/>
    <row r="946484" hidden="1" x14ac:dyDescent="0.2"/>
    <row r="946485" hidden="1" x14ac:dyDescent="0.2"/>
    <row r="946486" hidden="1" x14ac:dyDescent="0.2"/>
    <row r="946487" hidden="1" x14ac:dyDescent="0.2"/>
    <row r="946488" hidden="1" x14ac:dyDescent="0.2"/>
    <row r="946489" hidden="1" x14ac:dyDescent="0.2"/>
    <row r="946490" hidden="1" x14ac:dyDescent="0.2"/>
    <row r="946491" hidden="1" x14ac:dyDescent="0.2"/>
    <row r="946492" hidden="1" x14ac:dyDescent="0.2"/>
    <row r="946493" hidden="1" x14ac:dyDescent="0.2"/>
    <row r="946494" hidden="1" x14ac:dyDescent="0.2"/>
    <row r="946495" hidden="1" x14ac:dyDescent="0.2"/>
    <row r="946496" hidden="1" x14ac:dyDescent="0.2"/>
    <row r="946497" hidden="1" x14ac:dyDescent="0.2"/>
    <row r="946498" hidden="1" x14ac:dyDescent="0.2"/>
    <row r="946499" hidden="1" x14ac:dyDescent="0.2"/>
    <row r="946500" hidden="1" x14ac:dyDescent="0.2"/>
    <row r="946501" hidden="1" x14ac:dyDescent="0.2"/>
    <row r="946502" hidden="1" x14ac:dyDescent="0.2"/>
    <row r="946503" hidden="1" x14ac:dyDescent="0.2"/>
    <row r="946504" hidden="1" x14ac:dyDescent="0.2"/>
    <row r="946505" hidden="1" x14ac:dyDescent="0.2"/>
    <row r="946506" hidden="1" x14ac:dyDescent="0.2"/>
    <row r="946507" hidden="1" x14ac:dyDescent="0.2"/>
    <row r="946508" hidden="1" x14ac:dyDescent="0.2"/>
    <row r="946509" hidden="1" x14ac:dyDescent="0.2"/>
    <row r="946510" hidden="1" x14ac:dyDescent="0.2"/>
    <row r="946511" hidden="1" x14ac:dyDescent="0.2"/>
    <row r="946512" hidden="1" x14ac:dyDescent="0.2"/>
    <row r="946513" hidden="1" x14ac:dyDescent="0.2"/>
    <row r="946514" hidden="1" x14ac:dyDescent="0.2"/>
    <row r="946515" hidden="1" x14ac:dyDescent="0.2"/>
    <row r="946516" hidden="1" x14ac:dyDescent="0.2"/>
    <row r="946517" hidden="1" x14ac:dyDescent="0.2"/>
    <row r="946518" hidden="1" x14ac:dyDescent="0.2"/>
    <row r="946519" hidden="1" x14ac:dyDescent="0.2"/>
    <row r="946520" hidden="1" x14ac:dyDescent="0.2"/>
    <row r="946521" hidden="1" x14ac:dyDescent="0.2"/>
    <row r="946522" hidden="1" x14ac:dyDescent="0.2"/>
    <row r="946523" hidden="1" x14ac:dyDescent="0.2"/>
    <row r="946524" hidden="1" x14ac:dyDescent="0.2"/>
    <row r="946525" hidden="1" x14ac:dyDescent="0.2"/>
    <row r="946526" hidden="1" x14ac:dyDescent="0.2"/>
    <row r="946527" hidden="1" x14ac:dyDescent="0.2"/>
    <row r="946528" hidden="1" x14ac:dyDescent="0.2"/>
    <row r="946529" hidden="1" x14ac:dyDescent="0.2"/>
    <row r="946530" hidden="1" x14ac:dyDescent="0.2"/>
    <row r="946531" hidden="1" x14ac:dyDescent="0.2"/>
    <row r="946532" hidden="1" x14ac:dyDescent="0.2"/>
    <row r="946533" hidden="1" x14ac:dyDescent="0.2"/>
    <row r="946534" hidden="1" x14ac:dyDescent="0.2"/>
    <row r="946535" hidden="1" x14ac:dyDescent="0.2"/>
    <row r="946536" hidden="1" x14ac:dyDescent="0.2"/>
    <row r="946537" hidden="1" x14ac:dyDescent="0.2"/>
    <row r="946538" hidden="1" x14ac:dyDescent="0.2"/>
    <row r="946539" hidden="1" x14ac:dyDescent="0.2"/>
    <row r="946540" hidden="1" x14ac:dyDescent="0.2"/>
    <row r="946541" hidden="1" x14ac:dyDescent="0.2"/>
    <row r="946542" hidden="1" x14ac:dyDescent="0.2"/>
    <row r="946543" hidden="1" x14ac:dyDescent="0.2"/>
    <row r="946544" hidden="1" x14ac:dyDescent="0.2"/>
    <row r="946545" hidden="1" x14ac:dyDescent="0.2"/>
    <row r="946546" hidden="1" x14ac:dyDescent="0.2"/>
    <row r="946547" hidden="1" x14ac:dyDescent="0.2"/>
    <row r="946548" hidden="1" x14ac:dyDescent="0.2"/>
    <row r="946549" hidden="1" x14ac:dyDescent="0.2"/>
    <row r="946550" hidden="1" x14ac:dyDescent="0.2"/>
    <row r="946551" hidden="1" x14ac:dyDescent="0.2"/>
    <row r="946552" hidden="1" x14ac:dyDescent="0.2"/>
    <row r="946553" hidden="1" x14ac:dyDescent="0.2"/>
    <row r="946554" hidden="1" x14ac:dyDescent="0.2"/>
    <row r="946555" hidden="1" x14ac:dyDescent="0.2"/>
    <row r="946556" hidden="1" x14ac:dyDescent="0.2"/>
    <row r="946557" hidden="1" x14ac:dyDescent="0.2"/>
    <row r="946558" hidden="1" x14ac:dyDescent="0.2"/>
    <row r="946559" hidden="1" x14ac:dyDescent="0.2"/>
    <row r="946560" hidden="1" x14ac:dyDescent="0.2"/>
    <row r="946561" hidden="1" x14ac:dyDescent="0.2"/>
    <row r="946562" hidden="1" x14ac:dyDescent="0.2"/>
    <row r="946563" hidden="1" x14ac:dyDescent="0.2"/>
    <row r="946564" hidden="1" x14ac:dyDescent="0.2"/>
    <row r="946565" hidden="1" x14ac:dyDescent="0.2"/>
    <row r="946566" hidden="1" x14ac:dyDescent="0.2"/>
    <row r="946567" hidden="1" x14ac:dyDescent="0.2"/>
    <row r="946568" hidden="1" x14ac:dyDescent="0.2"/>
    <row r="946569" hidden="1" x14ac:dyDescent="0.2"/>
    <row r="946570" hidden="1" x14ac:dyDescent="0.2"/>
    <row r="946571" hidden="1" x14ac:dyDescent="0.2"/>
    <row r="946572" hidden="1" x14ac:dyDescent="0.2"/>
    <row r="946573" hidden="1" x14ac:dyDescent="0.2"/>
    <row r="946574" hidden="1" x14ac:dyDescent="0.2"/>
    <row r="946575" hidden="1" x14ac:dyDescent="0.2"/>
    <row r="946576" hidden="1" x14ac:dyDescent="0.2"/>
    <row r="946577" hidden="1" x14ac:dyDescent="0.2"/>
    <row r="946578" hidden="1" x14ac:dyDescent="0.2"/>
    <row r="946579" hidden="1" x14ac:dyDescent="0.2"/>
    <row r="946580" hidden="1" x14ac:dyDescent="0.2"/>
    <row r="946581" hidden="1" x14ac:dyDescent="0.2"/>
    <row r="946582" hidden="1" x14ac:dyDescent="0.2"/>
    <row r="946583" hidden="1" x14ac:dyDescent="0.2"/>
    <row r="946584" hidden="1" x14ac:dyDescent="0.2"/>
    <row r="946585" hidden="1" x14ac:dyDescent="0.2"/>
    <row r="946586" hidden="1" x14ac:dyDescent="0.2"/>
    <row r="946587" hidden="1" x14ac:dyDescent="0.2"/>
    <row r="946588" hidden="1" x14ac:dyDescent="0.2"/>
    <row r="946589" hidden="1" x14ac:dyDescent="0.2"/>
    <row r="946590" hidden="1" x14ac:dyDescent="0.2"/>
    <row r="946591" hidden="1" x14ac:dyDescent="0.2"/>
    <row r="946592" hidden="1" x14ac:dyDescent="0.2"/>
    <row r="946593" hidden="1" x14ac:dyDescent="0.2"/>
    <row r="946594" hidden="1" x14ac:dyDescent="0.2"/>
    <row r="946595" hidden="1" x14ac:dyDescent="0.2"/>
    <row r="946596" hidden="1" x14ac:dyDescent="0.2"/>
    <row r="946597" hidden="1" x14ac:dyDescent="0.2"/>
    <row r="946598" hidden="1" x14ac:dyDescent="0.2"/>
    <row r="946599" hidden="1" x14ac:dyDescent="0.2"/>
    <row r="946600" hidden="1" x14ac:dyDescent="0.2"/>
    <row r="946601" hidden="1" x14ac:dyDescent="0.2"/>
    <row r="946602" hidden="1" x14ac:dyDescent="0.2"/>
    <row r="946603" hidden="1" x14ac:dyDescent="0.2"/>
    <row r="946604" hidden="1" x14ac:dyDescent="0.2"/>
    <row r="946605" hidden="1" x14ac:dyDescent="0.2"/>
    <row r="946606" hidden="1" x14ac:dyDescent="0.2"/>
    <row r="946607" hidden="1" x14ac:dyDescent="0.2"/>
    <row r="946608" hidden="1" x14ac:dyDescent="0.2"/>
    <row r="946609" hidden="1" x14ac:dyDescent="0.2"/>
    <row r="946610" hidden="1" x14ac:dyDescent="0.2"/>
    <row r="946611" hidden="1" x14ac:dyDescent="0.2"/>
    <row r="946612" hidden="1" x14ac:dyDescent="0.2"/>
    <row r="946613" hidden="1" x14ac:dyDescent="0.2"/>
    <row r="946614" hidden="1" x14ac:dyDescent="0.2"/>
    <row r="946615" hidden="1" x14ac:dyDescent="0.2"/>
    <row r="946616" hidden="1" x14ac:dyDescent="0.2"/>
    <row r="946617" hidden="1" x14ac:dyDescent="0.2"/>
    <row r="946618" hidden="1" x14ac:dyDescent="0.2"/>
    <row r="946619" hidden="1" x14ac:dyDescent="0.2"/>
    <row r="946620" hidden="1" x14ac:dyDescent="0.2"/>
    <row r="946621" hidden="1" x14ac:dyDescent="0.2"/>
    <row r="946622" hidden="1" x14ac:dyDescent="0.2"/>
    <row r="946623" hidden="1" x14ac:dyDescent="0.2"/>
    <row r="946624" hidden="1" x14ac:dyDescent="0.2"/>
    <row r="946625" hidden="1" x14ac:dyDescent="0.2"/>
    <row r="946626" hidden="1" x14ac:dyDescent="0.2"/>
    <row r="946627" hidden="1" x14ac:dyDescent="0.2"/>
    <row r="946628" hidden="1" x14ac:dyDescent="0.2"/>
    <row r="946629" hidden="1" x14ac:dyDescent="0.2"/>
    <row r="946630" hidden="1" x14ac:dyDescent="0.2"/>
    <row r="946631" hidden="1" x14ac:dyDescent="0.2"/>
    <row r="946632" hidden="1" x14ac:dyDescent="0.2"/>
    <row r="946633" hidden="1" x14ac:dyDescent="0.2"/>
    <row r="946634" hidden="1" x14ac:dyDescent="0.2"/>
    <row r="946635" hidden="1" x14ac:dyDescent="0.2"/>
    <row r="946636" hidden="1" x14ac:dyDescent="0.2"/>
    <row r="946637" hidden="1" x14ac:dyDescent="0.2"/>
    <row r="946638" hidden="1" x14ac:dyDescent="0.2"/>
    <row r="946639" hidden="1" x14ac:dyDescent="0.2"/>
    <row r="946640" hidden="1" x14ac:dyDescent="0.2"/>
    <row r="946641" hidden="1" x14ac:dyDescent="0.2"/>
    <row r="946642" hidden="1" x14ac:dyDescent="0.2"/>
    <row r="946643" hidden="1" x14ac:dyDescent="0.2"/>
    <row r="946644" hidden="1" x14ac:dyDescent="0.2"/>
    <row r="946645" hidden="1" x14ac:dyDescent="0.2"/>
    <row r="946646" hidden="1" x14ac:dyDescent="0.2"/>
    <row r="946647" hidden="1" x14ac:dyDescent="0.2"/>
    <row r="946648" hidden="1" x14ac:dyDescent="0.2"/>
    <row r="946649" hidden="1" x14ac:dyDescent="0.2"/>
    <row r="946650" hidden="1" x14ac:dyDescent="0.2"/>
    <row r="946651" hidden="1" x14ac:dyDescent="0.2"/>
    <row r="946652" hidden="1" x14ac:dyDescent="0.2"/>
    <row r="946653" hidden="1" x14ac:dyDescent="0.2"/>
    <row r="946654" hidden="1" x14ac:dyDescent="0.2"/>
    <row r="946655" hidden="1" x14ac:dyDescent="0.2"/>
    <row r="946656" hidden="1" x14ac:dyDescent="0.2"/>
    <row r="946657" hidden="1" x14ac:dyDescent="0.2"/>
    <row r="946658" hidden="1" x14ac:dyDescent="0.2"/>
    <row r="946659" hidden="1" x14ac:dyDescent="0.2"/>
    <row r="946660" hidden="1" x14ac:dyDescent="0.2"/>
    <row r="946661" hidden="1" x14ac:dyDescent="0.2"/>
    <row r="946662" hidden="1" x14ac:dyDescent="0.2"/>
    <row r="946663" hidden="1" x14ac:dyDescent="0.2"/>
    <row r="946664" hidden="1" x14ac:dyDescent="0.2"/>
    <row r="946665" hidden="1" x14ac:dyDescent="0.2"/>
    <row r="946666" hidden="1" x14ac:dyDescent="0.2"/>
    <row r="946667" hidden="1" x14ac:dyDescent="0.2"/>
    <row r="946668" hidden="1" x14ac:dyDescent="0.2"/>
    <row r="946669" hidden="1" x14ac:dyDescent="0.2"/>
    <row r="946670" hidden="1" x14ac:dyDescent="0.2"/>
    <row r="946671" hidden="1" x14ac:dyDescent="0.2"/>
    <row r="946672" hidden="1" x14ac:dyDescent="0.2"/>
    <row r="946673" hidden="1" x14ac:dyDescent="0.2"/>
    <row r="946674" hidden="1" x14ac:dyDescent="0.2"/>
    <row r="946675" hidden="1" x14ac:dyDescent="0.2"/>
    <row r="946676" hidden="1" x14ac:dyDescent="0.2"/>
    <row r="946677" hidden="1" x14ac:dyDescent="0.2"/>
    <row r="946678" hidden="1" x14ac:dyDescent="0.2"/>
    <row r="946679" hidden="1" x14ac:dyDescent="0.2"/>
    <row r="946680" hidden="1" x14ac:dyDescent="0.2"/>
    <row r="946681" hidden="1" x14ac:dyDescent="0.2"/>
    <row r="946682" hidden="1" x14ac:dyDescent="0.2"/>
    <row r="946683" hidden="1" x14ac:dyDescent="0.2"/>
    <row r="946684" hidden="1" x14ac:dyDescent="0.2"/>
    <row r="946685" hidden="1" x14ac:dyDescent="0.2"/>
    <row r="946686" hidden="1" x14ac:dyDescent="0.2"/>
    <row r="946687" hidden="1" x14ac:dyDescent="0.2"/>
    <row r="946688" hidden="1" x14ac:dyDescent="0.2"/>
    <row r="946689" hidden="1" x14ac:dyDescent="0.2"/>
    <row r="946690" hidden="1" x14ac:dyDescent="0.2"/>
    <row r="946691" hidden="1" x14ac:dyDescent="0.2"/>
    <row r="946692" hidden="1" x14ac:dyDescent="0.2"/>
    <row r="946693" hidden="1" x14ac:dyDescent="0.2"/>
    <row r="946694" hidden="1" x14ac:dyDescent="0.2"/>
    <row r="946695" hidden="1" x14ac:dyDescent="0.2"/>
    <row r="946696" hidden="1" x14ac:dyDescent="0.2"/>
    <row r="946697" hidden="1" x14ac:dyDescent="0.2"/>
    <row r="946698" hidden="1" x14ac:dyDescent="0.2"/>
    <row r="946699" hidden="1" x14ac:dyDescent="0.2"/>
    <row r="946700" hidden="1" x14ac:dyDescent="0.2"/>
    <row r="946701" hidden="1" x14ac:dyDescent="0.2"/>
    <row r="946702" hidden="1" x14ac:dyDescent="0.2"/>
    <row r="946703" hidden="1" x14ac:dyDescent="0.2"/>
    <row r="946704" hidden="1" x14ac:dyDescent="0.2"/>
    <row r="946705" hidden="1" x14ac:dyDescent="0.2"/>
    <row r="946706" hidden="1" x14ac:dyDescent="0.2"/>
    <row r="946707" hidden="1" x14ac:dyDescent="0.2"/>
    <row r="946708" hidden="1" x14ac:dyDescent="0.2"/>
    <row r="946709" hidden="1" x14ac:dyDescent="0.2"/>
    <row r="946710" hidden="1" x14ac:dyDescent="0.2"/>
    <row r="946711" hidden="1" x14ac:dyDescent="0.2"/>
    <row r="946712" hidden="1" x14ac:dyDescent="0.2"/>
    <row r="946713" hidden="1" x14ac:dyDescent="0.2"/>
    <row r="946714" hidden="1" x14ac:dyDescent="0.2"/>
    <row r="946715" hidden="1" x14ac:dyDescent="0.2"/>
    <row r="946716" hidden="1" x14ac:dyDescent="0.2"/>
    <row r="946717" hidden="1" x14ac:dyDescent="0.2"/>
    <row r="946718" hidden="1" x14ac:dyDescent="0.2"/>
    <row r="946719" hidden="1" x14ac:dyDescent="0.2"/>
    <row r="946720" hidden="1" x14ac:dyDescent="0.2"/>
    <row r="946721" hidden="1" x14ac:dyDescent="0.2"/>
    <row r="946722" hidden="1" x14ac:dyDescent="0.2"/>
    <row r="946723" hidden="1" x14ac:dyDescent="0.2"/>
    <row r="946724" hidden="1" x14ac:dyDescent="0.2"/>
    <row r="946725" hidden="1" x14ac:dyDescent="0.2"/>
    <row r="946726" hidden="1" x14ac:dyDescent="0.2"/>
    <row r="946727" hidden="1" x14ac:dyDescent="0.2"/>
    <row r="946728" hidden="1" x14ac:dyDescent="0.2"/>
    <row r="946729" hidden="1" x14ac:dyDescent="0.2"/>
    <row r="946730" hidden="1" x14ac:dyDescent="0.2"/>
    <row r="946731" hidden="1" x14ac:dyDescent="0.2"/>
    <row r="946732" hidden="1" x14ac:dyDescent="0.2"/>
    <row r="946733" hidden="1" x14ac:dyDescent="0.2"/>
    <row r="946734" hidden="1" x14ac:dyDescent="0.2"/>
    <row r="946735" hidden="1" x14ac:dyDescent="0.2"/>
    <row r="946736" hidden="1" x14ac:dyDescent="0.2"/>
    <row r="946737" hidden="1" x14ac:dyDescent="0.2"/>
    <row r="946738" hidden="1" x14ac:dyDescent="0.2"/>
    <row r="946739" hidden="1" x14ac:dyDescent="0.2"/>
    <row r="946740" hidden="1" x14ac:dyDescent="0.2"/>
    <row r="946741" hidden="1" x14ac:dyDescent="0.2"/>
    <row r="946742" hidden="1" x14ac:dyDescent="0.2"/>
    <row r="946743" hidden="1" x14ac:dyDescent="0.2"/>
    <row r="946744" hidden="1" x14ac:dyDescent="0.2"/>
    <row r="946745" hidden="1" x14ac:dyDescent="0.2"/>
    <row r="946746" hidden="1" x14ac:dyDescent="0.2"/>
    <row r="946747" hidden="1" x14ac:dyDescent="0.2"/>
    <row r="946748" hidden="1" x14ac:dyDescent="0.2"/>
    <row r="946749" hidden="1" x14ac:dyDescent="0.2"/>
    <row r="946750" hidden="1" x14ac:dyDescent="0.2"/>
    <row r="946751" hidden="1" x14ac:dyDescent="0.2"/>
    <row r="946752" hidden="1" x14ac:dyDescent="0.2"/>
    <row r="946753" hidden="1" x14ac:dyDescent="0.2"/>
    <row r="946754" hidden="1" x14ac:dyDescent="0.2"/>
    <row r="946755" hidden="1" x14ac:dyDescent="0.2"/>
    <row r="946756" hidden="1" x14ac:dyDescent="0.2"/>
    <row r="946757" hidden="1" x14ac:dyDescent="0.2"/>
    <row r="946758" hidden="1" x14ac:dyDescent="0.2"/>
    <row r="946759" hidden="1" x14ac:dyDescent="0.2"/>
    <row r="946760" hidden="1" x14ac:dyDescent="0.2"/>
    <row r="946761" hidden="1" x14ac:dyDescent="0.2"/>
    <row r="946762" hidden="1" x14ac:dyDescent="0.2"/>
    <row r="946763" hidden="1" x14ac:dyDescent="0.2"/>
    <row r="946764" hidden="1" x14ac:dyDescent="0.2"/>
    <row r="946765" hidden="1" x14ac:dyDescent="0.2"/>
    <row r="946766" hidden="1" x14ac:dyDescent="0.2"/>
    <row r="946767" hidden="1" x14ac:dyDescent="0.2"/>
    <row r="946768" hidden="1" x14ac:dyDescent="0.2"/>
    <row r="946769" hidden="1" x14ac:dyDescent="0.2"/>
    <row r="946770" hidden="1" x14ac:dyDescent="0.2"/>
    <row r="946771" hidden="1" x14ac:dyDescent="0.2"/>
    <row r="946772" hidden="1" x14ac:dyDescent="0.2"/>
    <row r="946773" hidden="1" x14ac:dyDescent="0.2"/>
    <row r="946774" hidden="1" x14ac:dyDescent="0.2"/>
    <row r="946775" hidden="1" x14ac:dyDescent="0.2"/>
    <row r="946776" hidden="1" x14ac:dyDescent="0.2"/>
    <row r="946777" hidden="1" x14ac:dyDescent="0.2"/>
    <row r="946778" hidden="1" x14ac:dyDescent="0.2"/>
    <row r="946779" hidden="1" x14ac:dyDescent="0.2"/>
    <row r="946780" hidden="1" x14ac:dyDescent="0.2"/>
    <row r="946781" hidden="1" x14ac:dyDescent="0.2"/>
    <row r="946782" hidden="1" x14ac:dyDescent="0.2"/>
    <row r="946783" hidden="1" x14ac:dyDescent="0.2"/>
    <row r="946784" hidden="1" x14ac:dyDescent="0.2"/>
    <row r="946785" hidden="1" x14ac:dyDescent="0.2"/>
    <row r="946786" hidden="1" x14ac:dyDescent="0.2"/>
    <row r="946787" hidden="1" x14ac:dyDescent="0.2"/>
    <row r="946788" hidden="1" x14ac:dyDescent="0.2"/>
    <row r="946789" hidden="1" x14ac:dyDescent="0.2"/>
    <row r="946790" hidden="1" x14ac:dyDescent="0.2"/>
    <row r="946791" hidden="1" x14ac:dyDescent="0.2"/>
    <row r="946792" hidden="1" x14ac:dyDescent="0.2"/>
    <row r="946793" hidden="1" x14ac:dyDescent="0.2"/>
    <row r="946794" hidden="1" x14ac:dyDescent="0.2"/>
    <row r="946795" hidden="1" x14ac:dyDescent="0.2"/>
    <row r="946796" hidden="1" x14ac:dyDescent="0.2"/>
    <row r="946797" hidden="1" x14ac:dyDescent="0.2"/>
    <row r="946798" hidden="1" x14ac:dyDescent="0.2"/>
    <row r="946799" hidden="1" x14ac:dyDescent="0.2"/>
    <row r="946800" hidden="1" x14ac:dyDescent="0.2"/>
    <row r="946801" hidden="1" x14ac:dyDescent="0.2"/>
    <row r="946802" hidden="1" x14ac:dyDescent="0.2"/>
    <row r="946803" hidden="1" x14ac:dyDescent="0.2"/>
    <row r="946804" hidden="1" x14ac:dyDescent="0.2"/>
    <row r="946805" hidden="1" x14ac:dyDescent="0.2"/>
    <row r="946806" hidden="1" x14ac:dyDescent="0.2"/>
    <row r="946807" hidden="1" x14ac:dyDescent="0.2"/>
    <row r="946808" hidden="1" x14ac:dyDescent="0.2"/>
    <row r="946809" hidden="1" x14ac:dyDescent="0.2"/>
    <row r="946810" hidden="1" x14ac:dyDescent="0.2"/>
    <row r="946811" hidden="1" x14ac:dyDescent="0.2"/>
    <row r="946812" hidden="1" x14ac:dyDescent="0.2"/>
    <row r="946813" hidden="1" x14ac:dyDescent="0.2"/>
    <row r="946814" hidden="1" x14ac:dyDescent="0.2"/>
    <row r="946815" hidden="1" x14ac:dyDescent="0.2"/>
    <row r="946816" hidden="1" x14ac:dyDescent="0.2"/>
    <row r="946817" hidden="1" x14ac:dyDescent="0.2"/>
    <row r="946818" hidden="1" x14ac:dyDescent="0.2"/>
    <row r="946819" hidden="1" x14ac:dyDescent="0.2"/>
    <row r="946820" hidden="1" x14ac:dyDescent="0.2"/>
    <row r="946821" hidden="1" x14ac:dyDescent="0.2"/>
    <row r="946822" hidden="1" x14ac:dyDescent="0.2"/>
    <row r="946823" hidden="1" x14ac:dyDescent="0.2"/>
    <row r="946824" hidden="1" x14ac:dyDescent="0.2"/>
    <row r="946825" hidden="1" x14ac:dyDescent="0.2"/>
    <row r="946826" hidden="1" x14ac:dyDescent="0.2"/>
    <row r="946827" hidden="1" x14ac:dyDescent="0.2"/>
    <row r="946828" hidden="1" x14ac:dyDescent="0.2"/>
    <row r="946829" hidden="1" x14ac:dyDescent="0.2"/>
    <row r="946830" hidden="1" x14ac:dyDescent="0.2"/>
    <row r="946831" hidden="1" x14ac:dyDescent="0.2"/>
    <row r="946832" hidden="1" x14ac:dyDescent="0.2"/>
    <row r="946833" hidden="1" x14ac:dyDescent="0.2"/>
    <row r="946834" hidden="1" x14ac:dyDescent="0.2"/>
    <row r="946835" hidden="1" x14ac:dyDescent="0.2"/>
    <row r="946836" hidden="1" x14ac:dyDescent="0.2"/>
    <row r="946837" hidden="1" x14ac:dyDescent="0.2"/>
    <row r="946838" hidden="1" x14ac:dyDescent="0.2"/>
    <row r="946839" hidden="1" x14ac:dyDescent="0.2"/>
    <row r="946840" hidden="1" x14ac:dyDescent="0.2"/>
    <row r="946841" hidden="1" x14ac:dyDescent="0.2"/>
    <row r="946842" hidden="1" x14ac:dyDescent="0.2"/>
    <row r="946843" hidden="1" x14ac:dyDescent="0.2"/>
    <row r="946844" hidden="1" x14ac:dyDescent="0.2"/>
    <row r="946845" hidden="1" x14ac:dyDescent="0.2"/>
    <row r="946846" hidden="1" x14ac:dyDescent="0.2"/>
    <row r="946847" hidden="1" x14ac:dyDescent="0.2"/>
    <row r="946848" hidden="1" x14ac:dyDescent="0.2"/>
    <row r="946849" hidden="1" x14ac:dyDescent="0.2"/>
    <row r="946850" hidden="1" x14ac:dyDescent="0.2"/>
    <row r="946851" hidden="1" x14ac:dyDescent="0.2"/>
    <row r="946852" hidden="1" x14ac:dyDescent="0.2"/>
    <row r="946853" hidden="1" x14ac:dyDescent="0.2"/>
    <row r="946854" hidden="1" x14ac:dyDescent="0.2"/>
    <row r="946855" hidden="1" x14ac:dyDescent="0.2"/>
    <row r="946856" hidden="1" x14ac:dyDescent="0.2"/>
    <row r="946857" hidden="1" x14ac:dyDescent="0.2"/>
    <row r="946858" hidden="1" x14ac:dyDescent="0.2"/>
    <row r="946859" hidden="1" x14ac:dyDescent="0.2"/>
    <row r="946860" hidden="1" x14ac:dyDescent="0.2"/>
    <row r="946861" hidden="1" x14ac:dyDescent="0.2"/>
    <row r="946862" hidden="1" x14ac:dyDescent="0.2"/>
    <row r="946863" hidden="1" x14ac:dyDescent="0.2"/>
    <row r="946864" hidden="1" x14ac:dyDescent="0.2"/>
    <row r="946865" hidden="1" x14ac:dyDescent="0.2"/>
    <row r="946866" hidden="1" x14ac:dyDescent="0.2"/>
    <row r="946867" hidden="1" x14ac:dyDescent="0.2"/>
    <row r="946868" hidden="1" x14ac:dyDescent="0.2"/>
    <row r="946869" hidden="1" x14ac:dyDescent="0.2"/>
    <row r="946870" hidden="1" x14ac:dyDescent="0.2"/>
    <row r="946871" hidden="1" x14ac:dyDescent="0.2"/>
    <row r="946872" hidden="1" x14ac:dyDescent="0.2"/>
    <row r="946873" hidden="1" x14ac:dyDescent="0.2"/>
    <row r="946874" hidden="1" x14ac:dyDescent="0.2"/>
    <row r="946875" hidden="1" x14ac:dyDescent="0.2"/>
    <row r="946876" hidden="1" x14ac:dyDescent="0.2"/>
    <row r="946877" hidden="1" x14ac:dyDescent="0.2"/>
    <row r="946878" hidden="1" x14ac:dyDescent="0.2"/>
    <row r="946879" hidden="1" x14ac:dyDescent="0.2"/>
    <row r="946880" hidden="1" x14ac:dyDescent="0.2"/>
    <row r="946881" hidden="1" x14ac:dyDescent="0.2"/>
    <row r="946882" hidden="1" x14ac:dyDescent="0.2"/>
    <row r="946883" hidden="1" x14ac:dyDescent="0.2"/>
    <row r="946884" hidden="1" x14ac:dyDescent="0.2"/>
    <row r="946885" hidden="1" x14ac:dyDescent="0.2"/>
    <row r="946886" hidden="1" x14ac:dyDescent="0.2"/>
    <row r="946887" hidden="1" x14ac:dyDescent="0.2"/>
    <row r="946888" hidden="1" x14ac:dyDescent="0.2"/>
    <row r="946889" hidden="1" x14ac:dyDescent="0.2"/>
    <row r="946890" hidden="1" x14ac:dyDescent="0.2"/>
    <row r="946891" hidden="1" x14ac:dyDescent="0.2"/>
    <row r="946892" hidden="1" x14ac:dyDescent="0.2"/>
    <row r="946893" hidden="1" x14ac:dyDescent="0.2"/>
    <row r="946894" hidden="1" x14ac:dyDescent="0.2"/>
    <row r="946895" hidden="1" x14ac:dyDescent="0.2"/>
    <row r="946896" hidden="1" x14ac:dyDescent="0.2"/>
    <row r="946897" hidden="1" x14ac:dyDescent="0.2"/>
    <row r="946898" hidden="1" x14ac:dyDescent="0.2"/>
    <row r="946899" hidden="1" x14ac:dyDescent="0.2"/>
    <row r="946900" hidden="1" x14ac:dyDescent="0.2"/>
    <row r="946901" hidden="1" x14ac:dyDescent="0.2"/>
    <row r="946902" hidden="1" x14ac:dyDescent="0.2"/>
    <row r="946903" hidden="1" x14ac:dyDescent="0.2"/>
    <row r="946904" hidden="1" x14ac:dyDescent="0.2"/>
    <row r="946905" hidden="1" x14ac:dyDescent="0.2"/>
    <row r="946906" hidden="1" x14ac:dyDescent="0.2"/>
    <row r="946907" hidden="1" x14ac:dyDescent="0.2"/>
    <row r="946908" hidden="1" x14ac:dyDescent="0.2"/>
    <row r="946909" hidden="1" x14ac:dyDescent="0.2"/>
    <row r="946910" hidden="1" x14ac:dyDescent="0.2"/>
    <row r="946911" hidden="1" x14ac:dyDescent="0.2"/>
    <row r="946912" hidden="1" x14ac:dyDescent="0.2"/>
    <row r="946913" hidden="1" x14ac:dyDescent="0.2"/>
    <row r="946914" hidden="1" x14ac:dyDescent="0.2"/>
    <row r="946915" hidden="1" x14ac:dyDescent="0.2"/>
    <row r="946916" hidden="1" x14ac:dyDescent="0.2"/>
    <row r="946917" hidden="1" x14ac:dyDescent="0.2"/>
    <row r="946918" hidden="1" x14ac:dyDescent="0.2"/>
    <row r="946919" hidden="1" x14ac:dyDescent="0.2"/>
    <row r="946920" hidden="1" x14ac:dyDescent="0.2"/>
    <row r="946921" hidden="1" x14ac:dyDescent="0.2"/>
    <row r="946922" hidden="1" x14ac:dyDescent="0.2"/>
    <row r="946923" hidden="1" x14ac:dyDescent="0.2"/>
    <row r="946924" hidden="1" x14ac:dyDescent="0.2"/>
    <row r="946925" hidden="1" x14ac:dyDescent="0.2"/>
    <row r="946926" hidden="1" x14ac:dyDescent="0.2"/>
    <row r="946927" hidden="1" x14ac:dyDescent="0.2"/>
    <row r="946928" hidden="1" x14ac:dyDescent="0.2"/>
    <row r="946929" hidden="1" x14ac:dyDescent="0.2"/>
    <row r="946930" hidden="1" x14ac:dyDescent="0.2"/>
    <row r="946931" hidden="1" x14ac:dyDescent="0.2"/>
    <row r="946932" hidden="1" x14ac:dyDescent="0.2"/>
    <row r="946933" hidden="1" x14ac:dyDescent="0.2"/>
    <row r="946934" hidden="1" x14ac:dyDescent="0.2"/>
    <row r="946935" hidden="1" x14ac:dyDescent="0.2"/>
    <row r="946936" hidden="1" x14ac:dyDescent="0.2"/>
    <row r="946937" hidden="1" x14ac:dyDescent="0.2"/>
    <row r="946938" hidden="1" x14ac:dyDescent="0.2"/>
    <row r="946939" hidden="1" x14ac:dyDescent="0.2"/>
    <row r="946940" hidden="1" x14ac:dyDescent="0.2"/>
    <row r="946941" hidden="1" x14ac:dyDescent="0.2"/>
    <row r="946942" hidden="1" x14ac:dyDescent="0.2"/>
    <row r="946943" hidden="1" x14ac:dyDescent="0.2"/>
    <row r="946944" hidden="1" x14ac:dyDescent="0.2"/>
    <row r="946945" hidden="1" x14ac:dyDescent="0.2"/>
    <row r="946946" hidden="1" x14ac:dyDescent="0.2"/>
    <row r="946947" hidden="1" x14ac:dyDescent="0.2"/>
    <row r="946948" hidden="1" x14ac:dyDescent="0.2"/>
    <row r="946949" hidden="1" x14ac:dyDescent="0.2"/>
    <row r="946950" hidden="1" x14ac:dyDescent="0.2"/>
    <row r="946951" hidden="1" x14ac:dyDescent="0.2"/>
    <row r="946952" hidden="1" x14ac:dyDescent="0.2"/>
    <row r="946953" hidden="1" x14ac:dyDescent="0.2"/>
    <row r="946954" hidden="1" x14ac:dyDescent="0.2"/>
    <row r="946955" hidden="1" x14ac:dyDescent="0.2"/>
    <row r="946956" hidden="1" x14ac:dyDescent="0.2"/>
    <row r="946957" hidden="1" x14ac:dyDescent="0.2"/>
    <row r="946958" hidden="1" x14ac:dyDescent="0.2"/>
    <row r="946959" hidden="1" x14ac:dyDescent="0.2"/>
    <row r="946960" hidden="1" x14ac:dyDescent="0.2"/>
    <row r="946961" hidden="1" x14ac:dyDescent="0.2"/>
    <row r="946962" hidden="1" x14ac:dyDescent="0.2"/>
    <row r="946963" hidden="1" x14ac:dyDescent="0.2"/>
    <row r="946964" hidden="1" x14ac:dyDescent="0.2"/>
    <row r="946965" hidden="1" x14ac:dyDescent="0.2"/>
    <row r="946966" hidden="1" x14ac:dyDescent="0.2"/>
    <row r="946967" hidden="1" x14ac:dyDescent="0.2"/>
    <row r="946968" hidden="1" x14ac:dyDescent="0.2"/>
    <row r="946969" hidden="1" x14ac:dyDescent="0.2"/>
    <row r="946970" hidden="1" x14ac:dyDescent="0.2"/>
    <row r="946971" hidden="1" x14ac:dyDescent="0.2"/>
    <row r="946972" hidden="1" x14ac:dyDescent="0.2"/>
    <row r="946973" hidden="1" x14ac:dyDescent="0.2"/>
    <row r="946974" hidden="1" x14ac:dyDescent="0.2"/>
    <row r="946975" hidden="1" x14ac:dyDescent="0.2"/>
    <row r="946976" hidden="1" x14ac:dyDescent="0.2"/>
    <row r="946977" hidden="1" x14ac:dyDescent="0.2"/>
    <row r="946978" hidden="1" x14ac:dyDescent="0.2"/>
    <row r="946979" hidden="1" x14ac:dyDescent="0.2"/>
    <row r="946980" hidden="1" x14ac:dyDescent="0.2"/>
    <row r="946981" hidden="1" x14ac:dyDescent="0.2"/>
    <row r="946982" hidden="1" x14ac:dyDescent="0.2"/>
    <row r="946983" hidden="1" x14ac:dyDescent="0.2"/>
    <row r="946984" hidden="1" x14ac:dyDescent="0.2"/>
    <row r="946985" hidden="1" x14ac:dyDescent="0.2"/>
    <row r="946986" hidden="1" x14ac:dyDescent="0.2"/>
    <row r="946987" hidden="1" x14ac:dyDescent="0.2"/>
    <row r="946988" hidden="1" x14ac:dyDescent="0.2"/>
    <row r="946989" hidden="1" x14ac:dyDescent="0.2"/>
    <row r="946990" hidden="1" x14ac:dyDescent="0.2"/>
    <row r="946991" hidden="1" x14ac:dyDescent="0.2"/>
    <row r="946992" hidden="1" x14ac:dyDescent="0.2"/>
    <row r="946993" hidden="1" x14ac:dyDescent="0.2"/>
    <row r="946994" hidden="1" x14ac:dyDescent="0.2"/>
    <row r="946995" hidden="1" x14ac:dyDescent="0.2"/>
    <row r="946996" hidden="1" x14ac:dyDescent="0.2"/>
    <row r="946997" hidden="1" x14ac:dyDescent="0.2"/>
    <row r="946998" hidden="1" x14ac:dyDescent="0.2"/>
    <row r="946999" hidden="1" x14ac:dyDescent="0.2"/>
    <row r="947000" hidden="1" x14ac:dyDescent="0.2"/>
    <row r="947001" hidden="1" x14ac:dyDescent="0.2"/>
    <row r="947002" hidden="1" x14ac:dyDescent="0.2"/>
    <row r="947003" hidden="1" x14ac:dyDescent="0.2"/>
    <row r="947004" hidden="1" x14ac:dyDescent="0.2"/>
    <row r="947005" hidden="1" x14ac:dyDescent="0.2"/>
    <row r="947006" hidden="1" x14ac:dyDescent="0.2"/>
    <row r="947007" hidden="1" x14ac:dyDescent="0.2"/>
    <row r="947008" hidden="1" x14ac:dyDescent="0.2"/>
    <row r="947009" hidden="1" x14ac:dyDescent="0.2"/>
    <row r="947010" hidden="1" x14ac:dyDescent="0.2"/>
    <row r="947011" hidden="1" x14ac:dyDescent="0.2"/>
    <row r="947012" hidden="1" x14ac:dyDescent="0.2"/>
    <row r="947013" hidden="1" x14ac:dyDescent="0.2"/>
    <row r="947014" hidden="1" x14ac:dyDescent="0.2"/>
    <row r="947015" hidden="1" x14ac:dyDescent="0.2"/>
    <row r="947016" hidden="1" x14ac:dyDescent="0.2"/>
    <row r="947017" hidden="1" x14ac:dyDescent="0.2"/>
    <row r="947018" hidden="1" x14ac:dyDescent="0.2"/>
    <row r="947019" hidden="1" x14ac:dyDescent="0.2"/>
    <row r="947020" hidden="1" x14ac:dyDescent="0.2"/>
    <row r="947021" hidden="1" x14ac:dyDescent="0.2"/>
    <row r="947022" hidden="1" x14ac:dyDescent="0.2"/>
    <row r="947023" hidden="1" x14ac:dyDescent="0.2"/>
    <row r="947024" hidden="1" x14ac:dyDescent="0.2"/>
    <row r="947025" hidden="1" x14ac:dyDescent="0.2"/>
    <row r="947026" hidden="1" x14ac:dyDescent="0.2"/>
    <row r="947027" hidden="1" x14ac:dyDescent="0.2"/>
    <row r="947028" hidden="1" x14ac:dyDescent="0.2"/>
    <row r="947029" hidden="1" x14ac:dyDescent="0.2"/>
    <row r="947030" hidden="1" x14ac:dyDescent="0.2"/>
    <row r="947031" hidden="1" x14ac:dyDescent="0.2"/>
    <row r="947032" hidden="1" x14ac:dyDescent="0.2"/>
    <row r="947033" hidden="1" x14ac:dyDescent="0.2"/>
    <row r="947034" hidden="1" x14ac:dyDescent="0.2"/>
    <row r="947035" hidden="1" x14ac:dyDescent="0.2"/>
    <row r="947036" hidden="1" x14ac:dyDescent="0.2"/>
    <row r="947037" hidden="1" x14ac:dyDescent="0.2"/>
    <row r="947038" hidden="1" x14ac:dyDescent="0.2"/>
    <row r="947039" hidden="1" x14ac:dyDescent="0.2"/>
    <row r="947040" hidden="1" x14ac:dyDescent="0.2"/>
    <row r="947041" hidden="1" x14ac:dyDescent="0.2"/>
    <row r="947042" hidden="1" x14ac:dyDescent="0.2"/>
    <row r="947043" hidden="1" x14ac:dyDescent="0.2"/>
    <row r="947044" hidden="1" x14ac:dyDescent="0.2"/>
    <row r="947045" hidden="1" x14ac:dyDescent="0.2"/>
    <row r="947046" hidden="1" x14ac:dyDescent="0.2"/>
    <row r="947047" hidden="1" x14ac:dyDescent="0.2"/>
    <row r="947048" hidden="1" x14ac:dyDescent="0.2"/>
    <row r="947049" hidden="1" x14ac:dyDescent="0.2"/>
    <row r="947050" hidden="1" x14ac:dyDescent="0.2"/>
    <row r="947051" hidden="1" x14ac:dyDescent="0.2"/>
    <row r="947052" hidden="1" x14ac:dyDescent="0.2"/>
    <row r="947053" hidden="1" x14ac:dyDescent="0.2"/>
    <row r="947054" hidden="1" x14ac:dyDescent="0.2"/>
    <row r="947055" hidden="1" x14ac:dyDescent="0.2"/>
    <row r="947056" hidden="1" x14ac:dyDescent="0.2"/>
    <row r="947057" hidden="1" x14ac:dyDescent="0.2"/>
    <row r="947058" hidden="1" x14ac:dyDescent="0.2"/>
    <row r="947059" hidden="1" x14ac:dyDescent="0.2"/>
    <row r="947060" hidden="1" x14ac:dyDescent="0.2"/>
    <row r="947061" hidden="1" x14ac:dyDescent="0.2"/>
    <row r="947062" hidden="1" x14ac:dyDescent="0.2"/>
    <row r="947063" hidden="1" x14ac:dyDescent="0.2"/>
    <row r="947064" hidden="1" x14ac:dyDescent="0.2"/>
    <row r="947065" hidden="1" x14ac:dyDescent="0.2"/>
    <row r="947066" hidden="1" x14ac:dyDescent="0.2"/>
    <row r="947067" hidden="1" x14ac:dyDescent="0.2"/>
    <row r="947068" hidden="1" x14ac:dyDescent="0.2"/>
    <row r="947069" hidden="1" x14ac:dyDescent="0.2"/>
    <row r="947070" hidden="1" x14ac:dyDescent="0.2"/>
    <row r="947071" hidden="1" x14ac:dyDescent="0.2"/>
    <row r="947072" hidden="1" x14ac:dyDescent="0.2"/>
    <row r="947073" hidden="1" x14ac:dyDescent="0.2"/>
    <row r="947074" hidden="1" x14ac:dyDescent="0.2"/>
    <row r="947075" hidden="1" x14ac:dyDescent="0.2"/>
    <row r="947076" hidden="1" x14ac:dyDescent="0.2"/>
    <row r="947077" hidden="1" x14ac:dyDescent="0.2"/>
    <row r="947078" hidden="1" x14ac:dyDescent="0.2"/>
    <row r="947079" hidden="1" x14ac:dyDescent="0.2"/>
    <row r="947080" hidden="1" x14ac:dyDescent="0.2"/>
    <row r="947081" hidden="1" x14ac:dyDescent="0.2"/>
    <row r="947082" hidden="1" x14ac:dyDescent="0.2"/>
    <row r="947083" hidden="1" x14ac:dyDescent="0.2"/>
    <row r="947084" hidden="1" x14ac:dyDescent="0.2"/>
    <row r="947085" hidden="1" x14ac:dyDescent="0.2"/>
    <row r="947086" hidden="1" x14ac:dyDescent="0.2"/>
    <row r="947087" hidden="1" x14ac:dyDescent="0.2"/>
    <row r="947088" hidden="1" x14ac:dyDescent="0.2"/>
    <row r="947089" hidden="1" x14ac:dyDescent="0.2"/>
    <row r="947090" hidden="1" x14ac:dyDescent="0.2"/>
    <row r="947091" hidden="1" x14ac:dyDescent="0.2"/>
    <row r="947092" hidden="1" x14ac:dyDescent="0.2"/>
    <row r="947093" hidden="1" x14ac:dyDescent="0.2"/>
    <row r="947094" hidden="1" x14ac:dyDescent="0.2"/>
    <row r="947095" hidden="1" x14ac:dyDescent="0.2"/>
    <row r="947096" hidden="1" x14ac:dyDescent="0.2"/>
    <row r="947097" hidden="1" x14ac:dyDescent="0.2"/>
    <row r="947098" hidden="1" x14ac:dyDescent="0.2"/>
    <row r="947099" hidden="1" x14ac:dyDescent="0.2"/>
    <row r="947100" hidden="1" x14ac:dyDescent="0.2"/>
    <row r="947101" hidden="1" x14ac:dyDescent="0.2"/>
    <row r="947102" hidden="1" x14ac:dyDescent="0.2"/>
    <row r="947103" hidden="1" x14ac:dyDescent="0.2"/>
    <row r="947104" hidden="1" x14ac:dyDescent="0.2"/>
    <row r="947105" hidden="1" x14ac:dyDescent="0.2"/>
    <row r="947106" hidden="1" x14ac:dyDescent="0.2"/>
    <row r="947107" hidden="1" x14ac:dyDescent="0.2"/>
    <row r="947108" hidden="1" x14ac:dyDescent="0.2"/>
    <row r="947109" hidden="1" x14ac:dyDescent="0.2"/>
    <row r="947110" hidden="1" x14ac:dyDescent="0.2"/>
    <row r="947111" hidden="1" x14ac:dyDescent="0.2"/>
    <row r="947112" hidden="1" x14ac:dyDescent="0.2"/>
    <row r="947113" hidden="1" x14ac:dyDescent="0.2"/>
    <row r="947114" hidden="1" x14ac:dyDescent="0.2"/>
    <row r="947115" hidden="1" x14ac:dyDescent="0.2"/>
    <row r="947116" hidden="1" x14ac:dyDescent="0.2"/>
    <row r="947117" hidden="1" x14ac:dyDescent="0.2"/>
    <row r="947118" hidden="1" x14ac:dyDescent="0.2"/>
    <row r="947119" hidden="1" x14ac:dyDescent="0.2"/>
    <row r="947120" hidden="1" x14ac:dyDescent="0.2"/>
    <row r="947121" hidden="1" x14ac:dyDescent="0.2"/>
    <row r="947122" hidden="1" x14ac:dyDescent="0.2"/>
    <row r="947123" hidden="1" x14ac:dyDescent="0.2"/>
    <row r="947124" hidden="1" x14ac:dyDescent="0.2"/>
    <row r="947125" hidden="1" x14ac:dyDescent="0.2"/>
    <row r="947126" hidden="1" x14ac:dyDescent="0.2"/>
    <row r="947127" hidden="1" x14ac:dyDescent="0.2"/>
    <row r="947128" hidden="1" x14ac:dyDescent="0.2"/>
    <row r="947129" hidden="1" x14ac:dyDescent="0.2"/>
    <row r="947130" hidden="1" x14ac:dyDescent="0.2"/>
    <row r="947131" hidden="1" x14ac:dyDescent="0.2"/>
    <row r="947132" hidden="1" x14ac:dyDescent="0.2"/>
    <row r="947133" hidden="1" x14ac:dyDescent="0.2"/>
    <row r="947134" hidden="1" x14ac:dyDescent="0.2"/>
    <row r="947135" hidden="1" x14ac:dyDescent="0.2"/>
    <row r="947136" hidden="1" x14ac:dyDescent="0.2"/>
    <row r="947137" hidden="1" x14ac:dyDescent="0.2"/>
    <row r="947138" hidden="1" x14ac:dyDescent="0.2"/>
    <row r="947139" hidden="1" x14ac:dyDescent="0.2"/>
    <row r="947140" hidden="1" x14ac:dyDescent="0.2"/>
    <row r="947141" hidden="1" x14ac:dyDescent="0.2"/>
    <row r="947142" hidden="1" x14ac:dyDescent="0.2"/>
    <row r="947143" hidden="1" x14ac:dyDescent="0.2"/>
    <row r="947144" hidden="1" x14ac:dyDescent="0.2"/>
    <row r="947145" hidden="1" x14ac:dyDescent="0.2"/>
    <row r="947146" hidden="1" x14ac:dyDescent="0.2"/>
    <row r="947147" hidden="1" x14ac:dyDescent="0.2"/>
    <row r="947148" hidden="1" x14ac:dyDescent="0.2"/>
    <row r="947149" hidden="1" x14ac:dyDescent="0.2"/>
    <row r="947150" hidden="1" x14ac:dyDescent="0.2"/>
    <row r="947151" hidden="1" x14ac:dyDescent="0.2"/>
    <row r="947152" hidden="1" x14ac:dyDescent="0.2"/>
    <row r="947153" hidden="1" x14ac:dyDescent="0.2"/>
    <row r="947154" hidden="1" x14ac:dyDescent="0.2"/>
    <row r="947155" hidden="1" x14ac:dyDescent="0.2"/>
    <row r="947156" hidden="1" x14ac:dyDescent="0.2"/>
    <row r="947157" hidden="1" x14ac:dyDescent="0.2"/>
    <row r="947158" hidden="1" x14ac:dyDescent="0.2"/>
    <row r="947159" hidden="1" x14ac:dyDescent="0.2"/>
    <row r="947160" hidden="1" x14ac:dyDescent="0.2"/>
    <row r="947161" hidden="1" x14ac:dyDescent="0.2"/>
    <row r="947162" hidden="1" x14ac:dyDescent="0.2"/>
    <row r="947163" hidden="1" x14ac:dyDescent="0.2"/>
    <row r="947164" hidden="1" x14ac:dyDescent="0.2"/>
    <row r="947165" hidden="1" x14ac:dyDescent="0.2"/>
    <row r="947166" hidden="1" x14ac:dyDescent="0.2"/>
    <row r="947167" hidden="1" x14ac:dyDescent="0.2"/>
    <row r="947168" hidden="1" x14ac:dyDescent="0.2"/>
    <row r="947169" hidden="1" x14ac:dyDescent="0.2"/>
    <row r="947170" hidden="1" x14ac:dyDescent="0.2"/>
    <row r="947171" hidden="1" x14ac:dyDescent="0.2"/>
    <row r="947172" hidden="1" x14ac:dyDescent="0.2"/>
    <row r="947173" hidden="1" x14ac:dyDescent="0.2"/>
    <row r="947174" hidden="1" x14ac:dyDescent="0.2"/>
    <row r="947175" hidden="1" x14ac:dyDescent="0.2"/>
    <row r="947176" hidden="1" x14ac:dyDescent="0.2"/>
    <row r="947177" hidden="1" x14ac:dyDescent="0.2"/>
    <row r="947178" hidden="1" x14ac:dyDescent="0.2"/>
    <row r="947179" hidden="1" x14ac:dyDescent="0.2"/>
    <row r="947180" hidden="1" x14ac:dyDescent="0.2"/>
    <row r="947181" hidden="1" x14ac:dyDescent="0.2"/>
    <row r="947182" hidden="1" x14ac:dyDescent="0.2"/>
    <row r="947183" hidden="1" x14ac:dyDescent="0.2"/>
    <row r="947184" hidden="1" x14ac:dyDescent="0.2"/>
    <row r="947185" hidden="1" x14ac:dyDescent="0.2"/>
    <row r="947186" hidden="1" x14ac:dyDescent="0.2"/>
    <row r="947187" hidden="1" x14ac:dyDescent="0.2"/>
    <row r="947188" hidden="1" x14ac:dyDescent="0.2"/>
    <row r="947189" hidden="1" x14ac:dyDescent="0.2"/>
    <row r="947190" hidden="1" x14ac:dyDescent="0.2"/>
    <row r="947191" hidden="1" x14ac:dyDescent="0.2"/>
    <row r="947192" hidden="1" x14ac:dyDescent="0.2"/>
    <row r="947193" hidden="1" x14ac:dyDescent="0.2"/>
    <row r="947194" hidden="1" x14ac:dyDescent="0.2"/>
    <row r="947195" hidden="1" x14ac:dyDescent="0.2"/>
    <row r="947196" hidden="1" x14ac:dyDescent="0.2"/>
    <row r="947197" hidden="1" x14ac:dyDescent="0.2"/>
    <row r="947198" hidden="1" x14ac:dyDescent="0.2"/>
    <row r="947199" hidden="1" x14ac:dyDescent="0.2"/>
    <row r="947200" hidden="1" x14ac:dyDescent="0.2"/>
    <row r="947201" hidden="1" x14ac:dyDescent="0.2"/>
    <row r="947202" hidden="1" x14ac:dyDescent="0.2"/>
    <row r="947203" hidden="1" x14ac:dyDescent="0.2"/>
    <row r="947204" hidden="1" x14ac:dyDescent="0.2"/>
    <row r="947205" hidden="1" x14ac:dyDescent="0.2"/>
    <row r="947206" hidden="1" x14ac:dyDescent="0.2"/>
    <row r="947207" hidden="1" x14ac:dyDescent="0.2"/>
    <row r="947208" hidden="1" x14ac:dyDescent="0.2"/>
    <row r="947209" hidden="1" x14ac:dyDescent="0.2"/>
    <row r="947210" hidden="1" x14ac:dyDescent="0.2"/>
    <row r="947211" hidden="1" x14ac:dyDescent="0.2"/>
    <row r="947212" hidden="1" x14ac:dyDescent="0.2"/>
    <row r="947213" hidden="1" x14ac:dyDescent="0.2"/>
    <row r="947214" hidden="1" x14ac:dyDescent="0.2"/>
    <row r="947215" hidden="1" x14ac:dyDescent="0.2"/>
    <row r="947216" hidden="1" x14ac:dyDescent="0.2"/>
    <row r="947217" hidden="1" x14ac:dyDescent="0.2"/>
    <row r="947218" hidden="1" x14ac:dyDescent="0.2"/>
    <row r="947219" hidden="1" x14ac:dyDescent="0.2"/>
    <row r="947220" hidden="1" x14ac:dyDescent="0.2"/>
    <row r="947221" hidden="1" x14ac:dyDescent="0.2"/>
    <row r="947222" hidden="1" x14ac:dyDescent="0.2"/>
    <row r="947223" hidden="1" x14ac:dyDescent="0.2"/>
    <row r="947224" hidden="1" x14ac:dyDescent="0.2"/>
    <row r="947225" hidden="1" x14ac:dyDescent="0.2"/>
    <row r="947226" hidden="1" x14ac:dyDescent="0.2"/>
    <row r="947227" hidden="1" x14ac:dyDescent="0.2"/>
    <row r="947228" hidden="1" x14ac:dyDescent="0.2"/>
    <row r="947229" hidden="1" x14ac:dyDescent="0.2"/>
    <row r="947230" hidden="1" x14ac:dyDescent="0.2"/>
    <row r="947231" hidden="1" x14ac:dyDescent="0.2"/>
    <row r="947232" hidden="1" x14ac:dyDescent="0.2"/>
    <row r="947233" hidden="1" x14ac:dyDescent="0.2"/>
    <row r="947234" hidden="1" x14ac:dyDescent="0.2"/>
    <row r="947235" hidden="1" x14ac:dyDescent="0.2"/>
    <row r="947236" hidden="1" x14ac:dyDescent="0.2"/>
    <row r="947237" hidden="1" x14ac:dyDescent="0.2"/>
    <row r="947238" hidden="1" x14ac:dyDescent="0.2"/>
    <row r="947239" hidden="1" x14ac:dyDescent="0.2"/>
    <row r="947240" hidden="1" x14ac:dyDescent="0.2"/>
    <row r="947241" hidden="1" x14ac:dyDescent="0.2"/>
    <row r="947242" hidden="1" x14ac:dyDescent="0.2"/>
    <row r="947243" hidden="1" x14ac:dyDescent="0.2"/>
    <row r="947244" hidden="1" x14ac:dyDescent="0.2"/>
    <row r="947245" hidden="1" x14ac:dyDescent="0.2"/>
    <row r="947246" hidden="1" x14ac:dyDescent="0.2"/>
    <row r="947247" hidden="1" x14ac:dyDescent="0.2"/>
    <row r="947248" hidden="1" x14ac:dyDescent="0.2"/>
    <row r="947249" hidden="1" x14ac:dyDescent="0.2"/>
    <row r="947250" hidden="1" x14ac:dyDescent="0.2"/>
    <row r="947251" hidden="1" x14ac:dyDescent="0.2"/>
    <row r="947252" hidden="1" x14ac:dyDescent="0.2"/>
    <row r="947253" hidden="1" x14ac:dyDescent="0.2"/>
    <row r="947254" hidden="1" x14ac:dyDescent="0.2"/>
    <row r="947255" hidden="1" x14ac:dyDescent="0.2"/>
    <row r="947256" hidden="1" x14ac:dyDescent="0.2"/>
    <row r="947257" hidden="1" x14ac:dyDescent="0.2"/>
    <row r="947258" hidden="1" x14ac:dyDescent="0.2"/>
    <row r="947259" hidden="1" x14ac:dyDescent="0.2"/>
    <row r="947260" hidden="1" x14ac:dyDescent="0.2"/>
    <row r="947261" hidden="1" x14ac:dyDescent="0.2"/>
    <row r="947262" hidden="1" x14ac:dyDescent="0.2"/>
    <row r="947263" hidden="1" x14ac:dyDescent="0.2"/>
    <row r="947264" hidden="1" x14ac:dyDescent="0.2"/>
    <row r="947265" hidden="1" x14ac:dyDescent="0.2"/>
    <row r="947266" hidden="1" x14ac:dyDescent="0.2"/>
    <row r="947267" hidden="1" x14ac:dyDescent="0.2"/>
    <row r="947268" hidden="1" x14ac:dyDescent="0.2"/>
    <row r="947269" hidden="1" x14ac:dyDescent="0.2"/>
    <row r="947270" hidden="1" x14ac:dyDescent="0.2"/>
    <row r="947271" hidden="1" x14ac:dyDescent="0.2"/>
    <row r="947272" hidden="1" x14ac:dyDescent="0.2"/>
    <row r="947273" hidden="1" x14ac:dyDescent="0.2"/>
    <row r="947274" hidden="1" x14ac:dyDescent="0.2"/>
    <row r="947275" hidden="1" x14ac:dyDescent="0.2"/>
    <row r="947276" hidden="1" x14ac:dyDescent="0.2"/>
    <row r="947277" hidden="1" x14ac:dyDescent="0.2"/>
    <row r="947278" hidden="1" x14ac:dyDescent="0.2"/>
    <row r="947279" hidden="1" x14ac:dyDescent="0.2"/>
    <row r="947280" hidden="1" x14ac:dyDescent="0.2"/>
    <row r="947281" hidden="1" x14ac:dyDescent="0.2"/>
    <row r="947282" hidden="1" x14ac:dyDescent="0.2"/>
    <row r="947283" hidden="1" x14ac:dyDescent="0.2"/>
    <row r="947284" hidden="1" x14ac:dyDescent="0.2"/>
    <row r="947285" hidden="1" x14ac:dyDescent="0.2"/>
    <row r="947286" hidden="1" x14ac:dyDescent="0.2"/>
    <row r="947287" hidden="1" x14ac:dyDescent="0.2"/>
    <row r="947288" hidden="1" x14ac:dyDescent="0.2"/>
    <row r="947289" hidden="1" x14ac:dyDescent="0.2"/>
    <row r="947290" hidden="1" x14ac:dyDescent="0.2"/>
    <row r="947291" hidden="1" x14ac:dyDescent="0.2"/>
    <row r="947292" hidden="1" x14ac:dyDescent="0.2"/>
    <row r="947293" hidden="1" x14ac:dyDescent="0.2"/>
    <row r="947294" hidden="1" x14ac:dyDescent="0.2"/>
    <row r="947295" hidden="1" x14ac:dyDescent="0.2"/>
    <row r="947296" hidden="1" x14ac:dyDescent="0.2"/>
    <row r="947297" hidden="1" x14ac:dyDescent="0.2"/>
    <row r="947298" hidden="1" x14ac:dyDescent="0.2"/>
    <row r="947299" hidden="1" x14ac:dyDescent="0.2"/>
    <row r="947300" hidden="1" x14ac:dyDescent="0.2"/>
    <row r="947301" hidden="1" x14ac:dyDescent="0.2"/>
    <row r="947302" hidden="1" x14ac:dyDescent="0.2"/>
    <row r="947303" hidden="1" x14ac:dyDescent="0.2"/>
    <row r="947304" hidden="1" x14ac:dyDescent="0.2"/>
    <row r="947305" hidden="1" x14ac:dyDescent="0.2"/>
    <row r="947306" hidden="1" x14ac:dyDescent="0.2"/>
    <row r="947307" hidden="1" x14ac:dyDescent="0.2"/>
    <row r="947308" hidden="1" x14ac:dyDescent="0.2"/>
    <row r="947309" hidden="1" x14ac:dyDescent="0.2"/>
    <row r="947310" hidden="1" x14ac:dyDescent="0.2"/>
    <row r="947311" hidden="1" x14ac:dyDescent="0.2"/>
    <row r="947312" hidden="1" x14ac:dyDescent="0.2"/>
    <row r="947313" hidden="1" x14ac:dyDescent="0.2"/>
    <row r="947314" hidden="1" x14ac:dyDescent="0.2"/>
    <row r="947315" hidden="1" x14ac:dyDescent="0.2"/>
    <row r="947316" hidden="1" x14ac:dyDescent="0.2"/>
    <row r="947317" hidden="1" x14ac:dyDescent="0.2"/>
    <row r="947318" hidden="1" x14ac:dyDescent="0.2"/>
    <row r="947319" hidden="1" x14ac:dyDescent="0.2"/>
    <row r="947320" hidden="1" x14ac:dyDescent="0.2"/>
    <row r="947321" hidden="1" x14ac:dyDescent="0.2"/>
    <row r="947322" hidden="1" x14ac:dyDescent="0.2"/>
    <row r="947323" hidden="1" x14ac:dyDescent="0.2"/>
    <row r="947324" hidden="1" x14ac:dyDescent="0.2"/>
    <row r="947325" hidden="1" x14ac:dyDescent="0.2"/>
    <row r="947326" hidden="1" x14ac:dyDescent="0.2"/>
    <row r="947327" hidden="1" x14ac:dyDescent="0.2"/>
    <row r="947328" hidden="1" x14ac:dyDescent="0.2"/>
    <row r="947329" hidden="1" x14ac:dyDescent="0.2"/>
    <row r="947330" hidden="1" x14ac:dyDescent="0.2"/>
    <row r="947331" hidden="1" x14ac:dyDescent="0.2"/>
    <row r="947332" hidden="1" x14ac:dyDescent="0.2"/>
    <row r="947333" hidden="1" x14ac:dyDescent="0.2"/>
    <row r="947334" hidden="1" x14ac:dyDescent="0.2"/>
    <row r="947335" hidden="1" x14ac:dyDescent="0.2"/>
    <row r="947336" hidden="1" x14ac:dyDescent="0.2"/>
    <row r="947337" hidden="1" x14ac:dyDescent="0.2"/>
    <row r="947338" hidden="1" x14ac:dyDescent="0.2"/>
    <row r="947339" hidden="1" x14ac:dyDescent="0.2"/>
    <row r="947340" hidden="1" x14ac:dyDescent="0.2"/>
    <row r="947341" hidden="1" x14ac:dyDescent="0.2"/>
    <row r="947342" hidden="1" x14ac:dyDescent="0.2"/>
    <row r="947343" hidden="1" x14ac:dyDescent="0.2"/>
    <row r="947344" hidden="1" x14ac:dyDescent="0.2"/>
    <row r="947345" hidden="1" x14ac:dyDescent="0.2"/>
    <row r="947346" hidden="1" x14ac:dyDescent="0.2"/>
    <row r="947347" hidden="1" x14ac:dyDescent="0.2"/>
    <row r="947348" hidden="1" x14ac:dyDescent="0.2"/>
    <row r="947349" hidden="1" x14ac:dyDescent="0.2"/>
    <row r="947350" hidden="1" x14ac:dyDescent="0.2"/>
    <row r="947351" hidden="1" x14ac:dyDescent="0.2"/>
    <row r="947352" hidden="1" x14ac:dyDescent="0.2"/>
    <row r="947353" hidden="1" x14ac:dyDescent="0.2"/>
    <row r="947354" hidden="1" x14ac:dyDescent="0.2"/>
    <row r="947355" hidden="1" x14ac:dyDescent="0.2"/>
    <row r="947356" hidden="1" x14ac:dyDescent="0.2"/>
    <row r="947357" hidden="1" x14ac:dyDescent="0.2"/>
    <row r="947358" hidden="1" x14ac:dyDescent="0.2"/>
    <row r="947359" hidden="1" x14ac:dyDescent="0.2"/>
    <row r="947360" hidden="1" x14ac:dyDescent="0.2"/>
    <row r="947361" hidden="1" x14ac:dyDescent="0.2"/>
    <row r="947362" hidden="1" x14ac:dyDescent="0.2"/>
    <row r="947363" hidden="1" x14ac:dyDescent="0.2"/>
    <row r="947364" hidden="1" x14ac:dyDescent="0.2"/>
    <row r="947365" hidden="1" x14ac:dyDescent="0.2"/>
    <row r="947366" hidden="1" x14ac:dyDescent="0.2"/>
    <row r="947367" hidden="1" x14ac:dyDescent="0.2"/>
    <row r="947368" hidden="1" x14ac:dyDescent="0.2"/>
    <row r="947369" hidden="1" x14ac:dyDescent="0.2"/>
    <row r="947370" hidden="1" x14ac:dyDescent="0.2"/>
    <row r="947371" hidden="1" x14ac:dyDescent="0.2"/>
    <row r="947372" hidden="1" x14ac:dyDescent="0.2"/>
    <row r="947373" hidden="1" x14ac:dyDescent="0.2"/>
    <row r="947374" hidden="1" x14ac:dyDescent="0.2"/>
    <row r="947375" hidden="1" x14ac:dyDescent="0.2"/>
    <row r="947376" hidden="1" x14ac:dyDescent="0.2"/>
    <row r="947377" hidden="1" x14ac:dyDescent="0.2"/>
    <row r="947378" hidden="1" x14ac:dyDescent="0.2"/>
    <row r="947379" hidden="1" x14ac:dyDescent="0.2"/>
    <row r="947380" hidden="1" x14ac:dyDescent="0.2"/>
    <row r="947381" hidden="1" x14ac:dyDescent="0.2"/>
    <row r="947382" hidden="1" x14ac:dyDescent="0.2"/>
    <row r="947383" hidden="1" x14ac:dyDescent="0.2"/>
    <row r="947384" hidden="1" x14ac:dyDescent="0.2"/>
    <row r="947385" hidden="1" x14ac:dyDescent="0.2"/>
    <row r="947386" hidden="1" x14ac:dyDescent="0.2"/>
    <row r="947387" hidden="1" x14ac:dyDescent="0.2"/>
    <row r="947388" hidden="1" x14ac:dyDescent="0.2"/>
    <row r="947389" hidden="1" x14ac:dyDescent="0.2"/>
    <row r="947390" hidden="1" x14ac:dyDescent="0.2"/>
    <row r="947391" hidden="1" x14ac:dyDescent="0.2"/>
    <row r="947392" hidden="1" x14ac:dyDescent="0.2"/>
    <row r="947393" hidden="1" x14ac:dyDescent="0.2"/>
    <row r="947394" hidden="1" x14ac:dyDescent="0.2"/>
    <row r="947395" hidden="1" x14ac:dyDescent="0.2"/>
    <row r="947396" hidden="1" x14ac:dyDescent="0.2"/>
    <row r="947397" hidden="1" x14ac:dyDescent="0.2"/>
    <row r="947398" hidden="1" x14ac:dyDescent="0.2"/>
    <row r="947399" hidden="1" x14ac:dyDescent="0.2"/>
    <row r="947400" hidden="1" x14ac:dyDescent="0.2"/>
    <row r="947401" hidden="1" x14ac:dyDescent="0.2"/>
    <row r="947402" hidden="1" x14ac:dyDescent="0.2"/>
    <row r="947403" hidden="1" x14ac:dyDescent="0.2"/>
    <row r="947404" hidden="1" x14ac:dyDescent="0.2"/>
    <row r="947405" hidden="1" x14ac:dyDescent="0.2"/>
    <row r="947406" hidden="1" x14ac:dyDescent="0.2"/>
    <row r="947407" hidden="1" x14ac:dyDescent="0.2"/>
    <row r="947408" hidden="1" x14ac:dyDescent="0.2"/>
    <row r="947409" hidden="1" x14ac:dyDescent="0.2"/>
    <row r="947410" hidden="1" x14ac:dyDescent="0.2"/>
    <row r="947411" hidden="1" x14ac:dyDescent="0.2"/>
    <row r="947412" hidden="1" x14ac:dyDescent="0.2"/>
    <row r="947413" hidden="1" x14ac:dyDescent="0.2"/>
    <row r="947414" hidden="1" x14ac:dyDescent="0.2"/>
    <row r="947415" hidden="1" x14ac:dyDescent="0.2"/>
    <row r="947416" hidden="1" x14ac:dyDescent="0.2"/>
    <row r="947417" hidden="1" x14ac:dyDescent="0.2"/>
    <row r="947418" hidden="1" x14ac:dyDescent="0.2"/>
    <row r="947419" hidden="1" x14ac:dyDescent="0.2"/>
    <row r="947420" hidden="1" x14ac:dyDescent="0.2"/>
    <row r="947421" hidden="1" x14ac:dyDescent="0.2"/>
    <row r="947422" hidden="1" x14ac:dyDescent="0.2"/>
    <row r="947423" hidden="1" x14ac:dyDescent="0.2"/>
    <row r="947424" hidden="1" x14ac:dyDescent="0.2"/>
    <row r="947425" hidden="1" x14ac:dyDescent="0.2"/>
    <row r="947426" hidden="1" x14ac:dyDescent="0.2"/>
    <row r="947427" hidden="1" x14ac:dyDescent="0.2"/>
    <row r="947428" hidden="1" x14ac:dyDescent="0.2"/>
    <row r="947429" hidden="1" x14ac:dyDescent="0.2"/>
    <row r="947430" hidden="1" x14ac:dyDescent="0.2"/>
    <row r="947431" hidden="1" x14ac:dyDescent="0.2"/>
    <row r="947432" hidden="1" x14ac:dyDescent="0.2"/>
    <row r="947433" hidden="1" x14ac:dyDescent="0.2"/>
    <row r="947434" hidden="1" x14ac:dyDescent="0.2"/>
    <row r="947435" hidden="1" x14ac:dyDescent="0.2"/>
    <row r="947436" hidden="1" x14ac:dyDescent="0.2"/>
    <row r="947437" hidden="1" x14ac:dyDescent="0.2"/>
    <row r="947438" hidden="1" x14ac:dyDescent="0.2"/>
    <row r="947439" hidden="1" x14ac:dyDescent="0.2"/>
    <row r="947440" hidden="1" x14ac:dyDescent="0.2"/>
    <row r="947441" hidden="1" x14ac:dyDescent="0.2"/>
    <row r="947442" hidden="1" x14ac:dyDescent="0.2"/>
    <row r="947443" hidden="1" x14ac:dyDescent="0.2"/>
    <row r="947444" hidden="1" x14ac:dyDescent="0.2"/>
    <row r="947445" hidden="1" x14ac:dyDescent="0.2"/>
    <row r="947446" hidden="1" x14ac:dyDescent="0.2"/>
    <row r="947447" hidden="1" x14ac:dyDescent="0.2"/>
    <row r="947448" hidden="1" x14ac:dyDescent="0.2"/>
    <row r="947449" hidden="1" x14ac:dyDescent="0.2"/>
    <row r="947450" hidden="1" x14ac:dyDescent="0.2"/>
    <row r="947451" hidden="1" x14ac:dyDescent="0.2"/>
    <row r="947452" hidden="1" x14ac:dyDescent="0.2"/>
    <row r="947453" hidden="1" x14ac:dyDescent="0.2"/>
    <row r="947454" hidden="1" x14ac:dyDescent="0.2"/>
    <row r="947455" hidden="1" x14ac:dyDescent="0.2"/>
    <row r="947456" hidden="1" x14ac:dyDescent="0.2"/>
    <row r="947457" hidden="1" x14ac:dyDescent="0.2"/>
    <row r="947458" hidden="1" x14ac:dyDescent="0.2"/>
    <row r="947459" hidden="1" x14ac:dyDescent="0.2"/>
    <row r="947460" hidden="1" x14ac:dyDescent="0.2"/>
    <row r="947461" hidden="1" x14ac:dyDescent="0.2"/>
    <row r="947462" hidden="1" x14ac:dyDescent="0.2"/>
    <row r="947463" hidden="1" x14ac:dyDescent="0.2"/>
    <row r="947464" hidden="1" x14ac:dyDescent="0.2"/>
    <row r="947465" hidden="1" x14ac:dyDescent="0.2"/>
    <row r="947466" hidden="1" x14ac:dyDescent="0.2"/>
    <row r="947467" hidden="1" x14ac:dyDescent="0.2"/>
    <row r="947468" hidden="1" x14ac:dyDescent="0.2"/>
    <row r="947469" hidden="1" x14ac:dyDescent="0.2"/>
    <row r="947470" hidden="1" x14ac:dyDescent="0.2"/>
    <row r="947471" hidden="1" x14ac:dyDescent="0.2"/>
    <row r="947472" hidden="1" x14ac:dyDescent="0.2"/>
    <row r="947473" hidden="1" x14ac:dyDescent="0.2"/>
    <row r="947474" hidden="1" x14ac:dyDescent="0.2"/>
    <row r="947475" hidden="1" x14ac:dyDescent="0.2"/>
    <row r="947476" hidden="1" x14ac:dyDescent="0.2"/>
    <row r="947477" hidden="1" x14ac:dyDescent="0.2"/>
    <row r="947478" hidden="1" x14ac:dyDescent="0.2"/>
    <row r="947479" hidden="1" x14ac:dyDescent="0.2"/>
    <row r="947480" hidden="1" x14ac:dyDescent="0.2"/>
    <row r="947481" hidden="1" x14ac:dyDescent="0.2"/>
    <row r="947482" hidden="1" x14ac:dyDescent="0.2"/>
    <row r="947483" hidden="1" x14ac:dyDescent="0.2"/>
    <row r="947484" hidden="1" x14ac:dyDescent="0.2"/>
    <row r="947485" hidden="1" x14ac:dyDescent="0.2"/>
    <row r="947486" hidden="1" x14ac:dyDescent="0.2"/>
    <row r="947487" hidden="1" x14ac:dyDescent="0.2"/>
    <row r="947488" hidden="1" x14ac:dyDescent="0.2"/>
    <row r="947489" hidden="1" x14ac:dyDescent="0.2"/>
    <row r="947490" hidden="1" x14ac:dyDescent="0.2"/>
    <row r="947491" hidden="1" x14ac:dyDescent="0.2"/>
    <row r="947492" hidden="1" x14ac:dyDescent="0.2"/>
    <row r="947493" hidden="1" x14ac:dyDescent="0.2"/>
    <row r="947494" hidden="1" x14ac:dyDescent="0.2"/>
    <row r="947495" hidden="1" x14ac:dyDescent="0.2"/>
    <row r="947496" hidden="1" x14ac:dyDescent="0.2"/>
    <row r="947497" hidden="1" x14ac:dyDescent="0.2"/>
    <row r="947498" hidden="1" x14ac:dyDescent="0.2"/>
    <row r="947499" hidden="1" x14ac:dyDescent="0.2"/>
    <row r="947500" hidden="1" x14ac:dyDescent="0.2"/>
    <row r="947501" hidden="1" x14ac:dyDescent="0.2"/>
    <row r="947502" hidden="1" x14ac:dyDescent="0.2"/>
    <row r="947503" hidden="1" x14ac:dyDescent="0.2"/>
    <row r="947504" hidden="1" x14ac:dyDescent="0.2"/>
    <row r="947505" hidden="1" x14ac:dyDescent="0.2"/>
    <row r="947506" hidden="1" x14ac:dyDescent="0.2"/>
    <row r="947507" hidden="1" x14ac:dyDescent="0.2"/>
    <row r="947508" hidden="1" x14ac:dyDescent="0.2"/>
    <row r="947509" hidden="1" x14ac:dyDescent="0.2"/>
    <row r="947510" hidden="1" x14ac:dyDescent="0.2"/>
    <row r="947511" hidden="1" x14ac:dyDescent="0.2"/>
    <row r="947512" hidden="1" x14ac:dyDescent="0.2"/>
    <row r="947513" hidden="1" x14ac:dyDescent="0.2"/>
    <row r="947514" hidden="1" x14ac:dyDescent="0.2"/>
    <row r="947515" hidden="1" x14ac:dyDescent="0.2"/>
    <row r="947516" hidden="1" x14ac:dyDescent="0.2"/>
    <row r="947517" hidden="1" x14ac:dyDescent="0.2"/>
    <row r="947518" hidden="1" x14ac:dyDescent="0.2"/>
    <row r="947519" hidden="1" x14ac:dyDescent="0.2"/>
    <row r="947520" hidden="1" x14ac:dyDescent="0.2"/>
    <row r="947521" hidden="1" x14ac:dyDescent="0.2"/>
    <row r="947522" hidden="1" x14ac:dyDescent="0.2"/>
    <row r="947523" hidden="1" x14ac:dyDescent="0.2"/>
    <row r="947524" hidden="1" x14ac:dyDescent="0.2"/>
    <row r="947525" hidden="1" x14ac:dyDescent="0.2"/>
    <row r="947526" hidden="1" x14ac:dyDescent="0.2"/>
    <row r="947527" hidden="1" x14ac:dyDescent="0.2"/>
    <row r="947528" hidden="1" x14ac:dyDescent="0.2"/>
    <row r="947529" hidden="1" x14ac:dyDescent="0.2"/>
    <row r="947530" hidden="1" x14ac:dyDescent="0.2"/>
    <row r="947531" hidden="1" x14ac:dyDescent="0.2"/>
    <row r="947532" hidden="1" x14ac:dyDescent="0.2"/>
    <row r="947533" hidden="1" x14ac:dyDescent="0.2"/>
    <row r="947534" hidden="1" x14ac:dyDescent="0.2"/>
    <row r="947535" hidden="1" x14ac:dyDescent="0.2"/>
    <row r="947536" hidden="1" x14ac:dyDescent="0.2"/>
    <row r="947537" hidden="1" x14ac:dyDescent="0.2"/>
    <row r="947538" hidden="1" x14ac:dyDescent="0.2"/>
    <row r="947539" hidden="1" x14ac:dyDescent="0.2"/>
    <row r="947540" hidden="1" x14ac:dyDescent="0.2"/>
    <row r="947541" hidden="1" x14ac:dyDescent="0.2"/>
    <row r="947542" hidden="1" x14ac:dyDescent="0.2"/>
    <row r="947543" hidden="1" x14ac:dyDescent="0.2"/>
    <row r="947544" hidden="1" x14ac:dyDescent="0.2"/>
    <row r="947545" hidden="1" x14ac:dyDescent="0.2"/>
    <row r="947546" hidden="1" x14ac:dyDescent="0.2"/>
    <row r="947547" hidden="1" x14ac:dyDescent="0.2"/>
    <row r="947548" hidden="1" x14ac:dyDescent="0.2"/>
    <row r="947549" hidden="1" x14ac:dyDescent="0.2"/>
    <row r="947550" hidden="1" x14ac:dyDescent="0.2"/>
    <row r="947551" hidden="1" x14ac:dyDescent="0.2"/>
    <row r="947552" hidden="1" x14ac:dyDescent="0.2"/>
    <row r="947553" hidden="1" x14ac:dyDescent="0.2"/>
    <row r="947554" hidden="1" x14ac:dyDescent="0.2"/>
    <row r="947555" hidden="1" x14ac:dyDescent="0.2"/>
    <row r="947556" hidden="1" x14ac:dyDescent="0.2"/>
    <row r="947557" hidden="1" x14ac:dyDescent="0.2"/>
    <row r="947558" hidden="1" x14ac:dyDescent="0.2"/>
    <row r="947559" hidden="1" x14ac:dyDescent="0.2"/>
    <row r="947560" hidden="1" x14ac:dyDescent="0.2"/>
    <row r="947561" hidden="1" x14ac:dyDescent="0.2"/>
    <row r="947562" hidden="1" x14ac:dyDescent="0.2"/>
    <row r="947563" hidden="1" x14ac:dyDescent="0.2"/>
    <row r="947564" hidden="1" x14ac:dyDescent="0.2"/>
    <row r="947565" hidden="1" x14ac:dyDescent="0.2"/>
    <row r="947566" hidden="1" x14ac:dyDescent="0.2"/>
    <row r="947567" hidden="1" x14ac:dyDescent="0.2"/>
    <row r="947568" hidden="1" x14ac:dyDescent="0.2"/>
    <row r="947569" hidden="1" x14ac:dyDescent="0.2"/>
    <row r="947570" hidden="1" x14ac:dyDescent="0.2"/>
    <row r="947571" hidden="1" x14ac:dyDescent="0.2"/>
    <row r="947572" hidden="1" x14ac:dyDescent="0.2"/>
    <row r="947573" hidden="1" x14ac:dyDescent="0.2"/>
    <row r="947574" hidden="1" x14ac:dyDescent="0.2"/>
    <row r="947575" hidden="1" x14ac:dyDescent="0.2"/>
    <row r="947576" hidden="1" x14ac:dyDescent="0.2"/>
    <row r="947577" hidden="1" x14ac:dyDescent="0.2"/>
    <row r="947578" hidden="1" x14ac:dyDescent="0.2"/>
    <row r="947579" hidden="1" x14ac:dyDescent="0.2"/>
    <row r="947580" hidden="1" x14ac:dyDescent="0.2"/>
    <row r="947581" hidden="1" x14ac:dyDescent="0.2"/>
    <row r="947582" hidden="1" x14ac:dyDescent="0.2"/>
    <row r="947583" hidden="1" x14ac:dyDescent="0.2"/>
    <row r="947584" hidden="1" x14ac:dyDescent="0.2"/>
    <row r="947585" hidden="1" x14ac:dyDescent="0.2"/>
    <row r="947586" hidden="1" x14ac:dyDescent="0.2"/>
    <row r="947587" hidden="1" x14ac:dyDescent="0.2"/>
    <row r="947588" hidden="1" x14ac:dyDescent="0.2"/>
    <row r="947589" hidden="1" x14ac:dyDescent="0.2"/>
    <row r="947590" hidden="1" x14ac:dyDescent="0.2"/>
    <row r="947591" hidden="1" x14ac:dyDescent="0.2"/>
    <row r="947592" hidden="1" x14ac:dyDescent="0.2"/>
    <row r="947593" hidden="1" x14ac:dyDescent="0.2"/>
    <row r="947594" hidden="1" x14ac:dyDescent="0.2"/>
    <row r="947595" hidden="1" x14ac:dyDescent="0.2"/>
    <row r="947596" hidden="1" x14ac:dyDescent="0.2"/>
    <row r="947597" hidden="1" x14ac:dyDescent="0.2"/>
    <row r="947598" hidden="1" x14ac:dyDescent="0.2"/>
    <row r="947599" hidden="1" x14ac:dyDescent="0.2"/>
    <row r="947600" hidden="1" x14ac:dyDescent="0.2"/>
    <row r="947601" hidden="1" x14ac:dyDescent="0.2"/>
    <row r="947602" hidden="1" x14ac:dyDescent="0.2"/>
    <row r="947603" hidden="1" x14ac:dyDescent="0.2"/>
    <row r="947604" hidden="1" x14ac:dyDescent="0.2"/>
    <row r="947605" hidden="1" x14ac:dyDescent="0.2"/>
    <row r="947606" hidden="1" x14ac:dyDescent="0.2"/>
    <row r="947607" hidden="1" x14ac:dyDescent="0.2"/>
    <row r="947608" hidden="1" x14ac:dyDescent="0.2"/>
    <row r="947609" hidden="1" x14ac:dyDescent="0.2"/>
    <row r="947610" hidden="1" x14ac:dyDescent="0.2"/>
    <row r="947611" hidden="1" x14ac:dyDescent="0.2"/>
    <row r="947612" hidden="1" x14ac:dyDescent="0.2"/>
    <row r="947613" hidden="1" x14ac:dyDescent="0.2"/>
    <row r="947614" hidden="1" x14ac:dyDescent="0.2"/>
    <row r="947615" hidden="1" x14ac:dyDescent="0.2"/>
    <row r="947616" hidden="1" x14ac:dyDescent="0.2"/>
    <row r="947617" hidden="1" x14ac:dyDescent="0.2"/>
    <row r="947618" hidden="1" x14ac:dyDescent="0.2"/>
    <row r="947619" hidden="1" x14ac:dyDescent="0.2"/>
    <row r="947620" hidden="1" x14ac:dyDescent="0.2"/>
    <row r="947621" hidden="1" x14ac:dyDescent="0.2"/>
    <row r="947622" hidden="1" x14ac:dyDescent="0.2"/>
    <row r="947623" hidden="1" x14ac:dyDescent="0.2"/>
    <row r="947624" hidden="1" x14ac:dyDescent="0.2"/>
    <row r="947625" hidden="1" x14ac:dyDescent="0.2"/>
    <row r="947626" hidden="1" x14ac:dyDescent="0.2"/>
    <row r="947627" hidden="1" x14ac:dyDescent="0.2"/>
    <row r="947628" hidden="1" x14ac:dyDescent="0.2"/>
    <row r="947629" hidden="1" x14ac:dyDescent="0.2"/>
    <row r="947630" hidden="1" x14ac:dyDescent="0.2"/>
    <row r="947631" hidden="1" x14ac:dyDescent="0.2"/>
    <row r="947632" hidden="1" x14ac:dyDescent="0.2"/>
    <row r="947633" hidden="1" x14ac:dyDescent="0.2"/>
    <row r="947634" hidden="1" x14ac:dyDescent="0.2"/>
    <row r="947635" hidden="1" x14ac:dyDescent="0.2"/>
    <row r="947636" hidden="1" x14ac:dyDescent="0.2"/>
    <row r="947637" hidden="1" x14ac:dyDescent="0.2"/>
    <row r="947638" hidden="1" x14ac:dyDescent="0.2"/>
    <row r="947639" hidden="1" x14ac:dyDescent="0.2"/>
    <row r="947640" hidden="1" x14ac:dyDescent="0.2"/>
    <row r="947641" hidden="1" x14ac:dyDescent="0.2"/>
    <row r="947642" hidden="1" x14ac:dyDescent="0.2"/>
    <row r="947643" hidden="1" x14ac:dyDescent="0.2"/>
    <row r="947644" hidden="1" x14ac:dyDescent="0.2"/>
    <row r="947645" hidden="1" x14ac:dyDescent="0.2"/>
    <row r="947646" hidden="1" x14ac:dyDescent="0.2"/>
    <row r="947647" hidden="1" x14ac:dyDescent="0.2"/>
    <row r="947648" hidden="1" x14ac:dyDescent="0.2"/>
    <row r="947649" hidden="1" x14ac:dyDescent="0.2"/>
    <row r="947650" hidden="1" x14ac:dyDescent="0.2"/>
    <row r="947651" hidden="1" x14ac:dyDescent="0.2"/>
    <row r="947652" hidden="1" x14ac:dyDescent="0.2"/>
    <row r="947653" hidden="1" x14ac:dyDescent="0.2"/>
    <row r="947654" hidden="1" x14ac:dyDescent="0.2"/>
    <row r="947655" hidden="1" x14ac:dyDescent="0.2"/>
    <row r="947656" hidden="1" x14ac:dyDescent="0.2"/>
    <row r="947657" hidden="1" x14ac:dyDescent="0.2"/>
    <row r="947658" hidden="1" x14ac:dyDescent="0.2"/>
    <row r="947659" hidden="1" x14ac:dyDescent="0.2"/>
    <row r="947660" hidden="1" x14ac:dyDescent="0.2"/>
    <row r="947661" hidden="1" x14ac:dyDescent="0.2"/>
    <row r="947662" hidden="1" x14ac:dyDescent="0.2"/>
    <row r="947663" hidden="1" x14ac:dyDescent="0.2"/>
    <row r="947664" hidden="1" x14ac:dyDescent="0.2"/>
    <row r="947665" hidden="1" x14ac:dyDescent="0.2"/>
    <row r="947666" hidden="1" x14ac:dyDescent="0.2"/>
    <row r="947667" hidden="1" x14ac:dyDescent="0.2"/>
    <row r="947668" hidden="1" x14ac:dyDescent="0.2"/>
    <row r="947669" hidden="1" x14ac:dyDescent="0.2"/>
    <row r="947670" hidden="1" x14ac:dyDescent="0.2"/>
    <row r="947671" hidden="1" x14ac:dyDescent="0.2"/>
    <row r="947672" hidden="1" x14ac:dyDescent="0.2"/>
    <row r="947673" hidden="1" x14ac:dyDescent="0.2"/>
    <row r="947674" hidden="1" x14ac:dyDescent="0.2"/>
    <row r="947675" hidden="1" x14ac:dyDescent="0.2"/>
    <row r="947676" hidden="1" x14ac:dyDescent="0.2"/>
    <row r="947677" hidden="1" x14ac:dyDescent="0.2"/>
    <row r="947678" hidden="1" x14ac:dyDescent="0.2"/>
    <row r="947679" hidden="1" x14ac:dyDescent="0.2"/>
    <row r="947680" hidden="1" x14ac:dyDescent="0.2"/>
    <row r="947681" hidden="1" x14ac:dyDescent="0.2"/>
    <row r="947682" hidden="1" x14ac:dyDescent="0.2"/>
    <row r="947683" hidden="1" x14ac:dyDescent="0.2"/>
    <row r="947684" hidden="1" x14ac:dyDescent="0.2"/>
    <row r="947685" hidden="1" x14ac:dyDescent="0.2"/>
    <row r="947686" hidden="1" x14ac:dyDescent="0.2"/>
    <row r="947687" hidden="1" x14ac:dyDescent="0.2"/>
    <row r="947688" hidden="1" x14ac:dyDescent="0.2"/>
    <row r="947689" hidden="1" x14ac:dyDescent="0.2"/>
    <row r="947690" hidden="1" x14ac:dyDescent="0.2"/>
    <row r="947691" hidden="1" x14ac:dyDescent="0.2"/>
    <row r="947692" hidden="1" x14ac:dyDescent="0.2"/>
    <row r="947693" hidden="1" x14ac:dyDescent="0.2"/>
    <row r="947694" hidden="1" x14ac:dyDescent="0.2"/>
    <row r="947695" hidden="1" x14ac:dyDescent="0.2"/>
    <row r="947696" hidden="1" x14ac:dyDescent="0.2"/>
    <row r="947697" hidden="1" x14ac:dyDescent="0.2"/>
    <row r="947698" hidden="1" x14ac:dyDescent="0.2"/>
    <row r="947699" hidden="1" x14ac:dyDescent="0.2"/>
    <row r="947700" hidden="1" x14ac:dyDescent="0.2"/>
    <row r="947701" hidden="1" x14ac:dyDescent="0.2"/>
    <row r="947702" hidden="1" x14ac:dyDescent="0.2"/>
    <row r="947703" hidden="1" x14ac:dyDescent="0.2"/>
    <row r="947704" hidden="1" x14ac:dyDescent="0.2"/>
    <row r="947705" hidden="1" x14ac:dyDescent="0.2"/>
    <row r="947706" hidden="1" x14ac:dyDescent="0.2"/>
    <row r="947707" hidden="1" x14ac:dyDescent="0.2"/>
    <row r="947708" hidden="1" x14ac:dyDescent="0.2"/>
    <row r="947709" hidden="1" x14ac:dyDescent="0.2"/>
    <row r="947710" hidden="1" x14ac:dyDescent="0.2"/>
    <row r="947711" hidden="1" x14ac:dyDescent="0.2"/>
    <row r="947712" hidden="1" x14ac:dyDescent="0.2"/>
    <row r="947713" hidden="1" x14ac:dyDescent="0.2"/>
    <row r="947714" hidden="1" x14ac:dyDescent="0.2"/>
    <row r="947715" hidden="1" x14ac:dyDescent="0.2"/>
    <row r="947716" hidden="1" x14ac:dyDescent="0.2"/>
    <row r="947717" hidden="1" x14ac:dyDescent="0.2"/>
    <row r="947718" hidden="1" x14ac:dyDescent="0.2"/>
    <row r="947719" hidden="1" x14ac:dyDescent="0.2"/>
    <row r="947720" hidden="1" x14ac:dyDescent="0.2"/>
    <row r="947721" hidden="1" x14ac:dyDescent="0.2"/>
    <row r="947722" hidden="1" x14ac:dyDescent="0.2"/>
    <row r="947723" hidden="1" x14ac:dyDescent="0.2"/>
    <row r="947724" hidden="1" x14ac:dyDescent="0.2"/>
    <row r="947725" hidden="1" x14ac:dyDescent="0.2"/>
    <row r="947726" hidden="1" x14ac:dyDescent="0.2"/>
    <row r="947727" hidden="1" x14ac:dyDescent="0.2"/>
    <row r="947728" hidden="1" x14ac:dyDescent="0.2"/>
    <row r="947729" hidden="1" x14ac:dyDescent="0.2"/>
    <row r="947730" hidden="1" x14ac:dyDescent="0.2"/>
    <row r="947731" hidden="1" x14ac:dyDescent="0.2"/>
    <row r="947732" hidden="1" x14ac:dyDescent="0.2"/>
    <row r="947733" hidden="1" x14ac:dyDescent="0.2"/>
    <row r="947734" hidden="1" x14ac:dyDescent="0.2"/>
    <row r="947735" hidden="1" x14ac:dyDescent="0.2"/>
    <row r="947736" hidden="1" x14ac:dyDescent="0.2"/>
    <row r="947737" hidden="1" x14ac:dyDescent="0.2"/>
    <row r="947738" hidden="1" x14ac:dyDescent="0.2"/>
    <row r="947739" hidden="1" x14ac:dyDescent="0.2"/>
    <row r="947740" hidden="1" x14ac:dyDescent="0.2"/>
    <row r="947741" hidden="1" x14ac:dyDescent="0.2"/>
    <row r="947742" hidden="1" x14ac:dyDescent="0.2"/>
    <row r="947743" hidden="1" x14ac:dyDescent="0.2"/>
    <row r="947744" hidden="1" x14ac:dyDescent="0.2"/>
    <row r="947745" hidden="1" x14ac:dyDescent="0.2"/>
    <row r="947746" hidden="1" x14ac:dyDescent="0.2"/>
    <row r="947747" hidden="1" x14ac:dyDescent="0.2"/>
    <row r="947748" hidden="1" x14ac:dyDescent="0.2"/>
    <row r="947749" hidden="1" x14ac:dyDescent="0.2"/>
    <row r="947750" hidden="1" x14ac:dyDescent="0.2"/>
    <row r="947751" hidden="1" x14ac:dyDescent="0.2"/>
    <row r="947752" hidden="1" x14ac:dyDescent="0.2"/>
    <row r="947753" hidden="1" x14ac:dyDescent="0.2"/>
    <row r="947754" hidden="1" x14ac:dyDescent="0.2"/>
    <row r="947755" hidden="1" x14ac:dyDescent="0.2"/>
    <row r="947756" hidden="1" x14ac:dyDescent="0.2"/>
    <row r="947757" hidden="1" x14ac:dyDescent="0.2"/>
    <row r="947758" hidden="1" x14ac:dyDescent="0.2"/>
    <row r="947759" hidden="1" x14ac:dyDescent="0.2"/>
    <row r="947760" hidden="1" x14ac:dyDescent="0.2"/>
    <row r="947761" hidden="1" x14ac:dyDescent="0.2"/>
    <row r="947762" hidden="1" x14ac:dyDescent="0.2"/>
    <row r="947763" hidden="1" x14ac:dyDescent="0.2"/>
    <row r="947764" hidden="1" x14ac:dyDescent="0.2"/>
    <row r="947765" hidden="1" x14ac:dyDescent="0.2"/>
    <row r="947766" hidden="1" x14ac:dyDescent="0.2"/>
    <row r="947767" hidden="1" x14ac:dyDescent="0.2"/>
    <row r="947768" hidden="1" x14ac:dyDescent="0.2"/>
    <row r="947769" hidden="1" x14ac:dyDescent="0.2"/>
    <row r="947770" hidden="1" x14ac:dyDescent="0.2"/>
    <row r="947771" hidden="1" x14ac:dyDescent="0.2"/>
    <row r="947772" hidden="1" x14ac:dyDescent="0.2"/>
    <row r="947773" hidden="1" x14ac:dyDescent="0.2"/>
    <row r="947774" hidden="1" x14ac:dyDescent="0.2"/>
    <row r="947775" hidden="1" x14ac:dyDescent="0.2"/>
    <row r="947776" hidden="1" x14ac:dyDescent="0.2"/>
    <row r="947777" hidden="1" x14ac:dyDescent="0.2"/>
    <row r="947778" hidden="1" x14ac:dyDescent="0.2"/>
    <row r="947779" hidden="1" x14ac:dyDescent="0.2"/>
    <row r="947780" hidden="1" x14ac:dyDescent="0.2"/>
    <row r="947781" hidden="1" x14ac:dyDescent="0.2"/>
    <row r="947782" hidden="1" x14ac:dyDescent="0.2"/>
    <row r="947783" hidden="1" x14ac:dyDescent="0.2"/>
    <row r="947784" hidden="1" x14ac:dyDescent="0.2"/>
    <row r="947785" hidden="1" x14ac:dyDescent="0.2"/>
    <row r="947786" hidden="1" x14ac:dyDescent="0.2"/>
    <row r="947787" hidden="1" x14ac:dyDescent="0.2"/>
    <row r="947788" hidden="1" x14ac:dyDescent="0.2"/>
    <row r="947789" hidden="1" x14ac:dyDescent="0.2"/>
    <row r="947790" hidden="1" x14ac:dyDescent="0.2"/>
    <row r="947791" hidden="1" x14ac:dyDescent="0.2"/>
    <row r="947792" hidden="1" x14ac:dyDescent="0.2"/>
    <row r="947793" hidden="1" x14ac:dyDescent="0.2"/>
    <row r="947794" hidden="1" x14ac:dyDescent="0.2"/>
    <row r="947795" hidden="1" x14ac:dyDescent="0.2"/>
    <row r="947796" hidden="1" x14ac:dyDescent="0.2"/>
    <row r="947797" hidden="1" x14ac:dyDescent="0.2"/>
    <row r="947798" hidden="1" x14ac:dyDescent="0.2"/>
    <row r="947799" hidden="1" x14ac:dyDescent="0.2"/>
    <row r="947800" hidden="1" x14ac:dyDescent="0.2"/>
    <row r="947801" hidden="1" x14ac:dyDescent="0.2"/>
    <row r="947802" hidden="1" x14ac:dyDescent="0.2"/>
    <row r="947803" hidden="1" x14ac:dyDescent="0.2"/>
    <row r="947804" hidden="1" x14ac:dyDescent="0.2"/>
    <row r="947805" hidden="1" x14ac:dyDescent="0.2"/>
    <row r="947806" hidden="1" x14ac:dyDescent="0.2"/>
    <row r="947807" hidden="1" x14ac:dyDescent="0.2"/>
    <row r="947808" hidden="1" x14ac:dyDescent="0.2"/>
    <row r="947809" hidden="1" x14ac:dyDescent="0.2"/>
    <row r="947810" hidden="1" x14ac:dyDescent="0.2"/>
    <row r="947811" hidden="1" x14ac:dyDescent="0.2"/>
    <row r="947812" hidden="1" x14ac:dyDescent="0.2"/>
    <row r="947813" hidden="1" x14ac:dyDescent="0.2"/>
    <row r="947814" hidden="1" x14ac:dyDescent="0.2"/>
    <row r="947815" hidden="1" x14ac:dyDescent="0.2"/>
    <row r="947816" hidden="1" x14ac:dyDescent="0.2"/>
    <row r="947817" hidden="1" x14ac:dyDescent="0.2"/>
    <row r="947818" hidden="1" x14ac:dyDescent="0.2"/>
    <row r="947819" hidden="1" x14ac:dyDescent="0.2"/>
    <row r="947820" hidden="1" x14ac:dyDescent="0.2"/>
    <row r="947821" hidden="1" x14ac:dyDescent="0.2"/>
    <row r="947822" hidden="1" x14ac:dyDescent="0.2"/>
    <row r="947823" hidden="1" x14ac:dyDescent="0.2"/>
    <row r="947824" hidden="1" x14ac:dyDescent="0.2"/>
    <row r="947825" hidden="1" x14ac:dyDescent="0.2"/>
    <row r="947826" hidden="1" x14ac:dyDescent="0.2"/>
    <row r="947827" hidden="1" x14ac:dyDescent="0.2"/>
    <row r="947828" hidden="1" x14ac:dyDescent="0.2"/>
    <row r="947829" hidden="1" x14ac:dyDescent="0.2"/>
    <row r="947830" hidden="1" x14ac:dyDescent="0.2"/>
    <row r="947831" hidden="1" x14ac:dyDescent="0.2"/>
    <row r="947832" hidden="1" x14ac:dyDescent="0.2"/>
    <row r="947833" hidden="1" x14ac:dyDescent="0.2"/>
    <row r="947834" hidden="1" x14ac:dyDescent="0.2"/>
    <row r="947835" hidden="1" x14ac:dyDescent="0.2"/>
    <row r="947836" hidden="1" x14ac:dyDescent="0.2"/>
    <row r="947837" hidden="1" x14ac:dyDescent="0.2"/>
    <row r="947838" hidden="1" x14ac:dyDescent="0.2"/>
    <row r="947839" hidden="1" x14ac:dyDescent="0.2"/>
    <row r="947840" hidden="1" x14ac:dyDescent="0.2"/>
    <row r="947841" hidden="1" x14ac:dyDescent="0.2"/>
    <row r="947842" hidden="1" x14ac:dyDescent="0.2"/>
    <row r="947843" hidden="1" x14ac:dyDescent="0.2"/>
    <row r="947844" hidden="1" x14ac:dyDescent="0.2"/>
    <row r="947845" hidden="1" x14ac:dyDescent="0.2"/>
    <row r="947846" hidden="1" x14ac:dyDescent="0.2"/>
    <row r="947847" hidden="1" x14ac:dyDescent="0.2"/>
    <row r="947848" hidden="1" x14ac:dyDescent="0.2"/>
    <row r="947849" hidden="1" x14ac:dyDescent="0.2"/>
    <row r="947850" hidden="1" x14ac:dyDescent="0.2"/>
    <row r="947851" hidden="1" x14ac:dyDescent="0.2"/>
    <row r="947852" hidden="1" x14ac:dyDescent="0.2"/>
    <row r="947853" hidden="1" x14ac:dyDescent="0.2"/>
    <row r="947854" hidden="1" x14ac:dyDescent="0.2"/>
    <row r="947855" hidden="1" x14ac:dyDescent="0.2"/>
    <row r="947856" hidden="1" x14ac:dyDescent="0.2"/>
    <row r="947857" hidden="1" x14ac:dyDescent="0.2"/>
    <row r="947858" hidden="1" x14ac:dyDescent="0.2"/>
    <row r="947859" hidden="1" x14ac:dyDescent="0.2"/>
    <row r="947860" hidden="1" x14ac:dyDescent="0.2"/>
    <row r="947861" hidden="1" x14ac:dyDescent="0.2"/>
    <row r="947862" hidden="1" x14ac:dyDescent="0.2"/>
    <row r="947863" hidden="1" x14ac:dyDescent="0.2"/>
    <row r="947864" hidden="1" x14ac:dyDescent="0.2"/>
    <row r="947865" hidden="1" x14ac:dyDescent="0.2"/>
    <row r="947866" hidden="1" x14ac:dyDescent="0.2"/>
    <row r="947867" hidden="1" x14ac:dyDescent="0.2"/>
    <row r="947868" hidden="1" x14ac:dyDescent="0.2"/>
    <row r="947869" hidden="1" x14ac:dyDescent="0.2"/>
    <row r="947870" hidden="1" x14ac:dyDescent="0.2"/>
    <row r="947871" hidden="1" x14ac:dyDescent="0.2"/>
    <row r="947872" hidden="1" x14ac:dyDescent="0.2"/>
    <row r="947873" hidden="1" x14ac:dyDescent="0.2"/>
    <row r="947874" hidden="1" x14ac:dyDescent="0.2"/>
    <row r="947875" hidden="1" x14ac:dyDescent="0.2"/>
    <row r="947876" hidden="1" x14ac:dyDescent="0.2"/>
    <row r="947877" hidden="1" x14ac:dyDescent="0.2"/>
    <row r="947878" hidden="1" x14ac:dyDescent="0.2"/>
    <row r="947879" hidden="1" x14ac:dyDescent="0.2"/>
    <row r="947880" hidden="1" x14ac:dyDescent="0.2"/>
    <row r="947881" hidden="1" x14ac:dyDescent="0.2"/>
    <row r="947882" hidden="1" x14ac:dyDescent="0.2"/>
    <row r="947883" hidden="1" x14ac:dyDescent="0.2"/>
    <row r="947884" hidden="1" x14ac:dyDescent="0.2"/>
    <row r="947885" hidden="1" x14ac:dyDescent="0.2"/>
    <row r="947886" hidden="1" x14ac:dyDescent="0.2"/>
    <row r="947887" hidden="1" x14ac:dyDescent="0.2"/>
    <row r="947888" hidden="1" x14ac:dyDescent="0.2"/>
    <row r="947889" hidden="1" x14ac:dyDescent="0.2"/>
    <row r="947890" hidden="1" x14ac:dyDescent="0.2"/>
    <row r="947891" hidden="1" x14ac:dyDescent="0.2"/>
    <row r="947892" hidden="1" x14ac:dyDescent="0.2"/>
    <row r="947893" hidden="1" x14ac:dyDescent="0.2"/>
    <row r="947894" hidden="1" x14ac:dyDescent="0.2"/>
    <row r="947895" hidden="1" x14ac:dyDescent="0.2"/>
    <row r="947896" hidden="1" x14ac:dyDescent="0.2"/>
    <row r="947897" hidden="1" x14ac:dyDescent="0.2"/>
    <row r="947898" hidden="1" x14ac:dyDescent="0.2"/>
    <row r="947899" hidden="1" x14ac:dyDescent="0.2"/>
    <row r="947900" hidden="1" x14ac:dyDescent="0.2"/>
    <row r="947901" hidden="1" x14ac:dyDescent="0.2"/>
    <row r="947902" hidden="1" x14ac:dyDescent="0.2"/>
    <row r="947903" hidden="1" x14ac:dyDescent="0.2"/>
    <row r="947904" hidden="1" x14ac:dyDescent="0.2"/>
    <row r="947905" hidden="1" x14ac:dyDescent="0.2"/>
    <row r="947906" hidden="1" x14ac:dyDescent="0.2"/>
    <row r="947907" hidden="1" x14ac:dyDescent="0.2"/>
    <row r="947908" hidden="1" x14ac:dyDescent="0.2"/>
    <row r="947909" hidden="1" x14ac:dyDescent="0.2"/>
    <row r="947910" hidden="1" x14ac:dyDescent="0.2"/>
    <row r="947911" hidden="1" x14ac:dyDescent="0.2"/>
    <row r="947912" hidden="1" x14ac:dyDescent="0.2"/>
    <row r="947913" hidden="1" x14ac:dyDescent="0.2"/>
    <row r="947914" hidden="1" x14ac:dyDescent="0.2"/>
    <row r="947915" hidden="1" x14ac:dyDescent="0.2"/>
    <row r="947916" hidden="1" x14ac:dyDescent="0.2"/>
    <row r="947917" hidden="1" x14ac:dyDescent="0.2"/>
    <row r="947918" hidden="1" x14ac:dyDescent="0.2"/>
    <row r="947919" hidden="1" x14ac:dyDescent="0.2"/>
    <row r="947920" hidden="1" x14ac:dyDescent="0.2"/>
    <row r="947921" hidden="1" x14ac:dyDescent="0.2"/>
    <row r="947922" hidden="1" x14ac:dyDescent="0.2"/>
    <row r="947923" hidden="1" x14ac:dyDescent="0.2"/>
    <row r="947924" hidden="1" x14ac:dyDescent="0.2"/>
    <row r="947925" hidden="1" x14ac:dyDescent="0.2"/>
    <row r="947926" hidden="1" x14ac:dyDescent="0.2"/>
    <row r="947927" hidden="1" x14ac:dyDescent="0.2"/>
    <row r="947928" hidden="1" x14ac:dyDescent="0.2"/>
    <row r="947929" hidden="1" x14ac:dyDescent="0.2"/>
    <row r="947930" hidden="1" x14ac:dyDescent="0.2"/>
    <row r="947931" hidden="1" x14ac:dyDescent="0.2"/>
    <row r="947932" hidden="1" x14ac:dyDescent="0.2"/>
    <row r="947933" hidden="1" x14ac:dyDescent="0.2"/>
    <row r="947934" hidden="1" x14ac:dyDescent="0.2"/>
    <row r="947935" hidden="1" x14ac:dyDescent="0.2"/>
    <row r="947936" hidden="1" x14ac:dyDescent="0.2"/>
    <row r="947937" hidden="1" x14ac:dyDescent="0.2"/>
    <row r="947938" hidden="1" x14ac:dyDescent="0.2"/>
    <row r="947939" hidden="1" x14ac:dyDescent="0.2"/>
    <row r="947940" hidden="1" x14ac:dyDescent="0.2"/>
    <row r="947941" hidden="1" x14ac:dyDescent="0.2"/>
    <row r="947942" hidden="1" x14ac:dyDescent="0.2"/>
    <row r="947943" hidden="1" x14ac:dyDescent="0.2"/>
    <row r="947944" hidden="1" x14ac:dyDescent="0.2"/>
    <row r="947945" hidden="1" x14ac:dyDescent="0.2"/>
    <row r="947946" hidden="1" x14ac:dyDescent="0.2"/>
    <row r="947947" hidden="1" x14ac:dyDescent="0.2"/>
    <row r="947948" hidden="1" x14ac:dyDescent="0.2"/>
    <row r="947949" hidden="1" x14ac:dyDescent="0.2"/>
    <row r="947950" hidden="1" x14ac:dyDescent="0.2"/>
    <row r="947951" hidden="1" x14ac:dyDescent="0.2"/>
    <row r="947952" hidden="1" x14ac:dyDescent="0.2"/>
    <row r="947953" hidden="1" x14ac:dyDescent="0.2"/>
    <row r="947954" hidden="1" x14ac:dyDescent="0.2"/>
    <row r="947955" hidden="1" x14ac:dyDescent="0.2"/>
    <row r="947956" hidden="1" x14ac:dyDescent="0.2"/>
    <row r="947957" hidden="1" x14ac:dyDescent="0.2"/>
    <row r="947958" hidden="1" x14ac:dyDescent="0.2"/>
    <row r="947959" hidden="1" x14ac:dyDescent="0.2"/>
    <row r="947960" hidden="1" x14ac:dyDescent="0.2"/>
    <row r="947961" hidden="1" x14ac:dyDescent="0.2"/>
    <row r="947962" hidden="1" x14ac:dyDescent="0.2"/>
    <row r="947963" hidden="1" x14ac:dyDescent="0.2"/>
    <row r="947964" hidden="1" x14ac:dyDescent="0.2"/>
    <row r="947965" hidden="1" x14ac:dyDescent="0.2"/>
    <row r="947966" hidden="1" x14ac:dyDescent="0.2"/>
    <row r="947967" hidden="1" x14ac:dyDescent="0.2"/>
    <row r="947968" hidden="1" x14ac:dyDescent="0.2"/>
    <row r="947969" hidden="1" x14ac:dyDescent="0.2"/>
    <row r="947970" hidden="1" x14ac:dyDescent="0.2"/>
    <row r="947971" hidden="1" x14ac:dyDescent="0.2"/>
    <row r="947972" hidden="1" x14ac:dyDescent="0.2"/>
    <row r="947973" hidden="1" x14ac:dyDescent="0.2"/>
    <row r="947974" hidden="1" x14ac:dyDescent="0.2"/>
    <row r="947975" hidden="1" x14ac:dyDescent="0.2"/>
    <row r="947976" hidden="1" x14ac:dyDescent="0.2"/>
    <row r="947977" hidden="1" x14ac:dyDescent="0.2"/>
    <row r="947978" hidden="1" x14ac:dyDescent="0.2"/>
    <row r="947979" hidden="1" x14ac:dyDescent="0.2"/>
    <row r="947980" hidden="1" x14ac:dyDescent="0.2"/>
    <row r="947981" hidden="1" x14ac:dyDescent="0.2"/>
    <row r="947982" hidden="1" x14ac:dyDescent="0.2"/>
    <row r="947983" hidden="1" x14ac:dyDescent="0.2"/>
    <row r="947984" hidden="1" x14ac:dyDescent="0.2"/>
    <row r="947985" hidden="1" x14ac:dyDescent="0.2"/>
    <row r="947986" hidden="1" x14ac:dyDescent="0.2"/>
    <row r="947987" hidden="1" x14ac:dyDescent="0.2"/>
    <row r="947988" hidden="1" x14ac:dyDescent="0.2"/>
    <row r="947989" hidden="1" x14ac:dyDescent="0.2"/>
    <row r="947990" hidden="1" x14ac:dyDescent="0.2"/>
    <row r="947991" hidden="1" x14ac:dyDescent="0.2"/>
    <row r="947992" hidden="1" x14ac:dyDescent="0.2"/>
    <row r="947993" hidden="1" x14ac:dyDescent="0.2"/>
    <row r="947994" hidden="1" x14ac:dyDescent="0.2"/>
    <row r="947995" hidden="1" x14ac:dyDescent="0.2"/>
    <row r="947996" hidden="1" x14ac:dyDescent="0.2"/>
    <row r="947997" hidden="1" x14ac:dyDescent="0.2"/>
    <row r="947998" hidden="1" x14ac:dyDescent="0.2"/>
    <row r="947999" hidden="1" x14ac:dyDescent="0.2"/>
    <row r="948000" hidden="1" x14ac:dyDescent="0.2"/>
    <row r="948001" hidden="1" x14ac:dyDescent="0.2"/>
    <row r="948002" hidden="1" x14ac:dyDescent="0.2"/>
    <row r="948003" hidden="1" x14ac:dyDescent="0.2"/>
    <row r="948004" hidden="1" x14ac:dyDescent="0.2"/>
    <row r="948005" hidden="1" x14ac:dyDescent="0.2"/>
    <row r="948006" hidden="1" x14ac:dyDescent="0.2"/>
    <row r="948007" hidden="1" x14ac:dyDescent="0.2"/>
    <row r="948008" hidden="1" x14ac:dyDescent="0.2"/>
    <row r="948009" hidden="1" x14ac:dyDescent="0.2"/>
    <row r="948010" hidden="1" x14ac:dyDescent="0.2"/>
    <row r="948011" hidden="1" x14ac:dyDescent="0.2"/>
    <row r="948012" hidden="1" x14ac:dyDescent="0.2"/>
    <row r="948013" hidden="1" x14ac:dyDescent="0.2"/>
    <row r="948014" hidden="1" x14ac:dyDescent="0.2"/>
    <row r="948015" hidden="1" x14ac:dyDescent="0.2"/>
    <row r="948016" hidden="1" x14ac:dyDescent="0.2"/>
    <row r="948017" hidden="1" x14ac:dyDescent="0.2"/>
    <row r="948018" hidden="1" x14ac:dyDescent="0.2"/>
    <row r="948019" hidden="1" x14ac:dyDescent="0.2"/>
    <row r="948020" hidden="1" x14ac:dyDescent="0.2"/>
    <row r="948021" hidden="1" x14ac:dyDescent="0.2"/>
    <row r="948022" hidden="1" x14ac:dyDescent="0.2"/>
    <row r="948023" hidden="1" x14ac:dyDescent="0.2"/>
    <row r="948024" hidden="1" x14ac:dyDescent="0.2"/>
    <row r="948025" hidden="1" x14ac:dyDescent="0.2"/>
    <row r="948026" hidden="1" x14ac:dyDescent="0.2"/>
    <row r="948027" hidden="1" x14ac:dyDescent="0.2"/>
    <row r="948028" hidden="1" x14ac:dyDescent="0.2"/>
    <row r="948029" hidden="1" x14ac:dyDescent="0.2"/>
    <row r="948030" hidden="1" x14ac:dyDescent="0.2"/>
    <row r="948031" hidden="1" x14ac:dyDescent="0.2"/>
    <row r="948032" hidden="1" x14ac:dyDescent="0.2"/>
    <row r="948033" hidden="1" x14ac:dyDescent="0.2"/>
    <row r="948034" hidden="1" x14ac:dyDescent="0.2"/>
    <row r="948035" hidden="1" x14ac:dyDescent="0.2"/>
    <row r="948036" hidden="1" x14ac:dyDescent="0.2"/>
    <row r="948037" hidden="1" x14ac:dyDescent="0.2"/>
    <row r="948038" hidden="1" x14ac:dyDescent="0.2"/>
    <row r="948039" hidden="1" x14ac:dyDescent="0.2"/>
    <row r="948040" hidden="1" x14ac:dyDescent="0.2"/>
    <row r="948041" hidden="1" x14ac:dyDescent="0.2"/>
    <row r="948042" hidden="1" x14ac:dyDescent="0.2"/>
    <row r="948043" hidden="1" x14ac:dyDescent="0.2"/>
    <row r="948044" hidden="1" x14ac:dyDescent="0.2"/>
    <row r="948045" hidden="1" x14ac:dyDescent="0.2"/>
    <row r="948046" hidden="1" x14ac:dyDescent="0.2"/>
    <row r="948047" hidden="1" x14ac:dyDescent="0.2"/>
    <row r="948048" hidden="1" x14ac:dyDescent="0.2"/>
    <row r="948049" hidden="1" x14ac:dyDescent="0.2"/>
    <row r="948050" hidden="1" x14ac:dyDescent="0.2"/>
    <row r="948051" hidden="1" x14ac:dyDescent="0.2"/>
    <row r="948052" hidden="1" x14ac:dyDescent="0.2"/>
    <row r="948053" hidden="1" x14ac:dyDescent="0.2"/>
    <row r="948054" hidden="1" x14ac:dyDescent="0.2"/>
    <row r="948055" hidden="1" x14ac:dyDescent="0.2"/>
    <row r="948056" hidden="1" x14ac:dyDescent="0.2"/>
    <row r="948057" hidden="1" x14ac:dyDescent="0.2"/>
    <row r="948058" hidden="1" x14ac:dyDescent="0.2"/>
    <row r="948059" hidden="1" x14ac:dyDescent="0.2"/>
    <row r="948060" hidden="1" x14ac:dyDescent="0.2"/>
    <row r="948061" hidden="1" x14ac:dyDescent="0.2"/>
    <row r="948062" hidden="1" x14ac:dyDescent="0.2"/>
    <row r="948063" hidden="1" x14ac:dyDescent="0.2"/>
    <row r="948064" hidden="1" x14ac:dyDescent="0.2"/>
    <row r="948065" hidden="1" x14ac:dyDescent="0.2"/>
    <row r="948066" hidden="1" x14ac:dyDescent="0.2"/>
    <row r="948067" hidden="1" x14ac:dyDescent="0.2"/>
    <row r="948068" hidden="1" x14ac:dyDescent="0.2"/>
    <row r="948069" hidden="1" x14ac:dyDescent="0.2"/>
    <row r="948070" hidden="1" x14ac:dyDescent="0.2"/>
    <row r="948071" hidden="1" x14ac:dyDescent="0.2"/>
    <row r="948072" hidden="1" x14ac:dyDescent="0.2"/>
    <row r="948073" hidden="1" x14ac:dyDescent="0.2"/>
    <row r="948074" hidden="1" x14ac:dyDescent="0.2"/>
    <row r="948075" hidden="1" x14ac:dyDescent="0.2"/>
    <row r="948076" hidden="1" x14ac:dyDescent="0.2"/>
    <row r="948077" hidden="1" x14ac:dyDescent="0.2"/>
    <row r="948078" hidden="1" x14ac:dyDescent="0.2"/>
    <row r="948079" hidden="1" x14ac:dyDescent="0.2"/>
    <row r="948080" hidden="1" x14ac:dyDescent="0.2"/>
    <row r="948081" hidden="1" x14ac:dyDescent="0.2"/>
    <row r="948082" hidden="1" x14ac:dyDescent="0.2"/>
    <row r="948083" hidden="1" x14ac:dyDescent="0.2"/>
    <row r="948084" hidden="1" x14ac:dyDescent="0.2"/>
    <row r="948085" hidden="1" x14ac:dyDescent="0.2"/>
    <row r="948086" hidden="1" x14ac:dyDescent="0.2"/>
    <row r="948087" hidden="1" x14ac:dyDescent="0.2"/>
    <row r="948088" hidden="1" x14ac:dyDescent="0.2"/>
    <row r="948089" hidden="1" x14ac:dyDescent="0.2"/>
    <row r="948090" hidden="1" x14ac:dyDescent="0.2"/>
    <row r="948091" hidden="1" x14ac:dyDescent="0.2"/>
    <row r="948092" hidden="1" x14ac:dyDescent="0.2"/>
    <row r="948093" hidden="1" x14ac:dyDescent="0.2"/>
    <row r="948094" hidden="1" x14ac:dyDescent="0.2"/>
    <row r="948095" hidden="1" x14ac:dyDescent="0.2"/>
    <row r="948096" hidden="1" x14ac:dyDescent="0.2"/>
    <row r="948097" hidden="1" x14ac:dyDescent="0.2"/>
    <row r="948098" hidden="1" x14ac:dyDescent="0.2"/>
    <row r="948099" hidden="1" x14ac:dyDescent="0.2"/>
    <row r="948100" hidden="1" x14ac:dyDescent="0.2"/>
    <row r="948101" hidden="1" x14ac:dyDescent="0.2"/>
    <row r="948102" hidden="1" x14ac:dyDescent="0.2"/>
    <row r="948103" hidden="1" x14ac:dyDescent="0.2"/>
    <row r="948104" hidden="1" x14ac:dyDescent="0.2"/>
    <row r="948105" hidden="1" x14ac:dyDescent="0.2"/>
    <row r="948106" hidden="1" x14ac:dyDescent="0.2"/>
    <row r="948107" hidden="1" x14ac:dyDescent="0.2"/>
    <row r="948108" hidden="1" x14ac:dyDescent="0.2"/>
    <row r="948109" hidden="1" x14ac:dyDescent="0.2"/>
    <row r="948110" hidden="1" x14ac:dyDescent="0.2"/>
    <row r="948111" hidden="1" x14ac:dyDescent="0.2"/>
    <row r="948112" hidden="1" x14ac:dyDescent="0.2"/>
    <row r="948113" hidden="1" x14ac:dyDescent="0.2"/>
    <row r="948114" hidden="1" x14ac:dyDescent="0.2"/>
    <row r="948115" hidden="1" x14ac:dyDescent="0.2"/>
    <row r="948116" hidden="1" x14ac:dyDescent="0.2"/>
    <row r="948117" hidden="1" x14ac:dyDescent="0.2"/>
    <row r="948118" hidden="1" x14ac:dyDescent="0.2"/>
    <row r="948119" hidden="1" x14ac:dyDescent="0.2"/>
    <row r="948120" hidden="1" x14ac:dyDescent="0.2"/>
    <row r="948121" hidden="1" x14ac:dyDescent="0.2"/>
    <row r="948122" hidden="1" x14ac:dyDescent="0.2"/>
    <row r="948123" hidden="1" x14ac:dyDescent="0.2"/>
    <row r="948124" hidden="1" x14ac:dyDescent="0.2"/>
    <row r="948125" hidden="1" x14ac:dyDescent="0.2"/>
    <row r="948126" hidden="1" x14ac:dyDescent="0.2"/>
    <row r="948127" hidden="1" x14ac:dyDescent="0.2"/>
    <row r="948128" hidden="1" x14ac:dyDescent="0.2"/>
    <row r="948129" hidden="1" x14ac:dyDescent="0.2"/>
    <row r="948130" hidden="1" x14ac:dyDescent="0.2"/>
    <row r="948131" hidden="1" x14ac:dyDescent="0.2"/>
    <row r="948132" hidden="1" x14ac:dyDescent="0.2"/>
    <row r="948133" hidden="1" x14ac:dyDescent="0.2"/>
    <row r="948134" hidden="1" x14ac:dyDescent="0.2"/>
    <row r="948135" hidden="1" x14ac:dyDescent="0.2"/>
    <row r="948136" hidden="1" x14ac:dyDescent="0.2"/>
    <row r="948137" hidden="1" x14ac:dyDescent="0.2"/>
    <row r="948138" hidden="1" x14ac:dyDescent="0.2"/>
    <row r="948139" hidden="1" x14ac:dyDescent="0.2"/>
    <row r="948140" hidden="1" x14ac:dyDescent="0.2"/>
    <row r="948141" hidden="1" x14ac:dyDescent="0.2"/>
    <row r="948142" hidden="1" x14ac:dyDescent="0.2"/>
    <row r="948143" hidden="1" x14ac:dyDescent="0.2"/>
    <row r="948144" hidden="1" x14ac:dyDescent="0.2"/>
    <row r="948145" hidden="1" x14ac:dyDescent="0.2"/>
    <row r="948146" hidden="1" x14ac:dyDescent="0.2"/>
    <row r="948147" hidden="1" x14ac:dyDescent="0.2"/>
    <row r="948148" hidden="1" x14ac:dyDescent="0.2"/>
    <row r="948149" hidden="1" x14ac:dyDescent="0.2"/>
    <row r="948150" hidden="1" x14ac:dyDescent="0.2"/>
    <row r="948151" hidden="1" x14ac:dyDescent="0.2"/>
    <row r="948152" hidden="1" x14ac:dyDescent="0.2"/>
    <row r="948153" hidden="1" x14ac:dyDescent="0.2"/>
    <row r="948154" hidden="1" x14ac:dyDescent="0.2"/>
    <row r="948155" hidden="1" x14ac:dyDescent="0.2"/>
    <row r="948156" hidden="1" x14ac:dyDescent="0.2"/>
    <row r="948157" hidden="1" x14ac:dyDescent="0.2"/>
    <row r="948158" hidden="1" x14ac:dyDescent="0.2"/>
    <row r="948159" hidden="1" x14ac:dyDescent="0.2"/>
    <row r="948160" hidden="1" x14ac:dyDescent="0.2"/>
    <row r="948161" hidden="1" x14ac:dyDescent="0.2"/>
    <row r="948162" hidden="1" x14ac:dyDescent="0.2"/>
    <row r="948163" hidden="1" x14ac:dyDescent="0.2"/>
    <row r="948164" hidden="1" x14ac:dyDescent="0.2"/>
    <row r="948165" hidden="1" x14ac:dyDescent="0.2"/>
    <row r="948166" hidden="1" x14ac:dyDescent="0.2"/>
    <row r="948167" hidden="1" x14ac:dyDescent="0.2"/>
    <row r="948168" hidden="1" x14ac:dyDescent="0.2"/>
    <row r="948169" hidden="1" x14ac:dyDescent="0.2"/>
    <row r="948170" hidden="1" x14ac:dyDescent="0.2"/>
    <row r="948171" hidden="1" x14ac:dyDescent="0.2"/>
    <row r="948172" hidden="1" x14ac:dyDescent="0.2"/>
    <row r="948173" hidden="1" x14ac:dyDescent="0.2"/>
    <row r="948174" hidden="1" x14ac:dyDescent="0.2"/>
    <row r="948175" hidden="1" x14ac:dyDescent="0.2"/>
    <row r="948176" hidden="1" x14ac:dyDescent="0.2"/>
    <row r="948177" hidden="1" x14ac:dyDescent="0.2"/>
    <row r="948178" hidden="1" x14ac:dyDescent="0.2"/>
    <row r="948179" hidden="1" x14ac:dyDescent="0.2"/>
    <row r="948180" hidden="1" x14ac:dyDescent="0.2"/>
    <row r="948181" hidden="1" x14ac:dyDescent="0.2"/>
    <row r="948182" hidden="1" x14ac:dyDescent="0.2"/>
    <row r="948183" hidden="1" x14ac:dyDescent="0.2"/>
    <row r="948184" hidden="1" x14ac:dyDescent="0.2"/>
    <row r="948185" hidden="1" x14ac:dyDescent="0.2"/>
    <row r="948186" hidden="1" x14ac:dyDescent="0.2"/>
    <row r="948187" hidden="1" x14ac:dyDescent="0.2"/>
    <row r="948188" hidden="1" x14ac:dyDescent="0.2"/>
    <row r="948189" hidden="1" x14ac:dyDescent="0.2"/>
    <row r="948190" hidden="1" x14ac:dyDescent="0.2"/>
    <row r="948191" hidden="1" x14ac:dyDescent="0.2"/>
    <row r="948192" hidden="1" x14ac:dyDescent="0.2"/>
    <row r="948193" hidden="1" x14ac:dyDescent="0.2"/>
    <row r="948194" hidden="1" x14ac:dyDescent="0.2"/>
    <row r="948195" hidden="1" x14ac:dyDescent="0.2"/>
    <row r="948196" hidden="1" x14ac:dyDescent="0.2"/>
    <row r="948197" hidden="1" x14ac:dyDescent="0.2"/>
    <row r="948198" hidden="1" x14ac:dyDescent="0.2"/>
    <row r="948199" hidden="1" x14ac:dyDescent="0.2"/>
    <row r="948200" hidden="1" x14ac:dyDescent="0.2"/>
    <row r="948201" hidden="1" x14ac:dyDescent="0.2"/>
    <row r="948202" hidden="1" x14ac:dyDescent="0.2"/>
    <row r="948203" hidden="1" x14ac:dyDescent="0.2"/>
    <row r="948204" hidden="1" x14ac:dyDescent="0.2"/>
    <row r="948205" hidden="1" x14ac:dyDescent="0.2"/>
    <row r="948206" hidden="1" x14ac:dyDescent="0.2"/>
    <row r="948207" hidden="1" x14ac:dyDescent="0.2"/>
    <row r="948208" hidden="1" x14ac:dyDescent="0.2"/>
    <row r="948209" hidden="1" x14ac:dyDescent="0.2"/>
    <row r="948210" hidden="1" x14ac:dyDescent="0.2"/>
    <row r="948211" hidden="1" x14ac:dyDescent="0.2"/>
    <row r="948212" hidden="1" x14ac:dyDescent="0.2"/>
    <row r="948213" hidden="1" x14ac:dyDescent="0.2"/>
    <row r="948214" hidden="1" x14ac:dyDescent="0.2"/>
    <row r="948215" hidden="1" x14ac:dyDescent="0.2"/>
    <row r="948216" hidden="1" x14ac:dyDescent="0.2"/>
    <row r="948217" hidden="1" x14ac:dyDescent="0.2"/>
    <row r="948218" hidden="1" x14ac:dyDescent="0.2"/>
    <row r="948219" hidden="1" x14ac:dyDescent="0.2"/>
    <row r="948220" hidden="1" x14ac:dyDescent="0.2"/>
    <row r="948221" hidden="1" x14ac:dyDescent="0.2"/>
    <row r="948222" hidden="1" x14ac:dyDescent="0.2"/>
    <row r="948223" hidden="1" x14ac:dyDescent="0.2"/>
    <row r="948224" hidden="1" x14ac:dyDescent="0.2"/>
    <row r="948225" hidden="1" x14ac:dyDescent="0.2"/>
    <row r="948226" hidden="1" x14ac:dyDescent="0.2"/>
    <row r="948227" hidden="1" x14ac:dyDescent="0.2"/>
    <row r="948228" hidden="1" x14ac:dyDescent="0.2"/>
    <row r="948229" hidden="1" x14ac:dyDescent="0.2"/>
    <row r="948230" hidden="1" x14ac:dyDescent="0.2"/>
    <row r="948231" hidden="1" x14ac:dyDescent="0.2"/>
    <row r="948232" hidden="1" x14ac:dyDescent="0.2"/>
    <row r="948233" hidden="1" x14ac:dyDescent="0.2"/>
    <row r="948234" hidden="1" x14ac:dyDescent="0.2"/>
    <row r="948235" hidden="1" x14ac:dyDescent="0.2"/>
    <row r="948236" hidden="1" x14ac:dyDescent="0.2"/>
    <row r="948237" hidden="1" x14ac:dyDescent="0.2"/>
    <row r="948238" hidden="1" x14ac:dyDescent="0.2"/>
    <row r="948239" hidden="1" x14ac:dyDescent="0.2"/>
    <row r="948240" hidden="1" x14ac:dyDescent="0.2"/>
    <row r="948241" hidden="1" x14ac:dyDescent="0.2"/>
    <row r="948242" hidden="1" x14ac:dyDescent="0.2"/>
    <row r="948243" hidden="1" x14ac:dyDescent="0.2"/>
    <row r="948244" hidden="1" x14ac:dyDescent="0.2"/>
    <row r="948245" hidden="1" x14ac:dyDescent="0.2"/>
    <row r="948246" hidden="1" x14ac:dyDescent="0.2"/>
    <row r="948247" hidden="1" x14ac:dyDescent="0.2"/>
    <row r="948248" hidden="1" x14ac:dyDescent="0.2"/>
    <row r="948249" hidden="1" x14ac:dyDescent="0.2"/>
    <row r="948250" hidden="1" x14ac:dyDescent="0.2"/>
    <row r="948251" hidden="1" x14ac:dyDescent="0.2"/>
    <row r="948252" hidden="1" x14ac:dyDescent="0.2"/>
    <row r="948253" hidden="1" x14ac:dyDescent="0.2"/>
    <row r="948254" hidden="1" x14ac:dyDescent="0.2"/>
    <row r="948255" hidden="1" x14ac:dyDescent="0.2"/>
    <row r="948256" hidden="1" x14ac:dyDescent="0.2"/>
    <row r="948257" hidden="1" x14ac:dyDescent="0.2"/>
    <row r="948258" hidden="1" x14ac:dyDescent="0.2"/>
    <row r="948259" hidden="1" x14ac:dyDescent="0.2"/>
    <row r="948260" hidden="1" x14ac:dyDescent="0.2"/>
    <row r="948261" hidden="1" x14ac:dyDescent="0.2"/>
    <row r="948262" hidden="1" x14ac:dyDescent="0.2"/>
    <row r="948263" hidden="1" x14ac:dyDescent="0.2"/>
    <row r="948264" hidden="1" x14ac:dyDescent="0.2"/>
    <row r="948265" hidden="1" x14ac:dyDescent="0.2"/>
    <row r="948266" hidden="1" x14ac:dyDescent="0.2"/>
    <row r="948267" hidden="1" x14ac:dyDescent="0.2"/>
    <row r="948268" hidden="1" x14ac:dyDescent="0.2"/>
    <row r="948269" hidden="1" x14ac:dyDescent="0.2"/>
    <row r="948270" hidden="1" x14ac:dyDescent="0.2"/>
    <row r="948271" hidden="1" x14ac:dyDescent="0.2"/>
    <row r="948272" hidden="1" x14ac:dyDescent="0.2"/>
    <row r="948273" hidden="1" x14ac:dyDescent="0.2"/>
    <row r="948274" hidden="1" x14ac:dyDescent="0.2"/>
    <row r="948275" hidden="1" x14ac:dyDescent="0.2"/>
    <row r="948276" hidden="1" x14ac:dyDescent="0.2"/>
    <row r="948277" hidden="1" x14ac:dyDescent="0.2"/>
    <row r="948278" hidden="1" x14ac:dyDescent="0.2"/>
    <row r="948279" hidden="1" x14ac:dyDescent="0.2"/>
    <row r="948280" hidden="1" x14ac:dyDescent="0.2"/>
    <row r="948281" hidden="1" x14ac:dyDescent="0.2"/>
    <row r="948282" hidden="1" x14ac:dyDescent="0.2"/>
    <row r="948283" hidden="1" x14ac:dyDescent="0.2"/>
    <row r="948284" hidden="1" x14ac:dyDescent="0.2"/>
    <row r="948285" hidden="1" x14ac:dyDescent="0.2"/>
    <row r="948286" hidden="1" x14ac:dyDescent="0.2"/>
    <row r="948287" hidden="1" x14ac:dyDescent="0.2"/>
    <row r="948288" hidden="1" x14ac:dyDescent="0.2"/>
    <row r="948289" hidden="1" x14ac:dyDescent="0.2"/>
    <row r="948290" hidden="1" x14ac:dyDescent="0.2"/>
    <row r="948291" hidden="1" x14ac:dyDescent="0.2"/>
    <row r="948292" hidden="1" x14ac:dyDescent="0.2"/>
    <row r="948293" hidden="1" x14ac:dyDescent="0.2"/>
    <row r="948294" hidden="1" x14ac:dyDescent="0.2"/>
    <row r="948295" hidden="1" x14ac:dyDescent="0.2"/>
    <row r="948296" hidden="1" x14ac:dyDescent="0.2"/>
    <row r="948297" hidden="1" x14ac:dyDescent="0.2"/>
    <row r="948298" hidden="1" x14ac:dyDescent="0.2"/>
    <row r="948299" hidden="1" x14ac:dyDescent="0.2"/>
    <row r="948300" hidden="1" x14ac:dyDescent="0.2"/>
    <row r="948301" hidden="1" x14ac:dyDescent="0.2"/>
    <row r="948302" hidden="1" x14ac:dyDescent="0.2"/>
    <row r="948303" hidden="1" x14ac:dyDescent="0.2"/>
    <row r="948304" hidden="1" x14ac:dyDescent="0.2"/>
    <row r="948305" hidden="1" x14ac:dyDescent="0.2"/>
    <row r="948306" hidden="1" x14ac:dyDescent="0.2"/>
    <row r="948307" hidden="1" x14ac:dyDescent="0.2"/>
    <row r="948308" hidden="1" x14ac:dyDescent="0.2"/>
    <row r="948309" hidden="1" x14ac:dyDescent="0.2"/>
    <row r="948310" hidden="1" x14ac:dyDescent="0.2"/>
    <row r="948311" hidden="1" x14ac:dyDescent="0.2"/>
    <row r="948312" hidden="1" x14ac:dyDescent="0.2"/>
    <row r="948313" hidden="1" x14ac:dyDescent="0.2"/>
    <row r="948314" hidden="1" x14ac:dyDescent="0.2"/>
    <row r="948315" hidden="1" x14ac:dyDescent="0.2"/>
    <row r="948316" hidden="1" x14ac:dyDescent="0.2"/>
    <row r="948317" hidden="1" x14ac:dyDescent="0.2"/>
    <row r="948318" hidden="1" x14ac:dyDescent="0.2"/>
    <row r="948319" hidden="1" x14ac:dyDescent="0.2"/>
    <row r="948320" hidden="1" x14ac:dyDescent="0.2"/>
    <row r="948321" hidden="1" x14ac:dyDescent="0.2"/>
    <row r="948322" hidden="1" x14ac:dyDescent="0.2"/>
    <row r="948323" hidden="1" x14ac:dyDescent="0.2"/>
    <row r="948324" hidden="1" x14ac:dyDescent="0.2"/>
    <row r="948325" hidden="1" x14ac:dyDescent="0.2"/>
    <row r="948326" hidden="1" x14ac:dyDescent="0.2"/>
    <row r="948327" hidden="1" x14ac:dyDescent="0.2"/>
    <row r="948328" hidden="1" x14ac:dyDescent="0.2"/>
    <row r="948329" hidden="1" x14ac:dyDescent="0.2"/>
    <row r="948330" hidden="1" x14ac:dyDescent="0.2"/>
    <row r="948331" hidden="1" x14ac:dyDescent="0.2"/>
    <row r="948332" hidden="1" x14ac:dyDescent="0.2"/>
    <row r="948333" hidden="1" x14ac:dyDescent="0.2"/>
    <row r="948334" hidden="1" x14ac:dyDescent="0.2"/>
    <row r="948335" hidden="1" x14ac:dyDescent="0.2"/>
    <row r="948336" hidden="1" x14ac:dyDescent="0.2"/>
    <row r="948337" hidden="1" x14ac:dyDescent="0.2"/>
    <row r="948338" hidden="1" x14ac:dyDescent="0.2"/>
    <row r="948339" hidden="1" x14ac:dyDescent="0.2"/>
    <row r="948340" hidden="1" x14ac:dyDescent="0.2"/>
    <row r="948341" hidden="1" x14ac:dyDescent="0.2"/>
    <row r="948342" hidden="1" x14ac:dyDescent="0.2"/>
    <row r="948343" hidden="1" x14ac:dyDescent="0.2"/>
    <row r="948344" hidden="1" x14ac:dyDescent="0.2"/>
    <row r="948345" hidden="1" x14ac:dyDescent="0.2"/>
    <row r="948346" hidden="1" x14ac:dyDescent="0.2"/>
    <row r="948347" hidden="1" x14ac:dyDescent="0.2"/>
    <row r="948348" hidden="1" x14ac:dyDescent="0.2"/>
    <row r="948349" hidden="1" x14ac:dyDescent="0.2"/>
    <row r="948350" hidden="1" x14ac:dyDescent="0.2"/>
    <row r="948351" hidden="1" x14ac:dyDescent="0.2"/>
    <row r="948352" hidden="1" x14ac:dyDescent="0.2"/>
    <row r="948353" hidden="1" x14ac:dyDescent="0.2"/>
    <row r="948354" hidden="1" x14ac:dyDescent="0.2"/>
    <row r="948355" hidden="1" x14ac:dyDescent="0.2"/>
    <row r="948356" hidden="1" x14ac:dyDescent="0.2"/>
    <row r="948357" hidden="1" x14ac:dyDescent="0.2"/>
    <row r="948358" hidden="1" x14ac:dyDescent="0.2"/>
    <row r="948359" hidden="1" x14ac:dyDescent="0.2"/>
    <row r="948360" hidden="1" x14ac:dyDescent="0.2"/>
    <row r="948361" hidden="1" x14ac:dyDescent="0.2"/>
    <row r="948362" hidden="1" x14ac:dyDescent="0.2"/>
    <row r="948363" hidden="1" x14ac:dyDescent="0.2"/>
    <row r="948364" hidden="1" x14ac:dyDescent="0.2"/>
    <row r="948365" hidden="1" x14ac:dyDescent="0.2"/>
    <row r="948366" hidden="1" x14ac:dyDescent="0.2"/>
    <row r="948367" hidden="1" x14ac:dyDescent="0.2"/>
    <row r="948368" hidden="1" x14ac:dyDescent="0.2"/>
    <row r="948369" hidden="1" x14ac:dyDescent="0.2"/>
    <row r="948370" hidden="1" x14ac:dyDescent="0.2"/>
    <row r="948371" hidden="1" x14ac:dyDescent="0.2"/>
    <row r="948372" hidden="1" x14ac:dyDescent="0.2"/>
    <row r="948373" hidden="1" x14ac:dyDescent="0.2"/>
    <row r="948374" hidden="1" x14ac:dyDescent="0.2"/>
    <row r="948375" hidden="1" x14ac:dyDescent="0.2"/>
    <row r="948376" hidden="1" x14ac:dyDescent="0.2"/>
    <row r="948377" hidden="1" x14ac:dyDescent="0.2"/>
    <row r="948378" hidden="1" x14ac:dyDescent="0.2"/>
    <row r="948379" hidden="1" x14ac:dyDescent="0.2"/>
    <row r="948380" hidden="1" x14ac:dyDescent="0.2"/>
    <row r="948381" hidden="1" x14ac:dyDescent="0.2"/>
    <row r="948382" hidden="1" x14ac:dyDescent="0.2"/>
    <row r="948383" hidden="1" x14ac:dyDescent="0.2"/>
    <row r="948384" hidden="1" x14ac:dyDescent="0.2"/>
    <row r="948385" hidden="1" x14ac:dyDescent="0.2"/>
    <row r="948386" hidden="1" x14ac:dyDescent="0.2"/>
    <row r="948387" hidden="1" x14ac:dyDescent="0.2"/>
    <row r="948388" hidden="1" x14ac:dyDescent="0.2"/>
    <row r="948389" hidden="1" x14ac:dyDescent="0.2"/>
    <row r="948390" hidden="1" x14ac:dyDescent="0.2"/>
    <row r="948391" hidden="1" x14ac:dyDescent="0.2"/>
    <row r="948392" hidden="1" x14ac:dyDescent="0.2"/>
    <row r="948393" hidden="1" x14ac:dyDescent="0.2"/>
    <row r="948394" hidden="1" x14ac:dyDescent="0.2"/>
    <row r="948395" hidden="1" x14ac:dyDescent="0.2"/>
    <row r="948396" hidden="1" x14ac:dyDescent="0.2"/>
    <row r="948397" hidden="1" x14ac:dyDescent="0.2"/>
    <row r="948398" hidden="1" x14ac:dyDescent="0.2"/>
    <row r="948399" hidden="1" x14ac:dyDescent="0.2"/>
    <row r="948400" hidden="1" x14ac:dyDescent="0.2"/>
    <row r="948401" hidden="1" x14ac:dyDescent="0.2"/>
    <row r="948402" hidden="1" x14ac:dyDescent="0.2"/>
    <row r="948403" hidden="1" x14ac:dyDescent="0.2"/>
    <row r="948404" hidden="1" x14ac:dyDescent="0.2"/>
    <row r="948405" hidden="1" x14ac:dyDescent="0.2"/>
    <row r="948406" hidden="1" x14ac:dyDescent="0.2"/>
    <row r="948407" hidden="1" x14ac:dyDescent="0.2"/>
    <row r="948408" hidden="1" x14ac:dyDescent="0.2"/>
    <row r="948409" hidden="1" x14ac:dyDescent="0.2"/>
    <row r="948410" hidden="1" x14ac:dyDescent="0.2"/>
    <row r="948411" hidden="1" x14ac:dyDescent="0.2"/>
    <row r="948412" hidden="1" x14ac:dyDescent="0.2"/>
    <row r="948413" hidden="1" x14ac:dyDescent="0.2"/>
    <row r="948414" hidden="1" x14ac:dyDescent="0.2"/>
    <row r="948415" hidden="1" x14ac:dyDescent="0.2"/>
    <row r="948416" hidden="1" x14ac:dyDescent="0.2"/>
    <row r="948417" hidden="1" x14ac:dyDescent="0.2"/>
    <row r="948418" hidden="1" x14ac:dyDescent="0.2"/>
    <row r="948419" hidden="1" x14ac:dyDescent="0.2"/>
    <row r="948420" hidden="1" x14ac:dyDescent="0.2"/>
    <row r="948421" hidden="1" x14ac:dyDescent="0.2"/>
    <row r="948422" hidden="1" x14ac:dyDescent="0.2"/>
    <row r="948423" hidden="1" x14ac:dyDescent="0.2"/>
    <row r="948424" hidden="1" x14ac:dyDescent="0.2"/>
    <row r="948425" hidden="1" x14ac:dyDescent="0.2"/>
    <row r="948426" hidden="1" x14ac:dyDescent="0.2"/>
    <row r="948427" hidden="1" x14ac:dyDescent="0.2"/>
    <row r="948428" hidden="1" x14ac:dyDescent="0.2"/>
    <row r="948429" hidden="1" x14ac:dyDescent="0.2"/>
    <row r="948430" hidden="1" x14ac:dyDescent="0.2"/>
    <row r="948431" hidden="1" x14ac:dyDescent="0.2"/>
    <row r="948432" hidden="1" x14ac:dyDescent="0.2"/>
    <row r="948433" hidden="1" x14ac:dyDescent="0.2"/>
    <row r="948434" hidden="1" x14ac:dyDescent="0.2"/>
    <row r="948435" hidden="1" x14ac:dyDescent="0.2"/>
    <row r="948436" hidden="1" x14ac:dyDescent="0.2"/>
    <row r="948437" hidden="1" x14ac:dyDescent="0.2"/>
    <row r="948438" hidden="1" x14ac:dyDescent="0.2"/>
    <row r="948439" hidden="1" x14ac:dyDescent="0.2"/>
    <row r="948440" hidden="1" x14ac:dyDescent="0.2"/>
    <row r="948441" hidden="1" x14ac:dyDescent="0.2"/>
    <row r="948442" hidden="1" x14ac:dyDescent="0.2"/>
    <row r="948443" hidden="1" x14ac:dyDescent="0.2"/>
    <row r="948444" hidden="1" x14ac:dyDescent="0.2"/>
    <row r="948445" hidden="1" x14ac:dyDescent="0.2"/>
    <row r="948446" hidden="1" x14ac:dyDescent="0.2"/>
    <row r="948447" hidden="1" x14ac:dyDescent="0.2"/>
    <row r="948448" hidden="1" x14ac:dyDescent="0.2"/>
    <row r="948449" hidden="1" x14ac:dyDescent="0.2"/>
    <row r="948450" hidden="1" x14ac:dyDescent="0.2"/>
    <row r="948451" hidden="1" x14ac:dyDescent="0.2"/>
    <row r="948452" hidden="1" x14ac:dyDescent="0.2"/>
    <row r="948453" hidden="1" x14ac:dyDescent="0.2"/>
    <row r="948454" hidden="1" x14ac:dyDescent="0.2"/>
    <row r="948455" hidden="1" x14ac:dyDescent="0.2"/>
    <row r="948456" hidden="1" x14ac:dyDescent="0.2"/>
    <row r="948457" hidden="1" x14ac:dyDescent="0.2"/>
    <row r="948458" hidden="1" x14ac:dyDescent="0.2"/>
    <row r="948459" hidden="1" x14ac:dyDescent="0.2"/>
    <row r="948460" hidden="1" x14ac:dyDescent="0.2"/>
    <row r="948461" hidden="1" x14ac:dyDescent="0.2"/>
    <row r="948462" hidden="1" x14ac:dyDescent="0.2"/>
    <row r="948463" hidden="1" x14ac:dyDescent="0.2"/>
    <row r="948464" hidden="1" x14ac:dyDescent="0.2"/>
    <row r="948465" hidden="1" x14ac:dyDescent="0.2"/>
    <row r="948466" hidden="1" x14ac:dyDescent="0.2"/>
    <row r="948467" hidden="1" x14ac:dyDescent="0.2"/>
    <row r="948468" hidden="1" x14ac:dyDescent="0.2"/>
    <row r="948469" hidden="1" x14ac:dyDescent="0.2"/>
    <row r="948470" hidden="1" x14ac:dyDescent="0.2"/>
    <row r="948471" hidden="1" x14ac:dyDescent="0.2"/>
    <row r="948472" hidden="1" x14ac:dyDescent="0.2"/>
    <row r="948473" hidden="1" x14ac:dyDescent="0.2"/>
    <row r="948474" hidden="1" x14ac:dyDescent="0.2"/>
    <row r="948475" hidden="1" x14ac:dyDescent="0.2"/>
    <row r="948476" hidden="1" x14ac:dyDescent="0.2"/>
    <row r="948477" hidden="1" x14ac:dyDescent="0.2"/>
    <row r="948478" hidden="1" x14ac:dyDescent="0.2"/>
    <row r="948479" hidden="1" x14ac:dyDescent="0.2"/>
    <row r="948480" hidden="1" x14ac:dyDescent="0.2"/>
    <row r="948481" hidden="1" x14ac:dyDescent="0.2"/>
    <row r="948482" hidden="1" x14ac:dyDescent="0.2"/>
    <row r="948483" hidden="1" x14ac:dyDescent="0.2"/>
    <row r="948484" hidden="1" x14ac:dyDescent="0.2"/>
    <row r="948485" hidden="1" x14ac:dyDescent="0.2"/>
    <row r="948486" hidden="1" x14ac:dyDescent="0.2"/>
    <row r="948487" hidden="1" x14ac:dyDescent="0.2"/>
    <row r="948488" hidden="1" x14ac:dyDescent="0.2"/>
    <row r="948489" hidden="1" x14ac:dyDescent="0.2"/>
    <row r="948490" hidden="1" x14ac:dyDescent="0.2"/>
    <row r="948491" hidden="1" x14ac:dyDescent="0.2"/>
    <row r="948492" hidden="1" x14ac:dyDescent="0.2"/>
    <row r="948493" hidden="1" x14ac:dyDescent="0.2"/>
    <row r="948494" hidden="1" x14ac:dyDescent="0.2"/>
    <row r="948495" hidden="1" x14ac:dyDescent="0.2"/>
    <row r="948496" hidden="1" x14ac:dyDescent="0.2"/>
    <row r="948497" hidden="1" x14ac:dyDescent="0.2"/>
    <row r="948498" hidden="1" x14ac:dyDescent="0.2"/>
    <row r="948499" hidden="1" x14ac:dyDescent="0.2"/>
    <row r="948500" hidden="1" x14ac:dyDescent="0.2"/>
    <row r="948501" hidden="1" x14ac:dyDescent="0.2"/>
    <row r="948502" hidden="1" x14ac:dyDescent="0.2"/>
    <row r="948503" hidden="1" x14ac:dyDescent="0.2"/>
    <row r="948504" hidden="1" x14ac:dyDescent="0.2"/>
    <row r="948505" hidden="1" x14ac:dyDescent="0.2"/>
    <row r="948506" hidden="1" x14ac:dyDescent="0.2"/>
    <row r="948507" hidden="1" x14ac:dyDescent="0.2"/>
    <row r="948508" hidden="1" x14ac:dyDescent="0.2"/>
    <row r="948509" hidden="1" x14ac:dyDescent="0.2"/>
    <row r="948510" hidden="1" x14ac:dyDescent="0.2"/>
    <row r="948511" hidden="1" x14ac:dyDescent="0.2"/>
    <row r="948512" hidden="1" x14ac:dyDescent="0.2"/>
    <row r="948513" hidden="1" x14ac:dyDescent="0.2"/>
    <row r="948514" hidden="1" x14ac:dyDescent="0.2"/>
    <row r="948515" hidden="1" x14ac:dyDescent="0.2"/>
    <row r="948516" hidden="1" x14ac:dyDescent="0.2"/>
    <row r="948517" hidden="1" x14ac:dyDescent="0.2"/>
    <row r="948518" hidden="1" x14ac:dyDescent="0.2"/>
    <row r="948519" hidden="1" x14ac:dyDescent="0.2"/>
    <row r="948520" hidden="1" x14ac:dyDescent="0.2"/>
    <row r="948521" hidden="1" x14ac:dyDescent="0.2"/>
    <row r="948522" hidden="1" x14ac:dyDescent="0.2"/>
    <row r="948523" hidden="1" x14ac:dyDescent="0.2"/>
    <row r="948524" hidden="1" x14ac:dyDescent="0.2"/>
    <row r="948525" hidden="1" x14ac:dyDescent="0.2"/>
    <row r="948526" hidden="1" x14ac:dyDescent="0.2"/>
    <row r="948527" hidden="1" x14ac:dyDescent="0.2"/>
    <row r="948528" hidden="1" x14ac:dyDescent="0.2"/>
    <row r="948529" hidden="1" x14ac:dyDescent="0.2"/>
    <row r="948530" hidden="1" x14ac:dyDescent="0.2"/>
    <row r="948531" hidden="1" x14ac:dyDescent="0.2"/>
    <row r="948532" hidden="1" x14ac:dyDescent="0.2"/>
    <row r="948533" hidden="1" x14ac:dyDescent="0.2"/>
    <row r="948534" hidden="1" x14ac:dyDescent="0.2"/>
    <row r="948535" hidden="1" x14ac:dyDescent="0.2"/>
    <row r="948536" hidden="1" x14ac:dyDescent="0.2"/>
    <row r="948537" hidden="1" x14ac:dyDescent="0.2"/>
    <row r="948538" hidden="1" x14ac:dyDescent="0.2"/>
    <row r="948539" hidden="1" x14ac:dyDescent="0.2"/>
    <row r="948540" hidden="1" x14ac:dyDescent="0.2"/>
    <row r="948541" hidden="1" x14ac:dyDescent="0.2"/>
    <row r="948542" hidden="1" x14ac:dyDescent="0.2"/>
    <row r="948543" hidden="1" x14ac:dyDescent="0.2"/>
    <row r="948544" hidden="1" x14ac:dyDescent="0.2"/>
    <row r="948545" hidden="1" x14ac:dyDescent="0.2"/>
    <row r="948546" hidden="1" x14ac:dyDescent="0.2"/>
    <row r="948547" hidden="1" x14ac:dyDescent="0.2"/>
    <row r="948548" hidden="1" x14ac:dyDescent="0.2"/>
    <row r="948549" hidden="1" x14ac:dyDescent="0.2"/>
    <row r="948550" hidden="1" x14ac:dyDescent="0.2"/>
    <row r="948551" hidden="1" x14ac:dyDescent="0.2"/>
    <row r="948552" hidden="1" x14ac:dyDescent="0.2"/>
    <row r="948553" hidden="1" x14ac:dyDescent="0.2"/>
    <row r="948554" hidden="1" x14ac:dyDescent="0.2"/>
    <row r="948555" hidden="1" x14ac:dyDescent="0.2"/>
    <row r="948556" hidden="1" x14ac:dyDescent="0.2"/>
    <row r="948557" hidden="1" x14ac:dyDescent="0.2"/>
    <row r="948558" hidden="1" x14ac:dyDescent="0.2"/>
    <row r="948559" hidden="1" x14ac:dyDescent="0.2"/>
    <row r="948560" hidden="1" x14ac:dyDescent="0.2"/>
    <row r="948561" hidden="1" x14ac:dyDescent="0.2"/>
    <row r="948562" hidden="1" x14ac:dyDescent="0.2"/>
    <row r="948563" hidden="1" x14ac:dyDescent="0.2"/>
    <row r="948564" hidden="1" x14ac:dyDescent="0.2"/>
    <row r="948565" hidden="1" x14ac:dyDescent="0.2"/>
    <row r="948566" hidden="1" x14ac:dyDescent="0.2"/>
    <row r="948567" hidden="1" x14ac:dyDescent="0.2"/>
    <row r="948568" hidden="1" x14ac:dyDescent="0.2"/>
    <row r="948569" hidden="1" x14ac:dyDescent="0.2"/>
    <row r="948570" hidden="1" x14ac:dyDescent="0.2"/>
    <row r="948571" hidden="1" x14ac:dyDescent="0.2"/>
    <row r="948572" hidden="1" x14ac:dyDescent="0.2"/>
    <row r="948573" hidden="1" x14ac:dyDescent="0.2"/>
    <row r="948574" hidden="1" x14ac:dyDescent="0.2"/>
    <row r="948575" hidden="1" x14ac:dyDescent="0.2"/>
    <row r="948576" hidden="1" x14ac:dyDescent="0.2"/>
    <row r="948577" hidden="1" x14ac:dyDescent="0.2"/>
    <row r="948578" hidden="1" x14ac:dyDescent="0.2"/>
    <row r="948579" hidden="1" x14ac:dyDescent="0.2"/>
    <row r="948580" hidden="1" x14ac:dyDescent="0.2"/>
    <row r="948581" hidden="1" x14ac:dyDescent="0.2"/>
    <row r="948582" hidden="1" x14ac:dyDescent="0.2"/>
    <row r="948583" hidden="1" x14ac:dyDescent="0.2"/>
    <row r="948584" hidden="1" x14ac:dyDescent="0.2"/>
    <row r="948585" hidden="1" x14ac:dyDescent="0.2"/>
    <row r="948586" hidden="1" x14ac:dyDescent="0.2"/>
    <row r="948587" hidden="1" x14ac:dyDescent="0.2"/>
    <row r="948588" hidden="1" x14ac:dyDescent="0.2"/>
    <row r="948589" hidden="1" x14ac:dyDescent="0.2"/>
    <row r="948590" hidden="1" x14ac:dyDescent="0.2"/>
    <row r="948591" hidden="1" x14ac:dyDescent="0.2"/>
    <row r="948592" hidden="1" x14ac:dyDescent="0.2"/>
    <row r="948593" hidden="1" x14ac:dyDescent="0.2"/>
    <row r="948594" hidden="1" x14ac:dyDescent="0.2"/>
    <row r="948595" hidden="1" x14ac:dyDescent="0.2"/>
    <row r="948596" hidden="1" x14ac:dyDescent="0.2"/>
    <row r="948597" hidden="1" x14ac:dyDescent="0.2"/>
    <row r="948598" hidden="1" x14ac:dyDescent="0.2"/>
    <row r="948599" hidden="1" x14ac:dyDescent="0.2"/>
    <row r="948600" hidden="1" x14ac:dyDescent="0.2"/>
    <row r="948601" hidden="1" x14ac:dyDescent="0.2"/>
    <row r="948602" hidden="1" x14ac:dyDescent="0.2"/>
    <row r="948603" hidden="1" x14ac:dyDescent="0.2"/>
    <row r="948604" hidden="1" x14ac:dyDescent="0.2"/>
    <row r="948605" hidden="1" x14ac:dyDescent="0.2"/>
    <row r="948606" hidden="1" x14ac:dyDescent="0.2"/>
    <row r="948607" hidden="1" x14ac:dyDescent="0.2"/>
    <row r="948608" hidden="1" x14ac:dyDescent="0.2"/>
    <row r="948609" hidden="1" x14ac:dyDescent="0.2"/>
    <row r="948610" hidden="1" x14ac:dyDescent="0.2"/>
    <row r="948611" hidden="1" x14ac:dyDescent="0.2"/>
    <row r="948612" hidden="1" x14ac:dyDescent="0.2"/>
    <row r="948613" hidden="1" x14ac:dyDescent="0.2"/>
    <row r="948614" hidden="1" x14ac:dyDescent="0.2"/>
    <row r="948615" hidden="1" x14ac:dyDescent="0.2"/>
    <row r="948616" hidden="1" x14ac:dyDescent="0.2"/>
    <row r="948617" hidden="1" x14ac:dyDescent="0.2"/>
    <row r="948618" hidden="1" x14ac:dyDescent="0.2"/>
    <row r="948619" hidden="1" x14ac:dyDescent="0.2"/>
    <row r="948620" hidden="1" x14ac:dyDescent="0.2"/>
    <row r="948621" hidden="1" x14ac:dyDescent="0.2"/>
    <row r="948622" hidden="1" x14ac:dyDescent="0.2"/>
    <row r="948623" hidden="1" x14ac:dyDescent="0.2"/>
    <row r="948624" hidden="1" x14ac:dyDescent="0.2"/>
    <row r="948625" hidden="1" x14ac:dyDescent="0.2"/>
    <row r="948626" hidden="1" x14ac:dyDescent="0.2"/>
    <row r="948627" hidden="1" x14ac:dyDescent="0.2"/>
    <row r="948628" hidden="1" x14ac:dyDescent="0.2"/>
    <row r="948629" hidden="1" x14ac:dyDescent="0.2"/>
    <row r="948630" hidden="1" x14ac:dyDescent="0.2"/>
    <row r="948631" hidden="1" x14ac:dyDescent="0.2"/>
    <row r="948632" hidden="1" x14ac:dyDescent="0.2"/>
    <row r="948633" hidden="1" x14ac:dyDescent="0.2"/>
    <row r="948634" hidden="1" x14ac:dyDescent="0.2"/>
    <row r="948635" hidden="1" x14ac:dyDescent="0.2"/>
    <row r="948636" hidden="1" x14ac:dyDescent="0.2"/>
    <row r="948637" hidden="1" x14ac:dyDescent="0.2"/>
    <row r="948638" hidden="1" x14ac:dyDescent="0.2"/>
    <row r="948639" hidden="1" x14ac:dyDescent="0.2"/>
    <row r="948640" hidden="1" x14ac:dyDescent="0.2"/>
    <row r="948641" hidden="1" x14ac:dyDescent="0.2"/>
    <row r="948642" hidden="1" x14ac:dyDescent="0.2"/>
    <row r="948643" hidden="1" x14ac:dyDescent="0.2"/>
    <row r="948644" hidden="1" x14ac:dyDescent="0.2"/>
    <row r="948645" hidden="1" x14ac:dyDescent="0.2"/>
    <row r="948646" hidden="1" x14ac:dyDescent="0.2"/>
    <row r="948647" hidden="1" x14ac:dyDescent="0.2"/>
    <row r="948648" hidden="1" x14ac:dyDescent="0.2"/>
    <row r="948649" hidden="1" x14ac:dyDescent="0.2"/>
    <row r="948650" hidden="1" x14ac:dyDescent="0.2"/>
    <row r="948651" hidden="1" x14ac:dyDescent="0.2"/>
    <row r="948652" hidden="1" x14ac:dyDescent="0.2"/>
    <row r="948653" hidden="1" x14ac:dyDescent="0.2"/>
    <row r="948654" hidden="1" x14ac:dyDescent="0.2"/>
    <row r="948655" hidden="1" x14ac:dyDescent="0.2"/>
    <row r="948656" hidden="1" x14ac:dyDescent="0.2"/>
    <row r="948657" hidden="1" x14ac:dyDescent="0.2"/>
    <row r="948658" hidden="1" x14ac:dyDescent="0.2"/>
    <row r="948659" hidden="1" x14ac:dyDescent="0.2"/>
    <row r="948660" hidden="1" x14ac:dyDescent="0.2"/>
    <row r="948661" hidden="1" x14ac:dyDescent="0.2"/>
    <row r="948662" hidden="1" x14ac:dyDescent="0.2"/>
    <row r="948663" hidden="1" x14ac:dyDescent="0.2"/>
    <row r="948664" hidden="1" x14ac:dyDescent="0.2"/>
    <row r="948665" hidden="1" x14ac:dyDescent="0.2"/>
    <row r="948666" hidden="1" x14ac:dyDescent="0.2"/>
    <row r="948667" hidden="1" x14ac:dyDescent="0.2"/>
    <row r="948668" hidden="1" x14ac:dyDescent="0.2"/>
    <row r="948669" hidden="1" x14ac:dyDescent="0.2"/>
    <row r="948670" hidden="1" x14ac:dyDescent="0.2"/>
    <row r="948671" hidden="1" x14ac:dyDescent="0.2"/>
    <row r="948672" hidden="1" x14ac:dyDescent="0.2"/>
    <row r="948673" hidden="1" x14ac:dyDescent="0.2"/>
    <row r="948674" hidden="1" x14ac:dyDescent="0.2"/>
    <row r="948675" hidden="1" x14ac:dyDescent="0.2"/>
    <row r="948676" hidden="1" x14ac:dyDescent="0.2"/>
    <row r="948677" hidden="1" x14ac:dyDescent="0.2"/>
    <row r="948678" hidden="1" x14ac:dyDescent="0.2"/>
    <row r="948679" hidden="1" x14ac:dyDescent="0.2"/>
    <row r="948680" hidden="1" x14ac:dyDescent="0.2"/>
    <row r="948681" hidden="1" x14ac:dyDescent="0.2"/>
    <row r="948682" hidden="1" x14ac:dyDescent="0.2"/>
    <row r="948683" hidden="1" x14ac:dyDescent="0.2"/>
    <row r="948684" hidden="1" x14ac:dyDescent="0.2"/>
    <row r="948685" hidden="1" x14ac:dyDescent="0.2"/>
    <row r="948686" hidden="1" x14ac:dyDescent="0.2"/>
    <row r="948687" hidden="1" x14ac:dyDescent="0.2"/>
    <row r="948688" hidden="1" x14ac:dyDescent="0.2"/>
    <row r="948689" hidden="1" x14ac:dyDescent="0.2"/>
    <row r="948690" hidden="1" x14ac:dyDescent="0.2"/>
    <row r="948691" hidden="1" x14ac:dyDescent="0.2"/>
    <row r="948692" hidden="1" x14ac:dyDescent="0.2"/>
    <row r="948693" hidden="1" x14ac:dyDescent="0.2"/>
    <row r="948694" hidden="1" x14ac:dyDescent="0.2"/>
    <row r="948695" hidden="1" x14ac:dyDescent="0.2"/>
    <row r="948696" hidden="1" x14ac:dyDescent="0.2"/>
    <row r="948697" hidden="1" x14ac:dyDescent="0.2"/>
    <row r="948698" hidden="1" x14ac:dyDescent="0.2"/>
    <row r="948699" hidden="1" x14ac:dyDescent="0.2"/>
    <row r="948700" hidden="1" x14ac:dyDescent="0.2"/>
    <row r="948701" hidden="1" x14ac:dyDescent="0.2"/>
    <row r="948702" hidden="1" x14ac:dyDescent="0.2"/>
    <row r="948703" hidden="1" x14ac:dyDescent="0.2"/>
    <row r="948704" hidden="1" x14ac:dyDescent="0.2"/>
    <row r="948705" hidden="1" x14ac:dyDescent="0.2"/>
    <row r="948706" hidden="1" x14ac:dyDescent="0.2"/>
    <row r="948707" hidden="1" x14ac:dyDescent="0.2"/>
    <row r="948708" hidden="1" x14ac:dyDescent="0.2"/>
    <row r="948709" hidden="1" x14ac:dyDescent="0.2"/>
    <row r="948710" hidden="1" x14ac:dyDescent="0.2"/>
    <row r="948711" hidden="1" x14ac:dyDescent="0.2"/>
    <row r="948712" hidden="1" x14ac:dyDescent="0.2"/>
    <row r="948713" hidden="1" x14ac:dyDescent="0.2"/>
    <row r="948714" hidden="1" x14ac:dyDescent="0.2"/>
    <row r="948715" hidden="1" x14ac:dyDescent="0.2"/>
    <row r="948716" hidden="1" x14ac:dyDescent="0.2"/>
    <row r="948717" hidden="1" x14ac:dyDescent="0.2"/>
    <row r="948718" hidden="1" x14ac:dyDescent="0.2"/>
    <row r="948719" hidden="1" x14ac:dyDescent="0.2"/>
    <row r="948720" hidden="1" x14ac:dyDescent="0.2"/>
    <row r="948721" hidden="1" x14ac:dyDescent="0.2"/>
    <row r="948722" hidden="1" x14ac:dyDescent="0.2"/>
    <row r="948723" hidden="1" x14ac:dyDescent="0.2"/>
    <row r="948724" hidden="1" x14ac:dyDescent="0.2"/>
    <row r="948725" hidden="1" x14ac:dyDescent="0.2"/>
    <row r="948726" hidden="1" x14ac:dyDescent="0.2"/>
    <row r="948727" hidden="1" x14ac:dyDescent="0.2"/>
    <row r="948728" hidden="1" x14ac:dyDescent="0.2"/>
    <row r="948729" hidden="1" x14ac:dyDescent="0.2"/>
    <row r="948730" hidden="1" x14ac:dyDescent="0.2"/>
    <row r="948731" hidden="1" x14ac:dyDescent="0.2"/>
    <row r="948732" hidden="1" x14ac:dyDescent="0.2"/>
    <row r="948733" hidden="1" x14ac:dyDescent="0.2"/>
    <row r="948734" hidden="1" x14ac:dyDescent="0.2"/>
    <row r="948735" hidden="1" x14ac:dyDescent="0.2"/>
    <row r="948736" hidden="1" x14ac:dyDescent="0.2"/>
    <row r="948737" hidden="1" x14ac:dyDescent="0.2"/>
    <row r="948738" hidden="1" x14ac:dyDescent="0.2"/>
    <row r="948739" hidden="1" x14ac:dyDescent="0.2"/>
    <row r="948740" hidden="1" x14ac:dyDescent="0.2"/>
    <row r="948741" hidden="1" x14ac:dyDescent="0.2"/>
    <row r="948742" hidden="1" x14ac:dyDescent="0.2"/>
    <row r="948743" hidden="1" x14ac:dyDescent="0.2"/>
    <row r="948744" hidden="1" x14ac:dyDescent="0.2"/>
    <row r="948745" hidden="1" x14ac:dyDescent="0.2"/>
    <row r="948746" hidden="1" x14ac:dyDescent="0.2"/>
    <row r="948747" hidden="1" x14ac:dyDescent="0.2"/>
    <row r="948748" hidden="1" x14ac:dyDescent="0.2"/>
    <row r="948749" hidden="1" x14ac:dyDescent="0.2"/>
    <row r="948750" hidden="1" x14ac:dyDescent="0.2"/>
    <row r="948751" hidden="1" x14ac:dyDescent="0.2"/>
    <row r="948752" hidden="1" x14ac:dyDescent="0.2"/>
    <row r="948753" hidden="1" x14ac:dyDescent="0.2"/>
    <row r="948754" hidden="1" x14ac:dyDescent="0.2"/>
    <row r="948755" hidden="1" x14ac:dyDescent="0.2"/>
    <row r="948756" hidden="1" x14ac:dyDescent="0.2"/>
    <row r="948757" hidden="1" x14ac:dyDescent="0.2"/>
    <row r="948758" hidden="1" x14ac:dyDescent="0.2"/>
    <row r="948759" hidden="1" x14ac:dyDescent="0.2"/>
    <row r="948760" hidden="1" x14ac:dyDescent="0.2"/>
    <row r="948761" hidden="1" x14ac:dyDescent="0.2"/>
    <row r="948762" hidden="1" x14ac:dyDescent="0.2"/>
    <row r="948763" hidden="1" x14ac:dyDescent="0.2"/>
    <row r="948764" hidden="1" x14ac:dyDescent="0.2"/>
    <row r="948765" hidden="1" x14ac:dyDescent="0.2"/>
    <row r="948766" hidden="1" x14ac:dyDescent="0.2"/>
    <row r="948767" hidden="1" x14ac:dyDescent="0.2"/>
    <row r="948768" hidden="1" x14ac:dyDescent="0.2"/>
    <row r="948769" hidden="1" x14ac:dyDescent="0.2"/>
    <row r="948770" hidden="1" x14ac:dyDescent="0.2"/>
    <row r="948771" hidden="1" x14ac:dyDescent="0.2"/>
    <row r="948772" hidden="1" x14ac:dyDescent="0.2"/>
    <row r="948773" hidden="1" x14ac:dyDescent="0.2"/>
    <row r="948774" hidden="1" x14ac:dyDescent="0.2"/>
    <row r="948775" hidden="1" x14ac:dyDescent="0.2"/>
    <row r="948776" hidden="1" x14ac:dyDescent="0.2"/>
    <row r="948777" hidden="1" x14ac:dyDescent="0.2"/>
    <row r="948778" hidden="1" x14ac:dyDescent="0.2"/>
    <row r="948779" hidden="1" x14ac:dyDescent="0.2"/>
    <row r="948780" hidden="1" x14ac:dyDescent="0.2"/>
    <row r="948781" hidden="1" x14ac:dyDescent="0.2"/>
    <row r="948782" hidden="1" x14ac:dyDescent="0.2"/>
    <row r="948783" hidden="1" x14ac:dyDescent="0.2"/>
    <row r="948784" hidden="1" x14ac:dyDescent="0.2"/>
    <row r="948785" hidden="1" x14ac:dyDescent="0.2"/>
    <row r="948786" hidden="1" x14ac:dyDescent="0.2"/>
    <row r="948787" hidden="1" x14ac:dyDescent="0.2"/>
    <row r="948788" hidden="1" x14ac:dyDescent="0.2"/>
    <row r="948789" hidden="1" x14ac:dyDescent="0.2"/>
    <row r="948790" hidden="1" x14ac:dyDescent="0.2"/>
    <row r="948791" hidden="1" x14ac:dyDescent="0.2"/>
    <row r="948792" hidden="1" x14ac:dyDescent="0.2"/>
    <row r="948793" hidden="1" x14ac:dyDescent="0.2"/>
    <row r="948794" hidden="1" x14ac:dyDescent="0.2"/>
    <row r="948795" hidden="1" x14ac:dyDescent="0.2"/>
    <row r="948796" hidden="1" x14ac:dyDescent="0.2"/>
    <row r="948797" hidden="1" x14ac:dyDescent="0.2"/>
    <row r="948798" hidden="1" x14ac:dyDescent="0.2"/>
    <row r="948799" hidden="1" x14ac:dyDescent="0.2"/>
    <row r="948800" hidden="1" x14ac:dyDescent="0.2"/>
    <row r="948801" hidden="1" x14ac:dyDescent="0.2"/>
    <row r="948802" hidden="1" x14ac:dyDescent="0.2"/>
    <row r="948803" hidden="1" x14ac:dyDescent="0.2"/>
    <row r="948804" hidden="1" x14ac:dyDescent="0.2"/>
    <row r="948805" hidden="1" x14ac:dyDescent="0.2"/>
    <row r="948806" hidden="1" x14ac:dyDescent="0.2"/>
    <row r="948807" hidden="1" x14ac:dyDescent="0.2"/>
    <row r="948808" hidden="1" x14ac:dyDescent="0.2"/>
    <row r="948809" hidden="1" x14ac:dyDescent="0.2"/>
    <row r="948810" hidden="1" x14ac:dyDescent="0.2"/>
    <row r="948811" hidden="1" x14ac:dyDescent="0.2"/>
    <row r="948812" hidden="1" x14ac:dyDescent="0.2"/>
    <row r="948813" hidden="1" x14ac:dyDescent="0.2"/>
    <row r="948814" hidden="1" x14ac:dyDescent="0.2"/>
    <row r="948815" hidden="1" x14ac:dyDescent="0.2"/>
    <row r="948816" hidden="1" x14ac:dyDescent="0.2"/>
    <row r="948817" hidden="1" x14ac:dyDescent="0.2"/>
    <row r="948818" hidden="1" x14ac:dyDescent="0.2"/>
    <row r="948819" hidden="1" x14ac:dyDescent="0.2"/>
    <row r="948820" hidden="1" x14ac:dyDescent="0.2"/>
    <row r="948821" hidden="1" x14ac:dyDescent="0.2"/>
    <row r="948822" hidden="1" x14ac:dyDescent="0.2"/>
    <row r="948823" hidden="1" x14ac:dyDescent="0.2"/>
    <row r="948824" hidden="1" x14ac:dyDescent="0.2"/>
    <row r="948825" hidden="1" x14ac:dyDescent="0.2"/>
    <row r="948826" hidden="1" x14ac:dyDescent="0.2"/>
    <row r="948827" hidden="1" x14ac:dyDescent="0.2"/>
    <row r="948828" hidden="1" x14ac:dyDescent="0.2"/>
    <row r="948829" hidden="1" x14ac:dyDescent="0.2"/>
    <row r="948830" hidden="1" x14ac:dyDescent="0.2"/>
    <row r="948831" hidden="1" x14ac:dyDescent="0.2"/>
    <row r="948832" hidden="1" x14ac:dyDescent="0.2"/>
    <row r="948833" hidden="1" x14ac:dyDescent="0.2"/>
    <row r="948834" hidden="1" x14ac:dyDescent="0.2"/>
    <row r="948835" hidden="1" x14ac:dyDescent="0.2"/>
    <row r="948836" hidden="1" x14ac:dyDescent="0.2"/>
    <row r="948837" hidden="1" x14ac:dyDescent="0.2"/>
    <row r="948838" hidden="1" x14ac:dyDescent="0.2"/>
    <row r="948839" hidden="1" x14ac:dyDescent="0.2"/>
    <row r="948840" hidden="1" x14ac:dyDescent="0.2"/>
    <row r="948841" hidden="1" x14ac:dyDescent="0.2"/>
    <row r="948842" hidden="1" x14ac:dyDescent="0.2"/>
    <row r="948843" hidden="1" x14ac:dyDescent="0.2"/>
    <row r="948844" hidden="1" x14ac:dyDescent="0.2"/>
    <row r="948845" hidden="1" x14ac:dyDescent="0.2"/>
    <row r="948846" hidden="1" x14ac:dyDescent="0.2"/>
    <row r="948847" hidden="1" x14ac:dyDescent="0.2"/>
    <row r="948848" hidden="1" x14ac:dyDescent="0.2"/>
    <row r="948849" hidden="1" x14ac:dyDescent="0.2"/>
    <row r="948850" hidden="1" x14ac:dyDescent="0.2"/>
    <row r="948851" hidden="1" x14ac:dyDescent="0.2"/>
    <row r="948852" hidden="1" x14ac:dyDescent="0.2"/>
    <row r="948853" hidden="1" x14ac:dyDescent="0.2"/>
    <row r="948854" hidden="1" x14ac:dyDescent="0.2"/>
    <row r="948855" hidden="1" x14ac:dyDescent="0.2"/>
    <row r="948856" hidden="1" x14ac:dyDescent="0.2"/>
    <row r="948857" hidden="1" x14ac:dyDescent="0.2"/>
    <row r="948858" hidden="1" x14ac:dyDescent="0.2"/>
    <row r="948859" hidden="1" x14ac:dyDescent="0.2"/>
    <row r="948860" hidden="1" x14ac:dyDescent="0.2"/>
    <row r="948861" hidden="1" x14ac:dyDescent="0.2"/>
    <row r="948862" hidden="1" x14ac:dyDescent="0.2"/>
    <row r="948863" hidden="1" x14ac:dyDescent="0.2"/>
    <row r="948864" hidden="1" x14ac:dyDescent="0.2"/>
    <row r="948865" hidden="1" x14ac:dyDescent="0.2"/>
    <row r="948866" hidden="1" x14ac:dyDescent="0.2"/>
    <row r="948867" hidden="1" x14ac:dyDescent="0.2"/>
    <row r="948868" hidden="1" x14ac:dyDescent="0.2"/>
    <row r="948869" hidden="1" x14ac:dyDescent="0.2"/>
    <row r="948870" hidden="1" x14ac:dyDescent="0.2"/>
    <row r="948871" hidden="1" x14ac:dyDescent="0.2"/>
    <row r="948872" hidden="1" x14ac:dyDescent="0.2"/>
    <row r="948873" hidden="1" x14ac:dyDescent="0.2"/>
    <row r="948874" hidden="1" x14ac:dyDescent="0.2"/>
    <row r="948875" hidden="1" x14ac:dyDescent="0.2"/>
    <row r="948876" hidden="1" x14ac:dyDescent="0.2"/>
    <row r="948877" hidden="1" x14ac:dyDescent="0.2"/>
    <row r="948878" hidden="1" x14ac:dyDescent="0.2"/>
    <row r="948879" hidden="1" x14ac:dyDescent="0.2"/>
    <row r="948880" hidden="1" x14ac:dyDescent="0.2"/>
    <row r="948881" hidden="1" x14ac:dyDescent="0.2"/>
    <row r="948882" hidden="1" x14ac:dyDescent="0.2"/>
    <row r="948883" hidden="1" x14ac:dyDescent="0.2"/>
    <row r="948884" hidden="1" x14ac:dyDescent="0.2"/>
    <row r="948885" hidden="1" x14ac:dyDescent="0.2"/>
    <row r="948886" hidden="1" x14ac:dyDescent="0.2"/>
    <row r="948887" hidden="1" x14ac:dyDescent="0.2"/>
    <row r="948888" hidden="1" x14ac:dyDescent="0.2"/>
    <row r="948889" hidden="1" x14ac:dyDescent="0.2"/>
    <row r="948890" hidden="1" x14ac:dyDescent="0.2"/>
    <row r="948891" hidden="1" x14ac:dyDescent="0.2"/>
    <row r="948892" hidden="1" x14ac:dyDescent="0.2"/>
    <row r="948893" hidden="1" x14ac:dyDescent="0.2"/>
    <row r="948894" hidden="1" x14ac:dyDescent="0.2"/>
    <row r="948895" hidden="1" x14ac:dyDescent="0.2"/>
    <row r="948896" hidden="1" x14ac:dyDescent="0.2"/>
    <row r="948897" hidden="1" x14ac:dyDescent="0.2"/>
    <row r="948898" hidden="1" x14ac:dyDescent="0.2"/>
    <row r="948899" hidden="1" x14ac:dyDescent="0.2"/>
    <row r="948900" hidden="1" x14ac:dyDescent="0.2"/>
    <row r="948901" hidden="1" x14ac:dyDescent="0.2"/>
    <row r="948902" hidden="1" x14ac:dyDescent="0.2"/>
    <row r="948903" hidden="1" x14ac:dyDescent="0.2"/>
    <row r="948904" hidden="1" x14ac:dyDescent="0.2"/>
    <row r="948905" hidden="1" x14ac:dyDescent="0.2"/>
    <row r="948906" hidden="1" x14ac:dyDescent="0.2"/>
    <row r="948907" hidden="1" x14ac:dyDescent="0.2"/>
    <row r="948908" hidden="1" x14ac:dyDescent="0.2"/>
    <row r="948909" hidden="1" x14ac:dyDescent="0.2"/>
    <row r="948910" hidden="1" x14ac:dyDescent="0.2"/>
    <row r="948911" hidden="1" x14ac:dyDescent="0.2"/>
    <row r="948912" hidden="1" x14ac:dyDescent="0.2"/>
    <row r="948913" hidden="1" x14ac:dyDescent="0.2"/>
    <row r="948914" hidden="1" x14ac:dyDescent="0.2"/>
    <row r="948915" hidden="1" x14ac:dyDescent="0.2"/>
    <row r="948916" hidden="1" x14ac:dyDescent="0.2"/>
    <row r="948917" hidden="1" x14ac:dyDescent="0.2"/>
    <row r="948918" hidden="1" x14ac:dyDescent="0.2"/>
    <row r="948919" hidden="1" x14ac:dyDescent="0.2"/>
    <row r="948920" hidden="1" x14ac:dyDescent="0.2"/>
    <row r="948921" hidden="1" x14ac:dyDescent="0.2"/>
    <row r="948922" hidden="1" x14ac:dyDescent="0.2"/>
    <row r="948923" hidden="1" x14ac:dyDescent="0.2"/>
    <row r="948924" hidden="1" x14ac:dyDescent="0.2"/>
    <row r="948925" hidden="1" x14ac:dyDescent="0.2"/>
    <row r="948926" hidden="1" x14ac:dyDescent="0.2"/>
    <row r="948927" hidden="1" x14ac:dyDescent="0.2"/>
    <row r="948928" hidden="1" x14ac:dyDescent="0.2"/>
    <row r="948929" hidden="1" x14ac:dyDescent="0.2"/>
    <row r="948930" hidden="1" x14ac:dyDescent="0.2"/>
    <row r="948931" hidden="1" x14ac:dyDescent="0.2"/>
    <row r="948932" hidden="1" x14ac:dyDescent="0.2"/>
    <row r="948933" hidden="1" x14ac:dyDescent="0.2"/>
    <row r="948934" hidden="1" x14ac:dyDescent="0.2"/>
    <row r="948935" hidden="1" x14ac:dyDescent="0.2"/>
    <row r="948936" hidden="1" x14ac:dyDescent="0.2"/>
    <row r="948937" hidden="1" x14ac:dyDescent="0.2"/>
    <row r="948938" hidden="1" x14ac:dyDescent="0.2"/>
    <row r="948939" hidden="1" x14ac:dyDescent="0.2"/>
    <row r="948940" hidden="1" x14ac:dyDescent="0.2"/>
    <row r="948941" hidden="1" x14ac:dyDescent="0.2"/>
    <row r="948942" hidden="1" x14ac:dyDescent="0.2"/>
    <row r="948943" hidden="1" x14ac:dyDescent="0.2"/>
    <row r="948944" hidden="1" x14ac:dyDescent="0.2"/>
    <row r="948945" hidden="1" x14ac:dyDescent="0.2"/>
    <row r="948946" hidden="1" x14ac:dyDescent="0.2"/>
    <row r="948947" hidden="1" x14ac:dyDescent="0.2"/>
    <row r="948948" hidden="1" x14ac:dyDescent="0.2"/>
    <row r="948949" hidden="1" x14ac:dyDescent="0.2"/>
    <row r="948950" hidden="1" x14ac:dyDescent="0.2"/>
    <row r="948951" hidden="1" x14ac:dyDescent="0.2"/>
    <row r="948952" hidden="1" x14ac:dyDescent="0.2"/>
    <row r="948953" hidden="1" x14ac:dyDescent="0.2"/>
    <row r="948954" hidden="1" x14ac:dyDescent="0.2"/>
    <row r="948955" hidden="1" x14ac:dyDescent="0.2"/>
    <row r="948956" hidden="1" x14ac:dyDescent="0.2"/>
    <row r="948957" hidden="1" x14ac:dyDescent="0.2"/>
    <row r="948958" hidden="1" x14ac:dyDescent="0.2"/>
    <row r="948959" hidden="1" x14ac:dyDescent="0.2"/>
    <row r="948960" hidden="1" x14ac:dyDescent="0.2"/>
    <row r="948961" hidden="1" x14ac:dyDescent="0.2"/>
    <row r="948962" hidden="1" x14ac:dyDescent="0.2"/>
    <row r="948963" hidden="1" x14ac:dyDescent="0.2"/>
    <row r="948964" hidden="1" x14ac:dyDescent="0.2"/>
    <row r="948965" hidden="1" x14ac:dyDescent="0.2"/>
    <row r="948966" hidden="1" x14ac:dyDescent="0.2"/>
    <row r="948967" hidden="1" x14ac:dyDescent="0.2"/>
    <row r="948968" hidden="1" x14ac:dyDescent="0.2"/>
    <row r="948969" hidden="1" x14ac:dyDescent="0.2"/>
    <row r="948970" hidden="1" x14ac:dyDescent="0.2"/>
    <row r="948971" hidden="1" x14ac:dyDescent="0.2"/>
    <row r="948972" hidden="1" x14ac:dyDescent="0.2"/>
    <row r="948973" hidden="1" x14ac:dyDescent="0.2"/>
    <row r="948974" hidden="1" x14ac:dyDescent="0.2"/>
    <row r="948975" hidden="1" x14ac:dyDescent="0.2"/>
    <row r="948976" hidden="1" x14ac:dyDescent="0.2"/>
    <row r="948977" hidden="1" x14ac:dyDescent="0.2"/>
    <row r="948978" hidden="1" x14ac:dyDescent="0.2"/>
    <row r="948979" hidden="1" x14ac:dyDescent="0.2"/>
    <row r="948980" hidden="1" x14ac:dyDescent="0.2"/>
    <row r="948981" hidden="1" x14ac:dyDescent="0.2"/>
    <row r="948982" hidden="1" x14ac:dyDescent="0.2"/>
    <row r="948983" hidden="1" x14ac:dyDescent="0.2"/>
    <row r="948984" hidden="1" x14ac:dyDescent="0.2"/>
    <row r="948985" hidden="1" x14ac:dyDescent="0.2"/>
    <row r="948986" hidden="1" x14ac:dyDescent="0.2"/>
    <row r="948987" hidden="1" x14ac:dyDescent="0.2"/>
    <row r="948988" hidden="1" x14ac:dyDescent="0.2"/>
    <row r="948989" hidden="1" x14ac:dyDescent="0.2"/>
    <row r="948990" hidden="1" x14ac:dyDescent="0.2"/>
    <row r="948991" hidden="1" x14ac:dyDescent="0.2"/>
    <row r="948992" hidden="1" x14ac:dyDescent="0.2"/>
    <row r="948993" hidden="1" x14ac:dyDescent="0.2"/>
    <row r="948994" hidden="1" x14ac:dyDescent="0.2"/>
    <row r="948995" hidden="1" x14ac:dyDescent="0.2"/>
    <row r="948996" hidden="1" x14ac:dyDescent="0.2"/>
    <row r="948997" hidden="1" x14ac:dyDescent="0.2"/>
    <row r="948998" hidden="1" x14ac:dyDescent="0.2"/>
    <row r="948999" hidden="1" x14ac:dyDescent="0.2"/>
    <row r="949000" hidden="1" x14ac:dyDescent="0.2"/>
    <row r="949001" hidden="1" x14ac:dyDescent="0.2"/>
    <row r="949002" hidden="1" x14ac:dyDescent="0.2"/>
    <row r="949003" hidden="1" x14ac:dyDescent="0.2"/>
    <row r="949004" hidden="1" x14ac:dyDescent="0.2"/>
    <row r="949005" hidden="1" x14ac:dyDescent="0.2"/>
    <row r="949006" hidden="1" x14ac:dyDescent="0.2"/>
    <row r="949007" hidden="1" x14ac:dyDescent="0.2"/>
    <row r="949008" hidden="1" x14ac:dyDescent="0.2"/>
    <row r="949009" hidden="1" x14ac:dyDescent="0.2"/>
    <row r="949010" hidden="1" x14ac:dyDescent="0.2"/>
    <row r="949011" hidden="1" x14ac:dyDescent="0.2"/>
    <row r="949012" hidden="1" x14ac:dyDescent="0.2"/>
    <row r="949013" hidden="1" x14ac:dyDescent="0.2"/>
    <row r="949014" hidden="1" x14ac:dyDescent="0.2"/>
    <row r="949015" hidden="1" x14ac:dyDescent="0.2"/>
    <row r="949016" hidden="1" x14ac:dyDescent="0.2"/>
    <row r="949017" hidden="1" x14ac:dyDescent="0.2"/>
    <row r="949018" hidden="1" x14ac:dyDescent="0.2"/>
    <row r="949019" hidden="1" x14ac:dyDescent="0.2"/>
    <row r="949020" hidden="1" x14ac:dyDescent="0.2"/>
    <row r="949021" hidden="1" x14ac:dyDescent="0.2"/>
    <row r="949022" hidden="1" x14ac:dyDescent="0.2"/>
    <row r="949023" hidden="1" x14ac:dyDescent="0.2"/>
    <row r="949024" hidden="1" x14ac:dyDescent="0.2"/>
    <row r="949025" hidden="1" x14ac:dyDescent="0.2"/>
    <row r="949026" hidden="1" x14ac:dyDescent="0.2"/>
    <row r="949027" hidden="1" x14ac:dyDescent="0.2"/>
    <row r="949028" hidden="1" x14ac:dyDescent="0.2"/>
    <row r="949029" hidden="1" x14ac:dyDescent="0.2"/>
    <row r="949030" hidden="1" x14ac:dyDescent="0.2"/>
    <row r="949031" hidden="1" x14ac:dyDescent="0.2"/>
    <row r="949032" hidden="1" x14ac:dyDescent="0.2"/>
    <row r="949033" hidden="1" x14ac:dyDescent="0.2"/>
    <row r="949034" hidden="1" x14ac:dyDescent="0.2"/>
    <row r="949035" hidden="1" x14ac:dyDescent="0.2"/>
    <row r="949036" hidden="1" x14ac:dyDescent="0.2"/>
    <row r="949037" hidden="1" x14ac:dyDescent="0.2"/>
    <row r="949038" hidden="1" x14ac:dyDescent="0.2"/>
    <row r="949039" hidden="1" x14ac:dyDescent="0.2"/>
    <row r="949040" hidden="1" x14ac:dyDescent="0.2"/>
    <row r="949041" hidden="1" x14ac:dyDescent="0.2"/>
    <row r="949042" hidden="1" x14ac:dyDescent="0.2"/>
    <row r="949043" hidden="1" x14ac:dyDescent="0.2"/>
    <row r="949044" hidden="1" x14ac:dyDescent="0.2"/>
    <row r="949045" hidden="1" x14ac:dyDescent="0.2"/>
    <row r="949046" hidden="1" x14ac:dyDescent="0.2"/>
    <row r="949047" hidden="1" x14ac:dyDescent="0.2"/>
    <row r="949048" hidden="1" x14ac:dyDescent="0.2"/>
    <row r="949049" hidden="1" x14ac:dyDescent="0.2"/>
    <row r="949050" hidden="1" x14ac:dyDescent="0.2"/>
    <row r="949051" hidden="1" x14ac:dyDescent="0.2"/>
    <row r="949052" hidden="1" x14ac:dyDescent="0.2"/>
    <row r="949053" hidden="1" x14ac:dyDescent="0.2"/>
    <row r="949054" hidden="1" x14ac:dyDescent="0.2"/>
    <row r="949055" hidden="1" x14ac:dyDescent="0.2"/>
    <row r="949056" hidden="1" x14ac:dyDescent="0.2"/>
    <row r="949057" hidden="1" x14ac:dyDescent="0.2"/>
    <row r="949058" hidden="1" x14ac:dyDescent="0.2"/>
    <row r="949059" hidden="1" x14ac:dyDescent="0.2"/>
    <row r="949060" hidden="1" x14ac:dyDescent="0.2"/>
    <row r="949061" hidden="1" x14ac:dyDescent="0.2"/>
    <row r="949062" hidden="1" x14ac:dyDescent="0.2"/>
    <row r="949063" hidden="1" x14ac:dyDescent="0.2"/>
    <row r="949064" hidden="1" x14ac:dyDescent="0.2"/>
    <row r="949065" hidden="1" x14ac:dyDescent="0.2"/>
    <row r="949066" hidden="1" x14ac:dyDescent="0.2"/>
    <row r="949067" hidden="1" x14ac:dyDescent="0.2"/>
    <row r="949068" hidden="1" x14ac:dyDescent="0.2"/>
    <row r="949069" hidden="1" x14ac:dyDescent="0.2"/>
    <row r="949070" hidden="1" x14ac:dyDescent="0.2"/>
    <row r="949071" hidden="1" x14ac:dyDescent="0.2"/>
    <row r="949072" hidden="1" x14ac:dyDescent="0.2"/>
    <row r="949073" hidden="1" x14ac:dyDescent="0.2"/>
    <row r="949074" hidden="1" x14ac:dyDescent="0.2"/>
    <row r="949075" hidden="1" x14ac:dyDescent="0.2"/>
    <row r="949076" hidden="1" x14ac:dyDescent="0.2"/>
    <row r="949077" hidden="1" x14ac:dyDescent="0.2"/>
    <row r="949078" hidden="1" x14ac:dyDescent="0.2"/>
    <row r="949079" hidden="1" x14ac:dyDescent="0.2"/>
    <row r="949080" hidden="1" x14ac:dyDescent="0.2"/>
    <row r="949081" hidden="1" x14ac:dyDescent="0.2"/>
    <row r="949082" hidden="1" x14ac:dyDescent="0.2"/>
    <row r="949083" hidden="1" x14ac:dyDescent="0.2"/>
    <row r="949084" hidden="1" x14ac:dyDescent="0.2"/>
    <row r="949085" hidden="1" x14ac:dyDescent="0.2"/>
    <row r="949086" hidden="1" x14ac:dyDescent="0.2"/>
    <row r="949087" hidden="1" x14ac:dyDescent="0.2"/>
    <row r="949088" hidden="1" x14ac:dyDescent="0.2"/>
    <row r="949089" hidden="1" x14ac:dyDescent="0.2"/>
    <row r="949090" hidden="1" x14ac:dyDescent="0.2"/>
    <row r="949091" hidden="1" x14ac:dyDescent="0.2"/>
    <row r="949092" hidden="1" x14ac:dyDescent="0.2"/>
    <row r="949093" hidden="1" x14ac:dyDescent="0.2"/>
    <row r="949094" hidden="1" x14ac:dyDescent="0.2"/>
    <row r="949095" hidden="1" x14ac:dyDescent="0.2"/>
    <row r="949096" hidden="1" x14ac:dyDescent="0.2"/>
    <row r="949097" hidden="1" x14ac:dyDescent="0.2"/>
    <row r="949098" hidden="1" x14ac:dyDescent="0.2"/>
    <row r="949099" hidden="1" x14ac:dyDescent="0.2"/>
    <row r="949100" hidden="1" x14ac:dyDescent="0.2"/>
    <row r="949101" hidden="1" x14ac:dyDescent="0.2"/>
    <row r="949102" hidden="1" x14ac:dyDescent="0.2"/>
    <row r="949103" hidden="1" x14ac:dyDescent="0.2"/>
    <row r="949104" hidden="1" x14ac:dyDescent="0.2"/>
    <row r="949105" hidden="1" x14ac:dyDescent="0.2"/>
    <row r="949106" hidden="1" x14ac:dyDescent="0.2"/>
    <row r="949107" hidden="1" x14ac:dyDescent="0.2"/>
    <row r="949108" hidden="1" x14ac:dyDescent="0.2"/>
    <row r="949109" hidden="1" x14ac:dyDescent="0.2"/>
    <row r="949110" hidden="1" x14ac:dyDescent="0.2"/>
    <row r="949111" hidden="1" x14ac:dyDescent="0.2"/>
    <row r="949112" hidden="1" x14ac:dyDescent="0.2"/>
    <row r="949113" hidden="1" x14ac:dyDescent="0.2"/>
    <row r="949114" hidden="1" x14ac:dyDescent="0.2"/>
    <row r="949115" hidden="1" x14ac:dyDescent="0.2"/>
    <row r="949116" hidden="1" x14ac:dyDescent="0.2"/>
    <row r="949117" hidden="1" x14ac:dyDescent="0.2"/>
    <row r="949118" hidden="1" x14ac:dyDescent="0.2"/>
    <row r="949119" hidden="1" x14ac:dyDescent="0.2"/>
    <row r="949120" hidden="1" x14ac:dyDescent="0.2"/>
    <row r="949121" hidden="1" x14ac:dyDescent="0.2"/>
    <row r="949122" hidden="1" x14ac:dyDescent="0.2"/>
    <row r="949123" hidden="1" x14ac:dyDescent="0.2"/>
    <row r="949124" hidden="1" x14ac:dyDescent="0.2"/>
    <row r="949125" hidden="1" x14ac:dyDescent="0.2"/>
    <row r="949126" hidden="1" x14ac:dyDescent="0.2"/>
    <row r="949127" hidden="1" x14ac:dyDescent="0.2"/>
    <row r="949128" hidden="1" x14ac:dyDescent="0.2"/>
    <row r="949129" hidden="1" x14ac:dyDescent="0.2"/>
    <row r="949130" hidden="1" x14ac:dyDescent="0.2"/>
    <row r="949131" hidden="1" x14ac:dyDescent="0.2"/>
    <row r="949132" hidden="1" x14ac:dyDescent="0.2"/>
    <row r="949133" hidden="1" x14ac:dyDescent="0.2"/>
    <row r="949134" hidden="1" x14ac:dyDescent="0.2"/>
    <row r="949135" hidden="1" x14ac:dyDescent="0.2"/>
    <row r="949136" hidden="1" x14ac:dyDescent="0.2"/>
    <row r="949137" hidden="1" x14ac:dyDescent="0.2"/>
    <row r="949138" hidden="1" x14ac:dyDescent="0.2"/>
    <row r="949139" hidden="1" x14ac:dyDescent="0.2"/>
    <row r="949140" hidden="1" x14ac:dyDescent="0.2"/>
    <row r="949141" hidden="1" x14ac:dyDescent="0.2"/>
    <row r="949142" hidden="1" x14ac:dyDescent="0.2"/>
    <row r="949143" hidden="1" x14ac:dyDescent="0.2"/>
    <row r="949144" hidden="1" x14ac:dyDescent="0.2"/>
    <row r="949145" hidden="1" x14ac:dyDescent="0.2"/>
    <row r="949146" hidden="1" x14ac:dyDescent="0.2"/>
    <row r="949147" hidden="1" x14ac:dyDescent="0.2"/>
    <row r="949148" hidden="1" x14ac:dyDescent="0.2"/>
    <row r="949149" hidden="1" x14ac:dyDescent="0.2"/>
    <row r="949150" hidden="1" x14ac:dyDescent="0.2"/>
    <row r="949151" hidden="1" x14ac:dyDescent="0.2"/>
    <row r="949152" hidden="1" x14ac:dyDescent="0.2"/>
    <row r="949153" hidden="1" x14ac:dyDescent="0.2"/>
    <row r="949154" hidden="1" x14ac:dyDescent="0.2"/>
    <row r="949155" hidden="1" x14ac:dyDescent="0.2"/>
    <row r="949156" hidden="1" x14ac:dyDescent="0.2"/>
    <row r="949157" hidden="1" x14ac:dyDescent="0.2"/>
    <row r="949158" hidden="1" x14ac:dyDescent="0.2"/>
    <row r="949159" hidden="1" x14ac:dyDescent="0.2"/>
    <row r="949160" hidden="1" x14ac:dyDescent="0.2"/>
    <row r="949161" hidden="1" x14ac:dyDescent="0.2"/>
    <row r="949162" hidden="1" x14ac:dyDescent="0.2"/>
    <row r="949163" hidden="1" x14ac:dyDescent="0.2"/>
    <row r="949164" hidden="1" x14ac:dyDescent="0.2"/>
    <row r="949165" hidden="1" x14ac:dyDescent="0.2"/>
    <row r="949166" hidden="1" x14ac:dyDescent="0.2"/>
    <row r="949167" hidden="1" x14ac:dyDescent="0.2"/>
    <row r="949168" hidden="1" x14ac:dyDescent="0.2"/>
    <row r="949169" hidden="1" x14ac:dyDescent="0.2"/>
    <row r="949170" hidden="1" x14ac:dyDescent="0.2"/>
    <row r="949171" hidden="1" x14ac:dyDescent="0.2"/>
    <row r="949172" hidden="1" x14ac:dyDescent="0.2"/>
    <row r="949173" hidden="1" x14ac:dyDescent="0.2"/>
    <row r="949174" hidden="1" x14ac:dyDescent="0.2"/>
    <row r="949175" hidden="1" x14ac:dyDescent="0.2"/>
    <row r="949176" hidden="1" x14ac:dyDescent="0.2"/>
    <row r="949177" hidden="1" x14ac:dyDescent="0.2"/>
    <row r="949178" hidden="1" x14ac:dyDescent="0.2"/>
    <row r="949179" hidden="1" x14ac:dyDescent="0.2"/>
    <row r="949180" hidden="1" x14ac:dyDescent="0.2"/>
    <row r="949181" hidden="1" x14ac:dyDescent="0.2"/>
    <row r="949182" hidden="1" x14ac:dyDescent="0.2"/>
    <row r="949183" hidden="1" x14ac:dyDescent="0.2"/>
    <row r="949184" hidden="1" x14ac:dyDescent="0.2"/>
    <row r="949185" hidden="1" x14ac:dyDescent="0.2"/>
    <row r="949186" hidden="1" x14ac:dyDescent="0.2"/>
    <row r="949187" hidden="1" x14ac:dyDescent="0.2"/>
    <row r="949188" hidden="1" x14ac:dyDescent="0.2"/>
    <row r="949189" hidden="1" x14ac:dyDescent="0.2"/>
    <row r="949190" hidden="1" x14ac:dyDescent="0.2"/>
    <row r="949191" hidden="1" x14ac:dyDescent="0.2"/>
    <row r="949192" hidden="1" x14ac:dyDescent="0.2"/>
    <row r="949193" hidden="1" x14ac:dyDescent="0.2"/>
    <row r="949194" hidden="1" x14ac:dyDescent="0.2"/>
    <row r="949195" hidden="1" x14ac:dyDescent="0.2"/>
    <row r="949196" hidden="1" x14ac:dyDescent="0.2"/>
    <row r="949197" hidden="1" x14ac:dyDescent="0.2"/>
    <row r="949198" hidden="1" x14ac:dyDescent="0.2"/>
    <row r="949199" hidden="1" x14ac:dyDescent="0.2"/>
    <row r="949200" hidden="1" x14ac:dyDescent="0.2"/>
    <row r="949201" hidden="1" x14ac:dyDescent="0.2"/>
    <row r="949202" hidden="1" x14ac:dyDescent="0.2"/>
    <row r="949203" hidden="1" x14ac:dyDescent="0.2"/>
    <row r="949204" hidden="1" x14ac:dyDescent="0.2"/>
    <row r="949205" hidden="1" x14ac:dyDescent="0.2"/>
    <row r="949206" hidden="1" x14ac:dyDescent="0.2"/>
    <row r="949207" hidden="1" x14ac:dyDescent="0.2"/>
    <row r="949208" hidden="1" x14ac:dyDescent="0.2"/>
    <row r="949209" hidden="1" x14ac:dyDescent="0.2"/>
    <row r="949210" hidden="1" x14ac:dyDescent="0.2"/>
    <row r="949211" hidden="1" x14ac:dyDescent="0.2"/>
    <row r="949212" hidden="1" x14ac:dyDescent="0.2"/>
    <row r="949213" hidden="1" x14ac:dyDescent="0.2"/>
    <row r="949214" hidden="1" x14ac:dyDescent="0.2"/>
    <row r="949215" hidden="1" x14ac:dyDescent="0.2"/>
    <row r="949216" hidden="1" x14ac:dyDescent="0.2"/>
    <row r="949217" hidden="1" x14ac:dyDescent="0.2"/>
    <row r="949218" hidden="1" x14ac:dyDescent="0.2"/>
    <row r="949219" hidden="1" x14ac:dyDescent="0.2"/>
    <row r="949220" hidden="1" x14ac:dyDescent="0.2"/>
    <row r="949221" hidden="1" x14ac:dyDescent="0.2"/>
    <row r="949222" hidden="1" x14ac:dyDescent="0.2"/>
    <row r="949223" hidden="1" x14ac:dyDescent="0.2"/>
    <row r="949224" hidden="1" x14ac:dyDescent="0.2"/>
    <row r="949225" hidden="1" x14ac:dyDescent="0.2"/>
    <row r="949226" hidden="1" x14ac:dyDescent="0.2"/>
    <row r="949227" hidden="1" x14ac:dyDescent="0.2"/>
    <row r="949228" hidden="1" x14ac:dyDescent="0.2"/>
    <row r="949229" hidden="1" x14ac:dyDescent="0.2"/>
    <row r="949230" hidden="1" x14ac:dyDescent="0.2"/>
    <row r="949231" hidden="1" x14ac:dyDescent="0.2"/>
    <row r="949232" hidden="1" x14ac:dyDescent="0.2"/>
    <row r="949233" hidden="1" x14ac:dyDescent="0.2"/>
    <row r="949234" hidden="1" x14ac:dyDescent="0.2"/>
    <row r="949235" hidden="1" x14ac:dyDescent="0.2"/>
    <row r="949236" hidden="1" x14ac:dyDescent="0.2"/>
    <row r="949237" hidden="1" x14ac:dyDescent="0.2"/>
    <row r="949238" hidden="1" x14ac:dyDescent="0.2"/>
    <row r="949239" hidden="1" x14ac:dyDescent="0.2"/>
    <row r="949240" hidden="1" x14ac:dyDescent="0.2"/>
    <row r="949241" hidden="1" x14ac:dyDescent="0.2"/>
    <row r="949242" hidden="1" x14ac:dyDescent="0.2"/>
    <row r="949243" hidden="1" x14ac:dyDescent="0.2"/>
    <row r="949244" hidden="1" x14ac:dyDescent="0.2"/>
    <row r="949245" hidden="1" x14ac:dyDescent="0.2"/>
    <row r="949246" hidden="1" x14ac:dyDescent="0.2"/>
    <row r="949247" hidden="1" x14ac:dyDescent="0.2"/>
    <row r="949248" hidden="1" x14ac:dyDescent="0.2"/>
    <row r="949249" hidden="1" x14ac:dyDescent="0.2"/>
    <row r="949250" hidden="1" x14ac:dyDescent="0.2"/>
    <row r="949251" hidden="1" x14ac:dyDescent="0.2"/>
    <row r="949252" hidden="1" x14ac:dyDescent="0.2"/>
    <row r="949253" hidden="1" x14ac:dyDescent="0.2"/>
    <row r="949254" hidden="1" x14ac:dyDescent="0.2"/>
    <row r="949255" hidden="1" x14ac:dyDescent="0.2"/>
    <row r="949256" hidden="1" x14ac:dyDescent="0.2"/>
    <row r="949257" hidden="1" x14ac:dyDescent="0.2"/>
    <row r="949258" hidden="1" x14ac:dyDescent="0.2"/>
    <row r="949259" hidden="1" x14ac:dyDescent="0.2"/>
    <row r="949260" hidden="1" x14ac:dyDescent="0.2"/>
    <row r="949261" hidden="1" x14ac:dyDescent="0.2"/>
    <row r="949262" hidden="1" x14ac:dyDescent="0.2"/>
    <row r="949263" hidden="1" x14ac:dyDescent="0.2"/>
    <row r="949264" hidden="1" x14ac:dyDescent="0.2"/>
    <row r="949265" hidden="1" x14ac:dyDescent="0.2"/>
    <row r="949266" hidden="1" x14ac:dyDescent="0.2"/>
    <row r="949267" hidden="1" x14ac:dyDescent="0.2"/>
    <row r="949268" hidden="1" x14ac:dyDescent="0.2"/>
    <row r="949269" hidden="1" x14ac:dyDescent="0.2"/>
    <row r="949270" hidden="1" x14ac:dyDescent="0.2"/>
    <row r="949271" hidden="1" x14ac:dyDescent="0.2"/>
    <row r="949272" hidden="1" x14ac:dyDescent="0.2"/>
    <row r="949273" hidden="1" x14ac:dyDescent="0.2"/>
    <row r="949274" hidden="1" x14ac:dyDescent="0.2"/>
    <row r="949275" hidden="1" x14ac:dyDescent="0.2"/>
    <row r="949276" hidden="1" x14ac:dyDescent="0.2"/>
    <row r="949277" hidden="1" x14ac:dyDescent="0.2"/>
    <row r="949278" hidden="1" x14ac:dyDescent="0.2"/>
    <row r="949279" hidden="1" x14ac:dyDescent="0.2"/>
    <row r="949280" hidden="1" x14ac:dyDescent="0.2"/>
    <row r="949281" hidden="1" x14ac:dyDescent="0.2"/>
    <row r="949282" hidden="1" x14ac:dyDescent="0.2"/>
    <row r="949283" hidden="1" x14ac:dyDescent="0.2"/>
    <row r="949284" hidden="1" x14ac:dyDescent="0.2"/>
    <row r="949285" hidden="1" x14ac:dyDescent="0.2"/>
    <row r="949286" hidden="1" x14ac:dyDescent="0.2"/>
    <row r="949287" hidden="1" x14ac:dyDescent="0.2"/>
    <row r="949288" hidden="1" x14ac:dyDescent="0.2"/>
    <row r="949289" hidden="1" x14ac:dyDescent="0.2"/>
    <row r="949290" hidden="1" x14ac:dyDescent="0.2"/>
    <row r="949291" hidden="1" x14ac:dyDescent="0.2"/>
    <row r="949292" hidden="1" x14ac:dyDescent="0.2"/>
    <row r="949293" hidden="1" x14ac:dyDescent="0.2"/>
    <row r="949294" hidden="1" x14ac:dyDescent="0.2"/>
    <row r="949295" hidden="1" x14ac:dyDescent="0.2"/>
    <row r="949296" hidden="1" x14ac:dyDescent="0.2"/>
    <row r="949297" hidden="1" x14ac:dyDescent="0.2"/>
    <row r="949298" hidden="1" x14ac:dyDescent="0.2"/>
    <row r="949299" hidden="1" x14ac:dyDescent="0.2"/>
    <row r="949300" hidden="1" x14ac:dyDescent="0.2"/>
    <row r="949301" hidden="1" x14ac:dyDescent="0.2"/>
    <row r="949302" hidden="1" x14ac:dyDescent="0.2"/>
    <row r="949303" hidden="1" x14ac:dyDescent="0.2"/>
    <row r="949304" hidden="1" x14ac:dyDescent="0.2"/>
    <row r="949305" hidden="1" x14ac:dyDescent="0.2"/>
    <row r="949306" hidden="1" x14ac:dyDescent="0.2"/>
    <row r="949307" hidden="1" x14ac:dyDescent="0.2"/>
    <row r="949308" hidden="1" x14ac:dyDescent="0.2"/>
    <row r="949309" hidden="1" x14ac:dyDescent="0.2"/>
    <row r="949310" hidden="1" x14ac:dyDescent="0.2"/>
    <row r="949311" hidden="1" x14ac:dyDescent="0.2"/>
    <row r="949312" hidden="1" x14ac:dyDescent="0.2"/>
    <row r="949313" hidden="1" x14ac:dyDescent="0.2"/>
    <row r="949314" hidden="1" x14ac:dyDescent="0.2"/>
    <row r="949315" hidden="1" x14ac:dyDescent="0.2"/>
    <row r="949316" hidden="1" x14ac:dyDescent="0.2"/>
    <row r="949317" hidden="1" x14ac:dyDescent="0.2"/>
    <row r="949318" hidden="1" x14ac:dyDescent="0.2"/>
    <row r="949319" hidden="1" x14ac:dyDescent="0.2"/>
    <row r="949320" hidden="1" x14ac:dyDescent="0.2"/>
    <row r="949321" hidden="1" x14ac:dyDescent="0.2"/>
    <row r="949322" hidden="1" x14ac:dyDescent="0.2"/>
    <row r="949323" hidden="1" x14ac:dyDescent="0.2"/>
    <row r="949324" hidden="1" x14ac:dyDescent="0.2"/>
    <row r="949325" hidden="1" x14ac:dyDescent="0.2"/>
    <row r="949326" hidden="1" x14ac:dyDescent="0.2"/>
    <row r="949327" hidden="1" x14ac:dyDescent="0.2"/>
    <row r="949328" hidden="1" x14ac:dyDescent="0.2"/>
    <row r="949329" hidden="1" x14ac:dyDescent="0.2"/>
    <row r="949330" hidden="1" x14ac:dyDescent="0.2"/>
    <row r="949331" hidden="1" x14ac:dyDescent="0.2"/>
    <row r="949332" hidden="1" x14ac:dyDescent="0.2"/>
    <row r="949333" hidden="1" x14ac:dyDescent="0.2"/>
    <row r="949334" hidden="1" x14ac:dyDescent="0.2"/>
    <row r="949335" hidden="1" x14ac:dyDescent="0.2"/>
    <row r="949336" hidden="1" x14ac:dyDescent="0.2"/>
    <row r="949337" hidden="1" x14ac:dyDescent="0.2"/>
    <row r="949338" hidden="1" x14ac:dyDescent="0.2"/>
    <row r="949339" hidden="1" x14ac:dyDescent="0.2"/>
    <row r="949340" hidden="1" x14ac:dyDescent="0.2"/>
    <row r="949341" hidden="1" x14ac:dyDescent="0.2"/>
    <row r="949342" hidden="1" x14ac:dyDescent="0.2"/>
    <row r="949343" hidden="1" x14ac:dyDescent="0.2"/>
    <row r="949344" hidden="1" x14ac:dyDescent="0.2"/>
    <row r="949345" hidden="1" x14ac:dyDescent="0.2"/>
    <row r="949346" hidden="1" x14ac:dyDescent="0.2"/>
    <row r="949347" hidden="1" x14ac:dyDescent="0.2"/>
    <row r="949348" hidden="1" x14ac:dyDescent="0.2"/>
    <row r="949349" hidden="1" x14ac:dyDescent="0.2"/>
    <row r="949350" hidden="1" x14ac:dyDescent="0.2"/>
    <row r="949351" hidden="1" x14ac:dyDescent="0.2"/>
    <row r="949352" hidden="1" x14ac:dyDescent="0.2"/>
    <row r="949353" hidden="1" x14ac:dyDescent="0.2"/>
    <row r="949354" hidden="1" x14ac:dyDescent="0.2"/>
    <row r="949355" hidden="1" x14ac:dyDescent="0.2"/>
    <row r="949356" hidden="1" x14ac:dyDescent="0.2"/>
    <row r="949357" hidden="1" x14ac:dyDescent="0.2"/>
    <row r="949358" hidden="1" x14ac:dyDescent="0.2"/>
    <row r="949359" hidden="1" x14ac:dyDescent="0.2"/>
    <row r="949360" hidden="1" x14ac:dyDescent="0.2"/>
    <row r="949361" hidden="1" x14ac:dyDescent="0.2"/>
    <row r="949362" hidden="1" x14ac:dyDescent="0.2"/>
    <row r="949363" hidden="1" x14ac:dyDescent="0.2"/>
    <row r="949364" hidden="1" x14ac:dyDescent="0.2"/>
    <row r="949365" hidden="1" x14ac:dyDescent="0.2"/>
    <row r="949366" hidden="1" x14ac:dyDescent="0.2"/>
    <row r="949367" hidden="1" x14ac:dyDescent="0.2"/>
    <row r="949368" hidden="1" x14ac:dyDescent="0.2"/>
    <row r="949369" hidden="1" x14ac:dyDescent="0.2"/>
    <row r="949370" hidden="1" x14ac:dyDescent="0.2"/>
    <row r="949371" hidden="1" x14ac:dyDescent="0.2"/>
    <row r="949372" hidden="1" x14ac:dyDescent="0.2"/>
    <row r="949373" hidden="1" x14ac:dyDescent="0.2"/>
    <row r="949374" hidden="1" x14ac:dyDescent="0.2"/>
    <row r="949375" hidden="1" x14ac:dyDescent="0.2"/>
    <row r="949376" hidden="1" x14ac:dyDescent="0.2"/>
    <row r="949377" hidden="1" x14ac:dyDescent="0.2"/>
    <row r="949378" hidden="1" x14ac:dyDescent="0.2"/>
    <row r="949379" hidden="1" x14ac:dyDescent="0.2"/>
    <row r="949380" hidden="1" x14ac:dyDescent="0.2"/>
    <row r="949381" hidden="1" x14ac:dyDescent="0.2"/>
    <row r="949382" hidden="1" x14ac:dyDescent="0.2"/>
    <row r="949383" hidden="1" x14ac:dyDescent="0.2"/>
    <row r="949384" hidden="1" x14ac:dyDescent="0.2"/>
    <row r="949385" hidden="1" x14ac:dyDescent="0.2"/>
    <row r="949386" hidden="1" x14ac:dyDescent="0.2"/>
    <row r="949387" hidden="1" x14ac:dyDescent="0.2"/>
    <row r="949388" hidden="1" x14ac:dyDescent="0.2"/>
    <row r="949389" hidden="1" x14ac:dyDescent="0.2"/>
    <row r="949390" hidden="1" x14ac:dyDescent="0.2"/>
    <row r="949391" hidden="1" x14ac:dyDescent="0.2"/>
    <row r="949392" hidden="1" x14ac:dyDescent="0.2"/>
    <row r="949393" hidden="1" x14ac:dyDescent="0.2"/>
    <row r="949394" hidden="1" x14ac:dyDescent="0.2"/>
    <row r="949395" hidden="1" x14ac:dyDescent="0.2"/>
    <row r="949396" hidden="1" x14ac:dyDescent="0.2"/>
    <row r="949397" hidden="1" x14ac:dyDescent="0.2"/>
    <row r="949398" hidden="1" x14ac:dyDescent="0.2"/>
    <row r="949399" hidden="1" x14ac:dyDescent="0.2"/>
    <row r="949400" hidden="1" x14ac:dyDescent="0.2"/>
    <row r="949401" hidden="1" x14ac:dyDescent="0.2"/>
    <row r="949402" hidden="1" x14ac:dyDescent="0.2"/>
    <row r="949403" hidden="1" x14ac:dyDescent="0.2"/>
    <row r="949404" hidden="1" x14ac:dyDescent="0.2"/>
    <row r="949405" hidden="1" x14ac:dyDescent="0.2"/>
    <row r="949406" hidden="1" x14ac:dyDescent="0.2"/>
    <row r="949407" hidden="1" x14ac:dyDescent="0.2"/>
    <row r="949408" hidden="1" x14ac:dyDescent="0.2"/>
    <row r="949409" hidden="1" x14ac:dyDescent="0.2"/>
    <row r="949410" hidden="1" x14ac:dyDescent="0.2"/>
    <row r="949411" hidden="1" x14ac:dyDescent="0.2"/>
    <row r="949412" hidden="1" x14ac:dyDescent="0.2"/>
    <row r="949413" hidden="1" x14ac:dyDescent="0.2"/>
    <row r="949414" hidden="1" x14ac:dyDescent="0.2"/>
    <row r="949415" hidden="1" x14ac:dyDescent="0.2"/>
    <row r="949416" hidden="1" x14ac:dyDescent="0.2"/>
    <row r="949417" hidden="1" x14ac:dyDescent="0.2"/>
    <row r="949418" hidden="1" x14ac:dyDescent="0.2"/>
    <row r="949419" hidden="1" x14ac:dyDescent="0.2"/>
    <row r="949420" hidden="1" x14ac:dyDescent="0.2"/>
    <row r="949421" hidden="1" x14ac:dyDescent="0.2"/>
    <row r="949422" hidden="1" x14ac:dyDescent="0.2"/>
    <row r="949423" hidden="1" x14ac:dyDescent="0.2"/>
    <row r="949424" hidden="1" x14ac:dyDescent="0.2"/>
    <row r="949425" hidden="1" x14ac:dyDescent="0.2"/>
    <row r="949426" hidden="1" x14ac:dyDescent="0.2"/>
    <row r="949427" hidden="1" x14ac:dyDescent="0.2"/>
    <row r="949428" hidden="1" x14ac:dyDescent="0.2"/>
    <row r="949429" hidden="1" x14ac:dyDescent="0.2"/>
    <row r="949430" hidden="1" x14ac:dyDescent="0.2"/>
    <row r="949431" hidden="1" x14ac:dyDescent="0.2"/>
    <row r="949432" hidden="1" x14ac:dyDescent="0.2"/>
    <row r="949433" hidden="1" x14ac:dyDescent="0.2"/>
    <row r="949434" hidden="1" x14ac:dyDescent="0.2"/>
    <row r="949435" hidden="1" x14ac:dyDescent="0.2"/>
    <row r="949436" hidden="1" x14ac:dyDescent="0.2"/>
    <row r="949437" hidden="1" x14ac:dyDescent="0.2"/>
    <row r="949438" hidden="1" x14ac:dyDescent="0.2"/>
    <row r="949439" hidden="1" x14ac:dyDescent="0.2"/>
    <row r="949440" hidden="1" x14ac:dyDescent="0.2"/>
    <row r="949441" hidden="1" x14ac:dyDescent="0.2"/>
    <row r="949442" hidden="1" x14ac:dyDescent="0.2"/>
    <row r="949443" hidden="1" x14ac:dyDescent="0.2"/>
    <row r="949444" hidden="1" x14ac:dyDescent="0.2"/>
    <row r="949445" hidden="1" x14ac:dyDescent="0.2"/>
    <row r="949446" hidden="1" x14ac:dyDescent="0.2"/>
    <row r="949447" hidden="1" x14ac:dyDescent="0.2"/>
    <row r="949448" hidden="1" x14ac:dyDescent="0.2"/>
    <row r="949449" hidden="1" x14ac:dyDescent="0.2"/>
    <row r="949450" hidden="1" x14ac:dyDescent="0.2"/>
    <row r="949451" hidden="1" x14ac:dyDescent="0.2"/>
    <row r="949452" hidden="1" x14ac:dyDescent="0.2"/>
    <row r="949453" hidden="1" x14ac:dyDescent="0.2"/>
    <row r="949454" hidden="1" x14ac:dyDescent="0.2"/>
    <row r="949455" hidden="1" x14ac:dyDescent="0.2"/>
    <row r="949456" hidden="1" x14ac:dyDescent="0.2"/>
    <row r="949457" hidden="1" x14ac:dyDescent="0.2"/>
    <row r="949458" hidden="1" x14ac:dyDescent="0.2"/>
    <row r="949459" hidden="1" x14ac:dyDescent="0.2"/>
    <row r="949460" hidden="1" x14ac:dyDescent="0.2"/>
    <row r="949461" hidden="1" x14ac:dyDescent="0.2"/>
    <row r="949462" hidden="1" x14ac:dyDescent="0.2"/>
    <row r="949463" hidden="1" x14ac:dyDescent="0.2"/>
    <row r="949464" hidden="1" x14ac:dyDescent="0.2"/>
    <row r="949465" hidden="1" x14ac:dyDescent="0.2"/>
    <row r="949466" hidden="1" x14ac:dyDescent="0.2"/>
    <row r="949467" hidden="1" x14ac:dyDescent="0.2"/>
    <row r="949468" hidden="1" x14ac:dyDescent="0.2"/>
    <row r="949469" hidden="1" x14ac:dyDescent="0.2"/>
    <row r="949470" hidden="1" x14ac:dyDescent="0.2"/>
    <row r="949471" hidden="1" x14ac:dyDescent="0.2"/>
    <row r="949472" hidden="1" x14ac:dyDescent="0.2"/>
    <row r="949473" hidden="1" x14ac:dyDescent="0.2"/>
    <row r="949474" hidden="1" x14ac:dyDescent="0.2"/>
    <row r="949475" hidden="1" x14ac:dyDescent="0.2"/>
    <row r="949476" hidden="1" x14ac:dyDescent="0.2"/>
    <row r="949477" hidden="1" x14ac:dyDescent="0.2"/>
    <row r="949478" hidden="1" x14ac:dyDescent="0.2"/>
    <row r="949479" hidden="1" x14ac:dyDescent="0.2"/>
    <row r="949480" hidden="1" x14ac:dyDescent="0.2"/>
    <row r="949481" hidden="1" x14ac:dyDescent="0.2"/>
    <row r="949482" hidden="1" x14ac:dyDescent="0.2"/>
    <row r="949483" hidden="1" x14ac:dyDescent="0.2"/>
    <row r="949484" hidden="1" x14ac:dyDescent="0.2"/>
    <row r="949485" hidden="1" x14ac:dyDescent="0.2"/>
    <row r="949486" hidden="1" x14ac:dyDescent="0.2"/>
    <row r="949487" hidden="1" x14ac:dyDescent="0.2"/>
    <row r="949488" hidden="1" x14ac:dyDescent="0.2"/>
    <row r="949489" hidden="1" x14ac:dyDescent="0.2"/>
    <row r="949490" hidden="1" x14ac:dyDescent="0.2"/>
    <row r="949491" hidden="1" x14ac:dyDescent="0.2"/>
    <row r="949492" hidden="1" x14ac:dyDescent="0.2"/>
    <row r="949493" hidden="1" x14ac:dyDescent="0.2"/>
    <row r="949494" hidden="1" x14ac:dyDescent="0.2"/>
    <row r="949495" hidden="1" x14ac:dyDescent="0.2"/>
    <row r="949496" hidden="1" x14ac:dyDescent="0.2"/>
    <row r="949497" hidden="1" x14ac:dyDescent="0.2"/>
    <row r="949498" hidden="1" x14ac:dyDescent="0.2"/>
    <row r="949499" hidden="1" x14ac:dyDescent="0.2"/>
    <row r="949500" hidden="1" x14ac:dyDescent="0.2"/>
    <row r="949501" hidden="1" x14ac:dyDescent="0.2"/>
    <row r="949502" hidden="1" x14ac:dyDescent="0.2"/>
    <row r="949503" hidden="1" x14ac:dyDescent="0.2"/>
    <row r="949504" hidden="1" x14ac:dyDescent="0.2"/>
    <row r="949505" hidden="1" x14ac:dyDescent="0.2"/>
    <row r="949506" hidden="1" x14ac:dyDescent="0.2"/>
    <row r="949507" hidden="1" x14ac:dyDescent="0.2"/>
    <row r="949508" hidden="1" x14ac:dyDescent="0.2"/>
    <row r="949509" hidden="1" x14ac:dyDescent="0.2"/>
    <row r="949510" hidden="1" x14ac:dyDescent="0.2"/>
    <row r="949511" hidden="1" x14ac:dyDescent="0.2"/>
    <row r="949512" hidden="1" x14ac:dyDescent="0.2"/>
    <row r="949513" hidden="1" x14ac:dyDescent="0.2"/>
    <row r="949514" hidden="1" x14ac:dyDescent="0.2"/>
    <row r="949515" hidden="1" x14ac:dyDescent="0.2"/>
    <row r="949516" hidden="1" x14ac:dyDescent="0.2"/>
    <row r="949517" hidden="1" x14ac:dyDescent="0.2"/>
    <row r="949518" hidden="1" x14ac:dyDescent="0.2"/>
    <row r="949519" hidden="1" x14ac:dyDescent="0.2"/>
    <row r="949520" hidden="1" x14ac:dyDescent="0.2"/>
    <row r="949521" hidden="1" x14ac:dyDescent="0.2"/>
    <row r="949522" hidden="1" x14ac:dyDescent="0.2"/>
    <row r="949523" hidden="1" x14ac:dyDescent="0.2"/>
    <row r="949524" hidden="1" x14ac:dyDescent="0.2"/>
    <row r="949525" hidden="1" x14ac:dyDescent="0.2"/>
    <row r="949526" hidden="1" x14ac:dyDescent="0.2"/>
    <row r="949527" hidden="1" x14ac:dyDescent="0.2"/>
    <row r="949528" hidden="1" x14ac:dyDescent="0.2"/>
    <row r="949529" hidden="1" x14ac:dyDescent="0.2"/>
    <row r="949530" hidden="1" x14ac:dyDescent="0.2"/>
    <row r="949531" hidden="1" x14ac:dyDescent="0.2"/>
    <row r="949532" hidden="1" x14ac:dyDescent="0.2"/>
    <row r="949533" hidden="1" x14ac:dyDescent="0.2"/>
    <row r="949534" hidden="1" x14ac:dyDescent="0.2"/>
    <row r="949535" hidden="1" x14ac:dyDescent="0.2"/>
    <row r="949536" hidden="1" x14ac:dyDescent="0.2"/>
    <row r="949537" hidden="1" x14ac:dyDescent="0.2"/>
    <row r="949538" hidden="1" x14ac:dyDescent="0.2"/>
    <row r="949539" hidden="1" x14ac:dyDescent="0.2"/>
    <row r="949540" hidden="1" x14ac:dyDescent="0.2"/>
    <row r="949541" hidden="1" x14ac:dyDescent="0.2"/>
    <row r="949542" hidden="1" x14ac:dyDescent="0.2"/>
    <row r="949543" hidden="1" x14ac:dyDescent="0.2"/>
    <row r="949544" hidden="1" x14ac:dyDescent="0.2"/>
    <row r="949545" hidden="1" x14ac:dyDescent="0.2"/>
    <row r="949546" hidden="1" x14ac:dyDescent="0.2"/>
    <row r="949547" hidden="1" x14ac:dyDescent="0.2"/>
    <row r="949548" hidden="1" x14ac:dyDescent="0.2"/>
    <row r="949549" hidden="1" x14ac:dyDescent="0.2"/>
    <row r="949550" hidden="1" x14ac:dyDescent="0.2"/>
    <row r="949551" hidden="1" x14ac:dyDescent="0.2"/>
    <row r="949552" hidden="1" x14ac:dyDescent="0.2"/>
    <row r="949553" hidden="1" x14ac:dyDescent="0.2"/>
    <row r="949554" hidden="1" x14ac:dyDescent="0.2"/>
    <row r="949555" hidden="1" x14ac:dyDescent="0.2"/>
    <row r="949556" hidden="1" x14ac:dyDescent="0.2"/>
    <row r="949557" hidden="1" x14ac:dyDescent="0.2"/>
    <row r="949558" hidden="1" x14ac:dyDescent="0.2"/>
    <row r="949559" hidden="1" x14ac:dyDescent="0.2"/>
    <row r="949560" hidden="1" x14ac:dyDescent="0.2"/>
    <row r="949561" hidden="1" x14ac:dyDescent="0.2"/>
    <row r="949562" hidden="1" x14ac:dyDescent="0.2"/>
    <row r="949563" hidden="1" x14ac:dyDescent="0.2"/>
    <row r="949564" hidden="1" x14ac:dyDescent="0.2"/>
    <row r="949565" hidden="1" x14ac:dyDescent="0.2"/>
    <row r="949566" hidden="1" x14ac:dyDescent="0.2"/>
    <row r="949567" hidden="1" x14ac:dyDescent="0.2"/>
    <row r="949568" hidden="1" x14ac:dyDescent="0.2"/>
    <row r="949569" hidden="1" x14ac:dyDescent="0.2"/>
    <row r="949570" hidden="1" x14ac:dyDescent="0.2"/>
    <row r="949571" hidden="1" x14ac:dyDescent="0.2"/>
    <row r="949572" hidden="1" x14ac:dyDescent="0.2"/>
    <row r="949573" hidden="1" x14ac:dyDescent="0.2"/>
    <row r="949574" hidden="1" x14ac:dyDescent="0.2"/>
    <row r="949575" hidden="1" x14ac:dyDescent="0.2"/>
    <row r="949576" hidden="1" x14ac:dyDescent="0.2"/>
    <row r="949577" hidden="1" x14ac:dyDescent="0.2"/>
    <row r="949578" hidden="1" x14ac:dyDescent="0.2"/>
    <row r="949579" hidden="1" x14ac:dyDescent="0.2"/>
    <row r="949580" hidden="1" x14ac:dyDescent="0.2"/>
    <row r="949581" hidden="1" x14ac:dyDescent="0.2"/>
    <row r="949582" hidden="1" x14ac:dyDescent="0.2"/>
    <row r="949583" hidden="1" x14ac:dyDescent="0.2"/>
    <row r="949584" hidden="1" x14ac:dyDescent="0.2"/>
    <row r="949585" hidden="1" x14ac:dyDescent="0.2"/>
    <row r="949586" hidden="1" x14ac:dyDescent="0.2"/>
    <row r="949587" hidden="1" x14ac:dyDescent="0.2"/>
    <row r="949588" hidden="1" x14ac:dyDescent="0.2"/>
    <row r="949589" hidden="1" x14ac:dyDescent="0.2"/>
    <row r="949590" hidden="1" x14ac:dyDescent="0.2"/>
    <row r="949591" hidden="1" x14ac:dyDescent="0.2"/>
    <row r="949592" hidden="1" x14ac:dyDescent="0.2"/>
    <row r="949593" hidden="1" x14ac:dyDescent="0.2"/>
    <row r="949594" hidden="1" x14ac:dyDescent="0.2"/>
    <row r="949595" hidden="1" x14ac:dyDescent="0.2"/>
    <row r="949596" hidden="1" x14ac:dyDescent="0.2"/>
    <row r="949597" hidden="1" x14ac:dyDescent="0.2"/>
    <row r="949598" hidden="1" x14ac:dyDescent="0.2"/>
    <row r="949599" hidden="1" x14ac:dyDescent="0.2"/>
    <row r="949600" hidden="1" x14ac:dyDescent="0.2"/>
    <row r="949601" hidden="1" x14ac:dyDescent="0.2"/>
    <row r="949602" hidden="1" x14ac:dyDescent="0.2"/>
    <row r="949603" hidden="1" x14ac:dyDescent="0.2"/>
    <row r="949604" hidden="1" x14ac:dyDescent="0.2"/>
    <row r="949605" hidden="1" x14ac:dyDescent="0.2"/>
    <row r="949606" hidden="1" x14ac:dyDescent="0.2"/>
    <row r="949607" hidden="1" x14ac:dyDescent="0.2"/>
    <row r="949608" hidden="1" x14ac:dyDescent="0.2"/>
    <row r="949609" hidden="1" x14ac:dyDescent="0.2"/>
    <row r="949610" hidden="1" x14ac:dyDescent="0.2"/>
    <row r="949611" hidden="1" x14ac:dyDescent="0.2"/>
    <row r="949612" hidden="1" x14ac:dyDescent="0.2"/>
    <row r="949613" hidden="1" x14ac:dyDescent="0.2"/>
    <row r="949614" hidden="1" x14ac:dyDescent="0.2"/>
    <row r="949615" hidden="1" x14ac:dyDescent="0.2"/>
    <row r="949616" hidden="1" x14ac:dyDescent="0.2"/>
    <row r="949617" hidden="1" x14ac:dyDescent="0.2"/>
    <row r="949618" hidden="1" x14ac:dyDescent="0.2"/>
    <row r="949619" hidden="1" x14ac:dyDescent="0.2"/>
    <row r="949620" hidden="1" x14ac:dyDescent="0.2"/>
    <row r="949621" hidden="1" x14ac:dyDescent="0.2"/>
    <row r="949622" hidden="1" x14ac:dyDescent="0.2"/>
    <row r="949623" hidden="1" x14ac:dyDescent="0.2"/>
    <row r="949624" hidden="1" x14ac:dyDescent="0.2"/>
    <row r="949625" hidden="1" x14ac:dyDescent="0.2"/>
    <row r="949626" hidden="1" x14ac:dyDescent="0.2"/>
    <row r="949627" hidden="1" x14ac:dyDescent="0.2"/>
    <row r="949628" hidden="1" x14ac:dyDescent="0.2"/>
    <row r="949629" hidden="1" x14ac:dyDescent="0.2"/>
    <row r="949630" hidden="1" x14ac:dyDescent="0.2"/>
    <row r="949631" hidden="1" x14ac:dyDescent="0.2"/>
    <row r="949632" hidden="1" x14ac:dyDescent="0.2"/>
    <row r="949633" hidden="1" x14ac:dyDescent="0.2"/>
    <row r="949634" hidden="1" x14ac:dyDescent="0.2"/>
    <row r="949635" hidden="1" x14ac:dyDescent="0.2"/>
    <row r="949636" hidden="1" x14ac:dyDescent="0.2"/>
    <row r="949637" hidden="1" x14ac:dyDescent="0.2"/>
    <row r="949638" hidden="1" x14ac:dyDescent="0.2"/>
    <row r="949639" hidden="1" x14ac:dyDescent="0.2"/>
    <row r="949640" hidden="1" x14ac:dyDescent="0.2"/>
    <row r="949641" hidden="1" x14ac:dyDescent="0.2"/>
    <row r="949642" hidden="1" x14ac:dyDescent="0.2"/>
    <row r="949643" hidden="1" x14ac:dyDescent="0.2"/>
    <row r="949644" hidden="1" x14ac:dyDescent="0.2"/>
    <row r="949645" hidden="1" x14ac:dyDescent="0.2"/>
    <row r="949646" hidden="1" x14ac:dyDescent="0.2"/>
    <row r="949647" hidden="1" x14ac:dyDescent="0.2"/>
    <row r="949648" hidden="1" x14ac:dyDescent="0.2"/>
    <row r="949649" hidden="1" x14ac:dyDescent="0.2"/>
    <row r="949650" hidden="1" x14ac:dyDescent="0.2"/>
    <row r="949651" hidden="1" x14ac:dyDescent="0.2"/>
    <row r="949652" hidden="1" x14ac:dyDescent="0.2"/>
    <row r="949653" hidden="1" x14ac:dyDescent="0.2"/>
    <row r="949654" hidden="1" x14ac:dyDescent="0.2"/>
    <row r="949655" hidden="1" x14ac:dyDescent="0.2"/>
    <row r="949656" hidden="1" x14ac:dyDescent="0.2"/>
    <row r="949657" hidden="1" x14ac:dyDescent="0.2"/>
    <row r="949658" hidden="1" x14ac:dyDescent="0.2"/>
    <row r="949659" hidden="1" x14ac:dyDescent="0.2"/>
    <row r="949660" hidden="1" x14ac:dyDescent="0.2"/>
    <row r="949661" hidden="1" x14ac:dyDescent="0.2"/>
    <row r="949662" hidden="1" x14ac:dyDescent="0.2"/>
    <row r="949663" hidden="1" x14ac:dyDescent="0.2"/>
    <row r="949664" hidden="1" x14ac:dyDescent="0.2"/>
    <row r="949665" hidden="1" x14ac:dyDescent="0.2"/>
    <row r="949666" hidden="1" x14ac:dyDescent="0.2"/>
    <row r="949667" hidden="1" x14ac:dyDescent="0.2"/>
    <row r="949668" hidden="1" x14ac:dyDescent="0.2"/>
    <row r="949669" hidden="1" x14ac:dyDescent="0.2"/>
    <row r="949670" hidden="1" x14ac:dyDescent="0.2"/>
    <row r="949671" hidden="1" x14ac:dyDescent="0.2"/>
    <row r="949672" hidden="1" x14ac:dyDescent="0.2"/>
    <row r="949673" hidden="1" x14ac:dyDescent="0.2"/>
    <row r="949674" hidden="1" x14ac:dyDescent="0.2"/>
    <row r="949675" hidden="1" x14ac:dyDescent="0.2"/>
    <row r="949676" hidden="1" x14ac:dyDescent="0.2"/>
    <row r="949677" hidden="1" x14ac:dyDescent="0.2"/>
    <row r="949678" hidden="1" x14ac:dyDescent="0.2"/>
    <row r="949679" hidden="1" x14ac:dyDescent="0.2"/>
    <row r="949680" hidden="1" x14ac:dyDescent="0.2"/>
    <row r="949681" hidden="1" x14ac:dyDescent="0.2"/>
    <row r="949682" hidden="1" x14ac:dyDescent="0.2"/>
    <row r="949683" hidden="1" x14ac:dyDescent="0.2"/>
    <row r="949684" hidden="1" x14ac:dyDescent="0.2"/>
    <row r="949685" hidden="1" x14ac:dyDescent="0.2"/>
    <row r="949686" hidden="1" x14ac:dyDescent="0.2"/>
    <row r="949687" hidden="1" x14ac:dyDescent="0.2"/>
    <row r="949688" hidden="1" x14ac:dyDescent="0.2"/>
    <row r="949689" hidden="1" x14ac:dyDescent="0.2"/>
    <row r="949690" hidden="1" x14ac:dyDescent="0.2"/>
    <row r="949691" hidden="1" x14ac:dyDescent="0.2"/>
    <row r="949692" hidden="1" x14ac:dyDescent="0.2"/>
    <row r="949693" hidden="1" x14ac:dyDescent="0.2"/>
    <row r="949694" hidden="1" x14ac:dyDescent="0.2"/>
    <row r="949695" hidden="1" x14ac:dyDescent="0.2"/>
    <row r="949696" hidden="1" x14ac:dyDescent="0.2"/>
    <row r="949697" hidden="1" x14ac:dyDescent="0.2"/>
    <row r="949698" hidden="1" x14ac:dyDescent="0.2"/>
    <row r="949699" hidden="1" x14ac:dyDescent="0.2"/>
    <row r="949700" hidden="1" x14ac:dyDescent="0.2"/>
    <row r="949701" hidden="1" x14ac:dyDescent="0.2"/>
    <row r="949702" hidden="1" x14ac:dyDescent="0.2"/>
    <row r="949703" hidden="1" x14ac:dyDescent="0.2"/>
    <row r="949704" hidden="1" x14ac:dyDescent="0.2"/>
    <row r="949705" hidden="1" x14ac:dyDescent="0.2"/>
    <row r="949706" hidden="1" x14ac:dyDescent="0.2"/>
    <row r="949707" hidden="1" x14ac:dyDescent="0.2"/>
    <row r="949708" hidden="1" x14ac:dyDescent="0.2"/>
    <row r="949709" hidden="1" x14ac:dyDescent="0.2"/>
    <row r="949710" hidden="1" x14ac:dyDescent="0.2"/>
    <row r="949711" hidden="1" x14ac:dyDescent="0.2"/>
    <row r="949712" hidden="1" x14ac:dyDescent="0.2"/>
    <row r="949713" hidden="1" x14ac:dyDescent="0.2"/>
    <row r="949714" hidden="1" x14ac:dyDescent="0.2"/>
    <row r="949715" hidden="1" x14ac:dyDescent="0.2"/>
    <row r="949716" hidden="1" x14ac:dyDescent="0.2"/>
    <row r="949717" hidden="1" x14ac:dyDescent="0.2"/>
    <row r="949718" hidden="1" x14ac:dyDescent="0.2"/>
    <row r="949719" hidden="1" x14ac:dyDescent="0.2"/>
    <row r="949720" hidden="1" x14ac:dyDescent="0.2"/>
    <row r="949721" hidden="1" x14ac:dyDescent="0.2"/>
    <row r="949722" hidden="1" x14ac:dyDescent="0.2"/>
    <row r="949723" hidden="1" x14ac:dyDescent="0.2"/>
    <row r="949724" hidden="1" x14ac:dyDescent="0.2"/>
    <row r="949725" hidden="1" x14ac:dyDescent="0.2"/>
    <row r="949726" hidden="1" x14ac:dyDescent="0.2"/>
    <row r="949727" hidden="1" x14ac:dyDescent="0.2"/>
    <row r="949728" hidden="1" x14ac:dyDescent="0.2"/>
    <row r="949729" hidden="1" x14ac:dyDescent="0.2"/>
    <row r="949730" hidden="1" x14ac:dyDescent="0.2"/>
    <row r="949731" hidden="1" x14ac:dyDescent="0.2"/>
    <row r="949732" hidden="1" x14ac:dyDescent="0.2"/>
    <row r="949733" hidden="1" x14ac:dyDescent="0.2"/>
    <row r="949734" hidden="1" x14ac:dyDescent="0.2"/>
    <row r="949735" hidden="1" x14ac:dyDescent="0.2"/>
    <row r="949736" hidden="1" x14ac:dyDescent="0.2"/>
    <row r="949737" hidden="1" x14ac:dyDescent="0.2"/>
    <row r="949738" hidden="1" x14ac:dyDescent="0.2"/>
    <row r="949739" hidden="1" x14ac:dyDescent="0.2"/>
    <row r="949740" hidden="1" x14ac:dyDescent="0.2"/>
    <row r="949741" hidden="1" x14ac:dyDescent="0.2"/>
    <row r="949742" hidden="1" x14ac:dyDescent="0.2"/>
    <row r="949743" hidden="1" x14ac:dyDescent="0.2"/>
    <row r="949744" hidden="1" x14ac:dyDescent="0.2"/>
    <row r="949745" hidden="1" x14ac:dyDescent="0.2"/>
    <row r="949746" hidden="1" x14ac:dyDescent="0.2"/>
    <row r="949747" hidden="1" x14ac:dyDescent="0.2"/>
    <row r="949748" hidden="1" x14ac:dyDescent="0.2"/>
    <row r="949749" hidden="1" x14ac:dyDescent="0.2"/>
    <row r="949750" hidden="1" x14ac:dyDescent="0.2"/>
    <row r="949751" hidden="1" x14ac:dyDescent="0.2"/>
    <row r="949752" hidden="1" x14ac:dyDescent="0.2"/>
    <row r="949753" hidden="1" x14ac:dyDescent="0.2"/>
    <row r="949754" hidden="1" x14ac:dyDescent="0.2"/>
    <row r="949755" hidden="1" x14ac:dyDescent="0.2"/>
    <row r="949756" hidden="1" x14ac:dyDescent="0.2"/>
    <row r="949757" hidden="1" x14ac:dyDescent="0.2"/>
    <row r="949758" hidden="1" x14ac:dyDescent="0.2"/>
    <row r="949759" hidden="1" x14ac:dyDescent="0.2"/>
    <row r="949760" hidden="1" x14ac:dyDescent="0.2"/>
    <row r="949761" hidden="1" x14ac:dyDescent="0.2"/>
    <row r="949762" hidden="1" x14ac:dyDescent="0.2"/>
    <row r="949763" hidden="1" x14ac:dyDescent="0.2"/>
    <row r="949764" hidden="1" x14ac:dyDescent="0.2"/>
    <row r="949765" hidden="1" x14ac:dyDescent="0.2"/>
    <row r="949766" hidden="1" x14ac:dyDescent="0.2"/>
    <row r="949767" hidden="1" x14ac:dyDescent="0.2"/>
    <row r="949768" hidden="1" x14ac:dyDescent="0.2"/>
    <row r="949769" hidden="1" x14ac:dyDescent="0.2"/>
    <row r="949770" hidden="1" x14ac:dyDescent="0.2"/>
    <row r="949771" hidden="1" x14ac:dyDescent="0.2"/>
    <row r="949772" hidden="1" x14ac:dyDescent="0.2"/>
    <row r="949773" hidden="1" x14ac:dyDescent="0.2"/>
    <row r="949774" hidden="1" x14ac:dyDescent="0.2"/>
    <row r="949775" hidden="1" x14ac:dyDescent="0.2"/>
    <row r="949776" hidden="1" x14ac:dyDescent="0.2"/>
    <row r="949777" hidden="1" x14ac:dyDescent="0.2"/>
    <row r="949778" hidden="1" x14ac:dyDescent="0.2"/>
    <row r="949779" hidden="1" x14ac:dyDescent="0.2"/>
    <row r="949780" hidden="1" x14ac:dyDescent="0.2"/>
    <row r="949781" hidden="1" x14ac:dyDescent="0.2"/>
    <row r="949782" hidden="1" x14ac:dyDescent="0.2"/>
    <row r="949783" hidden="1" x14ac:dyDescent="0.2"/>
    <row r="949784" hidden="1" x14ac:dyDescent="0.2"/>
    <row r="949785" hidden="1" x14ac:dyDescent="0.2"/>
    <row r="949786" hidden="1" x14ac:dyDescent="0.2"/>
    <row r="949787" hidden="1" x14ac:dyDescent="0.2"/>
    <row r="949788" hidden="1" x14ac:dyDescent="0.2"/>
    <row r="949789" hidden="1" x14ac:dyDescent="0.2"/>
    <row r="949790" hidden="1" x14ac:dyDescent="0.2"/>
    <row r="949791" hidden="1" x14ac:dyDescent="0.2"/>
    <row r="949792" hidden="1" x14ac:dyDescent="0.2"/>
    <row r="949793" hidden="1" x14ac:dyDescent="0.2"/>
    <row r="949794" hidden="1" x14ac:dyDescent="0.2"/>
    <row r="949795" hidden="1" x14ac:dyDescent="0.2"/>
    <row r="949796" hidden="1" x14ac:dyDescent="0.2"/>
    <row r="949797" hidden="1" x14ac:dyDescent="0.2"/>
    <row r="949798" hidden="1" x14ac:dyDescent="0.2"/>
    <row r="949799" hidden="1" x14ac:dyDescent="0.2"/>
    <row r="949800" hidden="1" x14ac:dyDescent="0.2"/>
    <row r="949801" hidden="1" x14ac:dyDescent="0.2"/>
    <row r="949802" hidden="1" x14ac:dyDescent="0.2"/>
    <row r="949803" hidden="1" x14ac:dyDescent="0.2"/>
    <row r="949804" hidden="1" x14ac:dyDescent="0.2"/>
    <row r="949805" hidden="1" x14ac:dyDescent="0.2"/>
    <row r="949806" hidden="1" x14ac:dyDescent="0.2"/>
    <row r="949807" hidden="1" x14ac:dyDescent="0.2"/>
    <row r="949808" hidden="1" x14ac:dyDescent="0.2"/>
    <row r="949809" hidden="1" x14ac:dyDescent="0.2"/>
    <row r="949810" hidden="1" x14ac:dyDescent="0.2"/>
    <row r="949811" hidden="1" x14ac:dyDescent="0.2"/>
    <row r="949812" hidden="1" x14ac:dyDescent="0.2"/>
    <row r="949813" hidden="1" x14ac:dyDescent="0.2"/>
    <row r="949814" hidden="1" x14ac:dyDescent="0.2"/>
    <row r="949815" hidden="1" x14ac:dyDescent="0.2"/>
    <row r="949816" hidden="1" x14ac:dyDescent="0.2"/>
    <row r="949817" hidden="1" x14ac:dyDescent="0.2"/>
    <row r="949818" hidden="1" x14ac:dyDescent="0.2"/>
    <row r="949819" hidden="1" x14ac:dyDescent="0.2"/>
    <row r="949820" hidden="1" x14ac:dyDescent="0.2"/>
    <row r="949821" hidden="1" x14ac:dyDescent="0.2"/>
    <row r="949822" hidden="1" x14ac:dyDescent="0.2"/>
    <row r="949823" hidden="1" x14ac:dyDescent="0.2"/>
    <row r="949824" hidden="1" x14ac:dyDescent="0.2"/>
    <row r="949825" hidden="1" x14ac:dyDescent="0.2"/>
    <row r="949826" hidden="1" x14ac:dyDescent="0.2"/>
    <row r="949827" hidden="1" x14ac:dyDescent="0.2"/>
    <row r="949828" hidden="1" x14ac:dyDescent="0.2"/>
    <row r="949829" hidden="1" x14ac:dyDescent="0.2"/>
    <row r="949830" hidden="1" x14ac:dyDescent="0.2"/>
    <row r="949831" hidden="1" x14ac:dyDescent="0.2"/>
    <row r="949832" hidden="1" x14ac:dyDescent="0.2"/>
    <row r="949833" hidden="1" x14ac:dyDescent="0.2"/>
    <row r="949834" hidden="1" x14ac:dyDescent="0.2"/>
    <row r="949835" hidden="1" x14ac:dyDescent="0.2"/>
    <row r="949836" hidden="1" x14ac:dyDescent="0.2"/>
    <row r="949837" hidden="1" x14ac:dyDescent="0.2"/>
    <row r="949838" hidden="1" x14ac:dyDescent="0.2"/>
    <row r="949839" hidden="1" x14ac:dyDescent="0.2"/>
    <row r="949840" hidden="1" x14ac:dyDescent="0.2"/>
    <row r="949841" hidden="1" x14ac:dyDescent="0.2"/>
    <row r="949842" hidden="1" x14ac:dyDescent="0.2"/>
    <row r="949843" hidden="1" x14ac:dyDescent="0.2"/>
    <row r="949844" hidden="1" x14ac:dyDescent="0.2"/>
    <row r="949845" hidden="1" x14ac:dyDescent="0.2"/>
    <row r="949846" hidden="1" x14ac:dyDescent="0.2"/>
    <row r="949847" hidden="1" x14ac:dyDescent="0.2"/>
    <row r="949848" hidden="1" x14ac:dyDescent="0.2"/>
    <row r="949849" hidden="1" x14ac:dyDescent="0.2"/>
    <row r="949850" hidden="1" x14ac:dyDescent="0.2"/>
    <row r="949851" hidden="1" x14ac:dyDescent="0.2"/>
    <row r="949852" hidden="1" x14ac:dyDescent="0.2"/>
    <row r="949853" hidden="1" x14ac:dyDescent="0.2"/>
    <row r="949854" hidden="1" x14ac:dyDescent="0.2"/>
    <row r="949855" hidden="1" x14ac:dyDescent="0.2"/>
    <row r="949856" hidden="1" x14ac:dyDescent="0.2"/>
    <row r="949857" hidden="1" x14ac:dyDescent="0.2"/>
    <row r="949858" hidden="1" x14ac:dyDescent="0.2"/>
    <row r="949859" hidden="1" x14ac:dyDescent="0.2"/>
    <row r="949860" hidden="1" x14ac:dyDescent="0.2"/>
    <row r="949861" hidden="1" x14ac:dyDescent="0.2"/>
    <row r="949862" hidden="1" x14ac:dyDescent="0.2"/>
    <row r="949863" hidden="1" x14ac:dyDescent="0.2"/>
    <row r="949864" hidden="1" x14ac:dyDescent="0.2"/>
    <row r="949865" hidden="1" x14ac:dyDescent="0.2"/>
    <row r="949866" hidden="1" x14ac:dyDescent="0.2"/>
    <row r="949867" hidden="1" x14ac:dyDescent="0.2"/>
    <row r="949868" hidden="1" x14ac:dyDescent="0.2"/>
    <row r="949869" hidden="1" x14ac:dyDescent="0.2"/>
    <row r="949870" hidden="1" x14ac:dyDescent="0.2"/>
    <row r="949871" hidden="1" x14ac:dyDescent="0.2"/>
    <row r="949872" hidden="1" x14ac:dyDescent="0.2"/>
    <row r="949873" hidden="1" x14ac:dyDescent="0.2"/>
    <row r="949874" hidden="1" x14ac:dyDescent="0.2"/>
    <row r="949875" hidden="1" x14ac:dyDescent="0.2"/>
    <row r="949876" hidden="1" x14ac:dyDescent="0.2"/>
    <row r="949877" hidden="1" x14ac:dyDescent="0.2"/>
    <row r="949878" hidden="1" x14ac:dyDescent="0.2"/>
    <row r="949879" hidden="1" x14ac:dyDescent="0.2"/>
    <row r="949880" hidden="1" x14ac:dyDescent="0.2"/>
    <row r="949881" hidden="1" x14ac:dyDescent="0.2"/>
    <row r="949882" hidden="1" x14ac:dyDescent="0.2"/>
    <row r="949883" hidden="1" x14ac:dyDescent="0.2"/>
    <row r="949884" hidden="1" x14ac:dyDescent="0.2"/>
    <row r="949885" hidden="1" x14ac:dyDescent="0.2"/>
    <row r="949886" hidden="1" x14ac:dyDescent="0.2"/>
    <row r="949887" hidden="1" x14ac:dyDescent="0.2"/>
    <row r="949888" hidden="1" x14ac:dyDescent="0.2"/>
    <row r="949889" hidden="1" x14ac:dyDescent="0.2"/>
    <row r="949890" hidden="1" x14ac:dyDescent="0.2"/>
    <row r="949891" hidden="1" x14ac:dyDescent="0.2"/>
    <row r="949892" hidden="1" x14ac:dyDescent="0.2"/>
    <row r="949893" hidden="1" x14ac:dyDescent="0.2"/>
    <row r="949894" hidden="1" x14ac:dyDescent="0.2"/>
    <row r="949895" hidden="1" x14ac:dyDescent="0.2"/>
    <row r="949896" hidden="1" x14ac:dyDescent="0.2"/>
    <row r="949897" hidden="1" x14ac:dyDescent="0.2"/>
    <row r="949898" hidden="1" x14ac:dyDescent="0.2"/>
    <row r="949899" hidden="1" x14ac:dyDescent="0.2"/>
    <row r="949900" hidden="1" x14ac:dyDescent="0.2"/>
    <row r="949901" hidden="1" x14ac:dyDescent="0.2"/>
    <row r="949902" hidden="1" x14ac:dyDescent="0.2"/>
    <row r="949903" hidden="1" x14ac:dyDescent="0.2"/>
    <row r="949904" hidden="1" x14ac:dyDescent="0.2"/>
    <row r="949905" hidden="1" x14ac:dyDescent="0.2"/>
    <row r="949906" hidden="1" x14ac:dyDescent="0.2"/>
    <row r="949907" hidden="1" x14ac:dyDescent="0.2"/>
    <row r="949908" hidden="1" x14ac:dyDescent="0.2"/>
    <row r="949909" hidden="1" x14ac:dyDescent="0.2"/>
    <row r="949910" hidden="1" x14ac:dyDescent="0.2"/>
    <row r="949911" hidden="1" x14ac:dyDescent="0.2"/>
    <row r="949912" hidden="1" x14ac:dyDescent="0.2"/>
    <row r="949913" hidden="1" x14ac:dyDescent="0.2"/>
    <row r="949914" hidden="1" x14ac:dyDescent="0.2"/>
    <row r="949915" hidden="1" x14ac:dyDescent="0.2"/>
    <row r="949916" hidden="1" x14ac:dyDescent="0.2"/>
    <row r="949917" hidden="1" x14ac:dyDescent="0.2"/>
    <row r="949918" hidden="1" x14ac:dyDescent="0.2"/>
    <row r="949919" hidden="1" x14ac:dyDescent="0.2"/>
    <row r="949920" hidden="1" x14ac:dyDescent="0.2"/>
    <row r="949921" hidden="1" x14ac:dyDescent="0.2"/>
    <row r="949922" hidden="1" x14ac:dyDescent="0.2"/>
    <row r="949923" hidden="1" x14ac:dyDescent="0.2"/>
    <row r="949924" hidden="1" x14ac:dyDescent="0.2"/>
    <row r="949925" hidden="1" x14ac:dyDescent="0.2"/>
    <row r="949926" hidden="1" x14ac:dyDescent="0.2"/>
    <row r="949927" hidden="1" x14ac:dyDescent="0.2"/>
    <row r="949928" hidden="1" x14ac:dyDescent="0.2"/>
    <row r="949929" hidden="1" x14ac:dyDescent="0.2"/>
    <row r="949930" hidden="1" x14ac:dyDescent="0.2"/>
    <row r="949931" hidden="1" x14ac:dyDescent="0.2"/>
    <row r="949932" hidden="1" x14ac:dyDescent="0.2"/>
    <row r="949933" hidden="1" x14ac:dyDescent="0.2"/>
    <row r="949934" hidden="1" x14ac:dyDescent="0.2"/>
    <row r="949935" hidden="1" x14ac:dyDescent="0.2"/>
    <row r="949936" hidden="1" x14ac:dyDescent="0.2"/>
    <row r="949937" hidden="1" x14ac:dyDescent="0.2"/>
    <row r="949938" hidden="1" x14ac:dyDescent="0.2"/>
    <row r="949939" hidden="1" x14ac:dyDescent="0.2"/>
    <row r="949940" hidden="1" x14ac:dyDescent="0.2"/>
    <row r="949941" hidden="1" x14ac:dyDescent="0.2"/>
    <row r="949942" hidden="1" x14ac:dyDescent="0.2"/>
    <row r="949943" hidden="1" x14ac:dyDescent="0.2"/>
    <row r="949944" hidden="1" x14ac:dyDescent="0.2"/>
    <row r="949945" hidden="1" x14ac:dyDescent="0.2"/>
    <row r="949946" hidden="1" x14ac:dyDescent="0.2"/>
    <row r="949947" hidden="1" x14ac:dyDescent="0.2"/>
    <row r="949948" hidden="1" x14ac:dyDescent="0.2"/>
    <row r="949949" hidden="1" x14ac:dyDescent="0.2"/>
    <row r="949950" hidden="1" x14ac:dyDescent="0.2"/>
    <row r="949951" hidden="1" x14ac:dyDescent="0.2"/>
    <row r="949952" hidden="1" x14ac:dyDescent="0.2"/>
    <row r="949953" hidden="1" x14ac:dyDescent="0.2"/>
    <row r="949954" hidden="1" x14ac:dyDescent="0.2"/>
    <row r="949955" hidden="1" x14ac:dyDescent="0.2"/>
    <row r="949956" hidden="1" x14ac:dyDescent="0.2"/>
    <row r="949957" hidden="1" x14ac:dyDescent="0.2"/>
    <row r="949958" hidden="1" x14ac:dyDescent="0.2"/>
    <row r="949959" hidden="1" x14ac:dyDescent="0.2"/>
    <row r="949960" hidden="1" x14ac:dyDescent="0.2"/>
    <row r="949961" hidden="1" x14ac:dyDescent="0.2"/>
    <row r="949962" hidden="1" x14ac:dyDescent="0.2"/>
    <row r="949963" hidden="1" x14ac:dyDescent="0.2"/>
    <row r="949964" hidden="1" x14ac:dyDescent="0.2"/>
    <row r="949965" hidden="1" x14ac:dyDescent="0.2"/>
    <row r="949966" hidden="1" x14ac:dyDescent="0.2"/>
    <row r="949967" hidden="1" x14ac:dyDescent="0.2"/>
    <row r="949968" hidden="1" x14ac:dyDescent="0.2"/>
    <row r="949969" hidden="1" x14ac:dyDescent="0.2"/>
    <row r="949970" hidden="1" x14ac:dyDescent="0.2"/>
    <row r="949971" hidden="1" x14ac:dyDescent="0.2"/>
    <row r="949972" hidden="1" x14ac:dyDescent="0.2"/>
    <row r="949973" hidden="1" x14ac:dyDescent="0.2"/>
    <row r="949974" hidden="1" x14ac:dyDescent="0.2"/>
    <row r="949975" hidden="1" x14ac:dyDescent="0.2"/>
    <row r="949976" hidden="1" x14ac:dyDescent="0.2"/>
    <row r="949977" hidden="1" x14ac:dyDescent="0.2"/>
    <row r="949978" hidden="1" x14ac:dyDescent="0.2"/>
    <row r="949979" hidden="1" x14ac:dyDescent="0.2"/>
    <row r="949980" hidden="1" x14ac:dyDescent="0.2"/>
    <row r="949981" hidden="1" x14ac:dyDescent="0.2"/>
    <row r="949982" hidden="1" x14ac:dyDescent="0.2"/>
    <row r="949983" hidden="1" x14ac:dyDescent="0.2"/>
    <row r="949984" hidden="1" x14ac:dyDescent="0.2"/>
    <row r="949985" hidden="1" x14ac:dyDescent="0.2"/>
    <row r="949986" hidden="1" x14ac:dyDescent="0.2"/>
    <row r="949987" hidden="1" x14ac:dyDescent="0.2"/>
    <row r="949988" hidden="1" x14ac:dyDescent="0.2"/>
    <row r="949989" hidden="1" x14ac:dyDescent="0.2"/>
    <row r="949990" hidden="1" x14ac:dyDescent="0.2"/>
    <row r="949991" hidden="1" x14ac:dyDescent="0.2"/>
    <row r="949992" hidden="1" x14ac:dyDescent="0.2"/>
    <row r="949993" hidden="1" x14ac:dyDescent="0.2"/>
    <row r="949994" hidden="1" x14ac:dyDescent="0.2"/>
    <row r="949995" hidden="1" x14ac:dyDescent="0.2"/>
    <row r="949996" hidden="1" x14ac:dyDescent="0.2"/>
    <row r="949997" hidden="1" x14ac:dyDescent="0.2"/>
    <row r="949998" hidden="1" x14ac:dyDescent="0.2"/>
    <row r="949999" hidden="1" x14ac:dyDescent="0.2"/>
    <row r="950000" hidden="1" x14ac:dyDescent="0.2"/>
    <row r="950001" hidden="1" x14ac:dyDescent="0.2"/>
    <row r="950002" hidden="1" x14ac:dyDescent="0.2"/>
    <row r="950003" hidden="1" x14ac:dyDescent="0.2"/>
    <row r="950004" hidden="1" x14ac:dyDescent="0.2"/>
    <row r="950005" hidden="1" x14ac:dyDescent="0.2"/>
    <row r="950006" hidden="1" x14ac:dyDescent="0.2"/>
    <row r="950007" hidden="1" x14ac:dyDescent="0.2"/>
    <row r="950008" hidden="1" x14ac:dyDescent="0.2"/>
    <row r="950009" hidden="1" x14ac:dyDescent="0.2"/>
    <row r="950010" hidden="1" x14ac:dyDescent="0.2"/>
    <row r="950011" hidden="1" x14ac:dyDescent="0.2"/>
    <row r="950012" hidden="1" x14ac:dyDescent="0.2"/>
    <row r="950013" hidden="1" x14ac:dyDescent="0.2"/>
    <row r="950014" hidden="1" x14ac:dyDescent="0.2"/>
    <row r="950015" hidden="1" x14ac:dyDescent="0.2"/>
    <row r="950016" hidden="1" x14ac:dyDescent="0.2"/>
    <row r="950017" hidden="1" x14ac:dyDescent="0.2"/>
    <row r="950018" hidden="1" x14ac:dyDescent="0.2"/>
    <row r="950019" hidden="1" x14ac:dyDescent="0.2"/>
    <row r="950020" hidden="1" x14ac:dyDescent="0.2"/>
    <row r="950021" hidden="1" x14ac:dyDescent="0.2"/>
    <row r="950022" hidden="1" x14ac:dyDescent="0.2"/>
    <row r="950023" hidden="1" x14ac:dyDescent="0.2"/>
    <row r="950024" hidden="1" x14ac:dyDescent="0.2"/>
    <row r="950025" hidden="1" x14ac:dyDescent="0.2"/>
    <row r="950026" hidden="1" x14ac:dyDescent="0.2"/>
    <row r="950027" hidden="1" x14ac:dyDescent="0.2"/>
    <row r="950028" hidden="1" x14ac:dyDescent="0.2"/>
    <row r="950029" hidden="1" x14ac:dyDescent="0.2"/>
    <row r="950030" hidden="1" x14ac:dyDescent="0.2"/>
    <row r="950031" hidden="1" x14ac:dyDescent="0.2"/>
    <row r="950032" hidden="1" x14ac:dyDescent="0.2"/>
    <row r="950033" hidden="1" x14ac:dyDescent="0.2"/>
    <row r="950034" hidden="1" x14ac:dyDescent="0.2"/>
    <row r="950035" hidden="1" x14ac:dyDescent="0.2"/>
    <row r="950036" hidden="1" x14ac:dyDescent="0.2"/>
    <row r="950037" hidden="1" x14ac:dyDescent="0.2"/>
    <row r="950038" hidden="1" x14ac:dyDescent="0.2"/>
    <row r="950039" hidden="1" x14ac:dyDescent="0.2"/>
    <row r="950040" hidden="1" x14ac:dyDescent="0.2"/>
    <row r="950041" hidden="1" x14ac:dyDescent="0.2"/>
    <row r="950042" hidden="1" x14ac:dyDescent="0.2"/>
    <row r="950043" hidden="1" x14ac:dyDescent="0.2"/>
    <row r="950044" hidden="1" x14ac:dyDescent="0.2"/>
    <row r="950045" hidden="1" x14ac:dyDescent="0.2"/>
    <row r="950046" hidden="1" x14ac:dyDescent="0.2"/>
    <row r="950047" hidden="1" x14ac:dyDescent="0.2"/>
    <row r="950048" hidden="1" x14ac:dyDescent="0.2"/>
    <row r="950049" hidden="1" x14ac:dyDescent="0.2"/>
    <row r="950050" hidden="1" x14ac:dyDescent="0.2"/>
    <row r="950051" hidden="1" x14ac:dyDescent="0.2"/>
    <row r="950052" hidden="1" x14ac:dyDescent="0.2"/>
    <row r="950053" hidden="1" x14ac:dyDescent="0.2"/>
    <row r="950054" hidden="1" x14ac:dyDescent="0.2"/>
    <row r="950055" hidden="1" x14ac:dyDescent="0.2"/>
    <row r="950056" hidden="1" x14ac:dyDescent="0.2"/>
    <row r="950057" hidden="1" x14ac:dyDescent="0.2"/>
    <row r="950058" hidden="1" x14ac:dyDescent="0.2"/>
    <row r="950059" hidden="1" x14ac:dyDescent="0.2"/>
    <row r="950060" hidden="1" x14ac:dyDescent="0.2"/>
    <row r="950061" hidden="1" x14ac:dyDescent="0.2"/>
    <row r="950062" hidden="1" x14ac:dyDescent="0.2"/>
    <row r="950063" hidden="1" x14ac:dyDescent="0.2"/>
    <row r="950064" hidden="1" x14ac:dyDescent="0.2"/>
    <row r="950065" hidden="1" x14ac:dyDescent="0.2"/>
    <row r="950066" hidden="1" x14ac:dyDescent="0.2"/>
    <row r="950067" hidden="1" x14ac:dyDescent="0.2"/>
    <row r="950068" hidden="1" x14ac:dyDescent="0.2"/>
    <row r="950069" hidden="1" x14ac:dyDescent="0.2"/>
    <row r="950070" hidden="1" x14ac:dyDescent="0.2"/>
    <row r="950071" hidden="1" x14ac:dyDescent="0.2"/>
    <row r="950072" hidden="1" x14ac:dyDescent="0.2"/>
    <row r="950073" hidden="1" x14ac:dyDescent="0.2"/>
    <row r="950074" hidden="1" x14ac:dyDescent="0.2"/>
    <row r="950075" hidden="1" x14ac:dyDescent="0.2"/>
    <row r="950076" hidden="1" x14ac:dyDescent="0.2"/>
    <row r="950077" hidden="1" x14ac:dyDescent="0.2"/>
    <row r="950078" hidden="1" x14ac:dyDescent="0.2"/>
    <row r="950079" hidden="1" x14ac:dyDescent="0.2"/>
    <row r="950080" hidden="1" x14ac:dyDescent="0.2"/>
    <row r="950081" hidden="1" x14ac:dyDescent="0.2"/>
    <row r="950082" hidden="1" x14ac:dyDescent="0.2"/>
    <row r="950083" hidden="1" x14ac:dyDescent="0.2"/>
    <row r="950084" hidden="1" x14ac:dyDescent="0.2"/>
    <row r="950085" hidden="1" x14ac:dyDescent="0.2"/>
    <row r="950086" hidden="1" x14ac:dyDescent="0.2"/>
    <row r="950087" hidden="1" x14ac:dyDescent="0.2"/>
    <row r="950088" hidden="1" x14ac:dyDescent="0.2"/>
    <row r="950089" hidden="1" x14ac:dyDescent="0.2"/>
    <row r="950090" hidden="1" x14ac:dyDescent="0.2"/>
    <row r="950091" hidden="1" x14ac:dyDescent="0.2"/>
    <row r="950092" hidden="1" x14ac:dyDescent="0.2"/>
    <row r="950093" hidden="1" x14ac:dyDescent="0.2"/>
    <row r="950094" hidden="1" x14ac:dyDescent="0.2"/>
    <row r="950095" hidden="1" x14ac:dyDescent="0.2"/>
    <row r="950096" hidden="1" x14ac:dyDescent="0.2"/>
    <row r="950097" hidden="1" x14ac:dyDescent="0.2"/>
    <row r="950098" hidden="1" x14ac:dyDescent="0.2"/>
    <row r="950099" hidden="1" x14ac:dyDescent="0.2"/>
    <row r="950100" hidden="1" x14ac:dyDescent="0.2"/>
    <row r="950101" hidden="1" x14ac:dyDescent="0.2"/>
    <row r="950102" hidden="1" x14ac:dyDescent="0.2"/>
    <row r="950103" hidden="1" x14ac:dyDescent="0.2"/>
    <row r="950104" hidden="1" x14ac:dyDescent="0.2"/>
    <row r="950105" hidden="1" x14ac:dyDescent="0.2"/>
    <row r="950106" hidden="1" x14ac:dyDescent="0.2"/>
    <row r="950107" hidden="1" x14ac:dyDescent="0.2"/>
    <row r="950108" hidden="1" x14ac:dyDescent="0.2"/>
    <row r="950109" hidden="1" x14ac:dyDescent="0.2"/>
    <row r="950110" hidden="1" x14ac:dyDescent="0.2"/>
    <row r="950111" hidden="1" x14ac:dyDescent="0.2"/>
    <row r="950112" hidden="1" x14ac:dyDescent="0.2"/>
    <row r="950113" hidden="1" x14ac:dyDescent="0.2"/>
    <row r="950114" hidden="1" x14ac:dyDescent="0.2"/>
    <row r="950115" hidden="1" x14ac:dyDescent="0.2"/>
    <row r="950116" hidden="1" x14ac:dyDescent="0.2"/>
    <row r="950117" hidden="1" x14ac:dyDescent="0.2"/>
    <row r="950118" hidden="1" x14ac:dyDescent="0.2"/>
    <row r="950119" hidden="1" x14ac:dyDescent="0.2"/>
    <row r="950120" hidden="1" x14ac:dyDescent="0.2"/>
    <row r="950121" hidden="1" x14ac:dyDescent="0.2"/>
    <row r="950122" hidden="1" x14ac:dyDescent="0.2"/>
    <row r="950123" hidden="1" x14ac:dyDescent="0.2"/>
    <row r="950124" hidden="1" x14ac:dyDescent="0.2"/>
    <row r="950125" hidden="1" x14ac:dyDescent="0.2"/>
    <row r="950126" hidden="1" x14ac:dyDescent="0.2"/>
    <row r="950127" hidden="1" x14ac:dyDescent="0.2"/>
    <row r="950128" hidden="1" x14ac:dyDescent="0.2"/>
    <row r="950129" hidden="1" x14ac:dyDescent="0.2"/>
    <row r="950130" hidden="1" x14ac:dyDescent="0.2"/>
    <row r="950131" hidden="1" x14ac:dyDescent="0.2"/>
    <row r="950132" hidden="1" x14ac:dyDescent="0.2"/>
    <row r="950133" hidden="1" x14ac:dyDescent="0.2"/>
    <row r="950134" hidden="1" x14ac:dyDescent="0.2"/>
    <row r="950135" hidden="1" x14ac:dyDescent="0.2"/>
    <row r="950136" hidden="1" x14ac:dyDescent="0.2"/>
    <row r="950137" hidden="1" x14ac:dyDescent="0.2"/>
    <row r="950138" hidden="1" x14ac:dyDescent="0.2"/>
    <row r="950139" hidden="1" x14ac:dyDescent="0.2"/>
    <row r="950140" hidden="1" x14ac:dyDescent="0.2"/>
    <row r="950141" hidden="1" x14ac:dyDescent="0.2"/>
    <row r="950142" hidden="1" x14ac:dyDescent="0.2"/>
    <row r="950143" hidden="1" x14ac:dyDescent="0.2"/>
    <row r="950144" hidden="1" x14ac:dyDescent="0.2"/>
    <row r="950145" hidden="1" x14ac:dyDescent="0.2"/>
    <row r="950146" hidden="1" x14ac:dyDescent="0.2"/>
    <row r="950147" hidden="1" x14ac:dyDescent="0.2"/>
    <row r="950148" hidden="1" x14ac:dyDescent="0.2"/>
    <row r="950149" hidden="1" x14ac:dyDescent="0.2"/>
    <row r="950150" hidden="1" x14ac:dyDescent="0.2"/>
    <row r="950151" hidden="1" x14ac:dyDescent="0.2"/>
    <row r="950152" hidden="1" x14ac:dyDescent="0.2"/>
    <row r="950153" hidden="1" x14ac:dyDescent="0.2"/>
    <row r="950154" hidden="1" x14ac:dyDescent="0.2"/>
    <row r="950155" hidden="1" x14ac:dyDescent="0.2"/>
    <row r="950156" hidden="1" x14ac:dyDescent="0.2"/>
    <row r="950157" hidden="1" x14ac:dyDescent="0.2"/>
    <row r="950158" hidden="1" x14ac:dyDescent="0.2"/>
    <row r="950159" hidden="1" x14ac:dyDescent="0.2"/>
    <row r="950160" hidden="1" x14ac:dyDescent="0.2"/>
    <row r="950161" hidden="1" x14ac:dyDescent="0.2"/>
    <row r="950162" hidden="1" x14ac:dyDescent="0.2"/>
    <row r="950163" hidden="1" x14ac:dyDescent="0.2"/>
    <row r="950164" hidden="1" x14ac:dyDescent="0.2"/>
    <row r="950165" hidden="1" x14ac:dyDescent="0.2"/>
    <row r="950166" hidden="1" x14ac:dyDescent="0.2"/>
    <row r="950167" hidden="1" x14ac:dyDescent="0.2"/>
    <row r="950168" hidden="1" x14ac:dyDescent="0.2"/>
    <row r="950169" hidden="1" x14ac:dyDescent="0.2"/>
    <row r="950170" hidden="1" x14ac:dyDescent="0.2"/>
    <row r="950171" hidden="1" x14ac:dyDescent="0.2"/>
    <row r="950172" hidden="1" x14ac:dyDescent="0.2"/>
    <row r="950173" hidden="1" x14ac:dyDescent="0.2"/>
    <row r="950174" hidden="1" x14ac:dyDescent="0.2"/>
    <row r="950175" hidden="1" x14ac:dyDescent="0.2"/>
    <row r="950176" hidden="1" x14ac:dyDescent="0.2"/>
    <row r="950177" hidden="1" x14ac:dyDescent="0.2"/>
    <row r="950178" hidden="1" x14ac:dyDescent="0.2"/>
    <row r="950179" hidden="1" x14ac:dyDescent="0.2"/>
    <row r="950180" hidden="1" x14ac:dyDescent="0.2"/>
    <row r="950181" hidden="1" x14ac:dyDescent="0.2"/>
    <row r="950182" hidden="1" x14ac:dyDescent="0.2"/>
    <row r="950183" hidden="1" x14ac:dyDescent="0.2"/>
    <row r="950184" hidden="1" x14ac:dyDescent="0.2"/>
    <row r="950185" hidden="1" x14ac:dyDescent="0.2"/>
    <row r="950186" hidden="1" x14ac:dyDescent="0.2"/>
    <row r="950187" hidden="1" x14ac:dyDescent="0.2"/>
    <row r="950188" hidden="1" x14ac:dyDescent="0.2"/>
    <row r="950189" hidden="1" x14ac:dyDescent="0.2"/>
    <row r="950190" hidden="1" x14ac:dyDescent="0.2"/>
    <row r="950191" hidden="1" x14ac:dyDescent="0.2"/>
    <row r="950192" hidden="1" x14ac:dyDescent="0.2"/>
    <row r="950193" hidden="1" x14ac:dyDescent="0.2"/>
    <row r="950194" hidden="1" x14ac:dyDescent="0.2"/>
    <row r="950195" hidden="1" x14ac:dyDescent="0.2"/>
    <row r="950196" hidden="1" x14ac:dyDescent="0.2"/>
    <row r="950197" hidden="1" x14ac:dyDescent="0.2"/>
    <row r="950198" hidden="1" x14ac:dyDescent="0.2"/>
    <row r="950199" hidden="1" x14ac:dyDescent="0.2"/>
    <row r="950200" hidden="1" x14ac:dyDescent="0.2"/>
    <row r="950201" hidden="1" x14ac:dyDescent="0.2"/>
    <row r="950202" hidden="1" x14ac:dyDescent="0.2"/>
    <row r="950203" hidden="1" x14ac:dyDescent="0.2"/>
    <row r="950204" hidden="1" x14ac:dyDescent="0.2"/>
    <row r="950205" hidden="1" x14ac:dyDescent="0.2"/>
    <row r="950206" hidden="1" x14ac:dyDescent="0.2"/>
    <row r="950207" hidden="1" x14ac:dyDescent="0.2"/>
    <row r="950208" hidden="1" x14ac:dyDescent="0.2"/>
    <row r="950209" hidden="1" x14ac:dyDescent="0.2"/>
    <row r="950210" hidden="1" x14ac:dyDescent="0.2"/>
    <row r="950211" hidden="1" x14ac:dyDescent="0.2"/>
    <row r="950212" hidden="1" x14ac:dyDescent="0.2"/>
    <row r="950213" hidden="1" x14ac:dyDescent="0.2"/>
    <row r="950214" hidden="1" x14ac:dyDescent="0.2"/>
    <row r="950215" hidden="1" x14ac:dyDescent="0.2"/>
    <row r="950216" hidden="1" x14ac:dyDescent="0.2"/>
    <row r="950217" hidden="1" x14ac:dyDescent="0.2"/>
    <row r="950218" hidden="1" x14ac:dyDescent="0.2"/>
    <row r="950219" hidden="1" x14ac:dyDescent="0.2"/>
    <row r="950220" hidden="1" x14ac:dyDescent="0.2"/>
    <row r="950221" hidden="1" x14ac:dyDescent="0.2"/>
    <row r="950222" hidden="1" x14ac:dyDescent="0.2"/>
    <row r="950223" hidden="1" x14ac:dyDescent="0.2"/>
    <row r="950224" hidden="1" x14ac:dyDescent="0.2"/>
    <row r="950225" hidden="1" x14ac:dyDescent="0.2"/>
    <row r="950226" hidden="1" x14ac:dyDescent="0.2"/>
    <row r="950227" hidden="1" x14ac:dyDescent="0.2"/>
    <row r="950228" hidden="1" x14ac:dyDescent="0.2"/>
    <row r="950229" hidden="1" x14ac:dyDescent="0.2"/>
    <row r="950230" hidden="1" x14ac:dyDescent="0.2"/>
    <row r="950231" hidden="1" x14ac:dyDescent="0.2"/>
    <row r="950232" hidden="1" x14ac:dyDescent="0.2"/>
    <row r="950233" hidden="1" x14ac:dyDescent="0.2"/>
    <row r="950234" hidden="1" x14ac:dyDescent="0.2"/>
    <row r="950235" hidden="1" x14ac:dyDescent="0.2"/>
    <row r="950236" hidden="1" x14ac:dyDescent="0.2"/>
    <row r="950237" hidden="1" x14ac:dyDescent="0.2"/>
    <row r="950238" hidden="1" x14ac:dyDescent="0.2"/>
    <row r="950239" hidden="1" x14ac:dyDescent="0.2"/>
    <row r="950240" hidden="1" x14ac:dyDescent="0.2"/>
    <row r="950241" hidden="1" x14ac:dyDescent="0.2"/>
    <row r="950242" hidden="1" x14ac:dyDescent="0.2"/>
    <row r="950243" hidden="1" x14ac:dyDescent="0.2"/>
    <row r="950244" hidden="1" x14ac:dyDescent="0.2"/>
    <row r="950245" hidden="1" x14ac:dyDescent="0.2"/>
    <row r="950246" hidden="1" x14ac:dyDescent="0.2"/>
    <row r="950247" hidden="1" x14ac:dyDescent="0.2"/>
    <row r="950248" hidden="1" x14ac:dyDescent="0.2"/>
    <row r="950249" hidden="1" x14ac:dyDescent="0.2"/>
    <row r="950250" hidden="1" x14ac:dyDescent="0.2"/>
    <row r="950251" hidden="1" x14ac:dyDescent="0.2"/>
    <row r="950252" hidden="1" x14ac:dyDescent="0.2"/>
    <row r="950253" hidden="1" x14ac:dyDescent="0.2"/>
    <row r="950254" hidden="1" x14ac:dyDescent="0.2"/>
    <row r="950255" hidden="1" x14ac:dyDescent="0.2"/>
    <row r="950256" hidden="1" x14ac:dyDescent="0.2"/>
    <row r="950257" hidden="1" x14ac:dyDescent="0.2"/>
    <row r="950258" hidden="1" x14ac:dyDescent="0.2"/>
    <row r="950259" hidden="1" x14ac:dyDescent="0.2"/>
    <row r="950260" hidden="1" x14ac:dyDescent="0.2"/>
    <row r="950261" hidden="1" x14ac:dyDescent="0.2"/>
    <row r="950262" hidden="1" x14ac:dyDescent="0.2"/>
    <row r="950263" hidden="1" x14ac:dyDescent="0.2"/>
    <row r="950264" hidden="1" x14ac:dyDescent="0.2"/>
    <row r="950265" hidden="1" x14ac:dyDescent="0.2"/>
    <row r="950266" hidden="1" x14ac:dyDescent="0.2"/>
    <row r="950267" hidden="1" x14ac:dyDescent="0.2"/>
    <row r="950268" hidden="1" x14ac:dyDescent="0.2"/>
    <row r="950269" hidden="1" x14ac:dyDescent="0.2"/>
    <row r="950270" hidden="1" x14ac:dyDescent="0.2"/>
    <row r="950271" hidden="1" x14ac:dyDescent="0.2"/>
    <row r="950272" hidden="1" x14ac:dyDescent="0.2"/>
    <row r="950273" hidden="1" x14ac:dyDescent="0.2"/>
    <row r="950274" hidden="1" x14ac:dyDescent="0.2"/>
    <row r="950275" hidden="1" x14ac:dyDescent="0.2"/>
    <row r="950276" hidden="1" x14ac:dyDescent="0.2"/>
    <row r="950277" hidden="1" x14ac:dyDescent="0.2"/>
    <row r="950278" hidden="1" x14ac:dyDescent="0.2"/>
    <row r="950279" hidden="1" x14ac:dyDescent="0.2"/>
    <row r="950280" hidden="1" x14ac:dyDescent="0.2"/>
    <row r="950281" hidden="1" x14ac:dyDescent="0.2"/>
    <row r="950282" hidden="1" x14ac:dyDescent="0.2"/>
    <row r="950283" hidden="1" x14ac:dyDescent="0.2"/>
    <row r="950284" hidden="1" x14ac:dyDescent="0.2"/>
    <row r="950285" hidden="1" x14ac:dyDescent="0.2"/>
    <row r="950286" hidden="1" x14ac:dyDescent="0.2"/>
    <row r="950287" hidden="1" x14ac:dyDescent="0.2"/>
    <row r="950288" hidden="1" x14ac:dyDescent="0.2"/>
    <row r="950289" hidden="1" x14ac:dyDescent="0.2"/>
    <row r="950290" hidden="1" x14ac:dyDescent="0.2"/>
    <row r="950291" hidden="1" x14ac:dyDescent="0.2"/>
    <row r="950292" hidden="1" x14ac:dyDescent="0.2"/>
    <row r="950293" hidden="1" x14ac:dyDescent="0.2"/>
    <row r="950294" hidden="1" x14ac:dyDescent="0.2"/>
    <row r="950295" hidden="1" x14ac:dyDescent="0.2"/>
    <row r="950296" hidden="1" x14ac:dyDescent="0.2"/>
    <row r="950297" hidden="1" x14ac:dyDescent="0.2"/>
    <row r="950298" hidden="1" x14ac:dyDescent="0.2"/>
    <row r="950299" hidden="1" x14ac:dyDescent="0.2"/>
    <row r="950300" hidden="1" x14ac:dyDescent="0.2"/>
    <row r="950301" hidden="1" x14ac:dyDescent="0.2"/>
    <row r="950302" hidden="1" x14ac:dyDescent="0.2"/>
    <row r="950303" hidden="1" x14ac:dyDescent="0.2"/>
    <row r="950304" hidden="1" x14ac:dyDescent="0.2"/>
    <row r="950305" hidden="1" x14ac:dyDescent="0.2"/>
    <row r="950306" hidden="1" x14ac:dyDescent="0.2"/>
    <row r="950307" hidden="1" x14ac:dyDescent="0.2"/>
    <row r="950308" hidden="1" x14ac:dyDescent="0.2"/>
    <row r="950309" hidden="1" x14ac:dyDescent="0.2"/>
    <row r="950310" hidden="1" x14ac:dyDescent="0.2"/>
    <row r="950311" hidden="1" x14ac:dyDescent="0.2"/>
    <row r="950312" hidden="1" x14ac:dyDescent="0.2"/>
    <row r="950313" hidden="1" x14ac:dyDescent="0.2"/>
    <row r="950314" hidden="1" x14ac:dyDescent="0.2"/>
    <row r="950315" hidden="1" x14ac:dyDescent="0.2"/>
    <row r="950316" hidden="1" x14ac:dyDescent="0.2"/>
    <row r="950317" hidden="1" x14ac:dyDescent="0.2"/>
    <row r="950318" hidden="1" x14ac:dyDescent="0.2"/>
    <row r="950319" hidden="1" x14ac:dyDescent="0.2"/>
    <row r="950320" hidden="1" x14ac:dyDescent="0.2"/>
    <row r="950321" hidden="1" x14ac:dyDescent="0.2"/>
    <row r="950322" hidden="1" x14ac:dyDescent="0.2"/>
    <row r="950323" hidden="1" x14ac:dyDescent="0.2"/>
    <row r="950324" hidden="1" x14ac:dyDescent="0.2"/>
    <row r="950325" hidden="1" x14ac:dyDescent="0.2"/>
    <row r="950326" hidden="1" x14ac:dyDescent="0.2"/>
    <row r="950327" hidden="1" x14ac:dyDescent="0.2"/>
    <row r="950328" hidden="1" x14ac:dyDescent="0.2"/>
    <row r="950329" hidden="1" x14ac:dyDescent="0.2"/>
    <row r="950330" hidden="1" x14ac:dyDescent="0.2"/>
    <row r="950331" hidden="1" x14ac:dyDescent="0.2"/>
    <row r="950332" hidden="1" x14ac:dyDescent="0.2"/>
    <row r="950333" hidden="1" x14ac:dyDescent="0.2"/>
    <row r="950334" hidden="1" x14ac:dyDescent="0.2"/>
    <row r="950335" hidden="1" x14ac:dyDescent="0.2"/>
    <row r="950336" hidden="1" x14ac:dyDescent="0.2"/>
    <row r="950337" hidden="1" x14ac:dyDescent="0.2"/>
    <row r="950338" hidden="1" x14ac:dyDescent="0.2"/>
    <row r="950339" hidden="1" x14ac:dyDescent="0.2"/>
    <row r="950340" hidden="1" x14ac:dyDescent="0.2"/>
    <row r="950341" hidden="1" x14ac:dyDescent="0.2"/>
    <row r="950342" hidden="1" x14ac:dyDescent="0.2"/>
    <row r="950343" hidden="1" x14ac:dyDescent="0.2"/>
    <row r="950344" hidden="1" x14ac:dyDescent="0.2"/>
    <row r="950345" hidden="1" x14ac:dyDescent="0.2"/>
    <row r="950346" hidden="1" x14ac:dyDescent="0.2"/>
    <row r="950347" hidden="1" x14ac:dyDescent="0.2"/>
    <row r="950348" hidden="1" x14ac:dyDescent="0.2"/>
    <row r="950349" hidden="1" x14ac:dyDescent="0.2"/>
    <row r="950350" hidden="1" x14ac:dyDescent="0.2"/>
    <row r="950351" hidden="1" x14ac:dyDescent="0.2"/>
    <row r="950352" hidden="1" x14ac:dyDescent="0.2"/>
    <row r="950353" hidden="1" x14ac:dyDescent="0.2"/>
    <row r="950354" hidden="1" x14ac:dyDescent="0.2"/>
    <row r="950355" hidden="1" x14ac:dyDescent="0.2"/>
    <row r="950356" hidden="1" x14ac:dyDescent="0.2"/>
    <row r="950357" hidden="1" x14ac:dyDescent="0.2"/>
    <row r="950358" hidden="1" x14ac:dyDescent="0.2"/>
    <row r="950359" hidden="1" x14ac:dyDescent="0.2"/>
    <row r="950360" hidden="1" x14ac:dyDescent="0.2"/>
    <row r="950361" hidden="1" x14ac:dyDescent="0.2"/>
    <row r="950362" hidden="1" x14ac:dyDescent="0.2"/>
    <row r="950363" hidden="1" x14ac:dyDescent="0.2"/>
    <row r="950364" hidden="1" x14ac:dyDescent="0.2"/>
    <row r="950365" hidden="1" x14ac:dyDescent="0.2"/>
    <row r="950366" hidden="1" x14ac:dyDescent="0.2"/>
    <row r="950367" hidden="1" x14ac:dyDescent="0.2"/>
    <row r="950368" hidden="1" x14ac:dyDescent="0.2"/>
    <row r="950369" hidden="1" x14ac:dyDescent="0.2"/>
    <row r="950370" hidden="1" x14ac:dyDescent="0.2"/>
    <row r="950371" hidden="1" x14ac:dyDescent="0.2"/>
    <row r="950372" hidden="1" x14ac:dyDescent="0.2"/>
    <row r="950373" hidden="1" x14ac:dyDescent="0.2"/>
    <row r="950374" hidden="1" x14ac:dyDescent="0.2"/>
    <row r="950375" hidden="1" x14ac:dyDescent="0.2"/>
    <row r="950376" hidden="1" x14ac:dyDescent="0.2"/>
    <row r="950377" hidden="1" x14ac:dyDescent="0.2"/>
    <row r="950378" hidden="1" x14ac:dyDescent="0.2"/>
    <row r="950379" hidden="1" x14ac:dyDescent="0.2"/>
    <row r="950380" hidden="1" x14ac:dyDescent="0.2"/>
    <row r="950381" hidden="1" x14ac:dyDescent="0.2"/>
    <row r="950382" hidden="1" x14ac:dyDescent="0.2"/>
    <row r="950383" hidden="1" x14ac:dyDescent="0.2"/>
    <row r="950384" hidden="1" x14ac:dyDescent="0.2"/>
    <row r="950385" hidden="1" x14ac:dyDescent="0.2"/>
    <row r="950386" hidden="1" x14ac:dyDescent="0.2"/>
    <row r="950387" hidden="1" x14ac:dyDescent="0.2"/>
    <row r="950388" hidden="1" x14ac:dyDescent="0.2"/>
    <row r="950389" hidden="1" x14ac:dyDescent="0.2"/>
    <row r="950390" hidden="1" x14ac:dyDescent="0.2"/>
    <row r="950391" hidden="1" x14ac:dyDescent="0.2"/>
    <row r="950392" hidden="1" x14ac:dyDescent="0.2"/>
    <row r="950393" hidden="1" x14ac:dyDescent="0.2"/>
    <row r="950394" hidden="1" x14ac:dyDescent="0.2"/>
    <row r="950395" hidden="1" x14ac:dyDescent="0.2"/>
    <row r="950396" hidden="1" x14ac:dyDescent="0.2"/>
    <row r="950397" hidden="1" x14ac:dyDescent="0.2"/>
    <row r="950398" hidden="1" x14ac:dyDescent="0.2"/>
    <row r="950399" hidden="1" x14ac:dyDescent="0.2"/>
    <row r="950400" hidden="1" x14ac:dyDescent="0.2"/>
    <row r="950401" hidden="1" x14ac:dyDescent="0.2"/>
    <row r="950402" hidden="1" x14ac:dyDescent="0.2"/>
    <row r="950403" hidden="1" x14ac:dyDescent="0.2"/>
    <row r="950404" hidden="1" x14ac:dyDescent="0.2"/>
    <row r="950405" hidden="1" x14ac:dyDescent="0.2"/>
    <row r="950406" hidden="1" x14ac:dyDescent="0.2"/>
    <row r="950407" hidden="1" x14ac:dyDescent="0.2"/>
    <row r="950408" hidden="1" x14ac:dyDescent="0.2"/>
    <row r="950409" hidden="1" x14ac:dyDescent="0.2"/>
    <row r="950410" hidden="1" x14ac:dyDescent="0.2"/>
    <row r="950411" hidden="1" x14ac:dyDescent="0.2"/>
    <row r="950412" hidden="1" x14ac:dyDescent="0.2"/>
    <row r="950413" hidden="1" x14ac:dyDescent="0.2"/>
    <row r="950414" hidden="1" x14ac:dyDescent="0.2"/>
    <row r="950415" hidden="1" x14ac:dyDescent="0.2"/>
    <row r="950416" hidden="1" x14ac:dyDescent="0.2"/>
    <row r="950417" hidden="1" x14ac:dyDescent="0.2"/>
    <row r="950418" hidden="1" x14ac:dyDescent="0.2"/>
    <row r="950419" hidden="1" x14ac:dyDescent="0.2"/>
    <row r="950420" hidden="1" x14ac:dyDescent="0.2"/>
    <row r="950421" hidden="1" x14ac:dyDescent="0.2"/>
    <row r="950422" hidden="1" x14ac:dyDescent="0.2"/>
    <row r="950423" hidden="1" x14ac:dyDescent="0.2"/>
    <row r="950424" hidden="1" x14ac:dyDescent="0.2"/>
    <row r="950425" hidden="1" x14ac:dyDescent="0.2"/>
    <row r="950426" hidden="1" x14ac:dyDescent="0.2"/>
    <row r="950427" hidden="1" x14ac:dyDescent="0.2"/>
    <row r="950428" hidden="1" x14ac:dyDescent="0.2"/>
    <row r="950429" hidden="1" x14ac:dyDescent="0.2"/>
    <row r="950430" hidden="1" x14ac:dyDescent="0.2"/>
    <row r="950431" hidden="1" x14ac:dyDescent="0.2"/>
    <row r="950432" hidden="1" x14ac:dyDescent="0.2"/>
    <row r="950433" hidden="1" x14ac:dyDescent="0.2"/>
    <row r="950434" hidden="1" x14ac:dyDescent="0.2"/>
    <row r="950435" hidden="1" x14ac:dyDescent="0.2"/>
    <row r="950436" hidden="1" x14ac:dyDescent="0.2"/>
    <row r="950437" hidden="1" x14ac:dyDescent="0.2"/>
    <row r="950438" hidden="1" x14ac:dyDescent="0.2"/>
    <row r="950439" hidden="1" x14ac:dyDescent="0.2"/>
    <row r="950440" hidden="1" x14ac:dyDescent="0.2"/>
    <row r="950441" hidden="1" x14ac:dyDescent="0.2"/>
    <row r="950442" hidden="1" x14ac:dyDescent="0.2"/>
    <row r="950443" hidden="1" x14ac:dyDescent="0.2"/>
    <row r="950444" hidden="1" x14ac:dyDescent="0.2"/>
    <row r="950445" hidden="1" x14ac:dyDescent="0.2"/>
    <row r="950446" hidden="1" x14ac:dyDescent="0.2"/>
    <row r="950447" hidden="1" x14ac:dyDescent="0.2"/>
    <row r="950448" hidden="1" x14ac:dyDescent="0.2"/>
    <row r="950449" hidden="1" x14ac:dyDescent="0.2"/>
    <row r="950450" hidden="1" x14ac:dyDescent="0.2"/>
    <row r="950451" hidden="1" x14ac:dyDescent="0.2"/>
    <row r="950452" hidden="1" x14ac:dyDescent="0.2"/>
    <row r="950453" hidden="1" x14ac:dyDescent="0.2"/>
    <row r="950454" hidden="1" x14ac:dyDescent="0.2"/>
    <row r="950455" hidden="1" x14ac:dyDescent="0.2"/>
    <row r="950456" hidden="1" x14ac:dyDescent="0.2"/>
    <row r="950457" hidden="1" x14ac:dyDescent="0.2"/>
    <row r="950458" hidden="1" x14ac:dyDescent="0.2"/>
    <row r="950459" hidden="1" x14ac:dyDescent="0.2"/>
    <row r="950460" hidden="1" x14ac:dyDescent="0.2"/>
    <row r="950461" hidden="1" x14ac:dyDescent="0.2"/>
    <row r="950462" hidden="1" x14ac:dyDescent="0.2"/>
    <row r="950463" hidden="1" x14ac:dyDescent="0.2"/>
    <row r="950464" hidden="1" x14ac:dyDescent="0.2"/>
    <row r="950465" hidden="1" x14ac:dyDescent="0.2"/>
    <row r="950466" hidden="1" x14ac:dyDescent="0.2"/>
    <row r="950467" hidden="1" x14ac:dyDescent="0.2"/>
    <row r="950468" hidden="1" x14ac:dyDescent="0.2"/>
    <row r="950469" hidden="1" x14ac:dyDescent="0.2"/>
    <row r="950470" hidden="1" x14ac:dyDescent="0.2"/>
    <row r="950471" hidden="1" x14ac:dyDescent="0.2"/>
    <row r="950472" hidden="1" x14ac:dyDescent="0.2"/>
    <row r="950473" hidden="1" x14ac:dyDescent="0.2"/>
    <row r="950474" hidden="1" x14ac:dyDescent="0.2"/>
    <row r="950475" hidden="1" x14ac:dyDescent="0.2"/>
    <row r="950476" hidden="1" x14ac:dyDescent="0.2"/>
    <row r="950477" hidden="1" x14ac:dyDescent="0.2"/>
    <row r="950478" hidden="1" x14ac:dyDescent="0.2"/>
    <row r="950479" hidden="1" x14ac:dyDescent="0.2"/>
    <row r="950480" hidden="1" x14ac:dyDescent="0.2"/>
    <row r="950481" hidden="1" x14ac:dyDescent="0.2"/>
    <row r="950482" hidden="1" x14ac:dyDescent="0.2"/>
    <row r="950483" hidden="1" x14ac:dyDescent="0.2"/>
    <row r="950484" hidden="1" x14ac:dyDescent="0.2"/>
    <row r="950485" hidden="1" x14ac:dyDescent="0.2"/>
    <row r="950486" hidden="1" x14ac:dyDescent="0.2"/>
    <row r="950487" hidden="1" x14ac:dyDescent="0.2"/>
    <row r="950488" hidden="1" x14ac:dyDescent="0.2"/>
    <row r="950489" hidden="1" x14ac:dyDescent="0.2"/>
    <row r="950490" hidden="1" x14ac:dyDescent="0.2"/>
    <row r="950491" hidden="1" x14ac:dyDescent="0.2"/>
    <row r="950492" hidden="1" x14ac:dyDescent="0.2"/>
    <row r="950493" hidden="1" x14ac:dyDescent="0.2"/>
    <row r="950494" hidden="1" x14ac:dyDescent="0.2"/>
    <row r="950495" hidden="1" x14ac:dyDescent="0.2"/>
    <row r="950496" hidden="1" x14ac:dyDescent="0.2"/>
    <row r="950497" hidden="1" x14ac:dyDescent="0.2"/>
    <row r="950498" hidden="1" x14ac:dyDescent="0.2"/>
    <row r="950499" hidden="1" x14ac:dyDescent="0.2"/>
    <row r="950500" hidden="1" x14ac:dyDescent="0.2"/>
    <row r="950501" hidden="1" x14ac:dyDescent="0.2"/>
    <row r="950502" hidden="1" x14ac:dyDescent="0.2"/>
    <row r="950503" hidden="1" x14ac:dyDescent="0.2"/>
    <row r="950504" hidden="1" x14ac:dyDescent="0.2"/>
    <row r="950505" hidden="1" x14ac:dyDescent="0.2"/>
    <row r="950506" hidden="1" x14ac:dyDescent="0.2"/>
    <row r="950507" hidden="1" x14ac:dyDescent="0.2"/>
    <row r="950508" hidden="1" x14ac:dyDescent="0.2"/>
    <row r="950509" hidden="1" x14ac:dyDescent="0.2"/>
    <row r="950510" hidden="1" x14ac:dyDescent="0.2"/>
    <row r="950511" hidden="1" x14ac:dyDescent="0.2"/>
    <row r="950512" hidden="1" x14ac:dyDescent="0.2"/>
    <row r="950513" hidden="1" x14ac:dyDescent="0.2"/>
    <row r="950514" hidden="1" x14ac:dyDescent="0.2"/>
    <row r="950515" hidden="1" x14ac:dyDescent="0.2"/>
    <row r="950516" hidden="1" x14ac:dyDescent="0.2"/>
    <row r="950517" hidden="1" x14ac:dyDescent="0.2"/>
    <row r="950518" hidden="1" x14ac:dyDescent="0.2"/>
    <row r="950519" hidden="1" x14ac:dyDescent="0.2"/>
    <row r="950520" hidden="1" x14ac:dyDescent="0.2"/>
    <row r="950521" hidden="1" x14ac:dyDescent="0.2"/>
    <row r="950522" hidden="1" x14ac:dyDescent="0.2"/>
    <row r="950523" hidden="1" x14ac:dyDescent="0.2"/>
    <row r="950524" hidden="1" x14ac:dyDescent="0.2"/>
    <row r="950525" hidden="1" x14ac:dyDescent="0.2"/>
    <row r="950526" hidden="1" x14ac:dyDescent="0.2"/>
    <row r="950527" hidden="1" x14ac:dyDescent="0.2"/>
    <row r="950528" hidden="1" x14ac:dyDescent="0.2"/>
    <row r="950529" hidden="1" x14ac:dyDescent="0.2"/>
    <row r="950530" hidden="1" x14ac:dyDescent="0.2"/>
    <row r="950531" hidden="1" x14ac:dyDescent="0.2"/>
    <row r="950532" hidden="1" x14ac:dyDescent="0.2"/>
    <row r="950533" hidden="1" x14ac:dyDescent="0.2"/>
    <row r="950534" hidden="1" x14ac:dyDescent="0.2"/>
    <row r="950535" hidden="1" x14ac:dyDescent="0.2"/>
    <row r="950536" hidden="1" x14ac:dyDescent="0.2"/>
    <row r="950537" hidden="1" x14ac:dyDescent="0.2"/>
    <row r="950538" hidden="1" x14ac:dyDescent="0.2"/>
    <row r="950539" hidden="1" x14ac:dyDescent="0.2"/>
    <row r="950540" hidden="1" x14ac:dyDescent="0.2"/>
    <row r="950541" hidden="1" x14ac:dyDescent="0.2"/>
    <row r="950542" hidden="1" x14ac:dyDescent="0.2"/>
    <row r="950543" hidden="1" x14ac:dyDescent="0.2"/>
    <row r="950544" hidden="1" x14ac:dyDescent="0.2"/>
    <row r="950545" hidden="1" x14ac:dyDescent="0.2"/>
    <row r="950546" hidden="1" x14ac:dyDescent="0.2"/>
    <row r="950547" hidden="1" x14ac:dyDescent="0.2"/>
    <row r="950548" hidden="1" x14ac:dyDescent="0.2"/>
    <row r="950549" hidden="1" x14ac:dyDescent="0.2"/>
    <row r="950550" hidden="1" x14ac:dyDescent="0.2"/>
    <row r="950551" hidden="1" x14ac:dyDescent="0.2"/>
    <row r="950552" hidden="1" x14ac:dyDescent="0.2"/>
    <row r="950553" hidden="1" x14ac:dyDescent="0.2"/>
    <row r="950554" hidden="1" x14ac:dyDescent="0.2"/>
    <row r="950555" hidden="1" x14ac:dyDescent="0.2"/>
    <row r="950556" hidden="1" x14ac:dyDescent="0.2"/>
    <row r="950557" hidden="1" x14ac:dyDescent="0.2"/>
    <row r="950558" hidden="1" x14ac:dyDescent="0.2"/>
    <row r="950559" hidden="1" x14ac:dyDescent="0.2"/>
    <row r="950560" hidden="1" x14ac:dyDescent="0.2"/>
    <row r="950561" hidden="1" x14ac:dyDescent="0.2"/>
    <row r="950562" hidden="1" x14ac:dyDescent="0.2"/>
    <row r="950563" hidden="1" x14ac:dyDescent="0.2"/>
    <row r="950564" hidden="1" x14ac:dyDescent="0.2"/>
    <row r="950565" hidden="1" x14ac:dyDescent="0.2"/>
    <row r="950566" hidden="1" x14ac:dyDescent="0.2"/>
    <row r="950567" hidden="1" x14ac:dyDescent="0.2"/>
    <row r="950568" hidden="1" x14ac:dyDescent="0.2"/>
    <row r="950569" hidden="1" x14ac:dyDescent="0.2"/>
    <row r="950570" hidden="1" x14ac:dyDescent="0.2"/>
    <row r="950571" hidden="1" x14ac:dyDescent="0.2"/>
    <row r="950572" hidden="1" x14ac:dyDescent="0.2"/>
    <row r="950573" hidden="1" x14ac:dyDescent="0.2"/>
    <row r="950574" hidden="1" x14ac:dyDescent="0.2"/>
    <row r="950575" hidden="1" x14ac:dyDescent="0.2"/>
    <row r="950576" hidden="1" x14ac:dyDescent="0.2"/>
    <row r="950577" hidden="1" x14ac:dyDescent="0.2"/>
    <row r="950578" hidden="1" x14ac:dyDescent="0.2"/>
    <row r="950579" hidden="1" x14ac:dyDescent="0.2"/>
    <row r="950580" hidden="1" x14ac:dyDescent="0.2"/>
    <row r="950581" hidden="1" x14ac:dyDescent="0.2"/>
    <row r="950582" hidden="1" x14ac:dyDescent="0.2"/>
    <row r="950583" hidden="1" x14ac:dyDescent="0.2"/>
    <row r="950584" hidden="1" x14ac:dyDescent="0.2"/>
    <row r="950585" hidden="1" x14ac:dyDescent="0.2"/>
    <row r="950586" hidden="1" x14ac:dyDescent="0.2"/>
    <row r="950587" hidden="1" x14ac:dyDescent="0.2"/>
    <row r="950588" hidden="1" x14ac:dyDescent="0.2"/>
    <row r="950589" hidden="1" x14ac:dyDescent="0.2"/>
    <row r="950590" hidden="1" x14ac:dyDescent="0.2"/>
    <row r="950591" hidden="1" x14ac:dyDescent="0.2"/>
    <row r="950592" hidden="1" x14ac:dyDescent="0.2"/>
    <row r="950593" hidden="1" x14ac:dyDescent="0.2"/>
    <row r="950594" hidden="1" x14ac:dyDescent="0.2"/>
    <row r="950595" hidden="1" x14ac:dyDescent="0.2"/>
    <row r="950596" hidden="1" x14ac:dyDescent="0.2"/>
    <row r="950597" hidden="1" x14ac:dyDescent="0.2"/>
    <row r="950598" hidden="1" x14ac:dyDescent="0.2"/>
    <row r="950599" hidden="1" x14ac:dyDescent="0.2"/>
    <row r="950600" hidden="1" x14ac:dyDescent="0.2"/>
    <row r="950601" hidden="1" x14ac:dyDescent="0.2"/>
    <row r="950602" hidden="1" x14ac:dyDescent="0.2"/>
    <row r="950603" hidden="1" x14ac:dyDescent="0.2"/>
    <row r="950604" hidden="1" x14ac:dyDescent="0.2"/>
    <row r="950605" hidden="1" x14ac:dyDescent="0.2"/>
    <row r="950606" hidden="1" x14ac:dyDescent="0.2"/>
    <row r="950607" hidden="1" x14ac:dyDescent="0.2"/>
    <row r="950608" hidden="1" x14ac:dyDescent="0.2"/>
    <row r="950609" hidden="1" x14ac:dyDescent="0.2"/>
    <row r="950610" hidden="1" x14ac:dyDescent="0.2"/>
    <row r="950611" hidden="1" x14ac:dyDescent="0.2"/>
    <row r="950612" hidden="1" x14ac:dyDescent="0.2"/>
    <row r="950613" hidden="1" x14ac:dyDescent="0.2"/>
    <row r="950614" hidden="1" x14ac:dyDescent="0.2"/>
    <row r="950615" hidden="1" x14ac:dyDescent="0.2"/>
    <row r="950616" hidden="1" x14ac:dyDescent="0.2"/>
    <row r="950617" hidden="1" x14ac:dyDescent="0.2"/>
    <row r="950618" hidden="1" x14ac:dyDescent="0.2"/>
    <row r="950619" hidden="1" x14ac:dyDescent="0.2"/>
    <row r="950620" hidden="1" x14ac:dyDescent="0.2"/>
    <row r="950621" hidden="1" x14ac:dyDescent="0.2"/>
    <row r="950622" hidden="1" x14ac:dyDescent="0.2"/>
    <row r="950623" hidden="1" x14ac:dyDescent="0.2"/>
    <row r="950624" hidden="1" x14ac:dyDescent="0.2"/>
    <row r="950625" hidden="1" x14ac:dyDescent="0.2"/>
    <row r="950626" hidden="1" x14ac:dyDescent="0.2"/>
    <row r="950627" hidden="1" x14ac:dyDescent="0.2"/>
    <row r="950628" hidden="1" x14ac:dyDescent="0.2"/>
    <row r="950629" hidden="1" x14ac:dyDescent="0.2"/>
    <row r="950630" hidden="1" x14ac:dyDescent="0.2"/>
    <row r="950631" hidden="1" x14ac:dyDescent="0.2"/>
    <row r="950632" hidden="1" x14ac:dyDescent="0.2"/>
    <row r="950633" hidden="1" x14ac:dyDescent="0.2"/>
    <row r="950634" hidden="1" x14ac:dyDescent="0.2"/>
    <row r="950635" hidden="1" x14ac:dyDescent="0.2"/>
    <row r="950636" hidden="1" x14ac:dyDescent="0.2"/>
    <row r="950637" hidden="1" x14ac:dyDescent="0.2"/>
    <row r="950638" hidden="1" x14ac:dyDescent="0.2"/>
    <row r="950639" hidden="1" x14ac:dyDescent="0.2"/>
    <row r="950640" hidden="1" x14ac:dyDescent="0.2"/>
    <row r="950641" hidden="1" x14ac:dyDescent="0.2"/>
    <row r="950642" hidden="1" x14ac:dyDescent="0.2"/>
    <row r="950643" hidden="1" x14ac:dyDescent="0.2"/>
    <row r="950644" hidden="1" x14ac:dyDescent="0.2"/>
    <row r="950645" hidden="1" x14ac:dyDescent="0.2"/>
    <row r="950646" hidden="1" x14ac:dyDescent="0.2"/>
    <row r="950647" hidden="1" x14ac:dyDescent="0.2"/>
    <row r="950648" hidden="1" x14ac:dyDescent="0.2"/>
    <row r="950649" hidden="1" x14ac:dyDescent="0.2"/>
    <row r="950650" hidden="1" x14ac:dyDescent="0.2"/>
    <row r="950651" hidden="1" x14ac:dyDescent="0.2"/>
    <row r="950652" hidden="1" x14ac:dyDescent="0.2"/>
    <row r="950653" hidden="1" x14ac:dyDescent="0.2"/>
    <row r="950654" hidden="1" x14ac:dyDescent="0.2"/>
    <row r="950655" hidden="1" x14ac:dyDescent="0.2"/>
    <row r="950656" hidden="1" x14ac:dyDescent="0.2"/>
    <row r="950657" hidden="1" x14ac:dyDescent="0.2"/>
    <row r="950658" hidden="1" x14ac:dyDescent="0.2"/>
    <row r="950659" hidden="1" x14ac:dyDescent="0.2"/>
    <row r="950660" hidden="1" x14ac:dyDescent="0.2"/>
    <row r="950661" hidden="1" x14ac:dyDescent="0.2"/>
    <row r="950662" hidden="1" x14ac:dyDescent="0.2"/>
    <row r="950663" hidden="1" x14ac:dyDescent="0.2"/>
    <row r="950664" hidden="1" x14ac:dyDescent="0.2"/>
    <row r="950665" hidden="1" x14ac:dyDescent="0.2"/>
    <row r="950666" hidden="1" x14ac:dyDescent="0.2"/>
    <row r="950667" hidden="1" x14ac:dyDescent="0.2"/>
    <row r="950668" hidden="1" x14ac:dyDescent="0.2"/>
    <row r="950669" hidden="1" x14ac:dyDescent="0.2"/>
    <row r="950670" hidden="1" x14ac:dyDescent="0.2"/>
    <row r="950671" hidden="1" x14ac:dyDescent="0.2"/>
    <row r="950672" hidden="1" x14ac:dyDescent="0.2"/>
    <row r="950673" hidden="1" x14ac:dyDescent="0.2"/>
    <row r="950674" hidden="1" x14ac:dyDescent="0.2"/>
    <row r="950675" hidden="1" x14ac:dyDescent="0.2"/>
    <row r="950676" hidden="1" x14ac:dyDescent="0.2"/>
    <row r="950677" hidden="1" x14ac:dyDescent="0.2"/>
    <row r="950678" hidden="1" x14ac:dyDescent="0.2"/>
    <row r="950679" hidden="1" x14ac:dyDescent="0.2"/>
    <row r="950680" hidden="1" x14ac:dyDescent="0.2"/>
    <row r="950681" hidden="1" x14ac:dyDescent="0.2"/>
    <row r="950682" hidden="1" x14ac:dyDescent="0.2"/>
    <row r="950683" hidden="1" x14ac:dyDescent="0.2"/>
    <row r="950684" hidden="1" x14ac:dyDescent="0.2"/>
    <row r="950685" hidden="1" x14ac:dyDescent="0.2"/>
    <row r="950686" hidden="1" x14ac:dyDescent="0.2"/>
    <row r="950687" hidden="1" x14ac:dyDescent="0.2"/>
    <row r="950688" hidden="1" x14ac:dyDescent="0.2"/>
    <row r="950689" hidden="1" x14ac:dyDescent="0.2"/>
    <row r="950690" hidden="1" x14ac:dyDescent="0.2"/>
    <row r="950691" hidden="1" x14ac:dyDescent="0.2"/>
    <row r="950692" hidden="1" x14ac:dyDescent="0.2"/>
    <row r="950693" hidden="1" x14ac:dyDescent="0.2"/>
    <row r="950694" hidden="1" x14ac:dyDescent="0.2"/>
    <row r="950695" hidden="1" x14ac:dyDescent="0.2"/>
    <row r="950696" hidden="1" x14ac:dyDescent="0.2"/>
    <row r="950697" hidden="1" x14ac:dyDescent="0.2"/>
    <row r="950698" hidden="1" x14ac:dyDescent="0.2"/>
    <row r="950699" hidden="1" x14ac:dyDescent="0.2"/>
    <row r="950700" hidden="1" x14ac:dyDescent="0.2"/>
    <row r="950701" hidden="1" x14ac:dyDescent="0.2"/>
    <row r="950702" hidden="1" x14ac:dyDescent="0.2"/>
    <row r="950703" hidden="1" x14ac:dyDescent="0.2"/>
    <row r="950704" hidden="1" x14ac:dyDescent="0.2"/>
    <row r="950705" hidden="1" x14ac:dyDescent="0.2"/>
    <row r="950706" hidden="1" x14ac:dyDescent="0.2"/>
    <row r="950707" hidden="1" x14ac:dyDescent="0.2"/>
    <row r="950708" hidden="1" x14ac:dyDescent="0.2"/>
    <row r="950709" hidden="1" x14ac:dyDescent="0.2"/>
    <row r="950710" hidden="1" x14ac:dyDescent="0.2"/>
    <row r="950711" hidden="1" x14ac:dyDescent="0.2"/>
    <row r="950712" hidden="1" x14ac:dyDescent="0.2"/>
    <row r="950713" hidden="1" x14ac:dyDescent="0.2"/>
    <row r="950714" hidden="1" x14ac:dyDescent="0.2"/>
    <row r="950715" hidden="1" x14ac:dyDescent="0.2"/>
    <row r="950716" hidden="1" x14ac:dyDescent="0.2"/>
    <row r="950717" hidden="1" x14ac:dyDescent="0.2"/>
    <row r="950718" hidden="1" x14ac:dyDescent="0.2"/>
    <row r="950719" hidden="1" x14ac:dyDescent="0.2"/>
    <row r="950720" hidden="1" x14ac:dyDescent="0.2"/>
    <row r="950721" hidden="1" x14ac:dyDescent="0.2"/>
    <row r="950722" hidden="1" x14ac:dyDescent="0.2"/>
    <row r="950723" hidden="1" x14ac:dyDescent="0.2"/>
    <row r="950724" hidden="1" x14ac:dyDescent="0.2"/>
    <row r="950725" hidden="1" x14ac:dyDescent="0.2"/>
    <row r="950726" hidden="1" x14ac:dyDescent="0.2"/>
    <row r="950727" hidden="1" x14ac:dyDescent="0.2"/>
    <row r="950728" hidden="1" x14ac:dyDescent="0.2"/>
    <row r="950729" hidden="1" x14ac:dyDescent="0.2"/>
    <row r="950730" hidden="1" x14ac:dyDescent="0.2"/>
    <row r="950731" hidden="1" x14ac:dyDescent="0.2"/>
    <row r="950732" hidden="1" x14ac:dyDescent="0.2"/>
    <row r="950733" hidden="1" x14ac:dyDescent="0.2"/>
    <row r="950734" hidden="1" x14ac:dyDescent="0.2"/>
    <row r="950735" hidden="1" x14ac:dyDescent="0.2"/>
    <row r="950736" hidden="1" x14ac:dyDescent="0.2"/>
    <row r="950737" hidden="1" x14ac:dyDescent="0.2"/>
    <row r="950738" hidden="1" x14ac:dyDescent="0.2"/>
    <row r="950739" hidden="1" x14ac:dyDescent="0.2"/>
    <row r="950740" hidden="1" x14ac:dyDescent="0.2"/>
    <row r="950741" hidden="1" x14ac:dyDescent="0.2"/>
    <row r="950742" hidden="1" x14ac:dyDescent="0.2"/>
    <row r="950743" hidden="1" x14ac:dyDescent="0.2"/>
    <row r="950744" hidden="1" x14ac:dyDescent="0.2"/>
    <row r="950745" hidden="1" x14ac:dyDescent="0.2"/>
    <row r="950746" hidden="1" x14ac:dyDescent="0.2"/>
    <row r="950747" hidden="1" x14ac:dyDescent="0.2"/>
    <row r="950748" hidden="1" x14ac:dyDescent="0.2"/>
    <row r="950749" hidden="1" x14ac:dyDescent="0.2"/>
    <row r="950750" hidden="1" x14ac:dyDescent="0.2"/>
    <row r="950751" hidden="1" x14ac:dyDescent="0.2"/>
    <row r="950752" hidden="1" x14ac:dyDescent="0.2"/>
    <row r="950753" hidden="1" x14ac:dyDescent="0.2"/>
    <row r="950754" hidden="1" x14ac:dyDescent="0.2"/>
    <row r="950755" hidden="1" x14ac:dyDescent="0.2"/>
    <row r="950756" hidden="1" x14ac:dyDescent="0.2"/>
    <row r="950757" hidden="1" x14ac:dyDescent="0.2"/>
    <row r="950758" hidden="1" x14ac:dyDescent="0.2"/>
    <row r="950759" hidden="1" x14ac:dyDescent="0.2"/>
    <row r="950760" hidden="1" x14ac:dyDescent="0.2"/>
    <row r="950761" hidden="1" x14ac:dyDescent="0.2"/>
    <row r="950762" hidden="1" x14ac:dyDescent="0.2"/>
    <row r="950763" hidden="1" x14ac:dyDescent="0.2"/>
    <row r="950764" hidden="1" x14ac:dyDescent="0.2"/>
    <row r="950765" hidden="1" x14ac:dyDescent="0.2"/>
    <row r="950766" hidden="1" x14ac:dyDescent="0.2"/>
    <row r="950767" hidden="1" x14ac:dyDescent="0.2"/>
    <row r="950768" hidden="1" x14ac:dyDescent="0.2"/>
    <row r="950769" hidden="1" x14ac:dyDescent="0.2"/>
    <row r="950770" hidden="1" x14ac:dyDescent="0.2"/>
    <row r="950771" hidden="1" x14ac:dyDescent="0.2"/>
    <row r="950772" hidden="1" x14ac:dyDescent="0.2"/>
    <row r="950773" hidden="1" x14ac:dyDescent="0.2"/>
    <row r="950774" hidden="1" x14ac:dyDescent="0.2"/>
    <row r="950775" hidden="1" x14ac:dyDescent="0.2"/>
    <row r="950776" hidden="1" x14ac:dyDescent="0.2"/>
    <row r="950777" hidden="1" x14ac:dyDescent="0.2"/>
    <row r="950778" hidden="1" x14ac:dyDescent="0.2"/>
    <row r="950779" hidden="1" x14ac:dyDescent="0.2"/>
    <row r="950780" hidden="1" x14ac:dyDescent="0.2"/>
    <row r="950781" hidden="1" x14ac:dyDescent="0.2"/>
    <row r="950782" hidden="1" x14ac:dyDescent="0.2"/>
    <row r="950783" hidden="1" x14ac:dyDescent="0.2"/>
    <row r="950784" hidden="1" x14ac:dyDescent="0.2"/>
    <row r="950785" hidden="1" x14ac:dyDescent="0.2"/>
    <row r="950786" hidden="1" x14ac:dyDescent="0.2"/>
    <row r="950787" hidden="1" x14ac:dyDescent="0.2"/>
    <row r="950788" hidden="1" x14ac:dyDescent="0.2"/>
    <row r="950789" hidden="1" x14ac:dyDescent="0.2"/>
    <row r="950790" hidden="1" x14ac:dyDescent="0.2"/>
    <row r="950791" hidden="1" x14ac:dyDescent="0.2"/>
    <row r="950792" hidden="1" x14ac:dyDescent="0.2"/>
    <row r="950793" hidden="1" x14ac:dyDescent="0.2"/>
    <row r="950794" hidden="1" x14ac:dyDescent="0.2"/>
    <row r="950795" hidden="1" x14ac:dyDescent="0.2"/>
    <row r="950796" hidden="1" x14ac:dyDescent="0.2"/>
    <row r="950797" hidden="1" x14ac:dyDescent="0.2"/>
    <row r="950798" hidden="1" x14ac:dyDescent="0.2"/>
    <row r="950799" hidden="1" x14ac:dyDescent="0.2"/>
    <row r="950800" hidden="1" x14ac:dyDescent="0.2"/>
    <row r="950801" hidden="1" x14ac:dyDescent="0.2"/>
    <row r="950802" hidden="1" x14ac:dyDescent="0.2"/>
    <row r="950803" hidden="1" x14ac:dyDescent="0.2"/>
    <row r="950804" hidden="1" x14ac:dyDescent="0.2"/>
    <row r="950805" hidden="1" x14ac:dyDescent="0.2"/>
    <row r="950806" hidden="1" x14ac:dyDescent="0.2"/>
    <row r="950807" hidden="1" x14ac:dyDescent="0.2"/>
    <row r="950808" hidden="1" x14ac:dyDescent="0.2"/>
    <row r="950809" hidden="1" x14ac:dyDescent="0.2"/>
    <row r="950810" hidden="1" x14ac:dyDescent="0.2"/>
    <row r="950811" hidden="1" x14ac:dyDescent="0.2"/>
    <row r="950812" hidden="1" x14ac:dyDescent="0.2"/>
    <row r="950813" hidden="1" x14ac:dyDescent="0.2"/>
    <row r="950814" hidden="1" x14ac:dyDescent="0.2"/>
    <row r="950815" hidden="1" x14ac:dyDescent="0.2"/>
    <row r="950816" hidden="1" x14ac:dyDescent="0.2"/>
    <row r="950817" hidden="1" x14ac:dyDescent="0.2"/>
    <row r="950818" hidden="1" x14ac:dyDescent="0.2"/>
    <row r="950819" hidden="1" x14ac:dyDescent="0.2"/>
    <row r="950820" hidden="1" x14ac:dyDescent="0.2"/>
    <row r="950821" hidden="1" x14ac:dyDescent="0.2"/>
    <row r="950822" hidden="1" x14ac:dyDescent="0.2"/>
    <row r="950823" hidden="1" x14ac:dyDescent="0.2"/>
    <row r="950824" hidden="1" x14ac:dyDescent="0.2"/>
    <row r="950825" hidden="1" x14ac:dyDescent="0.2"/>
    <row r="950826" hidden="1" x14ac:dyDescent="0.2"/>
    <row r="950827" hidden="1" x14ac:dyDescent="0.2"/>
    <row r="950828" hidden="1" x14ac:dyDescent="0.2"/>
    <row r="950829" hidden="1" x14ac:dyDescent="0.2"/>
    <row r="950830" hidden="1" x14ac:dyDescent="0.2"/>
    <row r="950831" hidden="1" x14ac:dyDescent="0.2"/>
    <row r="950832" hidden="1" x14ac:dyDescent="0.2"/>
    <row r="950833" hidden="1" x14ac:dyDescent="0.2"/>
    <row r="950834" hidden="1" x14ac:dyDescent="0.2"/>
    <row r="950835" hidden="1" x14ac:dyDescent="0.2"/>
    <row r="950836" hidden="1" x14ac:dyDescent="0.2"/>
    <row r="950837" hidden="1" x14ac:dyDescent="0.2"/>
    <row r="950838" hidden="1" x14ac:dyDescent="0.2"/>
    <row r="950839" hidden="1" x14ac:dyDescent="0.2"/>
    <row r="950840" hidden="1" x14ac:dyDescent="0.2"/>
    <row r="950841" hidden="1" x14ac:dyDescent="0.2"/>
    <row r="950842" hidden="1" x14ac:dyDescent="0.2"/>
    <row r="950843" hidden="1" x14ac:dyDescent="0.2"/>
    <row r="950844" hidden="1" x14ac:dyDescent="0.2"/>
    <row r="950845" hidden="1" x14ac:dyDescent="0.2"/>
    <row r="950846" hidden="1" x14ac:dyDescent="0.2"/>
    <row r="950847" hidden="1" x14ac:dyDescent="0.2"/>
    <row r="950848" hidden="1" x14ac:dyDescent="0.2"/>
    <row r="950849" hidden="1" x14ac:dyDescent="0.2"/>
    <row r="950850" hidden="1" x14ac:dyDescent="0.2"/>
    <row r="950851" hidden="1" x14ac:dyDescent="0.2"/>
    <row r="950852" hidden="1" x14ac:dyDescent="0.2"/>
    <row r="950853" hidden="1" x14ac:dyDescent="0.2"/>
    <row r="950854" hidden="1" x14ac:dyDescent="0.2"/>
    <row r="950855" hidden="1" x14ac:dyDescent="0.2"/>
    <row r="950856" hidden="1" x14ac:dyDescent="0.2"/>
    <row r="950857" hidden="1" x14ac:dyDescent="0.2"/>
    <row r="950858" hidden="1" x14ac:dyDescent="0.2"/>
    <row r="950859" hidden="1" x14ac:dyDescent="0.2"/>
    <row r="950860" hidden="1" x14ac:dyDescent="0.2"/>
    <row r="950861" hidden="1" x14ac:dyDescent="0.2"/>
    <row r="950862" hidden="1" x14ac:dyDescent="0.2"/>
    <row r="950863" hidden="1" x14ac:dyDescent="0.2"/>
    <row r="950864" hidden="1" x14ac:dyDescent="0.2"/>
    <row r="950865" hidden="1" x14ac:dyDescent="0.2"/>
    <row r="950866" hidden="1" x14ac:dyDescent="0.2"/>
    <row r="950867" hidden="1" x14ac:dyDescent="0.2"/>
    <row r="950868" hidden="1" x14ac:dyDescent="0.2"/>
    <row r="950869" hidden="1" x14ac:dyDescent="0.2"/>
    <row r="950870" hidden="1" x14ac:dyDescent="0.2"/>
    <row r="950871" hidden="1" x14ac:dyDescent="0.2"/>
    <row r="950872" hidden="1" x14ac:dyDescent="0.2"/>
    <row r="950873" hidden="1" x14ac:dyDescent="0.2"/>
    <row r="950874" hidden="1" x14ac:dyDescent="0.2"/>
    <row r="950875" hidden="1" x14ac:dyDescent="0.2"/>
    <row r="950876" hidden="1" x14ac:dyDescent="0.2"/>
    <row r="950877" hidden="1" x14ac:dyDescent="0.2"/>
    <row r="950878" hidden="1" x14ac:dyDescent="0.2"/>
    <row r="950879" hidden="1" x14ac:dyDescent="0.2"/>
    <row r="950880" hidden="1" x14ac:dyDescent="0.2"/>
    <row r="950881" hidden="1" x14ac:dyDescent="0.2"/>
    <row r="950882" hidden="1" x14ac:dyDescent="0.2"/>
    <row r="950883" hidden="1" x14ac:dyDescent="0.2"/>
    <row r="950884" hidden="1" x14ac:dyDescent="0.2"/>
    <row r="950885" hidden="1" x14ac:dyDescent="0.2"/>
    <row r="950886" hidden="1" x14ac:dyDescent="0.2"/>
    <row r="950887" hidden="1" x14ac:dyDescent="0.2"/>
    <row r="950888" hidden="1" x14ac:dyDescent="0.2"/>
    <row r="950889" hidden="1" x14ac:dyDescent="0.2"/>
    <row r="950890" hidden="1" x14ac:dyDescent="0.2"/>
    <row r="950891" hidden="1" x14ac:dyDescent="0.2"/>
    <row r="950892" hidden="1" x14ac:dyDescent="0.2"/>
    <row r="950893" hidden="1" x14ac:dyDescent="0.2"/>
    <row r="950894" hidden="1" x14ac:dyDescent="0.2"/>
    <row r="950895" hidden="1" x14ac:dyDescent="0.2"/>
    <row r="950896" hidden="1" x14ac:dyDescent="0.2"/>
    <row r="950897" hidden="1" x14ac:dyDescent="0.2"/>
    <row r="950898" hidden="1" x14ac:dyDescent="0.2"/>
    <row r="950899" hidden="1" x14ac:dyDescent="0.2"/>
    <row r="950900" hidden="1" x14ac:dyDescent="0.2"/>
    <row r="950901" hidden="1" x14ac:dyDescent="0.2"/>
    <row r="950902" hidden="1" x14ac:dyDescent="0.2"/>
    <row r="950903" hidden="1" x14ac:dyDescent="0.2"/>
    <row r="950904" hidden="1" x14ac:dyDescent="0.2"/>
    <row r="950905" hidden="1" x14ac:dyDescent="0.2"/>
    <row r="950906" hidden="1" x14ac:dyDescent="0.2"/>
    <row r="950907" hidden="1" x14ac:dyDescent="0.2"/>
    <row r="950908" hidden="1" x14ac:dyDescent="0.2"/>
    <row r="950909" hidden="1" x14ac:dyDescent="0.2"/>
    <row r="950910" hidden="1" x14ac:dyDescent="0.2"/>
    <row r="950911" hidden="1" x14ac:dyDescent="0.2"/>
    <row r="950912" hidden="1" x14ac:dyDescent="0.2"/>
    <row r="950913" hidden="1" x14ac:dyDescent="0.2"/>
    <row r="950914" hidden="1" x14ac:dyDescent="0.2"/>
    <row r="950915" hidden="1" x14ac:dyDescent="0.2"/>
    <row r="950916" hidden="1" x14ac:dyDescent="0.2"/>
    <row r="950917" hidden="1" x14ac:dyDescent="0.2"/>
    <row r="950918" hidden="1" x14ac:dyDescent="0.2"/>
    <row r="950919" hidden="1" x14ac:dyDescent="0.2"/>
    <row r="950920" hidden="1" x14ac:dyDescent="0.2"/>
    <row r="950921" hidden="1" x14ac:dyDescent="0.2"/>
    <row r="950922" hidden="1" x14ac:dyDescent="0.2"/>
    <row r="950923" hidden="1" x14ac:dyDescent="0.2"/>
    <row r="950924" hidden="1" x14ac:dyDescent="0.2"/>
    <row r="950925" hidden="1" x14ac:dyDescent="0.2"/>
    <row r="950926" hidden="1" x14ac:dyDescent="0.2"/>
    <row r="950927" hidden="1" x14ac:dyDescent="0.2"/>
    <row r="950928" hidden="1" x14ac:dyDescent="0.2"/>
    <row r="950929" hidden="1" x14ac:dyDescent="0.2"/>
    <row r="950930" hidden="1" x14ac:dyDescent="0.2"/>
    <row r="950931" hidden="1" x14ac:dyDescent="0.2"/>
    <row r="950932" hidden="1" x14ac:dyDescent="0.2"/>
    <row r="950933" hidden="1" x14ac:dyDescent="0.2"/>
    <row r="950934" hidden="1" x14ac:dyDescent="0.2"/>
    <row r="950935" hidden="1" x14ac:dyDescent="0.2"/>
    <row r="950936" hidden="1" x14ac:dyDescent="0.2"/>
    <row r="950937" hidden="1" x14ac:dyDescent="0.2"/>
    <row r="950938" hidden="1" x14ac:dyDescent="0.2"/>
    <row r="950939" hidden="1" x14ac:dyDescent="0.2"/>
    <row r="950940" hidden="1" x14ac:dyDescent="0.2"/>
    <row r="950941" hidden="1" x14ac:dyDescent="0.2"/>
    <row r="950942" hidden="1" x14ac:dyDescent="0.2"/>
    <row r="950943" hidden="1" x14ac:dyDescent="0.2"/>
    <row r="950944" hidden="1" x14ac:dyDescent="0.2"/>
    <row r="950945" hidden="1" x14ac:dyDescent="0.2"/>
    <row r="950946" hidden="1" x14ac:dyDescent="0.2"/>
    <row r="950947" hidden="1" x14ac:dyDescent="0.2"/>
    <row r="950948" hidden="1" x14ac:dyDescent="0.2"/>
    <row r="950949" hidden="1" x14ac:dyDescent="0.2"/>
    <row r="950950" hidden="1" x14ac:dyDescent="0.2"/>
    <row r="950951" hidden="1" x14ac:dyDescent="0.2"/>
    <row r="950952" hidden="1" x14ac:dyDescent="0.2"/>
    <row r="950953" hidden="1" x14ac:dyDescent="0.2"/>
    <row r="950954" hidden="1" x14ac:dyDescent="0.2"/>
    <row r="950955" hidden="1" x14ac:dyDescent="0.2"/>
    <row r="950956" hidden="1" x14ac:dyDescent="0.2"/>
    <row r="950957" hidden="1" x14ac:dyDescent="0.2"/>
    <row r="950958" hidden="1" x14ac:dyDescent="0.2"/>
    <row r="950959" hidden="1" x14ac:dyDescent="0.2"/>
    <row r="950960" hidden="1" x14ac:dyDescent="0.2"/>
    <row r="950961" hidden="1" x14ac:dyDescent="0.2"/>
    <row r="950962" hidden="1" x14ac:dyDescent="0.2"/>
    <row r="950963" hidden="1" x14ac:dyDescent="0.2"/>
    <row r="950964" hidden="1" x14ac:dyDescent="0.2"/>
    <row r="950965" hidden="1" x14ac:dyDescent="0.2"/>
    <row r="950966" hidden="1" x14ac:dyDescent="0.2"/>
    <row r="950967" hidden="1" x14ac:dyDescent="0.2"/>
    <row r="950968" hidden="1" x14ac:dyDescent="0.2"/>
    <row r="950969" hidden="1" x14ac:dyDescent="0.2"/>
    <row r="950970" hidden="1" x14ac:dyDescent="0.2"/>
    <row r="950971" hidden="1" x14ac:dyDescent="0.2"/>
    <row r="950972" hidden="1" x14ac:dyDescent="0.2"/>
    <row r="950973" hidden="1" x14ac:dyDescent="0.2"/>
    <row r="950974" hidden="1" x14ac:dyDescent="0.2"/>
    <row r="950975" hidden="1" x14ac:dyDescent="0.2"/>
    <row r="950976" hidden="1" x14ac:dyDescent="0.2"/>
    <row r="950977" hidden="1" x14ac:dyDescent="0.2"/>
    <row r="950978" hidden="1" x14ac:dyDescent="0.2"/>
    <row r="950979" hidden="1" x14ac:dyDescent="0.2"/>
    <row r="950980" hidden="1" x14ac:dyDescent="0.2"/>
    <row r="950981" hidden="1" x14ac:dyDescent="0.2"/>
    <row r="950982" hidden="1" x14ac:dyDescent="0.2"/>
    <row r="950983" hidden="1" x14ac:dyDescent="0.2"/>
    <row r="950984" hidden="1" x14ac:dyDescent="0.2"/>
    <row r="950985" hidden="1" x14ac:dyDescent="0.2"/>
    <row r="950986" hidden="1" x14ac:dyDescent="0.2"/>
    <row r="950987" hidden="1" x14ac:dyDescent="0.2"/>
    <row r="950988" hidden="1" x14ac:dyDescent="0.2"/>
    <row r="950989" hidden="1" x14ac:dyDescent="0.2"/>
    <row r="950990" hidden="1" x14ac:dyDescent="0.2"/>
    <row r="950991" hidden="1" x14ac:dyDescent="0.2"/>
    <row r="950992" hidden="1" x14ac:dyDescent="0.2"/>
    <row r="950993" hidden="1" x14ac:dyDescent="0.2"/>
    <row r="950994" hidden="1" x14ac:dyDescent="0.2"/>
    <row r="950995" hidden="1" x14ac:dyDescent="0.2"/>
    <row r="950996" hidden="1" x14ac:dyDescent="0.2"/>
    <row r="950997" hidden="1" x14ac:dyDescent="0.2"/>
    <row r="950998" hidden="1" x14ac:dyDescent="0.2"/>
    <row r="950999" hidden="1" x14ac:dyDescent="0.2"/>
    <row r="951000" hidden="1" x14ac:dyDescent="0.2"/>
    <row r="951001" hidden="1" x14ac:dyDescent="0.2"/>
    <row r="951002" hidden="1" x14ac:dyDescent="0.2"/>
    <row r="951003" hidden="1" x14ac:dyDescent="0.2"/>
    <row r="951004" hidden="1" x14ac:dyDescent="0.2"/>
    <row r="951005" hidden="1" x14ac:dyDescent="0.2"/>
    <row r="951006" hidden="1" x14ac:dyDescent="0.2"/>
    <row r="951007" hidden="1" x14ac:dyDescent="0.2"/>
    <row r="951008" hidden="1" x14ac:dyDescent="0.2"/>
    <row r="951009" hidden="1" x14ac:dyDescent="0.2"/>
    <row r="951010" hidden="1" x14ac:dyDescent="0.2"/>
    <row r="951011" hidden="1" x14ac:dyDescent="0.2"/>
    <row r="951012" hidden="1" x14ac:dyDescent="0.2"/>
    <row r="951013" hidden="1" x14ac:dyDescent="0.2"/>
    <row r="951014" hidden="1" x14ac:dyDescent="0.2"/>
    <row r="951015" hidden="1" x14ac:dyDescent="0.2"/>
    <row r="951016" hidden="1" x14ac:dyDescent="0.2"/>
    <row r="951017" hidden="1" x14ac:dyDescent="0.2"/>
    <row r="951018" hidden="1" x14ac:dyDescent="0.2"/>
    <row r="951019" hidden="1" x14ac:dyDescent="0.2"/>
    <row r="951020" hidden="1" x14ac:dyDescent="0.2"/>
    <row r="951021" hidden="1" x14ac:dyDescent="0.2"/>
    <row r="951022" hidden="1" x14ac:dyDescent="0.2"/>
    <row r="951023" hidden="1" x14ac:dyDescent="0.2"/>
    <row r="951024" hidden="1" x14ac:dyDescent="0.2"/>
    <row r="951025" hidden="1" x14ac:dyDescent="0.2"/>
    <row r="951026" hidden="1" x14ac:dyDescent="0.2"/>
    <row r="951027" hidden="1" x14ac:dyDescent="0.2"/>
    <row r="951028" hidden="1" x14ac:dyDescent="0.2"/>
    <row r="951029" hidden="1" x14ac:dyDescent="0.2"/>
    <row r="951030" hidden="1" x14ac:dyDescent="0.2"/>
    <row r="951031" hidden="1" x14ac:dyDescent="0.2"/>
    <row r="951032" hidden="1" x14ac:dyDescent="0.2"/>
    <row r="951033" hidden="1" x14ac:dyDescent="0.2"/>
    <row r="951034" hidden="1" x14ac:dyDescent="0.2"/>
    <row r="951035" hidden="1" x14ac:dyDescent="0.2"/>
    <row r="951036" hidden="1" x14ac:dyDescent="0.2"/>
    <row r="951037" hidden="1" x14ac:dyDescent="0.2"/>
    <row r="951038" hidden="1" x14ac:dyDescent="0.2"/>
    <row r="951039" hidden="1" x14ac:dyDescent="0.2"/>
    <row r="951040" hidden="1" x14ac:dyDescent="0.2"/>
    <row r="951041" hidden="1" x14ac:dyDescent="0.2"/>
    <row r="951042" hidden="1" x14ac:dyDescent="0.2"/>
    <row r="951043" hidden="1" x14ac:dyDescent="0.2"/>
    <row r="951044" hidden="1" x14ac:dyDescent="0.2"/>
    <row r="951045" hidden="1" x14ac:dyDescent="0.2"/>
    <row r="951046" hidden="1" x14ac:dyDescent="0.2"/>
    <row r="951047" hidden="1" x14ac:dyDescent="0.2"/>
    <row r="951048" hidden="1" x14ac:dyDescent="0.2"/>
    <row r="951049" hidden="1" x14ac:dyDescent="0.2"/>
    <row r="951050" hidden="1" x14ac:dyDescent="0.2"/>
    <row r="951051" hidden="1" x14ac:dyDescent="0.2"/>
    <row r="951052" hidden="1" x14ac:dyDescent="0.2"/>
    <row r="951053" hidden="1" x14ac:dyDescent="0.2"/>
    <row r="951054" hidden="1" x14ac:dyDescent="0.2"/>
    <row r="951055" hidden="1" x14ac:dyDescent="0.2"/>
    <row r="951056" hidden="1" x14ac:dyDescent="0.2"/>
    <row r="951057" hidden="1" x14ac:dyDescent="0.2"/>
    <row r="951058" hidden="1" x14ac:dyDescent="0.2"/>
    <row r="951059" hidden="1" x14ac:dyDescent="0.2"/>
    <row r="951060" hidden="1" x14ac:dyDescent="0.2"/>
    <row r="951061" hidden="1" x14ac:dyDescent="0.2"/>
    <row r="951062" hidden="1" x14ac:dyDescent="0.2"/>
    <row r="951063" hidden="1" x14ac:dyDescent="0.2"/>
    <row r="951064" hidden="1" x14ac:dyDescent="0.2"/>
    <row r="951065" hidden="1" x14ac:dyDescent="0.2"/>
    <row r="951066" hidden="1" x14ac:dyDescent="0.2"/>
    <row r="951067" hidden="1" x14ac:dyDescent="0.2"/>
    <row r="951068" hidden="1" x14ac:dyDescent="0.2"/>
    <row r="951069" hidden="1" x14ac:dyDescent="0.2"/>
    <row r="951070" hidden="1" x14ac:dyDescent="0.2"/>
    <row r="951071" hidden="1" x14ac:dyDescent="0.2"/>
    <row r="951072" hidden="1" x14ac:dyDescent="0.2"/>
    <row r="951073" hidden="1" x14ac:dyDescent="0.2"/>
    <row r="951074" hidden="1" x14ac:dyDescent="0.2"/>
    <row r="951075" hidden="1" x14ac:dyDescent="0.2"/>
    <row r="951076" hidden="1" x14ac:dyDescent="0.2"/>
    <row r="951077" hidden="1" x14ac:dyDescent="0.2"/>
    <row r="951078" hidden="1" x14ac:dyDescent="0.2"/>
    <row r="951079" hidden="1" x14ac:dyDescent="0.2"/>
    <row r="951080" hidden="1" x14ac:dyDescent="0.2"/>
    <row r="951081" hidden="1" x14ac:dyDescent="0.2"/>
    <row r="951082" hidden="1" x14ac:dyDescent="0.2"/>
    <row r="951083" hidden="1" x14ac:dyDescent="0.2"/>
    <row r="951084" hidden="1" x14ac:dyDescent="0.2"/>
    <row r="951085" hidden="1" x14ac:dyDescent="0.2"/>
    <row r="951086" hidden="1" x14ac:dyDescent="0.2"/>
    <row r="951087" hidden="1" x14ac:dyDescent="0.2"/>
    <row r="951088" hidden="1" x14ac:dyDescent="0.2"/>
    <row r="951089" hidden="1" x14ac:dyDescent="0.2"/>
    <row r="951090" hidden="1" x14ac:dyDescent="0.2"/>
    <row r="951091" hidden="1" x14ac:dyDescent="0.2"/>
    <row r="951092" hidden="1" x14ac:dyDescent="0.2"/>
    <row r="951093" hidden="1" x14ac:dyDescent="0.2"/>
    <row r="951094" hidden="1" x14ac:dyDescent="0.2"/>
    <row r="951095" hidden="1" x14ac:dyDescent="0.2"/>
    <row r="951096" hidden="1" x14ac:dyDescent="0.2"/>
    <row r="951097" hidden="1" x14ac:dyDescent="0.2"/>
    <row r="951098" hidden="1" x14ac:dyDescent="0.2"/>
    <row r="951099" hidden="1" x14ac:dyDescent="0.2"/>
    <row r="951100" hidden="1" x14ac:dyDescent="0.2"/>
    <row r="951101" hidden="1" x14ac:dyDescent="0.2"/>
    <row r="951102" hidden="1" x14ac:dyDescent="0.2"/>
    <row r="951103" hidden="1" x14ac:dyDescent="0.2"/>
    <row r="951104" hidden="1" x14ac:dyDescent="0.2"/>
    <row r="951105" hidden="1" x14ac:dyDescent="0.2"/>
    <row r="951106" hidden="1" x14ac:dyDescent="0.2"/>
    <row r="951107" hidden="1" x14ac:dyDescent="0.2"/>
    <row r="951108" hidden="1" x14ac:dyDescent="0.2"/>
    <row r="951109" hidden="1" x14ac:dyDescent="0.2"/>
    <row r="951110" hidden="1" x14ac:dyDescent="0.2"/>
    <row r="951111" hidden="1" x14ac:dyDescent="0.2"/>
    <row r="951112" hidden="1" x14ac:dyDescent="0.2"/>
    <row r="951113" hidden="1" x14ac:dyDescent="0.2"/>
    <row r="951114" hidden="1" x14ac:dyDescent="0.2"/>
    <row r="951115" hidden="1" x14ac:dyDescent="0.2"/>
    <row r="951116" hidden="1" x14ac:dyDescent="0.2"/>
    <row r="951117" hidden="1" x14ac:dyDescent="0.2"/>
    <row r="951118" hidden="1" x14ac:dyDescent="0.2"/>
    <row r="951119" hidden="1" x14ac:dyDescent="0.2"/>
    <row r="951120" hidden="1" x14ac:dyDescent="0.2"/>
    <row r="951121" hidden="1" x14ac:dyDescent="0.2"/>
    <row r="951122" hidden="1" x14ac:dyDescent="0.2"/>
    <row r="951123" hidden="1" x14ac:dyDescent="0.2"/>
    <row r="951124" hidden="1" x14ac:dyDescent="0.2"/>
    <row r="951125" hidden="1" x14ac:dyDescent="0.2"/>
    <row r="951126" hidden="1" x14ac:dyDescent="0.2"/>
    <row r="951127" hidden="1" x14ac:dyDescent="0.2"/>
    <row r="951128" hidden="1" x14ac:dyDescent="0.2"/>
    <row r="951129" hidden="1" x14ac:dyDescent="0.2"/>
    <row r="951130" hidden="1" x14ac:dyDescent="0.2"/>
    <row r="951131" hidden="1" x14ac:dyDescent="0.2"/>
    <row r="951132" hidden="1" x14ac:dyDescent="0.2"/>
    <row r="951133" hidden="1" x14ac:dyDescent="0.2"/>
    <row r="951134" hidden="1" x14ac:dyDescent="0.2"/>
    <row r="951135" hidden="1" x14ac:dyDescent="0.2"/>
    <row r="951136" hidden="1" x14ac:dyDescent="0.2"/>
    <row r="951137" hidden="1" x14ac:dyDescent="0.2"/>
    <row r="951138" hidden="1" x14ac:dyDescent="0.2"/>
    <row r="951139" hidden="1" x14ac:dyDescent="0.2"/>
    <row r="951140" hidden="1" x14ac:dyDescent="0.2"/>
    <row r="951141" hidden="1" x14ac:dyDescent="0.2"/>
    <row r="951142" hidden="1" x14ac:dyDescent="0.2"/>
    <row r="951143" hidden="1" x14ac:dyDescent="0.2"/>
    <row r="951144" hidden="1" x14ac:dyDescent="0.2"/>
    <row r="951145" hidden="1" x14ac:dyDescent="0.2"/>
    <row r="951146" hidden="1" x14ac:dyDescent="0.2"/>
    <row r="951147" hidden="1" x14ac:dyDescent="0.2"/>
    <row r="951148" hidden="1" x14ac:dyDescent="0.2"/>
    <row r="951149" hidden="1" x14ac:dyDescent="0.2"/>
    <row r="951150" hidden="1" x14ac:dyDescent="0.2"/>
    <row r="951151" hidden="1" x14ac:dyDescent="0.2"/>
    <row r="951152" hidden="1" x14ac:dyDescent="0.2"/>
    <row r="951153" hidden="1" x14ac:dyDescent="0.2"/>
    <row r="951154" hidden="1" x14ac:dyDescent="0.2"/>
    <row r="951155" hidden="1" x14ac:dyDescent="0.2"/>
    <row r="951156" hidden="1" x14ac:dyDescent="0.2"/>
    <row r="951157" hidden="1" x14ac:dyDescent="0.2"/>
    <row r="951158" hidden="1" x14ac:dyDescent="0.2"/>
    <row r="951159" hidden="1" x14ac:dyDescent="0.2"/>
    <row r="951160" hidden="1" x14ac:dyDescent="0.2"/>
    <row r="951161" hidden="1" x14ac:dyDescent="0.2"/>
    <row r="951162" hidden="1" x14ac:dyDescent="0.2"/>
    <row r="951163" hidden="1" x14ac:dyDescent="0.2"/>
    <row r="951164" hidden="1" x14ac:dyDescent="0.2"/>
    <row r="951165" hidden="1" x14ac:dyDescent="0.2"/>
    <row r="951166" hidden="1" x14ac:dyDescent="0.2"/>
    <row r="951167" hidden="1" x14ac:dyDescent="0.2"/>
    <row r="951168" hidden="1" x14ac:dyDescent="0.2"/>
    <row r="951169" hidden="1" x14ac:dyDescent="0.2"/>
    <row r="951170" hidden="1" x14ac:dyDescent="0.2"/>
    <row r="951171" hidden="1" x14ac:dyDescent="0.2"/>
    <row r="951172" hidden="1" x14ac:dyDescent="0.2"/>
    <row r="951173" hidden="1" x14ac:dyDescent="0.2"/>
    <row r="951174" hidden="1" x14ac:dyDescent="0.2"/>
    <row r="951175" hidden="1" x14ac:dyDescent="0.2"/>
    <row r="951176" hidden="1" x14ac:dyDescent="0.2"/>
    <row r="951177" hidden="1" x14ac:dyDescent="0.2"/>
    <row r="951178" hidden="1" x14ac:dyDescent="0.2"/>
    <row r="951179" hidden="1" x14ac:dyDescent="0.2"/>
    <row r="951180" hidden="1" x14ac:dyDescent="0.2"/>
    <row r="951181" hidden="1" x14ac:dyDescent="0.2"/>
    <row r="951182" hidden="1" x14ac:dyDescent="0.2"/>
    <row r="951183" hidden="1" x14ac:dyDescent="0.2"/>
    <row r="951184" hidden="1" x14ac:dyDescent="0.2"/>
    <row r="951185" hidden="1" x14ac:dyDescent="0.2"/>
    <row r="951186" hidden="1" x14ac:dyDescent="0.2"/>
    <row r="951187" hidden="1" x14ac:dyDescent="0.2"/>
    <row r="951188" hidden="1" x14ac:dyDescent="0.2"/>
    <row r="951189" hidden="1" x14ac:dyDescent="0.2"/>
    <row r="951190" hidden="1" x14ac:dyDescent="0.2"/>
    <row r="951191" hidden="1" x14ac:dyDescent="0.2"/>
    <row r="951192" hidden="1" x14ac:dyDescent="0.2"/>
    <row r="951193" hidden="1" x14ac:dyDescent="0.2"/>
    <row r="951194" hidden="1" x14ac:dyDescent="0.2"/>
    <row r="951195" hidden="1" x14ac:dyDescent="0.2"/>
    <row r="951196" hidden="1" x14ac:dyDescent="0.2"/>
    <row r="951197" hidden="1" x14ac:dyDescent="0.2"/>
    <row r="951198" hidden="1" x14ac:dyDescent="0.2"/>
    <row r="951199" hidden="1" x14ac:dyDescent="0.2"/>
    <row r="951200" hidden="1" x14ac:dyDescent="0.2"/>
    <row r="951201" hidden="1" x14ac:dyDescent="0.2"/>
    <row r="951202" hidden="1" x14ac:dyDescent="0.2"/>
    <row r="951203" hidden="1" x14ac:dyDescent="0.2"/>
    <row r="951204" hidden="1" x14ac:dyDescent="0.2"/>
    <row r="951205" hidden="1" x14ac:dyDescent="0.2"/>
    <row r="951206" hidden="1" x14ac:dyDescent="0.2"/>
    <row r="951207" hidden="1" x14ac:dyDescent="0.2"/>
    <row r="951208" hidden="1" x14ac:dyDescent="0.2"/>
    <row r="951209" hidden="1" x14ac:dyDescent="0.2"/>
    <row r="951210" hidden="1" x14ac:dyDescent="0.2"/>
    <row r="951211" hidden="1" x14ac:dyDescent="0.2"/>
    <row r="951212" hidden="1" x14ac:dyDescent="0.2"/>
    <row r="951213" hidden="1" x14ac:dyDescent="0.2"/>
    <row r="951214" hidden="1" x14ac:dyDescent="0.2"/>
    <row r="951215" hidden="1" x14ac:dyDescent="0.2"/>
    <row r="951216" hidden="1" x14ac:dyDescent="0.2"/>
    <row r="951217" hidden="1" x14ac:dyDescent="0.2"/>
    <row r="951218" hidden="1" x14ac:dyDescent="0.2"/>
    <row r="951219" hidden="1" x14ac:dyDescent="0.2"/>
    <row r="951220" hidden="1" x14ac:dyDescent="0.2"/>
    <row r="951221" hidden="1" x14ac:dyDescent="0.2"/>
    <row r="951222" hidden="1" x14ac:dyDescent="0.2"/>
    <row r="951223" hidden="1" x14ac:dyDescent="0.2"/>
    <row r="951224" hidden="1" x14ac:dyDescent="0.2"/>
    <row r="951225" hidden="1" x14ac:dyDescent="0.2"/>
    <row r="951226" hidden="1" x14ac:dyDescent="0.2"/>
    <row r="951227" hidden="1" x14ac:dyDescent="0.2"/>
    <row r="951228" hidden="1" x14ac:dyDescent="0.2"/>
    <row r="951229" hidden="1" x14ac:dyDescent="0.2"/>
    <row r="951230" hidden="1" x14ac:dyDescent="0.2"/>
    <row r="951231" hidden="1" x14ac:dyDescent="0.2"/>
    <row r="951232" hidden="1" x14ac:dyDescent="0.2"/>
    <row r="951233" hidden="1" x14ac:dyDescent="0.2"/>
    <row r="951234" hidden="1" x14ac:dyDescent="0.2"/>
    <row r="951235" hidden="1" x14ac:dyDescent="0.2"/>
    <row r="951236" hidden="1" x14ac:dyDescent="0.2"/>
    <row r="951237" hidden="1" x14ac:dyDescent="0.2"/>
    <row r="951238" hidden="1" x14ac:dyDescent="0.2"/>
    <row r="951239" hidden="1" x14ac:dyDescent="0.2"/>
    <row r="951240" hidden="1" x14ac:dyDescent="0.2"/>
    <row r="951241" hidden="1" x14ac:dyDescent="0.2"/>
    <row r="951242" hidden="1" x14ac:dyDescent="0.2"/>
    <row r="951243" hidden="1" x14ac:dyDescent="0.2"/>
    <row r="951244" hidden="1" x14ac:dyDescent="0.2"/>
    <row r="951245" hidden="1" x14ac:dyDescent="0.2"/>
    <row r="951246" hidden="1" x14ac:dyDescent="0.2"/>
    <row r="951247" hidden="1" x14ac:dyDescent="0.2"/>
    <row r="951248" hidden="1" x14ac:dyDescent="0.2"/>
    <row r="951249" hidden="1" x14ac:dyDescent="0.2"/>
    <row r="951250" hidden="1" x14ac:dyDescent="0.2"/>
    <row r="951251" hidden="1" x14ac:dyDescent="0.2"/>
    <row r="951252" hidden="1" x14ac:dyDescent="0.2"/>
    <row r="951253" hidden="1" x14ac:dyDescent="0.2"/>
    <row r="951254" hidden="1" x14ac:dyDescent="0.2"/>
    <row r="951255" hidden="1" x14ac:dyDescent="0.2"/>
    <row r="951256" hidden="1" x14ac:dyDescent="0.2"/>
    <row r="951257" hidden="1" x14ac:dyDescent="0.2"/>
    <row r="951258" hidden="1" x14ac:dyDescent="0.2"/>
    <row r="951259" hidden="1" x14ac:dyDescent="0.2"/>
    <row r="951260" hidden="1" x14ac:dyDescent="0.2"/>
    <row r="951261" hidden="1" x14ac:dyDescent="0.2"/>
    <row r="951262" hidden="1" x14ac:dyDescent="0.2"/>
    <row r="951263" hidden="1" x14ac:dyDescent="0.2"/>
    <row r="951264" hidden="1" x14ac:dyDescent="0.2"/>
    <row r="951265" hidden="1" x14ac:dyDescent="0.2"/>
    <row r="951266" hidden="1" x14ac:dyDescent="0.2"/>
    <row r="951267" hidden="1" x14ac:dyDescent="0.2"/>
    <row r="951268" hidden="1" x14ac:dyDescent="0.2"/>
    <row r="951269" hidden="1" x14ac:dyDescent="0.2"/>
    <row r="951270" hidden="1" x14ac:dyDescent="0.2"/>
    <row r="951271" hidden="1" x14ac:dyDescent="0.2"/>
    <row r="951272" hidden="1" x14ac:dyDescent="0.2"/>
    <row r="951273" hidden="1" x14ac:dyDescent="0.2"/>
    <row r="951274" hidden="1" x14ac:dyDescent="0.2"/>
    <row r="951275" hidden="1" x14ac:dyDescent="0.2"/>
    <row r="951276" hidden="1" x14ac:dyDescent="0.2"/>
    <row r="951277" hidden="1" x14ac:dyDescent="0.2"/>
    <row r="951278" hidden="1" x14ac:dyDescent="0.2"/>
    <row r="951279" hidden="1" x14ac:dyDescent="0.2"/>
    <row r="951280" hidden="1" x14ac:dyDescent="0.2"/>
    <row r="951281" hidden="1" x14ac:dyDescent="0.2"/>
    <row r="951282" hidden="1" x14ac:dyDescent="0.2"/>
    <row r="951283" hidden="1" x14ac:dyDescent="0.2"/>
    <row r="951284" hidden="1" x14ac:dyDescent="0.2"/>
    <row r="951285" hidden="1" x14ac:dyDescent="0.2"/>
    <row r="951286" hidden="1" x14ac:dyDescent="0.2"/>
    <row r="951287" hidden="1" x14ac:dyDescent="0.2"/>
    <row r="951288" hidden="1" x14ac:dyDescent="0.2"/>
    <row r="951289" hidden="1" x14ac:dyDescent="0.2"/>
    <row r="951290" hidden="1" x14ac:dyDescent="0.2"/>
    <row r="951291" hidden="1" x14ac:dyDescent="0.2"/>
    <row r="951292" hidden="1" x14ac:dyDescent="0.2"/>
    <row r="951293" hidden="1" x14ac:dyDescent="0.2"/>
    <row r="951294" hidden="1" x14ac:dyDescent="0.2"/>
    <row r="951295" hidden="1" x14ac:dyDescent="0.2"/>
    <row r="951296" hidden="1" x14ac:dyDescent="0.2"/>
    <row r="951297" hidden="1" x14ac:dyDescent="0.2"/>
    <row r="951298" hidden="1" x14ac:dyDescent="0.2"/>
    <row r="951299" hidden="1" x14ac:dyDescent="0.2"/>
    <row r="951300" hidden="1" x14ac:dyDescent="0.2"/>
    <row r="951301" hidden="1" x14ac:dyDescent="0.2"/>
    <row r="951302" hidden="1" x14ac:dyDescent="0.2"/>
    <row r="951303" hidden="1" x14ac:dyDescent="0.2"/>
    <row r="951304" hidden="1" x14ac:dyDescent="0.2"/>
    <row r="951305" hidden="1" x14ac:dyDescent="0.2"/>
    <row r="951306" hidden="1" x14ac:dyDescent="0.2"/>
    <row r="951307" hidden="1" x14ac:dyDescent="0.2"/>
    <row r="951308" hidden="1" x14ac:dyDescent="0.2"/>
    <row r="951309" hidden="1" x14ac:dyDescent="0.2"/>
    <row r="951310" hidden="1" x14ac:dyDescent="0.2"/>
    <row r="951311" hidden="1" x14ac:dyDescent="0.2"/>
    <row r="951312" hidden="1" x14ac:dyDescent="0.2"/>
    <row r="951313" hidden="1" x14ac:dyDescent="0.2"/>
    <row r="951314" hidden="1" x14ac:dyDescent="0.2"/>
    <row r="951315" hidden="1" x14ac:dyDescent="0.2"/>
    <row r="951316" hidden="1" x14ac:dyDescent="0.2"/>
    <row r="951317" hidden="1" x14ac:dyDescent="0.2"/>
    <row r="951318" hidden="1" x14ac:dyDescent="0.2"/>
    <row r="951319" hidden="1" x14ac:dyDescent="0.2"/>
    <row r="951320" hidden="1" x14ac:dyDescent="0.2"/>
    <row r="951321" hidden="1" x14ac:dyDescent="0.2"/>
    <row r="951322" hidden="1" x14ac:dyDescent="0.2"/>
    <row r="951323" hidden="1" x14ac:dyDescent="0.2"/>
    <row r="951324" hidden="1" x14ac:dyDescent="0.2"/>
    <row r="951325" hidden="1" x14ac:dyDescent="0.2"/>
    <row r="951326" hidden="1" x14ac:dyDescent="0.2"/>
    <row r="951327" hidden="1" x14ac:dyDescent="0.2"/>
    <row r="951328" hidden="1" x14ac:dyDescent="0.2"/>
    <row r="951329" hidden="1" x14ac:dyDescent="0.2"/>
    <row r="951330" hidden="1" x14ac:dyDescent="0.2"/>
    <row r="951331" hidden="1" x14ac:dyDescent="0.2"/>
    <row r="951332" hidden="1" x14ac:dyDescent="0.2"/>
    <row r="951333" hidden="1" x14ac:dyDescent="0.2"/>
    <row r="951334" hidden="1" x14ac:dyDescent="0.2"/>
    <row r="951335" hidden="1" x14ac:dyDescent="0.2"/>
    <row r="951336" hidden="1" x14ac:dyDescent="0.2"/>
    <row r="951337" hidden="1" x14ac:dyDescent="0.2"/>
    <row r="951338" hidden="1" x14ac:dyDescent="0.2"/>
    <row r="951339" hidden="1" x14ac:dyDescent="0.2"/>
    <row r="951340" hidden="1" x14ac:dyDescent="0.2"/>
    <row r="951341" hidden="1" x14ac:dyDescent="0.2"/>
    <row r="951342" hidden="1" x14ac:dyDescent="0.2"/>
    <row r="951343" hidden="1" x14ac:dyDescent="0.2"/>
    <row r="951344" hidden="1" x14ac:dyDescent="0.2"/>
    <row r="951345" hidden="1" x14ac:dyDescent="0.2"/>
    <row r="951346" hidden="1" x14ac:dyDescent="0.2"/>
    <row r="951347" hidden="1" x14ac:dyDescent="0.2"/>
    <row r="951348" hidden="1" x14ac:dyDescent="0.2"/>
    <row r="951349" hidden="1" x14ac:dyDescent="0.2"/>
    <row r="951350" hidden="1" x14ac:dyDescent="0.2"/>
    <row r="951351" hidden="1" x14ac:dyDescent="0.2"/>
    <row r="951352" hidden="1" x14ac:dyDescent="0.2"/>
    <row r="951353" hidden="1" x14ac:dyDescent="0.2"/>
    <row r="951354" hidden="1" x14ac:dyDescent="0.2"/>
    <row r="951355" hidden="1" x14ac:dyDescent="0.2"/>
    <row r="951356" hidden="1" x14ac:dyDescent="0.2"/>
    <row r="951357" hidden="1" x14ac:dyDescent="0.2"/>
    <row r="951358" hidden="1" x14ac:dyDescent="0.2"/>
    <row r="951359" hidden="1" x14ac:dyDescent="0.2"/>
    <row r="951360" hidden="1" x14ac:dyDescent="0.2"/>
    <row r="951361" hidden="1" x14ac:dyDescent="0.2"/>
    <row r="951362" hidden="1" x14ac:dyDescent="0.2"/>
    <row r="951363" hidden="1" x14ac:dyDescent="0.2"/>
    <row r="951364" hidden="1" x14ac:dyDescent="0.2"/>
    <row r="951365" hidden="1" x14ac:dyDescent="0.2"/>
    <row r="951366" hidden="1" x14ac:dyDescent="0.2"/>
    <row r="951367" hidden="1" x14ac:dyDescent="0.2"/>
    <row r="951368" hidden="1" x14ac:dyDescent="0.2"/>
    <row r="951369" hidden="1" x14ac:dyDescent="0.2"/>
    <row r="951370" hidden="1" x14ac:dyDescent="0.2"/>
    <row r="951371" hidden="1" x14ac:dyDescent="0.2"/>
    <row r="951372" hidden="1" x14ac:dyDescent="0.2"/>
    <row r="951373" hidden="1" x14ac:dyDescent="0.2"/>
    <row r="951374" hidden="1" x14ac:dyDescent="0.2"/>
    <row r="951375" hidden="1" x14ac:dyDescent="0.2"/>
    <row r="951376" hidden="1" x14ac:dyDescent="0.2"/>
    <row r="951377" hidden="1" x14ac:dyDescent="0.2"/>
    <row r="951378" hidden="1" x14ac:dyDescent="0.2"/>
    <row r="951379" hidden="1" x14ac:dyDescent="0.2"/>
    <row r="951380" hidden="1" x14ac:dyDescent="0.2"/>
    <row r="951381" hidden="1" x14ac:dyDescent="0.2"/>
    <row r="951382" hidden="1" x14ac:dyDescent="0.2"/>
    <row r="951383" hidden="1" x14ac:dyDescent="0.2"/>
    <row r="951384" hidden="1" x14ac:dyDescent="0.2"/>
    <row r="951385" hidden="1" x14ac:dyDescent="0.2"/>
    <row r="951386" hidden="1" x14ac:dyDescent="0.2"/>
    <row r="951387" hidden="1" x14ac:dyDescent="0.2"/>
    <row r="951388" hidden="1" x14ac:dyDescent="0.2"/>
    <row r="951389" hidden="1" x14ac:dyDescent="0.2"/>
    <row r="951390" hidden="1" x14ac:dyDescent="0.2"/>
    <row r="951391" hidden="1" x14ac:dyDescent="0.2"/>
    <row r="951392" hidden="1" x14ac:dyDescent="0.2"/>
    <row r="951393" hidden="1" x14ac:dyDescent="0.2"/>
    <row r="951394" hidden="1" x14ac:dyDescent="0.2"/>
    <row r="951395" hidden="1" x14ac:dyDescent="0.2"/>
    <row r="951396" hidden="1" x14ac:dyDescent="0.2"/>
    <row r="951397" hidden="1" x14ac:dyDescent="0.2"/>
    <row r="951398" hidden="1" x14ac:dyDescent="0.2"/>
    <row r="951399" hidden="1" x14ac:dyDescent="0.2"/>
    <row r="951400" hidden="1" x14ac:dyDescent="0.2"/>
    <row r="951401" hidden="1" x14ac:dyDescent="0.2"/>
    <row r="951402" hidden="1" x14ac:dyDescent="0.2"/>
    <row r="951403" hidden="1" x14ac:dyDescent="0.2"/>
    <row r="951404" hidden="1" x14ac:dyDescent="0.2"/>
    <row r="951405" hidden="1" x14ac:dyDescent="0.2"/>
    <row r="951406" hidden="1" x14ac:dyDescent="0.2"/>
    <row r="951407" hidden="1" x14ac:dyDescent="0.2"/>
    <row r="951408" hidden="1" x14ac:dyDescent="0.2"/>
    <row r="951409" hidden="1" x14ac:dyDescent="0.2"/>
    <row r="951410" hidden="1" x14ac:dyDescent="0.2"/>
    <row r="951411" hidden="1" x14ac:dyDescent="0.2"/>
    <row r="951412" hidden="1" x14ac:dyDescent="0.2"/>
    <row r="951413" hidden="1" x14ac:dyDescent="0.2"/>
    <row r="951414" hidden="1" x14ac:dyDescent="0.2"/>
    <row r="951415" hidden="1" x14ac:dyDescent="0.2"/>
    <row r="951416" hidden="1" x14ac:dyDescent="0.2"/>
    <row r="951417" hidden="1" x14ac:dyDescent="0.2"/>
    <row r="951418" hidden="1" x14ac:dyDescent="0.2"/>
    <row r="951419" hidden="1" x14ac:dyDescent="0.2"/>
    <row r="951420" hidden="1" x14ac:dyDescent="0.2"/>
    <row r="951421" hidden="1" x14ac:dyDescent="0.2"/>
    <row r="951422" hidden="1" x14ac:dyDescent="0.2"/>
    <row r="951423" hidden="1" x14ac:dyDescent="0.2"/>
    <row r="951424" hidden="1" x14ac:dyDescent="0.2"/>
    <row r="951425" hidden="1" x14ac:dyDescent="0.2"/>
    <row r="951426" hidden="1" x14ac:dyDescent="0.2"/>
    <row r="951427" hidden="1" x14ac:dyDescent="0.2"/>
    <row r="951428" hidden="1" x14ac:dyDescent="0.2"/>
    <row r="951429" hidden="1" x14ac:dyDescent="0.2"/>
    <row r="951430" hidden="1" x14ac:dyDescent="0.2"/>
    <row r="951431" hidden="1" x14ac:dyDescent="0.2"/>
    <row r="951432" hidden="1" x14ac:dyDescent="0.2"/>
    <row r="951433" hidden="1" x14ac:dyDescent="0.2"/>
    <row r="951434" hidden="1" x14ac:dyDescent="0.2"/>
    <row r="951435" hidden="1" x14ac:dyDescent="0.2"/>
    <row r="951436" hidden="1" x14ac:dyDescent="0.2"/>
    <row r="951437" hidden="1" x14ac:dyDescent="0.2"/>
    <row r="951438" hidden="1" x14ac:dyDescent="0.2"/>
    <row r="951439" hidden="1" x14ac:dyDescent="0.2"/>
    <row r="951440" hidden="1" x14ac:dyDescent="0.2"/>
    <row r="951441" hidden="1" x14ac:dyDescent="0.2"/>
    <row r="951442" hidden="1" x14ac:dyDescent="0.2"/>
    <row r="951443" hidden="1" x14ac:dyDescent="0.2"/>
    <row r="951444" hidden="1" x14ac:dyDescent="0.2"/>
    <row r="951445" hidden="1" x14ac:dyDescent="0.2"/>
    <row r="951446" hidden="1" x14ac:dyDescent="0.2"/>
    <row r="951447" hidden="1" x14ac:dyDescent="0.2"/>
    <row r="951448" hidden="1" x14ac:dyDescent="0.2"/>
    <row r="951449" hidden="1" x14ac:dyDescent="0.2"/>
    <row r="951450" hidden="1" x14ac:dyDescent="0.2"/>
    <row r="951451" hidden="1" x14ac:dyDescent="0.2"/>
    <row r="951452" hidden="1" x14ac:dyDescent="0.2"/>
    <row r="951453" hidden="1" x14ac:dyDescent="0.2"/>
    <row r="951454" hidden="1" x14ac:dyDescent="0.2"/>
    <row r="951455" hidden="1" x14ac:dyDescent="0.2"/>
    <row r="951456" hidden="1" x14ac:dyDescent="0.2"/>
    <row r="951457" hidden="1" x14ac:dyDescent="0.2"/>
    <row r="951458" hidden="1" x14ac:dyDescent="0.2"/>
    <row r="951459" hidden="1" x14ac:dyDescent="0.2"/>
    <row r="951460" hidden="1" x14ac:dyDescent="0.2"/>
    <row r="951461" hidden="1" x14ac:dyDescent="0.2"/>
    <row r="951462" hidden="1" x14ac:dyDescent="0.2"/>
    <row r="951463" hidden="1" x14ac:dyDescent="0.2"/>
    <row r="951464" hidden="1" x14ac:dyDescent="0.2"/>
    <row r="951465" hidden="1" x14ac:dyDescent="0.2"/>
    <row r="951466" hidden="1" x14ac:dyDescent="0.2"/>
    <row r="951467" hidden="1" x14ac:dyDescent="0.2"/>
    <row r="951468" hidden="1" x14ac:dyDescent="0.2"/>
    <row r="951469" hidden="1" x14ac:dyDescent="0.2"/>
    <row r="951470" hidden="1" x14ac:dyDescent="0.2"/>
    <row r="951471" hidden="1" x14ac:dyDescent="0.2"/>
    <row r="951472" hidden="1" x14ac:dyDescent="0.2"/>
    <row r="951473" hidden="1" x14ac:dyDescent="0.2"/>
    <row r="951474" hidden="1" x14ac:dyDescent="0.2"/>
    <row r="951475" hidden="1" x14ac:dyDescent="0.2"/>
    <row r="951476" hidden="1" x14ac:dyDescent="0.2"/>
    <row r="951477" hidden="1" x14ac:dyDescent="0.2"/>
    <row r="951478" hidden="1" x14ac:dyDescent="0.2"/>
    <row r="951479" hidden="1" x14ac:dyDescent="0.2"/>
    <row r="951480" hidden="1" x14ac:dyDescent="0.2"/>
    <row r="951481" hidden="1" x14ac:dyDescent="0.2"/>
    <row r="951482" hidden="1" x14ac:dyDescent="0.2"/>
    <row r="951483" hidden="1" x14ac:dyDescent="0.2"/>
    <row r="951484" hidden="1" x14ac:dyDescent="0.2"/>
    <row r="951485" hidden="1" x14ac:dyDescent="0.2"/>
    <row r="951486" hidden="1" x14ac:dyDescent="0.2"/>
    <row r="951487" hidden="1" x14ac:dyDescent="0.2"/>
    <row r="951488" hidden="1" x14ac:dyDescent="0.2"/>
    <row r="951489" hidden="1" x14ac:dyDescent="0.2"/>
    <row r="951490" hidden="1" x14ac:dyDescent="0.2"/>
    <row r="951491" hidden="1" x14ac:dyDescent="0.2"/>
    <row r="951492" hidden="1" x14ac:dyDescent="0.2"/>
    <row r="951493" hidden="1" x14ac:dyDescent="0.2"/>
    <row r="951494" hidden="1" x14ac:dyDescent="0.2"/>
    <row r="951495" hidden="1" x14ac:dyDescent="0.2"/>
    <row r="951496" hidden="1" x14ac:dyDescent="0.2"/>
    <row r="951497" hidden="1" x14ac:dyDescent="0.2"/>
    <row r="951498" hidden="1" x14ac:dyDescent="0.2"/>
    <row r="951499" hidden="1" x14ac:dyDescent="0.2"/>
    <row r="951500" hidden="1" x14ac:dyDescent="0.2"/>
    <row r="951501" hidden="1" x14ac:dyDescent="0.2"/>
    <row r="951502" hidden="1" x14ac:dyDescent="0.2"/>
    <row r="951503" hidden="1" x14ac:dyDescent="0.2"/>
    <row r="951504" hidden="1" x14ac:dyDescent="0.2"/>
    <row r="951505" hidden="1" x14ac:dyDescent="0.2"/>
    <row r="951506" hidden="1" x14ac:dyDescent="0.2"/>
    <row r="951507" hidden="1" x14ac:dyDescent="0.2"/>
    <row r="951508" hidden="1" x14ac:dyDescent="0.2"/>
    <row r="951509" hidden="1" x14ac:dyDescent="0.2"/>
    <row r="951510" hidden="1" x14ac:dyDescent="0.2"/>
    <row r="951511" hidden="1" x14ac:dyDescent="0.2"/>
    <row r="951512" hidden="1" x14ac:dyDescent="0.2"/>
    <row r="951513" hidden="1" x14ac:dyDescent="0.2"/>
    <row r="951514" hidden="1" x14ac:dyDescent="0.2"/>
    <row r="951515" hidden="1" x14ac:dyDescent="0.2"/>
    <row r="951516" hidden="1" x14ac:dyDescent="0.2"/>
    <row r="951517" hidden="1" x14ac:dyDescent="0.2"/>
    <row r="951518" hidden="1" x14ac:dyDescent="0.2"/>
    <row r="951519" hidden="1" x14ac:dyDescent="0.2"/>
    <row r="951520" hidden="1" x14ac:dyDescent="0.2"/>
    <row r="951521" hidden="1" x14ac:dyDescent="0.2"/>
    <row r="951522" hidden="1" x14ac:dyDescent="0.2"/>
    <row r="951523" hidden="1" x14ac:dyDescent="0.2"/>
    <row r="951524" hidden="1" x14ac:dyDescent="0.2"/>
    <row r="951525" hidden="1" x14ac:dyDescent="0.2"/>
    <row r="951526" hidden="1" x14ac:dyDescent="0.2"/>
    <row r="951527" hidden="1" x14ac:dyDescent="0.2"/>
    <row r="951528" hidden="1" x14ac:dyDescent="0.2"/>
    <row r="951529" hidden="1" x14ac:dyDescent="0.2"/>
    <row r="951530" hidden="1" x14ac:dyDescent="0.2"/>
    <row r="951531" hidden="1" x14ac:dyDescent="0.2"/>
    <row r="951532" hidden="1" x14ac:dyDescent="0.2"/>
    <row r="951533" hidden="1" x14ac:dyDescent="0.2"/>
    <row r="951534" hidden="1" x14ac:dyDescent="0.2"/>
    <row r="951535" hidden="1" x14ac:dyDescent="0.2"/>
    <row r="951536" hidden="1" x14ac:dyDescent="0.2"/>
    <row r="951537" hidden="1" x14ac:dyDescent="0.2"/>
    <row r="951538" hidden="1" x14ac:dyDescent="0.2"/>
    <row r="951539" hidden="1" x14ac:dyDescent="0.2"/>
    <row r="951540" hidden="1" x14ac:dyDescent="0.2"/>
    <row r="951541" hidden="1" x14ac:dyDescent="0.2"/>
    <row r="951542" hidden="1" x14ac:dyDescent="0.2"/>
    <row r="951543" hidden="1" x14ac:dyDescent="0.2"/>
    <row r="951544" hidden="1" x14ac:dyDescent="0.2"/>
    <row r="951545" hidden="1" x14ac:dyDescent="0.2"/>
    <row r="951546" hidden="1" x14ac:dyDescent="0.2"/>
    <row r="951547" hidden="1" x14ac:dyDescent="0.2"/>
    <row r="951548" hidden="1" x14ac:dyDescent="0.2"/>
    <row r="951549" hidden="1" x14ac:dyDescent="0.2"/>
    <row r="951550" hidden="1" x14ac:dyDescent="0.2"/>
    <row r="951551" hidden="1" x14ac:dyDescent="0.2"/>
    <row r="951552" hidden="1" x14ac:dyDescent="0.2"/>
    <row r="951553" hidden="1" x14ac:dyDescent="0.2"/>
    <row r="951554" hidden="1" x14ac:dyDescent="0.2"/>
    <row r="951555" hidden="1" x14ac:dyDescent="0.2"/>
    <row r="951556" hidden="1" x14ac:dyDescent="0.2"/>
    <row r="951557" hidden="1" x14ac:dyDescent="0.2"/>
    <row r="951558" hidden="1" x14ac:dyDescent="0.2"/>
    <row r="951559" hidden="1" x14ac:dyDescent="0.2"/>
    <row r="951560" hidden="1" x14ac:dyDescent="0.2"/>
    <row r="951561" hidden="1" x14ac:dyDescent="0.2"/>
    <row r="951562" hidden="1" x14ac:dyDescent="0.2"/>
    <row r="951563" hidden="1" x14ac:dyDescent="0.2"/>
    <row r="951564" hidden="1" x14ac:dyDescent="0.2"/>
    <row r="951565" hidden="1" x14ac:dyDescent="0.2"/>
    <row r="951566" hidden="1" x14ac:dyDescent="0.2"/>
    <row r="951567" hidden="1" x14ac:dyDescent="0.2"/>
    <row r="951568" hidden="1" x14ac:dyDescent="0.2"/>
    <row r="951569" hidden="1" x14ac:dyDescent="0.2"/>
    <row r="951570" hidden="1" x14ac:dyDescent="0.2"/>
    <row r="951571" hidden="1" x14ac:dyDescent="0.2"/>
    <row r="951572" hidden="1" x14ac:dyDescent="0.2"/>
    <row r="951573" hidden="1" x14ac:dyDescent="0.2"/>
    <row r="951574" hidden="1" x14ac:dyDescent="0.2"/>
    <row r="951575" hidden="1" x14ac:dyDescent="0.2"/>
    <row r="951576" hidden="1" x14ac:dyDescent="0.2"/>
    <row r="951577" hidden="1" x14ac:dyDescent="0.2"/>
    <row r="951578" hidden="1" x14ac:dyDescent="0.2"/>
    <row r="951579" hidden="1" x14ac:dyDescent="0.2"/>
    <row r="951580" hidden="1" x14ac:dyDescent="0.2"/>
    <row r="951581" hidden="1" x14ac:dyDescent="0.2"/>
    <row r="951582" hidden="1" x14ac:dyDescent="0.2"/>
    <row r="951583" hidden="1" x14ac:dyDescent="0.2"/>
    <row r="951584" hidden="1" x14ac:dyDescent="0.2"/>
    <row r="951585" hidden="1" x14ac:dyDescent="0.2"/>
    <row r="951586" hidden="1" x14ac:dyDescent="0.2"/>
    <row r="951587" hidden="1" x14ac:dyDescent="0.2"/>
    <row r="951588" hidden="1" x14ac:dyDescent="0.2"/>
    <row r="951589" hidden="1" x14ac:dyDescent="0.2"/>
    <row r="951590" hidden="1" x14ac:dyDescent="0.2"/>
    <row r="951591" hidden="1" x14ac:dyDescent="0.2"/>
    <row r="951592" hidden="1" x14ac:dyDescent="0.2"/>
    <row r="951593" hidden="1" x14ac:dyDescent="0.2"/>
    <row r="951594" hidden="1" x14ac:dyDescent="0.2"/>
    <row r="951595" hidden="1" x14ac:dyDescent="0.2"/>
    <row r="951596" hidden="1" x14ac:dyDescent="0.2"/>
    <row r="951597" hidden="1" x14ac:dyDescent="0.2"/>
    <row r="951598" hidden="1" x14ac:dyDescent="0.2"/>
    <row r="951599" hidden="1" x14ac:dyDescent="0.2"/>
    <row r="951600" hidden="1" x14ac:dyDescent="0.2"/>
    <row r="951601" hidden="1" x14ac:dyDescent="0.2"/>
    <row r="951602" hidden="1" x14ac:dyDescent="0.2"/>
    <row r="951603" hidden="1" x14ac:dyDescent="0.2"/>
    <row r="951604" hidden="1" x14ac:dyDescent="0.2"/>
    <row r="951605" hidden="1" x14ac:dyDescent="0.2"/>
    <row r="951606" hidden="1" x14ac:dyDescent="0.2"/>
    <row r="951607" hidden="1" x14ac:dyDescent="0.2"/>
    <row r="951608" hidden="1" x14ac:dyDescent="0.2"/>
    <row r="951609" hidden="1" x14ac:dyDescent="0.2"/>
    <row r="951610" hidden="1" x14ac:dyDescent="0.2"/>
    <row r="951611" hidden="1" x14ac:dyDescent="0.2"/>
    <row r="951612" hidden="1" x14ac:dyDescent="0.2"/>
    <row r="951613" hidden="1" x14ac:dyDescent="0.2"/>
    <row r="951614" hidden="1" x14ac:dyDescent="0.2"/>
    <row r="951615" hidden="1" x14ac:dyDescent="0.2"/>
    <row r="951616" hidden="1" x14ac:dyDescent="0.2"/>
    <row r="951617" hidden="1" x14ac:dyDescent="0.2"/>
    <row r="951618" hidden="1" x14ac:dyDescent="0.2"/>
    <row r="951619" hidden="1" x14ac:dyDescent="0.2"/>
    <row r="951620" hidden="1" x14ac:dyDescent="0.2"/>
    <row r="951621" hidden="1" x14ac:dyDescent="0.2"/>
    <row r="951622" hidden="1" x14ac:dyDescent="0.2"/>
    <row r="951623" hidden="1" x14ac:dyDescent="0.2"/>
    <row r="951624" hidden="1" x14ac:dyDescent="0.2"/>
    <row r="951625" hidden="1" x14ac:dyDescent="0.2"/>
    <row r="951626" hidden="1" x14ac:dyDescent="0.2"/>
    <row r="951627" hidden="1" x14ac:dyDescent="0.2"/>
    <row r="951628" hidden="1" x14ac:dyDescent="0.2"/>
    <row r="951629" hidden="1" x14ac:dyDescent="0.2"/>
    <row r="951630" hidden="1" x14ac:dyDescent="0.2"/>
    <row r="951631" hidden="1" x14ac:dyDescent="0.2"/>
    <row r="951632" hidden="1" x14ac:dyDescent="0.2"/>
    <row r="951633" hidden="1" x14ac:dyDescent="0.2"/>
    <row r="951634" hidden="1" x14ac:dyDescent="0.2"/>
    <row r="951635" hidden="1" x14ac:dyDescent="0.2"/>
    <row r="951636" hidden="1" x14ac:dyDescent="0.2"/>
    <row r="951637" hidden="1" x14ac:dyDescent="0.2"/>
    <row r="951638" hidden="1" x14ac:dyDescent="0.2"/>
    <row r="951639" hidden="1" x14ac:dyDescent="0.2"/>
    <row r="951640" hidden="1" x14ac:dyDescent="0.2"/>
    <row r="951641" hidden="1" x14ac:dyDescent="0.2"/>
    <row r="951642" hidden="1" x14ac:dyDescent="0.2"/>
    <row r="951643" hidden="1" x14ac:dyDescent="0.2"/>
    <row r="951644" hidden="1" x14ac:dyDescent="0.2"/>
    <row r="951645" hidden="1" x14ac:dyDescent="0.2"/>
    <row r="951646" hidden="1" x14ac:dyDescent="0.2"/>
    <row r="951647" hidden="1" x14ac:dyDescent="0.2"/>
    <row r="951648" hidden="1" x14ac:dyDescent="0.2"/>
    <row r="951649" hidden="1" x14ac:dyDescent="0.2"/>
    <row r="951650" hidden="1" x14ac:dyDescent="0.2"/>
    <row r="951651" hidden="1" x14ac:dyDescent="0.2"/>
    <row r="951652" hidden="1" x14ac:dyDescent="0.2"/>
    <row r="951653" hidden="1" x14ac:dyDescent="0.2"/>
    <row r="951654" hidden="1" x14ac:dyDescent="0.2"/>
    <row r="951655" hidden="1" x14ac:dyDescent="0.2"/>
    <row r="951656" hidden="1" x14ac:dyDescent="0.2"/>
    <row r="951657" hidden="1" x14ac:dyDescent="0.2"/>
    <row r="951658" hidden="1" x14ac:dyDescent="0.2"/>
    <row r="951659" hidden="1" x14ac:dyDescent="0.2"/>
    <row r="951660" hidden="1" x14ac:dyDescent="0.2"/>
    <row r="951661" hidden="1" x14ac:dyDescent="0.2"/>
    <row r="951662" hidden="1" x14ac:dyDescent="0.2"/>
    <row r="951663" hidden="1" x14ac:dyDescent="0.2"/>
    <row r="951664" hidden="1" x14ac:dyDescent="0.2"/>
    <row r="951665" hidden="1" x14ac:dyDescent="0.2"/>
    <row r="951666" hidden="1" x14ac:dyDescent="0.2"/>
    <row r="951667" hidden="1" x14ac:dyDescent="0.2"/>
    <row r="951668" hidden="1" x14ac:dyDescent="0.2"/>
    <row r="951669" hidden="1" x14ac:dyDescent="0.2"/>
    <row r="951670" hidden="1" x14ac:dyDescent="0.2"/>
    <row r="951671" hidden="1" x14ac:dyDescent="0.2"/>
    <row r="951672" hidden="1" x14ac:dyDescent="0.2"/>
    <row r="951673" hidden="1" x14ac:dyDescent="0.2"/>
    <row r="951674" hidden="1" x14ac:dyDescent="0.2"/>
    <row r="951675" hidden="1" x14ac:dyDescent="0.2"/>
    <row r="951676" hidden="1" x14ac:dyDescent="0.2"/>
    <row r="951677" hidden="1" x14ac:dyDescent="0.2"/>
    <row r="951678" hidden="1" x14ac:dyDescent="0.2"/>
    <row r="951679" hidden="1" x14ac:dyDescent="0.2"/>
    <row r="951680" hidden="1" x14ac:dyDescent="0.2"/>
    <row r="951681" hidden="1" x14ac:dyDescent="0.2"/>
    <row r="951682" hidden="1" x14ac:dyDescent="0.2"/>
    <row r="951683" hidden="1" x14ac:dyDescent="0.2"/>
    <row r="951684" hidden="1" x14ac:dyDescent="0.2"/>
    <row r="951685" hidden="1" x14ac:dyDescent="0.2"/>
    <row r="951686" hidden="1" x14ac:dyDescent="0.2"/>
    <row r="951687" hidden="1" x14ac:dyDescent="0.2"/>
    <row r="951688" hidden="1" x14ac:dyDescent="0.2"/>
    <row r="951689" hidden="1" x14ac:dyDescent="0.2"/>
    <row r="951690" hidden="1" x14ac:dyDescent="0.2"/>
    <row r="951691" hidden="1" x14ac:dyDescent="0.2"/>
    <row r="951692" hidden="1" x14ac:dyDescent="0.2"/>
    <row r="951693" hidden="1" x14ac:dyDescent="0.2"/>
    <row r="951694" hidden="1" x14ac:dyDescent="0.2"/>
    <row r="951695" hidden="1" x14ac:dyDescent="0.2"/>
    <row r="951696" hidden="1" x14ac:dyDescent="0.2"/>
    <row r="951697" hidden="1" x14ac:dyDescent="0.2"/>
    <row r="951698" hidden="1" x14ac:dyDescent="0.2"/>
    <row r="951699" hidden="1" x14ac:dyDescent="0.2"/>
    <row r="951700" hidden="1" x14ac:dyDescent="0.2"/>
    <row r="951701" hidden="1" x14ac:dyDescent="0.2"/>
    <row r="951702" hidden="1" x14ac:dyDescent="0.2"/>
    <row r="951703" hidden="1" x14ac:dyDescent="0.2"/>
    <row r="951704" hidden="1" x14ac:dyDescent="0.2"/>
    <row r="951705" hidden="1" x14ac:dyDescent="0.2"/>
    <row r="951706" hidden="1" x14ac:dyDescent="0.2"/>
    <row r="951707" hidden="1" x14ac:dyDescent="0.2"/>
    <row r="951708" hidden="1" x14ac:dyDescent="0.2"/>
    <row r="951709" hidden="1" x14ac:dyDescent="0.2"/>
    <row r="951710" hidden="1" x14ac:dyDescent="0.2"/>
    <row r="951711" hidden="1" x14ac:dyDescent="0.2"/>
    <row r="951712" hidden="1" x14ac:dyDescent="0.2"/>
    <row r="951713" hidden="1" x14ac:dyDescent="0.2"/>
    <row r="951714" hidden="1" x14ac:dyDescent="0.2"/>
    <row r="951715" hidden="1" x14ac:dyDescent="0.2"/>
    <row r="951716" hidden="1" x14ac:dyDescent="0.2"/>
    <row r="951717" hidden="1" x14ac:dyDescent="0.2"/>
    <row r="951718" hidden="1" x14ac:dyDescent="0.2"/>
    <row r="951719" hidden="1" x14ac:dyDescent="0.2"/>
    <row r="951720" hidden="1" x14ac:dyDescent="0.2"/>
    <row r="951721" hidden="1" x14ac:dyDescent="0.2"/>
    <row r="951722" hidden="1" x14ac:dyDescent="0.2"/>
    <row r="951723" hidden="1" x14ac:dyDescent="0.2"/>
    <row r="951724" hidden="1" x14ac:dyDescent="0.2"/>
    <row r="951725" hidden="1" x14ac:dyDescent="0.2"/>
    <row r="951726" hidden="1" x14ac:dyDescent="0.2"/>
    <row r="951727" hidden="1" x14ac:dyDescent="0.2"/>
    <row r="951728" hidden="1" x14ac:dyDescent="0.2"/>
    <row r="951729" hidden="1" x14ac:dyDescent="0.2"/>
    <row r="951730" hidden="1" x14ac:dyDescent="0.2"/>
    <row r="951731" hidden="1" x14ac:dyDescent="0.2"/>
    <row r="951732" hidden="1" x14ac:dyDescent="0.2"/>
    <row r="951733" hidden="1" x14ac:dyDescent="0.2"/>
    <row r="951734" hidden="1" x14ac:dyDescent="0.2"/>
    <row r="951735" hidden="1" x14ac:dyDescent="0.2"/>
    <row r="951736" hidden="1" x14ac:dyDescent="0.2"/>
    <row r="951737" hidden="1" x14ac:dyDescent="0.2"/>
    <row r="951738" hidden="1" x14ac:dyDescent="0.2"/>
    <row r="951739" hidden="1" x14ac:dyDescent="0.2"/>
    <row r="951740" hidden="1" x14ac:dyDescent="0.2"/>
    <row r="951741" hidden="1" x14ac:dyDescent="0.2"/>
    <row r="951742" hidden="1" x14ac:dyDescent="0.2"/>
    <row r="951743" hidden="1" x14ac:dyDescent="0.2"/>
    <row r="951744" hidden="1" x14ac:dyDescent="0.2"/>
    <row r="951745" hidden="1" x14ac:dyDescent="0.2"/>
    <row r="951746" hidden="1" x14ac:dyDescent="0.2"/>
    <row r="951747" hidden="1" x14ac:dyDescent="0.2"/>
    <row r="951748" hidden="1" x14ac:dyDescent="0.2"/>
    <row r="951749" hidden="1" x14ac:dyDescent="0.2"/>
    <row r="951750" hidden="1" x14ac:dyDescent="0.2"/>
    <row r="951751" hidden="1" x14ac:dyDescent="0.2"/>
    <row r="951752" hidden="1" x14ac:dyDescent="0.2"/>
    <row r="951753" hidden="1" x14ac:dyDescent="0.2"/>
    <row r="951754" hidden="1" x14ac:dyDescent="0.2"/>
    <row r="951755" hidden="1" x14ac:dyDescent="0.2"/>
    <row r="951756" hidden="1" x14ac:dyDescent="0.2"/>
    <row r="951757" hidden="1" x14ac:dyDescent="0.2"/>
    <row r="951758" hidden="1" x14ac:dyDescent="0.2"/>
    <row r="951759" hidden="1" x14ac:dyDescent="0.2"/>
    <row r="951760" hidden="1" x14ac:dyDescent="0.2"/>
    <row r="951761" hidden="1" x14ac:dyDescent="0.2"/>
    <row r="951762" hidden="1" x14ac:dyDescent="0.2"/>
    <row r="951763" hidden="1" x14ac:dyDescent="0.2"/>
    <row r="951764" hidden="1" x14ac:dyDescent="0.2"/>
    <row r="951765" hidden="1" x14ac:dyDescent="0.2"/>
    <row r="951766" hidden="1" x14ac:dyDescent="0.2"/>
    <row r="951767" hidden="1" x14ac:dyDescent="0.2"/>
    <row r="951768" hidden="1" x14ac:dyDescent="0.2"/>
    <row r="951769" hidden="1" x14ac:dyDescent="0.2"/>
    <row r="951770" hidden="1" x14ac:dyDescent="0.2"/>
    <row r="951771" hidden="1" x14ac:dyDescent="0.2"/>
    <row r="951772" hidden="1" x14ac:dyDescent="0.2"/>
    <row r="951773" hidden="1" x14ac:dyDescent="0.2"/>
    <row r="951774" hidden="1" x14ac:dyDescent="0.2"/>
    <row r="951775" hidden="1" x14ac:dyDescent="0.2"/>
    <row r="951776" hidden="1" x14ac:dyDescent="0.2"/>
    <row r="951777" hidden="1" x14ac:dyDescent="0.2"/>
    <row r="951778" hidden="1" x14ac:dyDescent="0.2"/>
    <row r="951779" hidden="1" x14ac:dyDescent="0.2"/>
    <row r="951780" hidden="1" x14ac:dyDescent="0.2"/>
    <row r="951781" hidden="1" x14ac:dyDescent="0.2"/>
    <row r="951782" hidden="1" x14ac:dyDescent="0.2"/>
    <row r="951783" hidden="1" x14ac:dyDescent="0.2"/>
    <row r="951784" hidden="1" x14ac:dyDescent="0.2"/>
    <row r="951785" hidden="1" x14ac:dyDescent="0.2"/>
    <row r="951786" hidden="1" x14ac:dyDescent="0.2"/>
    <row r="951787" hidden="1" x14ac:dyDescent="0.2"/>
    <row r="951788" hidden="1" x14ac:dyDescent="0.2"/>
    <row r="951789" hidden="1" x14ac:dyDescent="0.2"/>
    <row r="951790" hidden="1" x14ac:dyDescent="0.2"/>
    <row r="951791" hidden="1" x14ac:dyDescent="0.2"/>
    <row r="951792" hidden="1" x14ac:dyDescent="0.2"/>
    <row r="951793" hidden="1" x14ac:dyDescent="0.2"/>
    <row r="951794" hidden="1" x14ac:dyDescent="0.2"/>
    <row r="951795" hidden="1" x14ac:dyDescent="0.2"/>
    <row r="951796" hidden="1" x14ac:dyDescent="0.2"/>
    <row r="951797" hidden="1" x14ac:dyDescent="0.2"/>
    <row r="951798" hidden="1" x14ac:dyDescent="0.2"/>
    <row r="951799" hidden="1" x14ac:dyDescent="0.2"/>
    <row r="951800" hidden="1" x14ac:dyDescent="0.2"/>
    <row r="951801" hidden="1" x14ac:dyDescent="0.2"/>
    <row r="951802" hidden="1" x14ac:dyDescent="0.2"/>
    <row r="951803" hidden="1" x14ac:dyDescent="0.2"/>
    <row r="951804" hidden="1" x14ac:dyDescent="0.2"/>
    <row r="951805" hidden="1" x14ac:dyDescent="0.2"/>
    <row r="951806" hidden="1" x14ac:dyDescent="0.2"/>
    <row r="951807" hidden="1" x14ac:dyDescent="0.2"/>
    <row r="951808" hidden="1" x14ac:dyDescent="0.2"/>
    <row r="951809" hidden="1" x14ac:dyDescent="0.2"/>
    <row r="951810" hidden="1" x14ac:dyDescent="0.2"/>
    <row r="951811" hidden="1" x14ac:dyDescent="0.2"/>
    <row r="951812" hidden="1" x14ac:dyDescent="0.2"/>
    <row r="951813" hidden="1" x14ac:dyDescent="0.2"/>
    <row r="951814" hidden="1" x14ac:dyDescent="0.2"/>
    <row r="951815" hidden="1" x14ac:dyDescent="0.2"/>
    <row r="951816" hidden="1" x14ac:dyDescent="0.2"/>
    <row r="951817" hidden="1" x14ac:dyDescent="0.2"/>
    <row r="951818" hidden="1" x14ac:dyDescent="0.2"/>
    <row r="951819" hidden="1" x14ac:dyDescent="0.2"/>
    <row r="951820" hidden="1" x14ac:dyDescent="0.2"/>
    <row r="951821" hidden="1" x14ac:dyDescent="0.2"/>
    <row r="951822" hidden="1" x14ac:dyDescent="0.2"/>
    <row r="951823" hidden="1" x14ac:dyDescent="0.2"/>
    <row r="951824" hidden="1" x14ac:dyDescent="0.2"/>
    <row r="951825" hidden="1" x14ac:dyDescent="0.2"/>
    <row r="951826" hidden="1" x14ac:dyDescent="0.2"/>
    <row r="951827" hidden="1" x14ac:dyDescent="0.2"/>
    <row r="951828" hidden="1" x14ac:dyDescent="0.2"/>
    <row r="951829" hidden="1" x14ac:dyDescent="0.2"/>
    <row r="951830" hidden="1" x14ac:dyDescent="0.2"/>
    <row r="951831" hidden="1" x14ac:dyDescent="0.2"/>
    <row r="951832" hidden="1" x14ac:dyDescent="0.2"/>
    <row r="951833" hidden="1" x14ac:dyDescent="0.2"/>
    <row r="951834" hidden="1" x14ac:dyDescent="0.2"/>
    <row r="951835" hidden="1" x14ac:dyDescent="0.2"/>
    <row r="951836" hidden="1" x14ac:dyDescent="0.2"/>
    <row r="951837" hidden="1" x14ac:dyDescent="0.2"/>
    <row r="951838" hidden="1" x14ac:dyDescent="0.2"/>
    <row r="951839" hidden="1" x14ac:dyDescent="0.2"/>
    <row r="951840" hidden="1" x14ac:dyDescent="0.2"/>
    <row r="951841" hidden="1" x14ac:dyDescent="0.2"/>
    <row r="951842" hidden="1" x14ac:dyDescent="0.2"/>
    <row r="951843" hidden="1" x14ac:dyDescent="0.2"/>
    <row r="951844" hidden="1" x14ac:dyDescent="0.2"/>
    <row r="951845" hidden="1" x14ac:dyDescent="0.2"/>
    <row r="951846" hidden="1" x14ac:dyDescent="0.2"/>
    <row r="951847" hidden="1" x14ac:dyDescent="0.2"/>
    <row r="951848" hidden="1" x14ac:dyDescent="0.2"/>
    <row r="951849" hidden="1" x14ac:dyDescent="0.2"/>
    <row r="951850" hidden="1" x14ac:dyDescent="0.2"/>
    <row r="951851" hidden="1" x14ac:dyDescent="0.2"/>
    <row r="951852" hidden="1" x14ac:dyDescent="0.2"/>
    <row r="951853" hidden="1" x14ac:dyDescent="0.2"/>
    <row r="951854" hidden="1" x14ac:dyDescent="0.2"/>
    <row r="951855" hidden="1" x14ac:dyDescent="0.2"/>
    <row r="951856" hidden="1" x14ac:dyDescent="0.2"/>
    <row r="951857" hidden="1" x14ac:dyDescent="0.2"/>
    <row r="951858" hidden="1" x14ac:dyDescent="0.2"/>
    <row r="951859" hidden="1" x14ac:dyDescent="0.2"/>
    <row r="951860" hidden="1" x14ac:dyDescent="0.2"/>
    <row r="951861" hidden="1" x14ac:dyDescent="0.2"/>
    <row r="951862" hidden="1" x14ac:dyDescent="0.2"/>
    <row r="951863" hidden="1" x14ac:dyDescent="0.2"/>
    <row r="951864" hidden="1" x14ac:dyDescent="0.2"/>
    <row r="951865" hidden="1" x14ac:dyDescent="0.2"/>
    <row r="951866" hidden="1" x14ac:dyDescent="0.2"/>
    <row r="951867" hidden="1" x14ac:dyDescent="0.2"/>
    <row r="951868" hidden="1" x14ac:dyDescent="0.2"/>
    <row r="951869" hidden="1" x14ac:dyDescent="0.2"/>
    <row r="951870" hidden="1" x14ac:dyDescent="0.2"/>
    <row r="951871" hidden="1" x14ac:dyDescent="0.2"/>
    <row r="951872" hidden="1" x14ac:dyDescent="0.2"/>
    <row r="951873" hidden="1" x14ac:dyDescent="0.2"/>
    <row r="951874" hidden="1" x14ac:dyDescent="0.2"/>
    <row r="951875" hidden="1" x14ac:dyDescent="0.2"/>
    <row r="951876" hidden="1" x14ac:dyDescent="0.2"/>
    <row r="951877" hidden="1" x14ac:dyDescent="0.2"/>
    <row r="951878" hidden="1" x14ac:dyDescent="0.2"/>
    <row r="951879" hidden="1" x14ac:dyDescent="0.2"/>
    <row r="951880" hidden="1" x14ac:dyDescent="0.2"/>
    <row r="951881" hidden="1" x14ac:dyDescent="0.2"/>
    <row r="951882" hidden="1" x14ac:dyDescent="0.2"/>
    <row r="951883" hidden="1" x14ac:dyDescent="0.2"/>
    <row r="951884" hidden="1" x14ac:dyDescent="0.2"/>
    <row r="951885" hidden="1" x14ac:dyDescent="0.2"/>
    <row r="951886" hidden="1" x14ac:dyDescent="0.2"/>
    <row r="951887" hidden="1" x14ac:dyDescent="0.2"/>
    <row r="951888" hidden="1" x14ac:dyDescent="0.2"/>
    <row r="951889" hidden="1" x14ac:dyDescent="0.2"/>
    <row r="951890" hidden="1" x14ac:dyDescent="0.2"/>
    <row r="951891" hidden="1" x14ac:dyDescent="0.2"/>
    <row r="951892" hidden="1" x14ac:dyDescent="0.2"/>
    <row r="951893" hidden="1" x14ac:dyDescent="0.2"/>
    <row r="951894" hidden="1" x14ac:dyDescent="0.2"/>
    <row r="951895" hidden="1" x14ac:dyDescent="0.2"/>
    <row r="951896" hidden="1" x14ac:dyDescent="0.2"/>
    <row r="951897" hidden="1" x14ac:dyDescent="0.2"/>
    <row r="951898" hidden="1" x14ac:dyDescent="0.2"/>
    <row r="951899" hidden="1" x14ac:dyDescent="0.2"/>
    <row r="951900" hidden="1" x14ac:dyDescent="0.2"/>
    <row r="951901" hidden="1" x14ac:dyDescent="0.2"/>
    <row r="951902" hidden="1" x14ac:dyDescent="0.2"/>
    <row r="951903" hidden="1" x14ac:dyDescent="0.2"/>
    <row r="951904" hidden="1" x14ac:dyDescent="0.2"/>
    <row r="951905" hidden="1" x14ac:dyDescent="0.2"/>
    <row r="951906" hidden="1" x14ac:dyDescent="0.2"/>
    <row r="951907" hidden="1" x14ac:dyDescent="0.2"/>
    <row r="951908" hidden="1" x14ac:dyDescent="0.2"/>
    <row r="951909" hidden="1" x14ac:dyDescent="0.2"/>
    <row r="951910" hidden="1" x14ac:dyDescent="0.2"/>
    <row r="951911" hidden="1" x14ac:dyDescent="0.2"/>
    <row r="951912" hidden="1" x14ac:dyDescent="0.2"/>
    <row r="951913" hidden="1" x14ac:dyDescent="0.2"/>
    <row r="951914" hidden="1" x14ac:dyDescent="0.2"/>
    <row r="951915" hidden="1" x14ac:dyDescent="0.2"/>
    <row r="951916" hidden="1" x14ac:dyDescent="0.2"/>
    <row r="951917" hidden="1" x14ac:dyDescent="0.2"/>
    <row r="951918" hidden="1" x14ac:dyDescent="0.2"/>
    <row r="951919" hidden="1" x14ac:dyDescent="0.2"/>
    <row r="951920" hidden="1" x14ac:dyDescent="0.2"/>
    <row r="951921" hidden="1" x14ac:dyDescent="0.2"/>
    <row r="951922" hidden="1" x14ac:dyDescent="0.2"/>
    <row r="951923" hidden="1" x14ac:dyDescent="0.2"/>
    <row r="951924" hidden="1" x14ac:dyDescent="0.2"/>
    <row r="951925" hidden="1" x14ac:dyDescent="0.2"/>
    <row r="951926" hidden="1" x14ac:dyDescent="0.2"/>
    <row r="951927" hidden="1" x14ac:dyDescent="0.2"/>
    <row r="951928" hidden="1" x14ac:dyDescent="0.2"/>
    <row r="951929" hidden="1" x14ac:dyDescent="0.2"/>
    <row r="951930" hidden="1" x14ac:dyDescent="0.2"/>
    <row r="951931" hidden="1" x14ac:dyDescent="0.2"/>
    <row r="951932" hidden="1" x14ac:dyDescent="0.2"/>
    <row r="951933" hidden="1" x14ac:dyDescent="0.2"/>
    <row r="951934" hidden="1" x14ac:dyDescent="0.2"/>
    <row r="951935" hidden="1" x14ac:dyDescent="0.2"/>
    <row r="951936" hidden="1" x14ac:dyDescent="0.2"/>
    <row r="951937" hidden="1" x14ac:dyDescent="0.2"/>
    <row r="951938" hidden="1" x14ac:dyDescent="0.2"/>
    <row r="951939" hidden="1" x14ac:dyDescent="0.2"/>
    <row r="951940" hidden="1" x14ac:dyDescent="0.2"/>
    <row r="951941" hidden="1" x14ac:dyDescent="0.2"/>
    <row r="951942" hidden="1" x14ac:dyDescent="0.2"/>
    <row r="951943" hidden="1" x14ac:dyDescent="0.2"/>
    <row r="951944" hidden="1" x14ac:dyDescent="0.2"/>
    <row r="951945" hidden="1" x14ac:dyDescent="0.2"/>
    <row r="951946" hidden="1" x14ac:dyDescent="0.2"/>
    <row r="951947" hidden="1" x14ac:dyDescent="0.2"/>
    <row r="951948" hidden="1" x14ac:dyDescent="0.2"/>
    <row r="951949" hidden="1" x14ac:dyDescent="0.2"/>
    <row r="951950" hidden="1" x14ac:dyDescent="0.2"/>
    <row r="951951" hidden="1" x14ac:dyDescent="0.2"/>
    <row r="951952" hidden="1" x14ac:dyDescent="0.2"/>
    <row r="951953" hidden="1" x14ac:dyDescent="0.2"/>
    <row r="951954" hidden="1" x14ac:dyDescent="0.2"/>
    <row r="951955" hidden="1" x14ac:dyDescent="0.2"/>
    <row r="951956" hidden="1" x14ac:dyDescent="0.2"/>
    <row r="951957" hidden="1" x14ac:dyDescent="0.2"/>
    <row r="951958" hidden="1" x14ac:dyDescent="0.2"/>
    <row r="951959" hidden="1" x14ac:dyDescent="0.2"/>
    <row r="951960" hidden="1" x14ac:dyDescent="0.2"/>
    <row r="951961" hidden="1" x14ac:dyDescent="0.2"/>
    <row r="951962" hidden="1" x14ac:dyDescent="0.2"/>
    <row r="951963" hidden="1" x14ac:dyDescent="0.2"/>
    <row r="951964" hidden="1" x14ac:dyDescent="0.2"/>
    <row r="951965" hidden="1" x14ac:dyDescent="0.2"/>
    <row r="951966" hidden="1" x14ac:dyDescent="0.2"/>
    <row r="951967" hidden="1" x14ac:dyDescent="0.2"/>
    <row r="951968" hidden="1" x14ac:dyDescent="0.2"/>
    <row r="951969" hidden="1" x14ac:dyDescent="0.2"/>
    <row r="951970" hidden="1" x14ac:dyDescent="0.2"/>
    <row r="951971" hidden="1" x14ac:dyDescent="0.2"/>
    <row r="951972" hidden="1" x14ac:dyDescent="0.2"/>
    <row r="951973" hidden="1" x14ac:dyDescent="0.2"/>
    <row r="951974" hidden="1" x14ac:dyDescent="0.2"/>
    <row r="951975" hidden="1" x14ac:dyDescent="0.2"/>
    <row r="951976" hidden="1" x14ac:dyDescent="0.2"/>
    <row r="951977" hidden="1" x14ac:dyDescent="0.2"/>
    <row r="951978" hidden="1" x14ac:dyDescent="0.2"/>
    <row r="951979" hidden="1" x14ac:dyDescent="0.2"/>
    <row r="951980" hidden="1" x14ac:dyDescent="0.2"/>
    <row r="951981" hidden="1" x14ac:dyDescent="0.2"/>
    <row r="951982" hidden="1" x14ac:dyDescent="0.2"/>
    <row r="951983" hidden="1" x14ac:dyDescent="0.2"/>
    <row r="951984" hidden="1" x14ac:dyDescent="0.2"/>
    <row r="951985" hidden="1" x14ac:dyDescent="0.2"/>
    <row r="951986" hidden="1" x14ac:dyDescent="0.2"/>
    <row r="951987" hidden="1" x14ac:dyDescent="0.2"/>
    <row r="951988" hidden="1" x14ac:dyDescent="0.2"/>
    <row r="951989" hidden="1" x14ac:dyDescent="0.2"/>
    <row r="951990" hidden="1" x14ac:dyDescent="0.2"/>
    <row r="951991" hidden="1" x14ac:dyDescent="0.2"/>
    <row r="951992" hidden="1" x14ac:dyDescent="0.2"/>
    <row r="951993" hidden="1" x14ac:dyDescent="0.2"/>
    <row r="951994" hidden="1" x14ac:dyDescent="0.2"/>
    <row r="951995" hidden="1" x14ac:dyDescent="0.2"/>
    <row r="951996" hidden="1" x14ac:dyDescent="0.2"/>
    <row r="951997" hidden="1" x14ac:dyDescent="0.2"/>
    <row r="951998" hidden="1" x14ac:dyDescent="0.2"/>
    <row r="951999" hidden="1" x14ac:dyDescent="0.2"/>
    <row r="952000" hidden="1" x14ac:dyDescent="0.2"/>
    <row r="952001" hidden="1" x14ac:dyDescent="0.2"/>
    <row r="952002" hidden="1" x14ac:dyDescent="0.2"/>
    <row r="952003" hidden="1" x14ac:dyDescent="0.2"/>
    <row r="952004" hidden="1" x14ac:dyDescent="0.2"/>
    <row r="952005" hidden="1" x14ac:dyDescent="0.2"/>
    <row r="952006" hidden="1" x14ac:dyDescent="0.2"/>
    <row r="952007" hidden="1" x14ac:dyDescent="0.2"/>
    <row r="952008" hidden="1" x14ac:dyDescent="0.2"/>
    <row r="952009" hidden="1" x14ac:dyDescent="0.2"/>
    <row r="952010" hidden="1" x14ac:dyDescent="0.2"/>
    <row r="952011" hidden="1" x14ac:dyDescent="0.2"/>
    <row r="952012" hidden="1" x14ac:dyDescent="0.2"/>
    <row r="952013" hidden="1" x14ac:dyDescent="0.2"/>
    <row r="952014" hidden="1" x14ac:dyDescent="0.2"/>
    <row r="952015" hidden="1" x14ac:dyDescent="0.2"/>
    <row r="952016" hidden="1" x14ac:dyDescent="0.2"/>
    <row r="952017" hidden="1" x14ac:dyDescent="0.2"/>
    <row r="952018" hidden="1" x14ac:dyDescent="0.2"/>
    <row r="952019" hidden="1" x14ac:dyDescent="0.2"/>
    <row r="952020" hidden="1" x14ac:dyDescent="0.2"/>
    <row r="952021" hidden="1" x14ac:dyDescent="0.2"/>
    <row r="952022" hidden="1" x14ac:dyDescent="0.2"/>
    <row r="952023" hidden="1" x14ac:dyDescent="0.2"/>
    <row r="952024" hidden="1" x14ac:dyDescent="0.2"/>
    <row r="952025" hidden="1" x14ac:dyDescent="0.2"/>
    <row r="952026" hidden="1" x14ac:dyDescent="0.2"/>
    <row r="952027" hidden="1" x14ac:dyDescent="0.2"/>
    <row r="952028" hidden="1" x14ac:dyDescent="0.2"/>
    <row r="952029" hidden="1" x14ac:dyDescent="0.2"/>
    <row r="952030" hidden="1" x14ac:dyDescent="0.2"/>
    <row r="952031" hidden="1" x14ac:dyDescent="0.2"/>
    <row r="952032" hidden="1" x14ac:dyDescent="0.2"/>
    <row r="952033" hidden="1" x14ac:dyDescent="0.2"/>
    <row r="952034" hidden="1" x14ac:dyDescent="0.2"/>
    <row r="952035" hidden="1" x14ac:dyDescent="0.2"/>
    <row r="952036" hidden="1" x14ac:dyDescent="0.2"/>
    <row r="952037" hidden="1" x14ac:dyDescent="0.2"/>
    <row r="952038" hidden="1" x14ac:dyDescent="0.2"/>
    <row r="952039" hidden="1" x14ac:dyDescent="0.2"/>
    <row r="952040" hidden="1" x14ac:dyDescent="0.2"/>
    <row r="952041" hidden="1" x14ac:dyDescent="0.2"/>
    <row r="952042" hidden="1" x14ac:dyDescent="0.2"/>
    <row r="952043" hidden="1" x14ac:dyDescent="0.2"/>
    <row r="952044" hidden="1" x14ac:dyDescent="0.2"/>
    <row r="952045" hidden="1" x14ac:dyDescent="0.2"/>
    <row r="952046" hidden="1" x14ac:dyDescent="0.2"/>
    <row r="952047" hidden="1" x14ac:dyDescent="0.2"/>
    <row r="952048" hidden="1" x14ac:dyDescent="0.2"/>
    <row r="952049" hidden="1" x14ac:dyDescent="0.2"/>
    <row r="952050" hidden="1" x14ac:dyDescent="0.2"/>
    <row r="952051" hidden="1" x14ac:dyDescent="0.2"/>
    <row r="952052" hidden="1" x14ac:dyDescent="0.2"/>
    <row r="952053" hidden="1" x14ac:dyDescent="0.2"/>
    <row r="952054" hidden="1" x14ac:dyDescent="0.2"/>
    <row r="952055" hidden="1" x14ac:dyDescent="0.2"/>
    <row r="952056" hidden="1" x14ac:dyDescent="0.2"/>
    <row r="952057" hidden="1" x14ac:dyDescent="0.2"/>
    <row r="952058" hidden="1" x14ac:dyDescent="0.2"/>
    <row r="952059" hidden="1" x14ac:dyDescent="0.2"/>
    <row r="952060" hidden="1" x14ac:dyDescent="0.2"/>
    <row r="952061" hidden="1" x14ac:dyDescent="0.2"/>
    <row r="952062" hidden="1" x14ac:dyDescent="0.2"/>
    <row r="952063" hidden="1" x14ac:dyDescent="0.2"/>
    <row r="952064" hidden="1" x14ac:dyDescent="0.2"/>
    <row r="952065" hidden="1" x14ac:dyDescent="0.2"/>
    <row r="952066" hidden="1" x14ac:dyDescent="0.2"/>
    <row r="952067" hidden="1" x14ac:dyDescent="0.2"/>
    <row r="952068" hidden="1" x14ac:dyDescent="0.2"/>
    <row r="952069" hidden="1" x14ac:dyDescent="0.2"/>
    <row r="952070" hidden="1" x14ac:dyDescent="0.2"/>
    <row r="952071" hidden="1" x14ac:dyDescent="0.2"/>
    <row r="952072" hidden="1" x14ac:dyDescent="0.2"/>
    <row r="952073" hidden="1" x14ac:dyDescent="0.2"/>
    <row r="952074" hidden="1" x14ac:dyDescent="0.2"/>
    <row r="952075" hidden="1" x14ac:dyDescent="0.2"/>
    <row r="952076" hidden="1" x14ac:dyDescent="0.2"/>
    <row r="952077" hidden="1" x14ac:dyDescent="0.2"/>
    <row r="952078" hidden="1" x14ac:dyDescent="0.2"/>
    <row r="952079" hidden="1" x14ac:dyDescent="0.2"/>
    <row r="952080" hidden="1" x14ac:dyDescent="0.2"/>
    <row r="952081" hidden="1" x14ac:dyDescent="0.2"/>
    <row r="952082" hidden="1" x14ac:dyDescent="0.2"/>
    <row r="952083" hidden="1" x14ac:dyDescent="0.2"/>
    <row r="952084" hidden="1" x14ac:dyDescent="0.2"/>
    <row r="952085" hidden="1" x14ac:dyDescent="0.2"/>
    <row r="952086" hidden="1" x14ac:dyDescent="0.2"/>
    <row r="952087" hidden="1" x14ac:dyDescent="0.2"/>
    <row r="952088" hidden="1" x14ac:dyDescent="0.2"/>
    <row r="952089" hidden="1" x14ac:dyDescent="0.2"/>
    <row r="952090" hidden="1" x14ac:dyDescent="0.2"/>
    <row r="952091" hidden="1" x14ac:dyDescent="0.2"/>
    <row r="952092" hidden="1" x14ac:dyDescent="0.2"/>
    <row r="952093" hidden="1" x14ac:dyDescent="0.2"/>
    <row r="952094" hidden="1" x14ac:dyDescent="0.2"/>
    <row r="952095" hidden="1" x14ac:dyDescent="0.2"/>
    <row r="952096" hidden="1" x14ac:dyDescent="0.2"/>
    <row r="952097" hidden="1" x14ac:dyDescent="0.2"/>
    <row r="952098" hidden="1" x14ac:dyDescent="0.2"/>
    <row r="952099" hidden="1" x14ac:dyDescent="0.2"/>
    <row r="952100" hidden="1" x14ac:dyDescent="0.2"/>
    <row r="952101" hidden="1" x14ac:dyDescent="0.2"/>
    <row r="952102" hidden="1" x14ac:dyDescent="0.2"/>
    <row r="952103" hidden="1" x14ac:dyDescent="0.2"/>
    <row r="952104" hidden="1" x14ac:dyDescent="0.2"/>
    <row r="952105" hidden="1" x14ac:dyDescent="0.2"/>
    <row r="952106" hidden="1" x14ac:dyDescent="0.2"/>
    <row r="952107" hidden="1" x14ac:dyDescent="0.2"/>
    <row r="952108" hidden="1" x14ac:dyDescent="0.2"/>
    <row r="952109" hidden="1" x14ac:dyDescent="0.2"/>
    <row r="952110" hidden="1" x14ac:dyDescent="0.2"/>
    <row r="952111" hidden="1" x14ac:dyDescent="0.2"/>
    <row r="952112" hidden="1" x14ac:dyDescent="0.2"/>
    <row r="952113" hidden="1" x14ac:dyDescent="0.2"/>
    <row r="952114" hidden="1" x14ac:dyDescent="0.2"/>
    <row r="952115" hidden="1" x14ac:dyDescent="0.2"/>
    <row r="952116" hidden="1" x14ac:dyDescent="0.2"/>
    <row r="952117" hidden="1" x14ac:dyDescent="0.2"/>
    <row r="952118" hidden="1" x14ac:dyDescent="0.2"/>
    <row r="952119" hidden="1" x14ac:dyDescent="0.2"/>
    <row r="952120" hidden="1" x14ac:dyDescent="0.2"/>
    <row r="952121" hidden="1" x14ac:dyDescent="0.2"/>
    <row r="952122" hidden="1" x14ac:dyDescent="0.2"/>
    <row r="952123" hidden="1" x14ac:dyDescent="0.2"/>
    <row r="952124" hidden="1" x14ac:dyDescent="0.2"/>
    <row r="952125" hidden="1" x14ac:dyDescent="0.2"/>
    <row r="952126" hidden="1" x14ac:dyDescent="0.2"/>
    <row r="952127" hidden="1" x14ac:dyDescent="0.2"/>
    <row r="952128" hidden="1" x14ac:dyDescent="0.2"/>
    <row r="952129" hidden="1" x14ac:dyDescent="0.2"/>
    <row r="952130" hidden="1" x14ac:dyDescent="0.2"/>
    <row r="952131" hidden="1" x14ac:dyDescent="0.2"/>
    <row r="952132" hidden="1" x14ac:dyDescent="0.2"/>
    <row r="952133" hidden="1" x14ac:dyDescent="0.2"/>
    <row r="952134" hidden="1" x14ac:dyDescent="0.2"/>
    <row r="952135" hidden="1" x14ac:dyDescent="0.2"/>
    <row r="952136" hidden="1" x14ac:dyDescent="0.2"/>
    <row r="952137" hidden="1" x14ac:dyDescent="0.2"/>
    <row r="952138" hidden="1" x14ac:dyDescent="0.2"/>
    <row r="952139" hidden="1" x14ac:dyDescent="0.2"/>
    <row r="952140" hidden="1" x14ac:dyDescent="0.2"/>
    <row r="952141" hidden="1" x14ac:dyDescent="0.2"/>
    <row r="952142" hidden="1" x14ac:dyDescent="0.2"/>
    <row r="952143" hidden="1" x14ac:dyDescent="0.2"/>
    <row r="952144" hidden="1" x14ac:dyDescent="0.2"/>
    <row r="952145" hidden="1" x14ac:dyDescent="0.2"/>
    <row r="952146" hidden="1" x14ac:dyDescent="0.2"/>
    <row r="952147" hidden="1" x14ac:dyDescent="0.2"/>
    <row r="952148" hidden="1" x14ac:dyDescent="0.2"/>
    <row r="952149" hidden="1" x14ac:dyDescent="0.2"/>
    <row r="952150" hidden="1" x14ac:dyDescent="0.2"/>
    <row r="952151" hidden="1" x14ac:dyDescent="0.2"/>
    <row r="952152" hidden="1" x14ac:dyDescent="0.2"/>
    <row r="952153" hidden="1" x14ac:dyDescent="0.2"/>
    <row r="952154" hidden="1" x14ac:dyDescent="0.2"/>
    <row r="952155" hidden="1" x14ac:dyDescent="0.2"/>
    <row r="952156" hidden="1" x14ac:dyDescent="0.2"/>
    <row r="952157" hidden="1" x14ac:dyDescent="0.2"/>
    <row r="952158" hidden="1" x14ac:dyDescent="0.2"/>
    <row r="952159" hidden="1" x14ac:dyDescent="0.2"/>
    <row r="952160" hidden="1" x14ac:dyDescent="0.2"/>
    <row r="952161" hidden="1" x14ac:dyDescent="0.2"/>
    <row r="952162" hidden="1" x14ac:dyDescent="0.2"/>
    <row r="952163" hidden="1" x14ac:dyDescent="0.2"/>
    <row r="952164" hidden="1" x14ac:dyDescent="0.2"/>
    <row r="952165" hidden="1" x14ac:dyDescent="0.2"/>
    <row r="952166" hidden="1" x14ac:dyDescent="0.2"/>
    <row r="952167" hidden="1" x14ac:dyDescent="0.2"/>
    <row r="952168" hidden="1" x14ac:dyDescent="0.2"/>
    <row r="952169" hidden="1" x14ac:dyDescent="0.2"/>
    <row r="952170" hidden="1" x14ac:dyDescent="0.2"/>
    <row r="952171" hidden="1" x14ac:dyDescent="0.2"/>
    <row r="952172" hidden="1" x14ac:dyDescent="0.2"/>
    <row r="952173" hidden="1" x14ac:dyDescent="0.2"/>
    <row r="952174" hidden="1" x14ac:dyDescent="0.2"/>
    <row r="952175" hidden="1" x14ac:dyDescent="0.2"/>
    <row r="952176" hidden="1" x14ac:dyDescent="0.2"/>
    <row r="952177" hidden="1" x14ac:dyDescent="0.2"/>
    <row r="952178" hidden="1" x14ac:dyDescent="0.2"/>
    <row r="952179" hidden="1" x14ac:dyDescent="0.2"/>
    <row r="952180" hidden="1" x14ac:dyDescent="0.2"/>
    <row r="952181" hidden="1" x14ac:dyDescent="0.2"/>
    <row r="952182" hidden="1" x14ac:dyDescent="0.2"/>
    <row r="952183" hidden="1" x14ac:dyDescent="0.2"/>
    <row r="952184" hidden="1" x14ac:dyDescent="0.2"/>
    <row r="952185" hidden="1" x14ac:dyDescent="0.2"/>
    <row r="952186" hidden="1" x14ac:dyDescent="0.2"/>
    <row r="952187" hidden="1" x14ac:dyDescent="0.2"/>
    <row r="952188" hidden="1" x14ac:dyDescent="0.2"/>
    <row r="952189" hidden="1" x14ac:dyDescent="0.2"/>
    <row r="952190" hidden="1" x14ac:dyDescent="0.2"/>
    <row r="952191" hidden="1" x14ac:dyDescent="0.2"/>
    <row r="952192" hidden="1" x14ac:dyDescent="0.2"/>
    <row r="952193" hidden="1" x14ac:dyDescent="0.2"/>
    <row r="952194" hidden="1" x14ac:dyDescent="0.2"/>
    <row r="952195" hidden="1" x14ac:dyDescent="0.2"/>
    <row r="952196" hidden="1" x14ac:dyDescent="0.2"/>
    <row r="952197" hidden="1" x14ac:dyDescent="0.2"/>
    <row r="952198" hidden="1" x14ac:dyDescent="0.2"/>
    <row r="952199" hidden="1" x14ac:dyDescent="0.2"/>
    <row r="952200" hidden="1" x14ac:dyDescent="0.2"/>
    <row r="952201" hidden="1" x14ac:dyDescent="0.2"/>
    <row r="952202" hidden="1" x14ac:dyDescent="0.2"/>
    <row r="952203" hidden="1" x14ac:dyDescent="0.2"/>
    <row r="952204" hidden="1" x14ac:dyDescent="0.2"/>
    <row r="952205" hidden="1" x14ac:dyDescent="0.2"/>
    <row r="952206" hidden="1" x14ac:dyDescent="0.2"/>
    <row r="952207" hidden="1" x14ac:dyDescent="0.2"/>
    <row r="952208" hidden="1" x14ac:dyDescent="0.2"/>
    <row r="952209" hidden="1" x14ac:dyDescent="0.2"/>
    <row r="952210" hidden="1" x14ac:dyDescent="0.2"/>
    <row r="952211" hidden="1" x14ac:dyDescent="0.2"/>
    <row r="952212" hidden="1" x14ac:dyDescent="0.2"/>
    <row r="952213" hidden="1" x14ac:dyDescent="0.2"/>
    <row r="952214" hidden="1" x14ac:dyDescent="0.2"/>
    <row r="952215" hidden="1" x14ac:dyDescent="0.2"/>
    <row r="952216" hidden="1" x14ac:dyDescent="0.2"/>
    <row r="952217" hidden="1" x14ac:dyDescent="0.2"/>
    <row r="952218" hidden="1" x14ac:dyDescent="0.2"/>
    <row r="952219" hidden="1" x14ac:dyDescent="0.2"/>
    <row r="952220" hidden="1" x14ac:dyDescent="0.2"/>
    <row r="952221" hidden="1" x14ac:dyDescent="0.2"/>
    <row r="952222" hidden="1" x14ac:dyDescent="0.2"/>
    <row r="952223" hidden="1" x14ac:dyDescent="0.2"/>
    <row r="952224" hidden="1" x14ac:dyDescent="0.2"/>
    <row r="952225" hidden="1" x14ac:dyDescent="0.2"/>
    <row r="952226" hidden="1" x14ac:dyDescent="0.2"/>
    <row r="952227" hidden="1" x14ac:dyDescent="0.2"/>
    <row r="952228" hidden="1" x14ac:dyDescent="0.2"/>
    <row r="952229" hidden="1" x14ac:dyDescent="0.2"/>
    <row r="952230" hidden="1" x14ac:dyDescent="0.2"/>
    <row r="952231" hidden="1" x14ac:dyDescent="0.2"/>
    <row r="952232" hidden="1" x14ac:dyDescent="0.2"/>
    <row r="952233" hidden="1" x14ac:dyDescent="0.2"/>
    <row r="952234" hidden="1" x14ac:dyDescent="0.2"/>
    <row r="952235" hidden="1" x14ac:dyDescent="0.2"/>
    <row r="952236" hidden="1" x14ac:dyDescent="0.2"/>
    <row r="952237" hidden="1" x14ac:dyDescent="0.2"/>
    <row r="952238" hidden="1" x14ac:dyDescent="0.2"/>
    <row r="952239" hidden="1" x14ac:dyDescent="0.2"/>
    <row r="952240" hidden="1" x14ac:dyDescent="0.2"/>
    <row r="952241" hidden="1" x14ac:dyDescent="0.2"/>
    <row r="952242" hidden="1" x14ac:dyDescent="0.2"/>
    <row r="952243" hidden="1" x14ac:dyDescent="0.2"/>
    <row r="952244" hidden="1" x14ac:dyDescent="0.2"/>
    <row r="952245" hidden="1" x14ac:dyDescent="0.2"/>
    <row r="952246" hidden="1" x14ac:dyDescent="0.2"/>
    <row r="952247" hidden="1" x14ac:dyDescent="0.2"/>
    <row r="952248" hidden="1" x14ac:dyDescent="0.2"/>
    <row r="952249" hidden="1" x14ac:dyDescent="0.2"/>
    <row r="952250" hidden="1" x14ac:dyDescent="0.2"/>
    <row r="952251" hidden="1" x14ac:dyDescent="0.2"/>
    <row r="952252" hidden="1" x14ac:dyDescent="0.2"/>
    <row r="952253" hidden="1" x14ac:dyDescent="0.2"/>
    <row r="952254" hidden="1" x14ac:dyDescent="0.2"/>
    <row r="952255" hidden="1" x14ac:dyDescent="0.2"/>
    <row r="952256" hidden="1" x14ac:dyDescent="0.2"/>
    <row r="952257" hidden="1" x14ac:dyDescent="0.2"/>
    <row r="952258" hidden="1" x14ac:dyDescent="0.2"/>
    <row r="952259" hidden="1" x14ac:dyDescent="0.2"/>
    <row r="952260" hidden="1" x14ac:dyDescent="0.2"/>
    <row r="952261" hidden="1" x14ac:dyDescent="0.2"/>
    <row r="952262" hidden="1" x14ac:dyDescent="0.2"/>
    <row r="952263" hidden="1" x14ac:dyDescent="0.2"/>
    <row r="952264" hidden="1" x14ac:dyDescent="0.2"/>
    <row r="952265" hidden="1" x14ac:dyDescent="0.2"/>
    <row r="952266" hidden="1" x14ac:dyDescent="0.2"/>
    <row r="952267" hidden="1" x14ac:dyDescent="0.2"/>
    <row r="952268" hidden="1" x14ac:dyDescent="0.2"/>
    <row r="952269" hidden="1" x14ac:dyDescent="0.2"/>
    <row r="952270" hidden="1" x14ac:dyDescent="0.2"/>
    <row r="952271" hidden="1" x14ac:dyDescent="0.2"/>
    <row r="952272" hidden="1" x14ac:dyDescent="0.2"/>
    <row r="952273" hidden="1" x14ac:dyDescent="0.2"/>
    <row r="952274" hidden="1" x14ac:dyDescent="0.2"/>
    <row r="952275" hidden="1" x14ac:dyDescent="0.2"/>
    <row r="952276" hidden="1" x14ac:dyDescent="0.2"/>
    <row r="952277" hidden="1" x14ac:dyDescent="0.2"/>
    <row r="952278" hidden="1" x14ac:dyDescent="0.2"/>
    <row r="952279" hidden="1" x14ac:dyDescent="0.2"/>
    <row r="952280" hidden="1" x14ac:dyDescent="0.2"/>
    <row r="952281" hidden="1" x14ac:dyDescent="0.2"/>
    <row r="952282" hidden="1" x14ac:dyDescent="0.2"/>
    <row r="952283" hidden="1" x14ac:dyDescent="0.2"/>
    <row r="952284" hidden="1" x14ac:dyDescent="0.2"/>
    <row r="952285" hidden="1" x14ac:dyDescent="0.2"/>
    <row r="952286" hidden="1" x14ac:dyDescent="0.2"/>
    <row r="952287" hidden="1" x14ac:dyDescent="0.2"/>
    <row r="952288" hidden="1" x14ac:dyDescent="0.2"/>
    <row r="952289" hidden="1" x14ac:dyDescent="0.2"/>
    <row r="952290" hidden="1" x14ac:dyDescent="0.2"/>
    <row r="952291" hidden="1" x14ac:dyDescent="0.2"/>
    <row r="952292" hidden="1" x14ac:dyDescent="0.2"/>
    <row r="952293" hidden="1" x14ac:dyDescent="0.2"/>
    <row r="952294" hidden="1" x14ac:dyDescent="0.2"/>
    <row r="952295" hidden="1" x14ac:dyDescent="0.2"/>
    <row r="952296" hidden="1" x14ac:dyDescent="0.2"/>
    <row r="952297" hidden="1" x14ac:dyDescent="0.2"/>
    <row r="952298" hidden="1" x14ac:dyDescent="0.2"/>
    <row r="952299" hidden="1" x14ac:dyDescent="0.2"/>
    <row r="952300" hidden="1" x14ac:dyDescent="0.2"/>
    <row r="952301" hidden="1" x14ac:dyDescent="0.2"/>
    <row r="952302" hidden="1" x14ac:dyDescent="0.2"/>
    <row r="952303" hidden="1" x14ac:dyDescent="0.2"/>
    <row r="952304" hidden="1" x14ac:dyDescent="0.2"/>
    <row r="952305" hidden="1" x14ac:dyDescent="0.2"/>
    <row r="952306" hidden="1" x14ac:dyDescent="0.2"/>
    <row r="952307" hidden="1" x14ac:dyDescent="0.2"/>
    <row r="952308" hidden="1" x14ac:dyDescent="0.2"/>
    <row r="952309" hidden="1" x14ac:dyDescent="0.2"/>
    <row r="952310" hidden="1" x14ac:dyDescent="0.2"/>
    <row r="952311" hidden="1" x14ac:dyDescent="0.2"/>
    <row r="952312" hidden="1" x14ac:dyDescent="0.2"/>
    <row r="952313" hidden="1" x14ac:dyDescent="0.2"/>
    <row r="952314" hidden="1" x14ac:dyDescent="0.2"/>
    <row r="952315" hidden="1" x14ac:dyDescent="0.2"/>
    <row r="952316" hidden="1" x14ac:dyDescent="0.2"/>
    <row r="952317" hidden="1" x14ac:dyDescent="0.2"/>
    <row r="952318" hidden="1" x14ac:dyDescent="0.2"/>
    <row r="952319" hidden="1" x14ac:dyDescent="0.2"/>
    <row r="952320" hidden="1" x14ac:dyDescent="0.2"/>
    <row r="952321" hidden="1" x14ac:dyDescent="0.2"/>
    <row r="952322" hidden="1" x14ac:dyDescent="0.2"/>
    <row r="952323" hidden="1" x14ac:dyDescent="0.2"/>
    <row r="952324" hidden="1" x14ac:dyDescent="0.2"/>
    <row r="952325" hidden="1" x14ac:dyDescent="0.2"/>
    <row r="952326" hidden="1" x14ac:dyDescent="0.2"/>
    <row r="952327" hidden="1" x14ac:dyDescent="0.2"/>
    <row r="952328" hidden="1" x14ac:dyDescent="0.2"/>
    <row r="952329" hidden="1" x14ac:dyDescent="0.2"/>
    <row r="952330" hidden="1" x14ac:dyDescent="0.2"/>
    <row r="952331" hidden="1" x14ac:dyDescent="0.2"/>
    <row r="952332" hidden="1" x14ac:dyDescent="0.2"/>
    <row r="952333" hidden="1" x14ac:dyDescent="0.2"/>
    <row r="952334" hidden="1" x14ac:dyDescent="0.2"/>
    <row r="952335" hidden="1" x14ac:dyDescent="0.2"/>
    <row r="952336" hidden="1" x14ac:dyDescent="0.2"/>
    <row r="952337" hidden="1" x14ac:dyDescent="0.2"/>
    <row r="952338" hidden="1" x14ac:dyDescent="0.2"/>
    <row r="952339" hidden="1" x14ac:dyDescent="0.2"/>
    <row r="952340" hidden="1" x14ac:dyDescent="0.2"/>
    <row r="952341" hidden="1" x14ac:dyDescent="0.2"/>
    <row r="952342" hidden="1" x14ac:dyDescent="0.2"/>
    <row r="952343" hidden="1" x14ac:dyDescent="0.2"/>
    <row r="952344" hidden="1" x14ac:dyDescent="0.2"/>
    <row r="952345" hidden="1" x14ac:dyDescent="0.2"/>
    <row r="952346" hidden="1" x14ac:dyDescent="0.2"/>
    <row r="952347" hidden="1" x14ac:dyDescent="0.2"/>
    <row r="952348" hidden="1" x14ac:dyDescent="0.2"/>
    <row r="952349" hidden="1" x14ac:dyDescent="0.2"/>
    <row r="952350" hidden="1" x14ac:dyDescent="0.2"/>
    <row r="952351" hidden="1" x14ac:dyDescent="0.2"/>
    <row r="952352" hidden="1" x14ac:dyDescent="0.2"/>
    <row r="952353" hidden="1" x14ac:dyDescent="0.2"/>
    <row r="952354" hidden="1" x14ac:dyDescent="0.2"/>
    <row r="952355" hidden="1" x14ac:dyDescent="0.2"/>
    <row r="952356" hidden="1" x14ac:dyDescent="0.2"/>
    <row r="952357" hidden="1" x14ac:dyDescent="0.2"/>
    <row r="952358" hidden="1" x14ac:dyDescent="0.2"/>
    <row r="952359" hidden="1" x14ac:dyDescent="0.2"/>
    <row r="952360" hidden="1" x14ac:dyDescent="0.2"/>
    <row r="952361" hidden="1" x14ac:dyDescent="0.2"/>
    <row r="952362" hidden="1" x14ac:dyDescent="0.2"/>
    <row r="952363" hidden="1" x14ac:dyDescent="0.2"/>
    <row r="952364" hidden="1" x14ac:dyDescent="0.2"/>
    <row r="952365" hidden="1" x14ac:dyDescent="0.2"/>
    <row r="952366" hidden="1" x14ac:dyDescent="0.2"/>
    <row r="952367" hidden="1" x14ac:dyDescent="0.2"/>
    <row r="952368" hidden="1" x14ac:dyDescent="0.2"/>
    <row r="952369" hidden="1" x14ac:dyDescent="0.2"/>
    <row r="952370" hidden="1" x14ac:dyDescent="0.2"/>
    <row r="952371" hidden="1" x14ac:dyDescent="0.2"/>
    <row r="952372" hidden="1" x14ac:dyDescent="0.2"/>
    <row r="952373" hidden="1" x14ac:dyDescent="0.2"/>
    <row r="952374" hidden="1" x14ac:dyDescent="0.2"/>
    <row r="952375" hidden="1" x14ac:dyDescent="0.2"/>
    <row r="952376" hidden="1" x14ac:dyDescent="0.2"/>
    <row r="952377" hidden="1" x14ac:dyDescent="0.2"/>
    <row r="952378" hidden="1" x14ac:dyDescent="0.2"/>
    <row r="952379" hidden="1" x14ac:dyDescent="0.2"/>
    <row r="952380" hidden="1" x14ac:dyDescent="0.2"/>
    <row r="952381" hidden="1" x14ac:dyDescent="0.2"/>
    <row r="952382" hidden="1" x14ac:dyDescent="0.2"/>
    <row r="952383" hidden="1" x14ac:dyDescent="0.2"/>
    <row r="952384" hidden="1" x14ac:dyDescent="0.2"/>
    <row r="952385" hidden="1" x14ac:dyDescent="0.2"/>
    <row r="952386" hidden="1" x14ac:dyDescent="0.2"/>
    <row r="952387" hidden="1" x14ac:dyDescent="0.2"/>
    <row r="952388" hidden="1" x14ac:dyDescent="0.2"/>
    <row r="952389" hidden="1" x14ac:dyDescent="0.2"/>
    <row r="952390" hidden="1" x14ac:dyDescent="0.2"/>
    <row r="952391" hidden="1" x14ac:dyDescent="0.2"/>
    <row r="952392" hidden="1" x14ac:dyDescent="0.2"/>
    <row r="952393" hidden="1" x14ac:dyDescent="0.2"/>
    <row r="952394" hidden="1" x14ac:dyDescent="0.2"/>
    <row r="952395" hidden="1" x14ac:dyDescent="0.2"/>
    <row r="952396" hidden="1" x14ac:dyDescent="0.2"/>
    <row r="952397" hidden="1" x14ac:dyDescent="0.2"/>
    <row r="952398" hidden="1" x14ac:dyDescent="0.2"/>
    <row r="952399" hidden="1" x14ac:dyDescent="0.2"/>
    <row r="952400" hidden="1" x14ac:dyDescent="0.2"/>
    <row r="952401" hidden="1" x14ac:dyDescent="0.2"/>
    <row r="952402" hidden="1" x14ac:dyDescent="0.2"/>
    <row r="952403" hidden="1" x14ac:dyDescent="0.2"/>
    <row r="952404" hidden="1" x14ac:dyDescent="0.2"/>
    <row r="952405" hidden="1" x14ac:dyDescent="0.2"/>
    <row r="952406" hidden="1" x14ac:dyDescent="0.2"/>
    <row r="952407" hidden="1" x14ac:dyDescent="0.2"/>
    <row r="952408" hidden="1" x14ac:dyDescent="0.2"/>
    <row r="952409" hidden="1" x14ac:dyDescent="0.2"/>
    <row r="952410" hidden="1" x14ac:dyDescent="0.2"/>
    <row r="952411" hidden="1" x14ac:dyDescent="0.2"/>
    <row r="952412" hidden="1" x14ac:dyDescent="0.2"/>
    <row r="952413" hidden="1" x14ac:dyDescent="0.2"/>
    <row r="952414" hidden="1" x14ac:dyDescent="0.2"/>
    <row r="952415" hidden="1" x14ac:dyDescent="0.2"/>
    <row r="952416" hidden="1" x14ac:dyDescent="0.2"/>
    <row r="952417" hidden="1" x14ac:dyDescent="0.2"/>
    <row r="952418" hidden="1" x14ac:dyDescent="0.2"/>
    <row r="952419" hidden="1" x14ac:dyDescent="0.2"/>
    <row r="952420" hidden="1" x14ac:dyDescent="0.2"/>
    <row r="952421" hidden="1" x14ac:dyDescent="0.2"/>
    <row r="952422" hidden="1" x14ac:dyDescent="0.2"/>
    <row r="952423" hidden="1" x14ac:dyDescent="0.2"/>
    <row r="952424" hidden="1" x14ac:dyDescent="0.2"/>
    <row r="952425" hidden="1" x14ac:dyDescent="0.2"/>
    <row r="952426" hidden="1" x14ac:dyDescent="0.2"/>
    <row r="952427" hidden="1" x14ac:dyDescent="0.2"/>
    <row r="952428" hidden="1" x14ac:dyDescent="0.2"/>
    <row r="952429" hidden="1" x14ac:dyDescent="0.2"/>
    <row r="952430" hidden="1" x14ac:dyDescent="0.2"/>
    <row r="952431" hidden="1" x14ac:dyDescent="0.2"/>
    <row r="952432" hidden="1" x14ac:dyDescent="0.2"/>
    <row r="952433" hidden="1" x14ac:dyDescent="0.2"/>
    <row r="952434" hidden="1" x14ac:dyDescent="0.2"/>
    <row r="952435" hidden="1" x14ac:dyDescent="0.2"/>
    <row r="952436" hidden="1" x14ac:dyDescent="0.2"/>
    <row r="952437" hidden="1" x14ac:dyDescent="0.2"/>
    <row r="952438" hidden="1" x14ac:dyDescent="0.2"/>
    <row r="952439" hidden="1" x14ac:dyDescent="0.2"/>
    <row r="952440" hidden="1" x14ac:dyDescent="0.2"/>
    <row r="952441" hidden="1" x14ac:dyDescent="0.2"/>
    <row r="952442" hidden="1" x14ac:dyDescent="0.2"/>
    <row r="952443" hidden="1" x14ac:dyDescent="0.2"/>
    <row r="952444" hidden="1" x14ac:dyDescent="0.2"/>
    <row r="952445" hidden="1" x14ac:dyDescent="0.2"/>
    <row r="952446" hidden="1" x14ac:dyDescent="0.2"/>
    <row r="952447" hidden="1" x14ac:dyDescent="0.2"/>
    <row r="952448" hidden="1" x14ac:dyDescent="0.2"/>
    <row r="952449" hidden="1" x14ac:dyDescent="0.2"/>
    <row r="952450" hidden="1" x14ac:dyDescent="0.2"/>
    <row r="952451" hidden="1" x14ac:dyDescent="0.2"/>
    <row r="952452" hidden="1" x14ac:dyDescent="0.2"/>
    <row r="952453" hidden="1" x14ac:dyDescent="0.2"/>
    <row r="952454" hidden="1" x14ac:dyDescent="0.2"/>
    <row r="952455" hidden="1" x14ac:dyDescent="0.2"/>
    <row r="952456" hidden="1" x14ac:dyDescent="0.2"/>
    <row r="952457" hidden="1" x14ac:dyDescent="0.2"/>
    <row r="952458" hidden="1" x14ac:dyDescent="0.2"/>
    <row r="952459" hidden="1" x14ac:dyDescent="0.2"/>
    <row r="952460" hidden="1" x14ac:dyDescent="0.2"/>
    <row r="952461" hidden="1" x14ac:dyDescent="0.2"/>
    <row r="952462" hidden="1" x14ac:dyDescent="0.2"/>
    <row r="952463" hidden="1" x14ac:dyDescent="0.2"/>
    <row r="952464" hidden="1" x14ac:dyDescent="0.2"/>
    <row r="952465" hidden="1" x14ac:dyDescent="0.2"/>
    <row r="952466" hidden="1" x14ac:dyDescent="0.2"/>
    <row r="952467" hidden="1" x14ac:dyDescent="0.2"/>
    <row r="952468" hidden="1" x14ac:dyDescent="0.2"/>
    <row r="952469" hidden="1" x14ac:dyDescent="0.2"/>
    <row r="952470" hidden="1" x14ac:dyDescent="0.2"/>
    <row r="952471" hidden="1" x14ac:dyDescent="0.2"/>
    <row r="952472" hidden="1" x14ac:dyDescent="0.2"/>
    <row r="952473" hidden="1" x14ac:dyDescent="0.2"/>
    <row r="952474" hidden="1" x14ac:dyDescent="0.2"/>
    <row r="952475" hidden="1" x14ac:dyDescent="0.2"/>
    <row r="952476" hidden="1" x14ac:dyDescent="0.2"/>
    <row r="952477" hidden="1" x14ac:dyDescent="0.2"/>
    <row r="952478" hidden="1" x14ac:dyDescent="0.2"/>
    <row r="952479" hidden="1" x14ac:dyDescent="0.2"/>
    <row r="952480" hidden="1" x14ac:dyDescent="0.2"/>
    <row r="952481" hidden="1" x14ac:dyDescent="0.2"/>
    <row r="952482" hidden="1" x14ac:dyDescent="0.2"/>
    <row r="952483" hidden="1" x14ac:dyDescent="0.2"/>
    <row r="952484" hidden="1" x14ac:dyDescent="0.2"/>
    <row r="952485" hidden="1" x14ac:dyDescent="0.2"/>
    <row r="952486" hidden="1" x14ac:dyDescent="0.2"/>
    <row r="952487" hidden="1" x14ac:dyDescent="0.2"/>
    <row r="952488" hidden="1" x14ac:dyDescent="0.2"/>
    <row r="952489" hidden="1" x14ac:dyDescent="0.2"/>
    <row r="952490" hidden="1" x14ac:dyDescent="0.2"/>
    <row r="952491" hidden="1" x14ac:dyDescent="0.2"/>
    <row r="952492" hidden="1" x14ac:dyDescent="0.2"/>
    <row r="952493" hidden="1" x14ac:dyDescent="0.2"/>
    <row r="952494" hidden="1" x14ac:dyDescent="0.2"/>
    <row r="952495" hidden="1" x14ac:dyDescent="0.2"/>
    <row r="952496" hidden="1" x14ac:dyDescent="0.2"/>
    <row r="952497" hidden="1" x14ac:dyDescent="0.2"/>
    <row r="952498" hidden="1" x14ac:dyDescent="0.2"/>
    <row r="952499" hidden="1" x14ac:dyDescent="0.2"/>
    <row r="952500" hidden="1" x14ac:dyDescent="0.2"/>
    <row r="952501" hidden="1" x14ac:dyDescent="0.2"/>
    <row r="952502" hidden="1" x14ac:dyDescent="0.2"/>
    <row r="952503" hidden="1" x14ac:dyDescent="0.2"/>
    <row r="952504" hidden="1" x14ac:dyDescent="0.2"/>
    <row r="952505" hidden="1" x14ac:dyDescent="0.2"/>
    <row r="952506" hidden="1" x14ac:dyDescent="0.2"/>
    <row r="952507" hidden="1" x14ac:dyDescent="0.2"/>
    <row r="952508" hidden="1" x14ac:dyDescent="0.2"/>
    <row r="952509" hidden="1" x14ac:dyDescent="0.2"/>
    <row r="952510" hidden="1" x14ac:dyDescent="0.2"/>
    <row r="952511" hidden="1" x14ac:dyDescent="0.2"/>
    <row r="952512" hidden="1" x14ac:dyDescent="0.2"/>
    <row r="952513" hidden="1" x14ac:dyDescent="0.2"/>
    <row r="952514" hidden="1" x14ac:dyDescent="0.2"/>
    <row r="952515" hidden="1" x14ac:dyDescent="0.2"/>
    <row r="952516" hidden="1" x14ac:dyDescent="0.2"/>
    <row r="952517" hidden="1" x14ac:dyDescent="0.2"/>
    <row r="952518" hidden="1" x14ac:dyDescent="0.2"/>
    <row r="952519" hidden="1" x14ac:dyDescent="0.2"/>
    <row r="952520" hidden="1" x14ac:dyDescent="0.2"/>
    <row r="952521" hidden="1" x14ac:dyDescent="0.2"/>
    <row r="952522" hidden="1" x14ac:dyDescent="0.2"/>
    <row r="952523" hidden="1" x14ac:dyDescent="0.2"/>
    <row r="952524" hidden="1" x14ac:dyDescent="0.2"/>
    <row r="952525" hidden="1" x14ac:dyDescent="0.2"/>
    <row r="952526" hidden="1" x14ac:dyDescent="0.2"/>
    <row r="952527" hidden="1" x14ac:dyDescent="0.2"/>
    <row r="952528" hidden="1" x14ac:dyDescent="0.2"/>
    <row r="952529" hidden="1" x14ac:dyDescent="0.2"/>
    <row r="952530" hidden="1" x14ac:dyDescent="0.2"/>
    <row r="952531" hidden="1" x14ac:dyDescent="0.2"/>
    <row r="952532" hidden="1" x14ac:dyDescent="0.2"/>
    <row r="952533" hidden="1" x14ac:dyDescent="0.2"/>
    <row r="952534" hidden="1" x14ac:dyDescent="0.2"/>
    <row r="952535" hidden="1" x14ac:dyDescent="0.2"/>
    <row r="952536" hidden="1" x14ac:dyDescent="0.2"/>
    <row r="952537" hidden="1" x14ac:dyDescent="0.2"/>
    <row r="952538" hidden="1" x14ac:dyDescent="0.2"/>
    <row r="952539" hidden="1" x14ac:dyDescent="0.2"/>
    <row r="952540" hidden="1" x14ac:dyDescent="0.2"/>
    <row r="952541" hidden="1" x14ac:dyDescent="0.2"/>
    <row r="952542" hidden="1" x14ac:dyDescent="0.2"/>
    <row r="952543" hidden="1" x14ac:dyDescent="0.2"/>
    <row r="952544" hidden="1" x14ac:dyDescent="0.2"/>
    <row r="952545" hidden="1" x14ac:dyDescent="0.2"/>
    <row r="952546" hidden="1" x14ac:dyDescent="0.2"/>
    <row r="952547" hidden="1" x14ac:dyDescent="0.2"/>
    <row r="952548" hidden="1" x14ac:dyDescent="0.2"/>
    <row r="952549" hidden="1" x14ac:dyDescent="0.2"/>
    <row r="952550" hidden="1" x14ac:dyDescent="0.2"/>
    <row r="952551" hidden="1" x14ac:dyDescent="0.2"/>
    <row r="952552" hidden="1" x14ac:dyDescent="0.2"/>
    <row r="952553" hidden="1" x14ac:dyDescent="0.2"/>
    <row r="952554" hidden="1" x14ac:dyDescent="0.2"/>
    <row r="952555" hidden="1" x14ac:dyDescent="0.2"/>
    <row r="952556" hidden="1" x14ac:dyDescent="0.2"/>
    <row r="952557" hidden="1" x14ac:dyDescent="0.2"/>
    <row r="952558" hidden="1" x14ac:dyDescent="0.2"/>
    <row r="952559" hidden="1" x14ac:dyDescent="0.2"/>
    <row r="952560" hidden="1" x14ac:dyDescent="0.2"/>
    <row r="952561" hidden="1" x14ac:dyDescent="0.2"/>
    <row r="952562" hidden="1" x14ac:dyDescent="0.2"/>
    <row r="952563" hidden="1" x14ac:dyDescent="0.2"/>
    <row r="952564" hidden="1" x14ac:dyDescent="0.2"/>
    <row r="952565" hidden="1" x14ac:dyDescent="0.2"/>
    <row r="952566" hidden="1" x14ac:dyDescent="0.2"/>
    <row r="952567" hidden="1" x14ac:dyDescent="0.2"/>
    <row r="952568" hidden="1" x14ac:dyDescent="0.2"/>
    <row r="952569" hidden="1" x14ac:dyDescent="0.2"/>
    <row r="952570" hidden="1" x14ac:dyDescent="0.2"/>
    <row r="952571" hidden="1" x14ac:dyDescent="0.2"/>
    <row r="952572" hidden="1" x14ac:dyDescent="0.2"/>
    <row r="952573" hidden="1" x14ac:dyDescent="0.2"/>
    <row r="952574" hidden="1" x14ac:dyDescent="0.2"/>
    <row r="952575" hidden="1" x14ac:dyDescent="0.2"/>
    <row r="952576" hidden="1" x14ac:dyDescent="0.2"/>
    <row r="952577" hidden="1" x14ac:dyDescent="0.2"/>
    <row r="952578" hidden="1" x14ac:dyDescent="0.2"/>
    <row r="952579" hidden="1" x14ac:dyDescent="0.2"/>
    <row r="952580" hidden="1" x14ac:dyDescent="0.2"/>
    <row r="952581" hidden="1" x14ac:dyDescent="0.2"/>
    <row r="952582" hidden="1" x14ac:dyDescent="0.2"/>
    <row r="952583" hidden="1" x14ac:dyDescent="0.2"/>
    <row r="952584" hidden="1" x14ac:dyDescent="0.2"/>
    <row r="952585" hidden="1" x14ac:dyDescent="0.2"/>
    <row r="952586" hidden="1" x14ac:dyDescent="0.2"/>
    <row r="952587" hidden="1" x14ac:dyDescent="0.2"/>
    <row r="952588" hidden="1" x14ac:dyDescent="0.2"/>
    <row r="952589" hidden="1" x14ac:dyDescent="0.2"/>
    <row r="952590" hidden="1" x14ac:dyDescent="0.2"/>
    <row r="952591" hidden="1" x14ac:dyDescent="0.2"/>
    <row r="952592" hidden="1" x14ac:dyDescent="0.2"/>
    <row r="952593" hidden="1" x14ac:dyDescent="0.2"/>
    <row r="952594" hidden="1" x14ac:dyDescent="0.2"/>
    <row r="952595" hidden="1" x14ac:dyDescent="0.2"/>
    <row r="952596" hidden="1" x14ac:dyDescent="0.2"/>
    <row r="952597" hidden="1" x14ac:dyDescent="0.2"/>
    <row r="952598" hidden="1" x14ac:dyDescent="0.2"/>
    <row r="952599" hidden="1" x14ac:dyDescent="0.2"/>
    <row r="952600" hidden="1" x14ac:dyDescent="0.2"/>
    <row r="952601" hidden="1" x14ac:dyDescent="0.2"/>
    <row r="952602" hidden="1" x14ac:dyDescent="0.2"/>
    <row r="952603" hidden="1" x14ac:dyDescent="0.2"/>
    <row r="952604" hidden="1" x14ac:dyDescent="0.2"/>
    <row r="952605" hidden="1" x14ac:dyDescent="0.2"/>
    <row r="952606" hidden="1" x14ac:dyDescent="0.2"/>
    <row r="952607" hidden="1" x14ac:dyDescent="0.2"/>
    <row r="952608" hidden="1" x14ac:dyDescent="0.2"/>
    <row r="952609" hidden="1" x14ac:dyDescent="0.2"/>
    <row r="952610" hidden="1" x14ac:dyDescent="0.2"/>
    <row r="952611" hidden="1" x14ac:dyDescent="0.2"/>
    <row r="952612" hidden="1" x14ac:dyDescent="0.2"/>
    <row r="952613" hidden="1" x14ac:dyDescent="0.2"/>
    <row r="952614" hidden="1" x14ac:dyDescent="0.2"/>
    <row r="952615" hidden="1" x14ac:dyDescent="0.2"/>
    <row r="952616" hidden="1" x14ac:dyDescent="0.2"/>
    <row r="952617" hidden="1" x14ac:dyDescent="0.2"/>
    <row r="952618" hidden="1" x14ac:dyDescent="0.2"/>
    <row r="952619" hidden="1" x14ac:dyDescent="0.2"/>
    <row r="952620" hidden="1" x14ac:dyDescent="0.2"/>
    <row r="952621" hidden="1" x14ac:dyDescent="0.2"/>
    <row r="952622" hidden="1" x14ac:dyDescent="0.2"/>
    <row r="952623" hidden="1" x14ac:dyDescent="0.2"/>
    <row r="952624" hidden="1" x14ac:dyDescent="0.2"/>
    <row r="952625" hidden="1" x14ac:dyDescent="0.2"/>
    <row r="952626" hidden="1" x14ac:dyDescent="0.2"/>
    <row r="952627" hidden="1" x14ac:dyDescent="0.2"/>
    <row r="952628" hidden="1" x14ac:dyDescent="0.2"/>
    <row r="952629" hidden="1" x14ac:dyDescent="0.2"/>
    <row r="952630" hidden="1" x14ac:dyDescent="0.2"/>
    <row r="952631" hidden="1" x14ac:dyDescent="0.2"/>
    <row r="952632" hidden="1" x14ac:dyDescent="0.2"/>
    <row r="952633" hidden="1" x14ac:dyDescent="0.2"/>
    <row r="952634" hidden="1" x14ac:dyDescent="0.2"/>
    <row r="952635" hidden="1" x14ac:dyDescent="0.2"/>
    <row r="952636" hidden="1" x14ac:dyDescent="0.2"/>
    <row r="952637" hidden="1" x14ac:dyDescent="0.2"/>
    <row r="952638" hidden="1" x14ac:dyDescent="0.2"/>
    <row r="952639" hidden="1" x14ac:dyDescent="0.2"/>
    <row r="952640" hidden="1" x14ac:dyDescent="0.2"/>
    <row r="952641" hidden="1" x14ac:dyDescent="0.2"/>
    <row r="952642" hidden="1" x14ac:dyDescent="0.2"/>
    <row r="952643" hidden="1" x14ac:dyDescent="0.2"/>
    <row r="952644" hidden="1" x14ac:dyDescent="0.2"/>
    <row r="952645" hidden="1" x14ac:dyDescent="0.2"/>
    <row r="952646" hidden="1" x14ac:dyDescent="0.2"/>
    <row r="952647" hidden="1" x14ac:dyDescent="0.2"/>
    <row r="952648" hidden="1" x14ac:dyDescent="0.2"/>
    <row r="952649" hidden="1" x14ac:dyDescent="0.2"/>
    <row r="952650" hidden="1" x14ac:dyDescent="0.2"/>
    <row r="952651" hidden="1" x14ac:dyDescent="0.2"/>
    <row r="952652" hidden="1" x14ac:dyDescent="0.2"/>
    <row r="952653" hidden="1" x14ac:dyDescent="0.2"/>
    <row r="952654" hidden="1" x14ac:dyDescent="0.2"/>
    <row r="952655" hidden="1" x14ac:dyDescent="0.2"/>
    <row r="952656" hidden="1" x14ac:dyDescent="0.2"/>
    <row r="952657" hidden="1" x14ac:dyDescent="0.2"/>
    <row r="952658" hidden="1" x14ac:dyDescent="0.2"/>
    <row r="952659" hidden="1" x14ac:dyDescent="0.2"/>
    <row r="952660" hidden="1" x14ac:dyDescent="0.2"/>
    <row r="952661" hidden="1" x14ac:dyDescent="0.2"/>
    <row r="952662" hidden="1" x14ac:dyDescent="0.2"/>
    <row r="952663" hidden="1" x14ac:dyDescent="0.2"/>
    <row r="952664" hidden="1" x14ac:dyDescent="0.2"/>
    <row r="952665" hidden="1" x14ac:dyDescent="0.2"/>
    <row r="952666" hidden="1" x14ac:dyDescent="0.2"/>
    <row r="952667" hidden="1" x14ac:dyDescent="0.2"/>
    <row r="952668" hidden="1" x14ac:dyDescent="0.2"/>
    <row r="952669" hidden="1" x14ac:dyDescent="0.2"/>
    <row r="952670" hidden="1" x14ac:dyDescent="0.2"/>
    <row r="952671" hidden="1" x14ac:dyDescent="0.2"/>
    <row r="952672" hidden="1" x14ac:dyDescent="0.2"/>
    <row r="952673" hidden="1" x14ac:dyDescent="0.2"/>
    <row r="952674" hidden="1" x14ac:dyDescent="0.2"/>
    <row r="952675" hidden="1" x14ac:dyDescent="0.2"/>
    <row r="952676" hidden="1" x14ac:dyDescent="0.2"/>
    <row r="952677" hidden="1" x14ac:dyDescent="0.2"/>
    <row r="952678" hidden="1" x14ac:dyDescent="0.2"/>
    <row r="952679" hidden="1" x14ac:dyDescent="0.2"/>
    <row r="952680" hidden="1" x14ac:dyDescent="0.2"/>
    <row r="952681" hidden="1" x14ac:dyDescent="0.2"/>
    <row r="952682" hidden="1" x14ac:dyDescent="0.2"/>
    <row r="952683" hidden="1" x14ac:dyDescent="0.2"/>
    <row r="952684" hidden="1" x14ac:dyDescent="0.2"/>
    <row r="952685" hidden="1" x14ac:dyDescent="0.2"/>
    <row r="952686" hidden="1" x14ac:dyDescent="0.2"/>
    <row r="952687" hidden="1" x14ac:dyDescent="0.2"/>
    <row r="952688" hidden="1" x14ac:dyDescent="0.2"/>
    <row r="952689" hidden="1" x14ac:dyDescent="0.2"/>
    <row r="952690" hidden="1" x14ac:dyDescent="0.2"/>
    <row r="952691" hidden="1" x14ac:dyDescent="0.2"/>
    <row r="952692" hidden="1" x14ac:dyDescent="0.2"/>
    <row r="952693" hidden="1" x14ac:dyDescent="0.2"/>
    <row r="952694" hidden="1" x14ac:dyDescent="0.2"/>
    <row r="952695" hidden="1" x14ac:dyDescent="0.2"/>
    <row r="952696" hidden="1" x14ac:dyDescent="0.2"/>
    <row r="952697" hidden="1" x14ac:dyDescent="0.2"/>
    <row r="952698" hidden="1" x14ac:dyDescent="0.2"/>
    <row r="952699" hidden="1" x14ac:dyDescent="0.2"/>
    <row r="952700" hidden="1" x14ac:dyDescent="0.2"/>
    <row r="952701" hidden="1" x14ac:dyDescent="0.2"/>
    <row r="952702" hidden="1" x14ac:dyDescent="0.2"/>
    <row r="952703" hidden="1" x14ac:dyDescent="0.2"/>
    <row r="952704" hidden="1" x14ac:dyDescent="0.2"/>
    <row r="952705" hidden="1" x14ac:dyDescent="0.2"/>
    <row r="952706" hidden="1" x14ac:dyDescent="0.2"/>
    <row r="952707" hidden="1" x14ac:dyDescent="0.2"/>
    <row r="952708" hidden="1" x14ac:dyDescent="0.2"/>
    <row r="952709" hidden="1" x14ac:dyDescent="0.2"/>
    <row r="952710" hidden="1" x14ac:dyDescent="0.2"/>
    <row r="952711" hidden="1" x14ac:dyDescent="0.2"/>
    <row r="952712" hidden="1" x14ac:dyDescent="0.2"/>
    <row r="952713" hidden="1" x14ac:dyDescent="0.2"/>
    <row r="952714" hidden="1" x14ac:dyDescent="0.2"/>
    <row r="952715" hidden="1" x14ac:dyDescent="0.2"/>
    <row r="952716" hidden="1" x14ac:dyDescent="0.2"/>
    <row r="952717" hidden="1" x14ac:dyDescent="0.2"/>
    <row r="952718" hidden="1" x14ac:dyDescent="0.2"/>
    <row r="952719" hidden="1" x14ac:dyDescent="0.2"/>
    <row r="952720" hidden="1" x14ac:dyDescent="0.2"/>
    <row r="952721" hidden="1" x14ac:dyDescent="0.2"/>
    <row r="952722" hidden="1" x14ac:dyDescent="0.2"/>
    <row r="952723" hidden="1" x14ac:dyDescent="0.2"/>
    <row r="952724" hidden="1" x14ac:dyDescent="0.2"/>
    <row r="952725" hidden="1" x14ac:dyDescent="0.2"/>
    <row r="952726" hidden="1" x14ac:dyDescent="0.2"/>
    <row r="952727" hidden="1" x14ac:dyDescent="0.2"/>
    <row r="952728" hidden="1" x14ac:dyDescent="0.2"/>
    <row r="952729" hidden="1" x14ac:dyDescent="0.2"/>
    <row r="952730" hidden="1" x14ac:dyDescent="0.2"/>
    <row r="952731" hidden="1" x14ac:dyDescent="0.2"/>
    <row r="952732" hidden="1" x14ac:dyDescent="0.2"/>
    <row r="952733" hidden="1" x14ac:dyDescent="0.2"/>
    <row r="952734" hidden="1" x14ac:dyDescent="0.2"/>
    <row r="952735" hidden="1" x14ac:dyDescent="0.2"/>
    <row r="952736" hidden="1" x14ac:dyDescent="0.2"/>
    <row r="952737" hidden="1" x14ac:dyDescent="0.2"/>
    <row r="952738" hidden="1" x14ac:dyDescent="0.2"/>
    <row r="952739" hidden="1" x14ac:dyDescent="0.2"/>
    <row r="952740" hidden="1" x14ac:dyDescent="0.2"/>
    <row r="952741" hidden="1" x14ac:dyDescent="0.2"/>
    <row r="952742" hidden="1" x14ac:dyDescent="0.2"/>
    <row r="952743" hidden="1" x14ac:dyDescent="0.2"/>
    <row r="952744" hidden="1" x14ac:dyDescent="0.2"/>
    <row r="952745" hidden="1" x14ac:dyDescent="0.2"/>
    <row r="952746" hidden="1" x14ac:dyDescent="0.2"/>
    <row r="952747" hidden="1" x14ac:dyDescent="0.2"/>
    <row r="952748" hidden="1" x14ac:dyDescent="0.2"/>
    <row r="952749" hidden="1" x14ac:dyDescent="0.2"/>
    <row r="952750" hidden="1" x14ac:dyDescent="0.2"/>
    <row r="952751" hidden="1" x14ac:dyDescent="0.2"/>
    <row r="952752" hidden="1" x14ac:dyDescent="0.2"/>
    <row r="952753" hidden="1" x14ac:dyDescent="0.2"/>
    <row r="952754" hidden="1" x14ac:dyDescent="0.2"/>
    <row r="952755" hidden="1" x14ac:dyDescent="0.2"/>
    <row r="952756" hidden="1" x14ac:dyDescent="0.2"/>
    <row r="952757" hidden="1" x14ac:dyDescent="0.2"/>
    <row r="952758" hidden="1" x14ac:dyDescent="0.2"/>
    <row r="952759" hidden="1" x14ac:dyDescent="0.2"/>
    <row r="952760" hidden="1" x14ac:dyDescent="0.2"/>
    <row r="952761" hidden="1" x14ac:dyDescent="0.2"/>
    <row r="952762" hidden="1" x14ac:dyDescent="0.2"/>
    <row r="952763" hidden="1" x14ac:dyDescent="0.2"/>
    <row r="952764" hidden="1" x14ac:dyDescent="0.2"/>
    <row r="952765" hidden="1" x14ac:dyDescent="0.2"/>
    <row r="952766" hidden="1" x14ac:dyDescent="0.2"/>
    <row r="952767" hidden="1" x14ac:dyDescent="0.2"/>
    <row r="952768" hidden="1" x14ac:dyDescent="0.2"/>
    <row r="952769" hidden="1" x14ac:dyDescent="0.2"/>
    <row r="952770" hidden="1" x14ac:dyDescent="0.2"/>
    <row r="952771" hidden="1" x14ac:dyDescent="0.2"/>
    <row r="952772" hidden="1" x14ac:dyDescent="0.2"/>
    <row r="952773" hidden="1" x14ac:dyDescent="0.2"/>
    <row r="952774" hidden="1" x14ac:dyDescent="0.2"/>
    <row r="952775" hidden="1" x14ac:dyDescent="0.2"/>
    <row r="952776" hidden="1" x14ac:dyDescent="0.2"/>
    <row r="952777" hidden="1" x14ac:dyDescent="0.2"/>
    <row r="952778" hidden="1" x14ac:dyDescent="0.2"/>
    <row r="952779" hidden="1" x14ac:dyDescent="0.2"/>
    <row r="952780" hidden="1" x14ac:dyDescent="0.2"/>
    <row r="952781" hidden="1" x14ac:dyDescent="0.2"/>
    <row r="952782" hidden="1" x14ac:dyDescent="0.2"/>
    <row r="952783" hidden="1" x14ac:dyDescent="0.2"/>
    <row r="952784" hidden="1" x14ac:dyDescent="0.2"/>
    <row r="952785" hidden="1" x14ac:dyDescent="0.2"/>
    <row r="952786" hidden="1" x14ac:dyDescent="0.2"/>
    <row r="952787" hidden="1" x14ac:dyDescent="0.2"/>
    <row r="952788" hidden="1" x14ac:dyDescent="0.2"/>
    <row r="952789" hidden="1" x14ac:dyDescent="0.2"/>
    <row r="952790" hidden="1" x14ac:dyDescent="0.2"/>
    <row r="952791" hidden="1" x14ac:dyDescent="0.2"/>
    <row r="952792" hidden="1" x14ac:dyDescent="0.2"/>
    <row r="952793" hidden="1" x14ac:dyDescent="0.2"/>
    <row r="952794" hidden="1" x14ac:dyDescent="0.2"/>
    <row r="952795" hidden="1" x14ac:dyDescent="0.2"/>
    <row r="952796" hidden="1" x14ac:dyDescent="0.2"/>
    <row r="952797" hidden="1" x14ac:dyDescent="0.2"/>
    <row r="952798" hidden="1" x14ac:dyDescent="0.2"/>
    <row r="952799" hidden="1" x14ac:dyDescent="0.2"/>
    <row r="952800" hidden="1" x14ac:dyDescent="0.2"/>
    <row r="952801" hidden="1" x14ac:dyDescent="0.2"/>
    <row r="952802" hidden="1" x14ac:dyDescent="0.2"/>
    <row r="952803" hidden="1" x14ac:dyDescent="0.2"/>
    <row r="952804" hidden="1" x14ac:dyDescent="0.2"/>
    <row r="952805" hidden="1" x14ac:dyDescent="0.2"/>
    <row r="952806" hidden="1" x14ac:dyDescent="0.2"/>
    <row r="952807" hidden="1" x14ac:dyDescent="0.2"/>
    <row r="952808" hidden="1" x14ac:dyDescent="0.2"/>
    <row r="952809" hidden="1" x14ac:dyDescent="0.2"/>
    <row r="952810" hidden="1" x14ac:dyDescent="0.2"/>
    <row r="952811" hidden="1" x14ac:dyDescent="0.2"/>
    <row r="952812" hidden="1" x14ac:dyDescent="0.2"/>
    <row r="952813" hidden="1" x14ac:dyDescent="0.2"/>
    <row r="952814" hidden="1" x14ac:dyDescent="0.2"/>
    <row r="952815" hidden="1" x14ac:dyDescent="0.2"/>
    <row r="952816" hidden="1" x14ac:dyDescent="0.2"/>
    <row r="952817" hidden="1" x14ac:dyDescent="0.2"/>
    <row r="952818" hidden="1" x14ac:dyDescent="0.2"/>
    <row r="952819" hidden="1" x14ac:dyDescent="0.2"/>
    <row r="952820" hidden="1" x14ac:dyDescent="0.2"/>
    <row r="952821" hidden="1" x14ac:dyDescent="0.2"/>
    <row r="952822" hidden="1" x14ac:dyDescent="0.2"/>
    <row r="952823" hidden="1" x14ac:dyDescent="0.2"/>
    <row r="952824" hidden="1" x14ac:dyDescent="0.2"/>
    <row r="952825" hidden="1" x14ac:dyDescent="0.2"/>
    <row r="952826" hidden="1" x14ac:dyDescent="0.2"/>
    <row r="952827" hidden="1" x14ac:dyDescent="0.2"/>
    <row r="952828" hidden="1" x14ac:dyDescent="0.2"/>
    <row r="952829" hidden="1" x14ac:dyDescent="0.2"/>
    <row r="952830" hidden="1" x14ac:dyDescent="0.2"/>
    <row r="952831" hidden="1" x14ac:dyDescent="0.2"/>
    <row r="952832" hidden="1" x14ac:dyDescent="0.2"/>
    <row r="952833" hidden="1" x14ac:dyDescent="0.2"/>
    <row r="952834" hidden="1" x14ac:dyDescent="0.2"/>
    <row r="952835" hidden="1" x14ac:dyDescent="0.2"/>
    <row r="952836" hidden="1" x14ac:dyDescent="0.2"/>
    <row r="952837" hidden="1" x14ac:dyDescent="0.2"/>
    <row r="952838" hidden="1" x14ac:dyDescent="0.2"/>
    <row r="952839" hidden="1" x14ac:dyDescent="0.2"/>
    <row r="952840" hidden="1" x14ac:dyDescent="0.2"/>
    <row r="952841" hidden="1" x14ac:dyDescent="0.2"/>
    <row r="952842" hidden="1" x14ac:dyDescent="0.2"/>
    <row r="952843" hidden="1" x14ac:dyDescent="0.2"/>
    <row r="952844" hidden="1" x14ac:dyDescent="0.2"/>
    <row r="952845" hidden="1" x14ac:dyDescent="0.2"/>
    <row r="952846" hidden="1" x14ac:dyDescent="0.2"/>
    <row r="952847" hidden="1" x14ac:dyDescent="0.2"/>
    <row r="952848" hidden="1" x14ac:dyDescent="0.2"/>
    <row r="952849" hidden="1" x14ac:dyDescent="0.2"/>
    <row r="952850" hidden="1" x14ac:dyDescent="0.2"/>
    <row r="952851" hidden="1" x14ac:dyDescent="0.2"/>
    <row r="952852" hidden="1" x14ac:dyDescent="0.2"/>
    <row r="952853" hidden="1" x14ac:dyDescent="0.2"/>
    <row r="952854" hidden="1" x14ac:dyDescent="0.2"/>
    <row r="952855" hidden="1" x14ac:dyDescent="0.2"/>
    <row r="952856" hidden="1" x14ac:dyDescent="0.2"/>
    <row r="952857" hidden="1" x14ac:dyDescent="0.2"/>
    <row r="952858" hidden="1" x14ac:dyDescent="0.2"/>
    <row r="952859" hidden="1" x14ac:dyDescent="0.2"/>
    <row r="952860" hidden="1" x14ac:dyDescent="0.2"/>
    <row r="952861" hidden="1" x14ac:dyDescent="0.2"/>
    <row r="952862" hidden="1" x14ac:dyDescent="0.2"/>
    <row r="952863" hidden="1" x14ac:dyDescent="0.2"/>
    <row r="952864" hidden="1" x14ac:dyDescent="0.2"/>
    <row r="952865" hidden="1" x14ac:dyDescent="0.2"/>
    <row r="952866" hidden="1" x14ac:dyDescent="0.2"/>
    <row r="952867" hidden="1" x14ac:dyDescent="0.2"/>
    <row r="952868" hidden="1" x14ac:dyDescent="0.2"/>
    <row r="952869" hidden="1" x14ac:dyDescent="0.2"/>
    <row r="952870" hidden="1" x14ac:dyDescent="0.2"/>
    <row r="952871" hidden="1" x14ac:dyDescent="0.2"/>
    <row r="952872" hidden="1" x14ac:dyDescent="0.2"/>
    <row r="952873" hidden="1" x14ac:dyDescent="0.2"/>
    <row r="952874" hidden="1" x14ac:dyDescent="0.2"/>
    <row r="952875" hidden="1" x14ac:dyDescent="0.2"/>
    <row r="952876" hidden="1" x14ac:dyDescent="0.2"/>
    <row r="952877" hidden="1" x14ac:dyDescent="0.2"/>
    <row r="952878" hidden="1" x14ac:dyDescent="0.2"/>
    <row r="952879" hidden="1" x14ac:dyDescent="0.2"/>
    <row r="952880" hidden="1" x14ac:dyDescent="0.2"/>
    <row r="952881" hidden="1" x14ac:dyDescent="0.2"/>
    <row r="952882" hidden="1" x14ac:dyDescent="0.2"/>
    <row r="952883" hidden="1" x14ac:dyDescent="0.2"/>
    <row r="952884" hidden="1" x14ac:dyDescent="0.2"/>
    <row r="952885" hidden="1" x14ac:dyDescent="0.2"/>
    <row r="952886" hidden="1" x14ac:dyDescent="0.2"/>
    <row r="952887" hidden="1" x14ac:dyDescent="0.2"/>
    <row r="952888" hidden="1" x14ac:dyDescent="0.2"/>
    <row r="952889" hidden="1" x14ac:dyDescent="0.2"/>
    <row r="952890" hidden="1" x14ac:dyDescent="0.2"/>
    <row r="952891" hidden="1" x14ac:dyDescent="0.2"/>
    <row r="952892" hidden="1" x14ac:dyDescent="0.2"/>
    <row r="952893" hidden="1" x14ac:dyDescent="0.2"/>
    <row r="952894" hidden="1" x14ac:dyDescent="0.2"/>
    <row r="952895" hidden="1" x14ac:dyDescent="0.2"/>
    <row r="952896" hidden="1" x14ac:dyDescent="0.2"/>
    <row r="952897" hidden="1" x14ac:dyDescent="0.2"/>
    <row r="952898" hidden="1" x14ac:dyDescent="0.2"/>
    <row r="952899" hidden="1" x14ac:dyDescent="0.2"/>
    <row r="952900" hidden="1" x14ac:dyDescent="0.2"/>
    <row r="952901" hidden="1" x14ac:dyDescent="0.2"/>
    <row r="952902" hidden="1" x14ac:dyDescent="0.2"/>
    <row r="952903" hidden="1" x14ac:dyDescent="0.2"/>
    <row r="952904" hidden="1" x14ac:dyDescent="0.2"/>
    <row r="952905" hidden="1" x14ac:dyDescent="0.2"/>
    <row r="952906" hidden="1" x14ac:dyDescent="0.2"/>
    <row r="952907" hidden="1" x14ac:dyDescent="0.2"/>
    <row r="952908" hidden="1" x14ac:dyDescent="0.2"/>
    <row r="952909" hidden="1" x14ac:dyDescent="0.2"/>
    <row r="952910" hidden="1" x14ac:dyDescent="0.2"/>
    <row r="952911" hidden="1" x14ac:dyDescent="0.2"/>
    <row r="952912" hidden="1" x14ac:dyDescent="0.2"/>
    <row r="952913" hidden="1" x14ac:dyDescent="0.2"/>
    <row r="952914" hidden="1" x14ac:dyDescent="0.2"/>
    <row r="952915" hidden="1" x14ac:dyDescent="0.2"/>
    <row r="952916" hidden="1" x14ac:dyDescent="0.2"/>
    <row r="952917" hidden="1" x14ac:dyDescent="0.2"/>
    <row r="952918" hidden="1" x14ac:dyDescent="0.2"/>
    <row r="952919" hidden="1" x14ac:dyDescent="0.2"/>
    <row r="952920" hidden="1" x14ac:dyDescent="0.2"/>
    <row r="952921" hidden="1" x14ac:dyDescent="0.2"/>
    <row r="952922" hidden="1" x14ac:dyDescent="0.2"/>
    <row r="952923" hidden="1" x14ac:dyDescent="0.2"/>
    <row r="952924" hidden="1" x14ac:dyDescent="0.2"/>
    <row r="952925" hidden="1" x14ac:dyDescent="0.2"/>
    <row r="952926" hidden="1" x14ac:dyDescent="0.2"/>
    <row r="952927" hidden="1" x14ac:dyDescent="0.2"/>
    <row r="952928" hidden="1" x14ac:dyDescent="0.2"/>
    <row r="952929" hidden="1" x14ac:dyDescent="0.2"/>
    <row r="952930" hidden="1" x14ac:dyDescent="0.2"/>
    <row r="952931" hidden="1" x14ac:dyDescent="0.2"/>
    <row r="952932" hidden="1" x14ac:dyDescent="0.2"/>
    <row r="952933" hidden="1" x14ac:dyDescent="0.2"/>
    <row r="952934" hidden="1" x14ac:dyDescent="0.2"/>
    <row r="952935" hidden="1" x14ac:dyDescent="0.2"/>
    <row r="952936" hidden="1" x14ac:dyDescent="0.2"/>
    <row r="952937" hidden="1" x14ac:dyDescent="0.2"/>
    <row r="952938" hidden="1" x14ac:dyDescent="0.2"/>
    <row r="952939" hidden="1" x14ac:dyDescent="0.2"/>
    <row r="952940" hidden="1" x14ac:dyDescent="0.2"/>
    <row r="952941" hidden="1" x14ac:dyDescent="0.2"/>
    <row r="952942" hidden="1" x14ac:dyDescent="0.2"/>
    <row r="952943" hidden="1" x14ac:dyDescent="0.2"/>
    <row r="952944" hidden="1" x14ac:dyDescent="0.2"/>
    <row r="952945" hidden="1" x14ac:dyDescent="0.2"/>
    <row r="952946" hidden="1" x14ac:dyDescent="0.2"/>
    <row r="952947" hidden="1" x14ac:dyDescent="0.2"/>
    <row r="952948" hidden="1" x14ac:dyDescent="0.2"/>
    <row r="952949" hidden="1" x14ac:dyDescent="0.2"/>
    <row r="952950" hidden="1" x14ac:dyDescent="0.2"/>
    <row r="952951" hidden="1" x14ac:dyDescent="0.2"/>
    <row r="952952" hidden="1" x14ac:dyDescent="0.2"/>
    <row r="952953" hidden="1" x14ac:dyDescent="0.2"/>
    <row r="952954" hidden="1" x14ac:dyDescent="0.2"/>
    <row r="952955" hidden="1" x14ac:dyDescent="0.2"/>
    <row r="952956" hidden="1" x14ac:dyDescent="0.2"/>
    <row r="952957" hidden="1" x14ac:dyDescent="0.2"/>
    <row r="952958" hidden="1" x14ac:dyDescent="0.2"/>
    <row r="952959" hidden="1" x14ac:dyDescent="0.2"/>
    <row r="952960" hidden="1" x14ac:dyDescent="0.2"/>
    <row r="952961" hidden="1" x14ac:dyDescent="0.2"/>
    <row r="952962" hidden="1" x14ac:dyDescent="0.2"/>
    <row r="952963" hidden="1" x14ac:dyDescent="0.2"/>
    <row r="952964" hidden="1" x14ac:dyDescent="0.2"/>
    <row r="952965" hidden="1" x14ac:dyDescent="0.2"/>
    <row r="952966" hidden="1" x14ac:dyDescent="0.2"/>
    <row r="952967" hidden="1" x14ac:dyDescent="0.2"/>
    <row r="952968" hidden="1" x14ac:dyDescent="0.2"/>
    <row r="952969" hidden="1" x14ac:dyDescent="0.2"/>
    <row r="952970" hidden="1" x14ac:dyDescent="0.2"/>
    <row r="952971" hidden="1" x14ac:dyDescent="0.2"/>
    <row r="952972" hidden="1" x14ac:dyDescent="0.2"/>
    <row r="952973" hidden="1" x14ac:dyDescent="0.2"/>
    <row r="952974" hidden="1" x14ac:dyDescent="0.2"/>
    <row r="952975" hidden="1" x14ac:dyDescent="0.2"/>
    <row r="952976" hidden="1" x14ac:dyDescent="0.2"/>
    <row r="952977" hidden="1" x14ac:dyDescent="0.2"/>
    <row r="952978" hidden="1" x14ac:dyDescent="0.2"/>
    <row r="952979" hidden="1" x14ac:dyDescent="0.2"/>
    <row r="952980" hidden="1" x14ac:dyDescent="0.2"/>
    <row r="952981" hidden="1" x14ac:dyDescent="0.2"/>
    <row r="952982" hidden="1" x14ac:dyDescent="0.2"/>
    <row r="952983" hidden="1" x14ac:dyDescent="0.2"/>
    <row r="952984" hidden="1" x14ac:dyDescent="0.2"/>
    <row r="952985" hidden="1" x14ac:dyDescent="0.2"/>
    <row r="952986" hidden="1" x14ac:dyDescent="0.2"/>
    <row r="952987" hidden="1" x14ac:dyDescent="0.2"/>
    <row r="952988" hidden="1" x14ac:dyDescent="0.2"/>
    <row r="952989" hidden="1" x14ac:dyDescent="0.2"/>
    <row r="952990" hidden="1" x14ac:dyDescent="0.2"/>
    <row r="952991" hidden="1" x14ac:dyDescent="0.2"/>
    <row r="952992" hidden="1" x14ac:dyDescent="0.2"/>
    <row r="952993" hidden="1" x14ac:dyDescent="0.2"/>
    <row r="952994" hidden="1" x14ac:dyDescent="0.2"/>
    <row r="952995" hidden="1" x14ac:dyDescent="0.2"/>
    <row r="952996" hidden="1" x14ac:dyDescent="0.2"/>
    <row r="952997" hidden="1" x14ac:dyDescent="0.2"/>
    <row r="952998" hidden="1" x14ac:dyDescent="0.2"/>
    <row r="952999" hidden="1" x14ac:dyDescent="0.2"/>
    <row r="953000" hidden="1" x14ac:dyDescent="0.2"/>
    <row r="953001" hidden="1" x14ac:dyDescent="0.2"/>
    <row r="953002" hidden="1" x14ac:dyDescent="0.2"/>
    <row r="953003" hidden="1" x14ac:dyDescent="0.2"/>
    <row r="953004" hidden="1" x14ac:dyDescent="0.2"/>
    <row r="953005" hidden="1" x14ac:dyDescent="0.2"/>
    <row r="953006" hidden="1" x14ac:dyDescent="0.2"/>
    <row r="953007" hidden="1" x14ac:dyDescent="0.2"/>
    <row r="953008" hidden="1" x14ac:dyDescent="0.2"/>
    <row r="953009" hidden="1" x14ac:dyDescent="0.2"/>
    <row r="953010" hidden="1" x14ac:dyDescent="0.2"/>
    <row r="953011" hidden="1" x14ac:dyDescent="0.2"/>
    <row r="953012" hidden="1" x14ac:dyDescent="0.2"/>
    <row r="953013" hidden="1" x14ac:dyDescent="0.2"/>
    <row r="953014" hidden="1" x14ac:dyDescent="0.2"/>
    <row r="953015" hidden="1" x14ac:dyDescent="0.2"/>
    <row r="953016" hidden="1" x14ac:dyDescent="0.2"/>
    <row r="953017" hidden="1" x14ac:dyDescent="0.2"/>
    <row r="953018" hidden="1" x14ac:dyDescent="0.2"/>
    <row r="953019" hidden="1" x14ac:dyDescent="0.2"/>
    <row r="953020" hidden="1" x14ac:dyDescent="0.2"/>
    <row r="953021" hidden="1" x14ac:dyDescent="0.2"/>
    <row r="953022" hidden="1" x14ac:dyDescent="0.2"/>
    <row r="953023" hidden="1" x14ac:dyDescent="0.2"/>
    <row r="953024" hidden="1" x14ac:dyDescent="0.2"/>
    <row r="953025" hidden="1" x14ac:dyDescent="0.2"/>
    <row r="953026" hidden="1" x14ac:dyDescent="0.2"/>
    <row r="953027" hidden="1" x14ac:dyDescent="0.2"/>
    <row r="953028" hidden="1" x14ac:dyDescent="0.2"/>
    <row r="953029" hidden="1" x14ac:dyDescent="0.2"/>
    <row r="953030" hidden="1" x14ac:dyDescent="0.2"/>
    <row r="953031" hidden="1" x14ac:dyDescent="0.2"/>
    <row r="953032" hidden="1" x14ac:dyDescent="0.2"/>
    <row r="953033" hidden="1" x14ac:dyDescent="0.2"/>
    <row r="953034" hidden="1" x14ac:dyDescent="0.2"/>
    <row r="953035" hidden="1" x14ac:dyDescent="0.2"/>
    <row r="953036" hidden="1" x14ac:dyDescent="0.2"/>
    <row r="953037" hidden="1" x14ac:dyDescent="0.2"/>
    <row r="953038" hidden="1" x14ac:dyDescent="0.2"/>
    <row r="953039" hidden="1" x14ac:dyDescent="0.2"/>
    <row r="953040" hidden="1" x14ac:dyDescent="0.2"/>
    <row r="953041" hidden="1" x14ac:dyDescent="0.2"/>
    <row r="953042" hidden="1" x14ac:dyDescent="0.2"/>
    <row r="953043" hidden="1" x14ac:dyDescent="0.2"/>
    <row r="953044" hidden="1" x14ac:dyDescent="0.2"/>
    <row r="953045" hidden="1" x14ac:dyDescent="0.2"/>
    <row r="953046" hidden="1" x14ac:dyDescent="0.2"/>
    <row r="953047" hidden="1" x14ac:dyDescent="0.2"/>
    <row r="953048" hidden="1" x14ac:dyDescent="0.2"/>
    <row r="953049" hidden="1" x14ac:dyDescent="0.2"/>
    <row r="953050" hidden="1" x14ac:dyDescent="0.2"/>
    <row r="953051" hidden="1" x14ac:dyDescent="0.2"/>
    <row r="953052" hidden="1" x14ac:dyDescent="0.2"/>
    <row r="953053" hidden="1" x14ac:dyDescent="0.2"/>
    <row r="953054" hidden="1" x14ac:dyDescent="0.2"/>
    <row r="953055" hidden="1" x14ac:dyDescent="0.2"/>
    <row r="953056" hidden="1" x14ac:dyDescent="0.2"/>
    <row r="953057" hidden="1" x14ac:dyDescent="0.2"/>
    <row r="953058" hidden="1" x14ac:dyDescent="0.2"/>
    <row r="953059" hidden="1" x14ac:dyDescent="0.2"/>
    <row r="953060" hidden="1" x14ac:dyDescent="0.2"/>
    <row r="953061" hidden="1" x14ac:dyDescent="0.2"/>
    <row r="953062" hidden="1" x14ac:dyDescent="0.2"/>
    <row r="953063" hidden="1" x14ac:dyDescent="0.2"/>
    <row r="953064" hidden="1" x14ac:dyDescent="0.2"/>
    <row r="953065" hidden="1" x14ac:dyDescent="0.2"/>
    <row r="953066" hidden="1" x14ac:dyDescent="0.2"/>
    <row r="953067" hidden="1" x14ac:dyDescent="0.2"/>
    <row r="953068" hidden="1" x14ac:dyDescent="0.2"/>
    <row r="953069" hidden="1" x14ac:dyDescent="0.2"/>
    <row r="953070" hidden="1" x14ac:dyDescent="0.2"/>
    <row r="953071" hidden="1" x14ac:dyDescent="0.2"/>
    <row r="953072" hidden="1" x14ac:dyDescent="0.2"/>
    <row r="953073" hidden="1" x14ac:dyDescent="0.2"/>
    <row r="953074" hidden="1" x14ac:dyDescent="0.2"/>
    <row r="953075" hidden="1" x14ac:dyDescent="0.2"/>
    <row r="953076" hidden="1" x14ac:dyDescent="0.2"/>
    <row r="953077" hidden="1" x14ac:dyDescent="0.2"/>
    <row r="953078" hidden="1" x14ac:dyDescent="0.2"/>
    <row r="953079" hidden="1" x14ac:dyDescent="0.2"/>
    <row r="953080" hidden="1" x14ac:dyDescent="0.2"/>
    <row r="953081" hidden="1" x14ac:dyDescent="0.2"/>
    <row r="953082" hidden="1" x14ac:dyDescent="0.2"/>
    <row r="953083" hidden="1" x14ac:dyDescent="0.2"/>
    <row r="953084" hidden="1" x14ac:dyDescent="0.2"/>
    <row r="953085" hidden="1" x14ac:dyDescent="0.2"/>
    <row r="953086" hidden="1" x14ac:dyDescent="0.2"/>
    <row r="953087" hidden="1" x14ac:dyDescent="0.2"/>
    <row r="953088" hidden="1" x14ac:dyDescent="0.2"/>
    <row r="953089" hidden="1" x14ac:dyDescent="0.2"/>
    <row r="953090" hidden="1" x14ac:dyDescent="0.2"/>
    <row r="953091" hidden="1" x14ac:dyDescent="0.2"/>
    <row r="953092" hidden="1" x14ac:dyDescent="0.2"/>
    <row r="953093" hidden="1" x14ac:dyDescent="0.2"/>
    <row r="953094" hidden="1" x14ac:dyDescent="0.2"/>
    <row r="953095" hidden="1" x14ac:dyDescent="0.2"/>
    <row r="953096" hidden="1" x14ac:dyDescent="0.2"/>
    <row r="953097" hidden="1" x14ac:dyDescent="0.2"/>
    <row r="953098" hidden="1" x14ac:dyDescent="0.2"/>
    <row r="953099" hidden="1" x14ac:dyDescent="0.2"/>
    <row r="953100" hidden="1" x14ac:dyDescent="0.2"/>
    <row r="953101" hidden="1" x14ac:dyDescent="0.2"/>
    <row r="953102" hidden="1" x14ac:dyDescent="0.2"/>
    <row r="953103" hidden="1" x14ac:dyDescent="0.2"/>
    <row r="953104" hidden="1" x14ac:dyDescent="0.2"/>
    <row r="953105" hidden="1" x14ac:dyDescent="0.2"/>
    <row r="953106" hidden="1" x14ac:dyDescent="0.2"/>
    <row r="953107" hidden="1" x14ac:dyDescent="0.2"/>
    <row r="953108" hidden="1" x14ac:dyDescent="0.2"/>
    <row r="953109" hidden="1" x14ac:dyDescent="0.2"/>
    <row r="953110" hidden="1" x14ac:dyDescent="0.2"/>
    <row r="953111" hidden="1" x14ac:dyDescent="0.2"/>
    <row r="953112" hidden="1" x14ac:dyDescent="0.2"/>
    <row r="953113" hidden="1" x14ac:dyDescent="0.2"/>
    <row r="953114" hidden="1" x14ac:dyDescent="0.2"/>
    <row r="953115" hidden="1" x14ac:dyDescent="0.2"/>
    <row r="953116" hidden="1" x14ac:dyDescent="0.2"/>
    <row r="953117" hidden="1" x14ac:dyDescent="0.2"/>
    <row r="953118" hidden="1" x14ac:dyDescent="0.2"/>
    <row r="953119" hidden="1" x14ac:dyDescent="0.2"/>
    <row r="953120" hidden="1" x14ac:dyDescent="0.2"/>
    <row r="953121" hidden="1" x14ac:dyDescent="0.2"/>
    <row r="953122" hidden="1" x14ac:dyDescent="0.2"/>
    <row r="953123" hidden="1" x14ac:dyDescent="0.2"/>
    <row r="953124" hidden="1" x14ac:dyDescent="0.2"/>
    <row r="953125" hidden="1" x14ac:dyDescent="0.2"/>
    <row r="953126" hidden="1" x14ac:dyDescent="0.2"/>
    <row r="953127" hidden="1" x14ac:dyDescent="0.2"/>
    <row r="953128" hidden="1" x14ac:dyDescent="0.2"/>
    <row r="953129" hidden="1" x14ac:dyDescent="0.2"/>
    <row r="953130" hidden="1" x14ac:dyDescent="0.2"/>
    <row r="953131" hidden="1" x14ac:dyDescent="0.2"/>
    <row r="953132" hidden="1" x14ac:dyDescent="0.2"/>
    <row r="953133" hidden="1" x14ac:dyDescent="0.2"/>
    <row r="953134" hidden="1" x14ac:dyDescent="0.2"/>
    <row r="953135" hidden="1" x14ac:dyDescent="0.2"/>
    <row r="953136" hidden="1" x14ac:dyDescent="0.2"/>
    <row r="953137" hidden="1" x14ac:dyDescent="0.2"/>
    <row r="953138" hidden="1" x14ac:dyDescent="0.2"/>
    <row r="953139" hidden="1" x14ac:dyDescent="0.2"/>
    <row r="953140" hidden="1" x14ac:dyDescent="0.2"/>
    <row r="953141" hidden="1" x14ac:dyDescent="0.2"/>
    <row r="953142" hidden="1" x14ac:dyDescent="0.2"/>
    <row r="953143" hidden="1" x14ac:dyDescent="0.2"/>
    <row r="953144" hidden="1" x14ac:dyDescent="0.2"/>
    <row r="953145" hidden="1" x14ac:dyDescent="0.2"/>
    <row r="953146" hidden="1" x14ac:dyDescent="0.2"/>
    <row r="953147" hidden="1" x14ac:dyDescent="0.2"/>
    <row r="953148" hidden="1" x14ac:dyDescent="0.2"/>
    <row r="953149" hidden="1" x14ac:dyDescent="0.2"/>
    <row r="953150" hidden="1" x14ac:dyDescent="0.2"/>
    <row r="953151" hidden="1" x14ac:dyDescent="0.2"/>
    <row r="953152" hidden="1" x14ac:dyDescent="0.2"/>
    <row r="953153" hidden="1" x14ac:dyDescent="0.2"/>
    <row r="953154" hidden="1" x14ac:dyDescent="0.2"/>
    <row r="953155" hidden="1" x14ac:dyDescent="0.2"/>
    <row r="953156" hidden="1" x14ac:dyDescent="0.2"/>
    <row r="953157" hidden="1" x14ac:dyDescent="0.2"/>
    <row r="953158" hidden="1" x14ac:dyDescent="0.2"/>
    <row r="953159" hidden="1" x14ac:dyDescent="0.2"/>
    <row r="953160" hidden="1" x14ac:dyDescent="0.2"/>
    <row r="953161" hidden="1" x14ac:dyDescent="0.2"/>
    <row r="953162" hidden="1" x14ac:dyDescent="0.2"/>
    <row r="953163" hidden="1" x14ac:dyDescent="0.2"/>
    <row r="953164" hidden="1" x14ac:dyDescent="0.2"/>
    <row r="953165" hidden="1" x14ac:dyDescent="0.2"/>
    <row r="953166" hidden="1" x14ac:dyDescent="0.2"/>
    <row r="953167" hidden="1" x14ac:dyDescent="0.2"/>
    <row r="953168" hidden="1" x14ac:dyDescent="0.2"/>
    <row r="953169" hidden="1" x14ac:dyDescent="0.2"/>
    <row r="953170" hidden="1" x14ac:dyDescent="0.2"/>
    <row r="953171" hidden="1" x14ac:dyDescent="0.2"/>
    <row r="953172" hidden="1" x14ac:dyDescent="0.2"/>
    <row r="953173" hidden="1" x14ac:dyDescent="0.2"/>
    <row r="953174" hidden="1" x14ac:dyDescent="0.2"/>
    <row r="953175" hidden="1" x14ac:dyDescent="0.2"/>
    <row r="953176" hidden="1" x14ac:dyDescent="0.2"/>
    <row r="953177" hidden="1" x14ac:dyDescent="0.2"/>
    <row r="953178" hidden="1" x14ac:dyDescent="0.2"/>
    <row r="953179" hidden="1" x14ac:dyDescent="0.2"/>
    <row r="953180" hidden="1" x14ac:dyDescent="0.2"/>
    <row r="953181" hidden="1" x14ac:dyDescent="0.2"/>
    <row r="953182" hidden="1" x14ac:dyDescent="0.2"/>
    <row r="953183" hidden="1" x14ac:dyDescent="0.2"/>
    <row r="953184" hidden="1" x14ac:dyDescent="0.2"/>
    <row r="953185" hidden="1" x14ac:dyDescent="0.2"/>
    <row r="953186" hidden="1" x14ac:dyDescent="0.2"/>
    <row r="953187" hidden="1" x14ac:dyDescent="0.2"/>
    <row r="953188" hidden="1" x14ac:dyDescent="0.2"/>
    <row r="953189" hidden="1" x14ac:dyDescent="0.2"/>
    <row r="953190" hidden="1" x14ac:dyDescent="0.2"/>
    <row r="953191" hidden="1" x14ac:dyDescent="0.2"/>
    <row r="953192" hidden="1" x14ac:dyDescent="0.2"/>
    <row r="953193" hidden="1" x14ac:dyDescent="0.2"/>
    <row r="953194" hidden="1" x14ac:dyDescent="0.2"/>
    <row r="953195" hidden="1" x14ac:dyDescent="0.2"/>
    <row r="953196" hidden="1" x14ac:dyDescent="0.2"/>
    <row r="953197" hidden="1" x14ac:dyDescent="0.2"/>
    <row r="953198" hidden="1" x14ac:dyDescent="0.2"/>
    <row r="953199" hidden="1" x14ac:dyDescent="0.2"/>
    <row r="953200" hidden="1" x14ac:dyDescent="0.2"/>
    <row r="953201" hidden="1" x14ac:dyDescent="0.2"/>
    <row r="953202" hidden="1" x14ac:dyDescent="0.2"/>
    <row r="953203" hidden="1" x14ac:dyDescent="0.2"/>
    <row r="953204" hidden="1" x14ac:dyDescent="0.2"/>
    <row r="953205" hidden="1" x14ac:dyDescent="0.2"/>
    <row r="953206" hidden="1" x14ac:dyDescent="0.2"/>
    <row r="953207" hidden="1" x14ac:dyDescent="0.2"/>
    <row r="953208" hidden="1" x14ac:dyDescent="0.2"/>
    <row r="953209" hidden="1" x14ac:dyDescent="0.2"/>
    <row r="953210" hidden="1" x14ac:dyDescent="0.2"/>
    <row r="953211" hidden="1" x14ac:dyDescent="0.2"/>
    <row r="953212" hidden="1" x14ac:dyDescent="0.2"/>
    <row r="953213" hidden="1" x14ac:dyDescent="0.2"/>
    <row r="953214" hidden="1" x14ac:dyDescent="0.2"/>
    <row r="953215" hidden="1" x14ac:dyDescent="0.2"/>
    <row r="953216" hidden="1" x14ac:dyDescent="0.2"/>
    <row r="953217" hidden="1" x14ac:dyDescent="0.2"/>
    <row r="953218" hidden="1" x14ac:dyDescent="0.2"/>
    <row r="953219" hidden="1" x14ac:dyDescent="0.2"/>
    <row r="953220" hidden="1" x14ac:dyDescent="0.2"/>
    <row r="953221" hidden="1" x14ac:dyDescent="0.2"/>
    <row r="953222" hidden="1" x14ac:dyDescent="0.2"/>
    <row r="953223" hidden="1" x14ac:dyDescent="0.2"/>
    <row r="953224" hidden="1" x14ac:dyDescent="0.2"/>
    <row r="953225" hidden="1" x14ac:dyDescent="0.2"/>
    <row r="953226" hidden="1" x14ac:dyDescent="0.2"/>
    <row r="953227" hidden="1" x14ac:dyDescent="0.2"/>
    <row r="953228" hidden="1" x14ac:dyDescent="0.2"/>
    <row r="953229" hidden="1" x14ac:dyDescent="0.2"/>
    <row r="953230" hidden="1" x14ac:dyDescent="0.2"/>
    <row r="953231" hidden="1" x14ac:dyDescent="0.2"/>
    <row r="953232" hidden="1" x14ac:dyDescent="0.2"/>
    <row r="953233" hidden="1" x14ac:dyDescent="0.2"/>
    <row r="953234" hidden="1" x14ac:dyDescent="0.2"/>
    <row r="953235" hidden="1" x14ac:dyDescent="0.2"/>
    <row r="953236" hidden="1" x14ac:dyDescent="0.2"/>
    <row r="953237" hidden="1" x14ac:dyDescent="0.2"/>
    <row r="953238" hidden="1" x14ac:dyDescent="0.2"/>
    <row r="953239" hidden="1" x14ac:dyDescent="0.2"/>
    <row r="953240" hidden="1" x14ac:dyDescent="0.2"/>
    <row r="953241" hidden="1" x14ac:dyDescent="0.2"/>
    <row r="953242" hidden="1" x14ac:dyDescent="0.2"/>
    <row r="953243" hidden="1" x14ac:dyDescent="0.2"/>
    <row r="953244" hidden="1" x14ac:dyDescent="0.2"/>
    <row r="953245" hidden="1" x14ac:dyDescent="0.2"/>
    <row r="953246" hidden="1" x14ac:dyDescent="0.2"/>
    <row r="953247" hidden="1" x14ac:dyDescent="0.2"/>
    <row r="953248" hidden="1" x14ac:dyDescent="0.2"/>
    <row r="953249" hidden="1" x14ac:dyDescent="0.2"/>
    <row r="953250" hidden="1" x14ac:dyDescent="0.2"/>
    <row r="953251" hidden="1" x14ac:dyDescent="0.2"/>
    <row r="953252" hidden="1" x14ac:dyDescent="0.2"/>
    <row r="953253" hidden="1" x14ac:dyDescent="0.2"/>
    <row r="953254" hidden="1" x14ac:dyDescent="0.2"/>
    <row r="953255" hidden="1" x14ac:dyDescent="0.2"/>
    <row r="953256" hidden="1" x14ac:dyDescent="0.2"/>
    <row r="953257" hidden="1" x14ac:dyDescent="0.2"/>
    <row r="953258" hidden="1" x14ac:dyDescent="0.2"/>
    <row r="953259" hidden="1" x14ac:dyDescent="0.2"/>
    <row r="953260" hidden="1" x14ac:dyDescent="0.2"/>
    <row r="953261" hidden="1" x14ac:dyDescent="0.2"/>
    <row r="953262" hidden="1" x14ac:dyDescent="0.2"/>
    <row r="953263" hidden="1" x14ac:dyDescent="0.2"/>
    <row r="953264" hidden="1" x14ac:dyDescent="0.2"/>
    <row r="953265" hidden="1" x14ac:dyDescent="0.2"/>
    <row r="953266" hidden="1" x14ac:dyDescent="0.2"/>
    <row r="953267" hidden="1" x14ac:dyDescent="0.2"/>
    <row r="953268" hidden="1" x14ac:dyDescent="0.2"/>
    <row r="953269" hidden="1" x14ac:dyDescent="0.2"/>
    <row r="953270" hidden="1" x14ac:dyDescent="0.2"/>
    <row r="953271" hidden="1" x14ac:dyDescent="0.2"/>
    <row r="953272" hidden="1" x14ac:dyDescent="0.2"/>
    <row r="953273" hidden="1" x14ac:dyDescent="0.2"/>
    <row r="953274" hidden="1" x14ac:dyDescent="0.2"/>
    <row r="953275" hidden="1" x14ac:dyDescent="0.2"/>
    <row r="953276" hidden="1" x14ac:dyDescent="0.2"/>
    <row r="953277" hidden="1" x14ac:dyDescent="0.2"/>
    <row r="953278" hidden="1" x14ac:dyDescent="0.2"/>
    <row r="953279" hidden="1" x14ac:dyDescent="0.2"/>
    <row r="953280" hidden="1" x14ac:dyDescent="0.2"/>
    <row r="953281" hidden="1" x14ac:dyDescent="0.2"/>
    <row r="953282" hidden="1" x14ac:dyDescent="0.2"/>
    <row r="953283" hidden="1" x14ac:dyDescent="0.2"/>
    <row r="953284" hidden="1" x14ac:dyDescent="0.2"/>
    <row r="953285" hidden="1" x14ac:dyDescent="0.2"/>
    <row r="953286" hidden="1" x14ac:dyDescent="0.2"/>
    <row r="953287" hidden="1" x14ac:dyDescent="0.2"/>
    <row r="953288" hidden="1" x14ac:dyDescent="0.2"/>
    <row r="953289" hidden="1" x14ac:dyDescent="0.2"/>
    <row r="953290" hidden="1" x14ac:dyDescent="0.2"/>
    <row r="953291" hidden="1" x14ac:dyDescent="0.2"/>
    <row r="953292" hidden="1" x14ac:dyDescent="0.2"/>
    <row r="953293" hidden="1" x14ac:dyDescent="0.2"/>
    <row r="953294" hidden="1" x14ac:dyDescent="0.2"/>
    <row r="953295" hidden="1" x14ac:dyDescent="0.2"/>
    <row r="953296" hidden="1" x14ac:dyDescent="0.2"/>
    <row r="953297" hidden="1" x14ac:dyDescent="0.2"/>
    <row r="953298" hidden="1" x14ac:dyDescent="0.2"/>
    <row r="953299" hidden="1" x14ac:dyDescent="0.2"/>
    <row r="953300" hidden="1" x14ac:dyDescent="0.2"/>
    <row r="953301" hidden="1" x14ac:dyDescent="0.2"/>
    <row r="953302" hidden="1" x14ac:dyDescent="0.2"/>
    <row r="953303" hidden="1" x14ac:dyDescent="0.2"/>
    <row r="953304" hidden="1" x14ac:dyDescent="0.2"/>
    <row r="953305" hidden="1" x14ac:dyDescent="0.2"/>
    <row r="953306" hidden="1" x14ac:dyDescent="0.2"/>
    <row r="953307" hidden="1" x14ac:dyDescent="0.2"/>
    <row r="953308" hidden="1" x14ac:dyDescent="0.2"/>
    <row r="953309" hidden="1" x14ac:dyDescent="0.2"/>
    <row r="953310" hidden="1" x14ac:dyDescent="0.2"/>
    <row r="953311" hidden="1" x14ac:dyDescent="0.2"/>
    <row r="953312" hidden="1" x14ac:dyDescent="0.2"/>
    <row r="953313" hidden="1" x14ac:dyDescent="0.2"/>
    <row r="953314" hidden="1" x14ac:dyDescent="0.2"/>
    <row r="953315" hidden="1" x14ac:dyDescent="0.2"/>
    <row r="953316" hidden="1" x14ac:dyDescent="0.2"/>
    <row r="953317" hidden="1" x14ac:dyDescent="0.2"/>
    <row r="953318" hidden="1" x14ac:dyDescent="0.2"/>
    <row r="953319" hidden="1" x14ac:dyDescent="0.2"/>
    <row r="953320" hidden="1" x14ac:dyDescent="0.2"/>
    <row r="953321" hidden="1" x14ac:dyDescent="0.2"/>
    <row r="953322" hidden="1" x14ac:dyDescent="0.2"/>
    <row r="953323" hidden="1" x14ac:dyDescent="0.2"/>
    <row r="953324" hidden="1" x14ac:dyDescent="0.2"/>
    <row r="953325" hidden="1" x14ac:dyDescent="0.2"/>
    <row r="953326" hidden="1" x14ac:dyDescent="0.2"/>
    <row r="953327" hidden="1" x14ac:dyDescent="0.2"/>
    <row r="953328" hidden="1" x14ac:dyDescent="0.2"/>
    <row r="953329" hidden="1" x14ac:dyDescent="0.2"/>
    <row r="953330" hidden="1" x14ac:dyDescent="0.2"/>
    <row r="953331" hidden="1" x14ac:dyDescent="0.2"/>
    <row r="953332" hidden="1" x14ac:dyDescent="0.2"/>
    <row r="953333" hidden="1" x14ac:dyDescent="0.2"/>
    <row r="953334" hidden="1" x14ac:dyDescent="0.2"/>
    <row r="953335" hidden="1" x14ac:dyDescent="0.2"/>
    <row r="953336" hidden="1" x14ac:dyDescent="0.2"/>
    <row r="953337" hidden="1" x14ac:dyDescent="0.2"/>
    <row r="953338" hidden="1" x14ac:dyDescent="0.2"/>
    <row r="953339" hidden="1" x14ac:dyDescent="0.2"/>
    <row r="953340" hidden="1" x14ac:dyDescent="0.2"/>
    <row r="953341" hidden="1" x14ac:dyDescent="0.2"/>
    <row r="953342" hidden="1" x14ac:dyDescent="0.2"/>
    <row r="953343" hidden="1" x14ac:dyDescent="0.2"/>
    <row r="953344" hidden="1" x14ac:dyDescent="0.2"/>
    <row r="953345" hidden="1" x14ac:dyDescent="0.2"/>
    <row r="953346" hidden="1" x14ac:dyDescent="0.2"/>
    <row r="953347" hidden="1" x14ac:dyDescent="0.2"/>
    <row r="953348" hidden="1" x14ac:dyDescent="0.2"/>
    <row r="953349" hidden="1" x14ac:dyDescent="0.2"/>
    <row r="953350" hidden="1" x14ac:dyDescent="0.2"/>
    <row r="953351" hidden="1" x14ac:dyDescent="0.2"/>
    <row r="953352" hidden="1" x14ac:dyDescent="0.2"/>
    <row r="953353" hidden="1" x14ac:dyDescent="0.2"/>
    <row r="953354" hidden="1" x14ac:dyDescent="0.2"/>
    <row r="953355" hidden="1" x14ac:dyDescent="0.2"/>
    <row r="953356" hidden="1" x14ac:dyDescent="0.2"/>
    <row r="953357" hidden="1" x14ac:dyDescent="0.2"/>
    <row r="953358" hidden="1" x14ac:dyDescent="0.2"/>
    <row r="953359" hidden="1" x14ac:dyDescent="0.2"/>
    <row r="953360" hidden="1" x14ac:dyDescent="0.2"/>
    <row r="953361" hidden="1" x14ac:dyDescent="0.2"/>
    <row r="953362" hidden="1" x14ac:dyDescent="0.2"/>
    <row r="953363" hidden="1" x14ac:dyDescent="0.2"/>
    <row r="953364" hidden="1" x14ac:dyDescent="0.2"/>
    <row r="953365" hidden="1" x14ac:dyDescent="0.2"/>
    <row r="953366" hidden="1" x14ac:dyDescent="0.2"/>
    <row r="953367" hidden="1" x14ac:dyDescent="0.2"/>
    <row r="953368" hidden="1" x14ac:dyDescent="0.2"/>
    <row r="953369" hidden="1" x14ac:dyDescent="0.2"/>
    <row r="953370" hidden="1" x14ac:dyDescent="0.2"/>
    <row r="953371" hidden="1" x14ac:dyDescent="0.2"/>
    <row r="953372" hidden="1" x14ac:dyDescent="0.2"/>
    <row r="953373" hidden="1" x14ac:dyDescent="0.2"/>
    <row r="953374" hidden="1" x14ac:dyDescent="0.2"/>
    <row r="953375" hidden="1" x14ac:dyDescent="0.2"/>
    <row r="953376" hidden="1" x14ac:dyDescent="0.2"/>
    <row r="953377" hidden="1" x14ac:dyDescent="0.2"/>
    <row r="953378" hidden="1" x14ac:dyDescent="0.2"/>
    <row r="953379" hidden="1" x14ac:dyDescent="0.2"/>
    <row r="953380" hidden="1" x14ac:dyDescent="0.2"/>
    <row r="953381" hidden="1" x14ac:dyDescent="0.2"/>
    <row r="953382" hidden="1" x14ac:dyDescent="0.2"/>
    <row r="953383" hidden="1" x14ac:dyDescent="0.2"/>
    <row r="953384" hidden="1" x14ac:dyDescent="0.2"/>
    <row r="953385" hidden="1" x14ac:dyDescent="0.2"/>
    <row r="953386" hidden="1" x14ac:dyDescent="0.2"/>
    <row r="953387" hidden="1" x14ac:dyDescent="0.2"/>
    <row r="953388" hidden="1" x14ac:dyDescent="0.2"/>
    <row r="953389" hidden="1" x14ac:dyDescent="0.2"/>
    <row r="953390" hidden="1" x14ac:dyDescent="0.2"/>
    <row r="953391" hidden="1" x14ac:dyDescent="0.2"/>
    <row r="953392" hidden="1" x14ac:dyDescent="0.2"/>
    <row r="953393" hidden="1" x14ac:dyDescent="0.2"/>
    <row r="953394" hidden="1" x14ac:dyDescent="0.2"/>
    <row r="953395" hidden="1" x14ac:dyDescent="0.2"/>
    <row r="953396" hidden="1" x14ac:dyDescent="0.2"/>
    <row r="953397" hidden="1" x14ac:dyDescent="0.2"/>
    <row r="953398" hidden="1" x14ac:dyDescent="0.2"/>
    <row r="953399" hidden="1" x14ac:dyDescent="0.2"/>
    <row r="953400" hidden="1" x14ac:dyDescent="0.2"/>
    <row r="953401" hidden="1" x14ac:dyDescent="0.2"/>
    <row r="953402" hidden="1" x14ac:dyDescent="0.2"/>
    <row r="953403" hidden="1" x14ac:dyDescent="0.2"/>
    <row r="953404" hidden="1" x14ac:dyDescent="0.2"/>
    <row r="953405" hidden="1" x14ac:dyDescent="0.2"/>
    <row r="953406" hidden="1" x14ac:dyDescent="0.2"/>
    <row r="953407" hidden="1" x14ac:dyDescent="0.2"/>
    <row r="953408" hidden="1" x14ac:dyDescent="0.2"/>
    <row r="953409" hidden="1" x14ac:dyDescent="0.2"/>
    <row r="953410" hidden="1" x14ac:dyDescent="0.2"/>
    <row r="953411" hidden="1" x14ac:dyDescent="0.2"/>
    <row r="953412" hidden="1" x14ac:dyDescent="0.2"/>
    <row r="953413" hidden="1" x14ac:dyDescent="0.2"/>
    <row r="953414" hidden="1" x14ac:dyDescent="0.2"/>
    <row r="953415" hidden="1" x14ac:dyDescent="0.2"/>
    <row r="953416" hidden="1" x14ac:dyDescent="0.2"/>
    <row r="953417" hidden="1" x14ac:dyDescent="0.2"/>
    <row r="953418" hidden="1" x14ac:dyDescent="0.2"/>
    <row r="953419" hidden="1" x14ac:dyDescent="0.2"/>
    <row r="953420" hidden="1" x14ac:dyDescent="0.2"/>
    <row r="953421" hidden="1" x14ac:dyDescent="0.2"/>
    <row r="953422" hidden="1" x14ac:dyDescent="0.2"/>
    <row r="953423" hidden="1" x14ac:dyDescent="0.2"/>
    <row r="953424" hidden="1" x14ac:dyDescent="0.2"/>
    <row r="953425" hidden="1" x14ac:dyDescent="0.2"/>
    <row r="953426" hidden="1" x14ac:dyDescent="0.2"/>
    <row r="953427" hidden="1" x14ac:dyDescent="0.2"/>
    <row r="953428" hidden="1" x14ac:dyDescent="0.2"/>
    <row r="953429" hidden="1" x14ac:dyDescent="0.2"/>
    <row r="953430" hidden="1" x14ac:dyDescent="0.2"/>
    <row r="953431" hidden="1" x14ac:dyDescent="0.2"/>
    <row r="953432" hidden="1" x14ac:dyDescent="0.2"/>
    <row r="953433" hidden="1" x14ac:dyDescent="0.2"/>
    <row r="953434" hidden="1" x14ac:dyDescent="0.2"/>
    <row r="953435" hidden="1" x14ac:dyDescent="0.2"/>
    <row r="953436" hidden="1" x14ac:dyDescent="0.2"/>
    <row r="953437" hidden="1" x14ac:dyDescent="0.2"/>
    <row r="953438" hidden="1" x14ac:dyDescent="0.2"/>
    <row r="953439" hidden="1" x14ac:dyDescent="0.2"/>
    <row r="953440" hidden="1" x14ac:dyDescent="0.2"/>
    <row r="953441" hidden="1" x14ac:dyDescent="0.2"/>
    <row r="953442" hidden="1" x14ac:dyDescent="0.2"/>
    <row r="953443" hidden="1" x14ac:dyDescent="0.2"/>
    <row r="953444" hidden="1" x14ac:dyDescent="0.2"/>
    <row r="953445" hidden="1" x14ac:dyDescent="0.2"/>
    <row r="953446" hidden="1" x14ac:dyDescent="0.2"/>
    <row r="953447" hidden="1" x14ac:dyDescent="0.2"/>
    <row r="953448" hidden="1" x14ac:dyDescent="0.2"/>
    <row r="953449" hidden="1" x14ac:dyDescent="0.2"/>
    <row r="953450" hidden="1" x14ac:dyDescent="0.2"/>
    <row r="953451" hidden="1" x14ac:dyDescent="0.2"/>
    <row r="953452" hidden="1" x14ac:dyDescent="0.2"/>
    <row r="953453" hidden="1" x14ac:dyDescent="0.2"/>
    <row r="953454" hidden="1" x14ac:dyDescent="0.2"/>
    <row r="953455" hidden="1" x14ac:dyDescent="0.2"/>
    <row r="953456" hidden="1" x14ac:dyDescent="0.2"/>
    <row r="953457" hidden="1" x14ac:dyDescent="0.2"/>
    <row r="953458" hidden="1" x14ac:dyDescent="0.2"/>
    <row r="953459" hidden="1" x14ac:dyDescent="0.2"/>
    <row r="953460" hidden="1" x14ac:dyDescent="0.2"/>
    <row r="953461" hidden="1" x14ac:dyDescent="0.2"/>
    <row r="953462" hidden="1" x14ac:dyDescent="0.2"/>
    <row r="953463" hidden="1" x14ac:dyDescent="0.2"/>
    <row r="953464" hidden="1" x14ac:dyDescent="0.2"/>
    <row r="953465" hidden="1" x14ac:dyDescent="0.2"/>
    <row r="953466" hidden="1" x14ac:dyDescent="0.2"/>
    <row r="953467" hidden="1" x14ac:dyDescent="0.2"/>
    <row r="953468" hidden="1" x14ac:dyDescent="0.2"/>
    <row r="953469" hidden="1" x14ac:dyDescent="0.2"/>
    <row r="953470" hidden="1" x14ac:dyDescent="0.2"/>
    <row r="953471" hidden="1" x14ac:dyDescent="0.2"/>
    <row r="953472" hidden="1" x14ac:dyDescent="0.2"/>
    <row r="953473" hidden="1" x14ac:dyDescent="0.2"/>
    <row r="953474" hidden="1" x14ac:dyDescent="0.2"/>
    <row r="953475" hidden="1" x14ac:dyDescent="0.2"/>
    <row r="953476" hidden="1" x14ac:dyDescent="0.2"/>
    <row r="953477" hidden="1" x14ac:dyDescent="0.2"/>
    <row r="953478" hidden="1" x14ac:dyDescent="0.2"/>
    <row r="953479" hidden="1" x14ac:dyDescent="0.2"/>
    <row r="953480" hidden="1" x14ac:dyDescent="0.2"/>
    <row r="953481" hidden="1" x14ac:dyDescent="0.2"/>
    <row r="953482" hidden="1" x14ac:dyDescent="0.2"/>
    <row r="953483" hidden="1" x14ac:dyDescent="0.2"/>
    <row r="953484" hidden="1" x14ac:dyDescent="0.2"/>
    <row r="953485" hidden="1" x14ac:dyDescent="0.2"/>
    <row r="953486" hidden="1" x14ac:dyDescent="0.2"/>
    <row r="953487" hidden="1" x14ac:dyDescent="0.2"/>
    <row r="953488" hidden="1" x14ac:dyDescent="0.2"/>
    <row r="953489" hidden="1" x14ac:dyDescent="0.2"/>
    <row r="953490" hidden="1" x14ac:dyDescent="0.2"/>
    <row r="953491" hidden="1" x14ac:dyDescent="0.2"/>
    <row r="953492" hidden="1" x14ac:dyDescent="0.2"/>
    <row r="953493" hidden="1" x14ac:dyDescent="0.2"/>
    <row r="953494" hidden="1" x14ac:dyDescent="0.2"/>
    <row r="953495" hidden="1" x14ac:dyDescent="0.2"/>
    <row r="953496" hidden="1" x14ac:dyDescent="0.2"/>
    <row r="953497" hidden="1" x14ac:dyDescent="0.2"/>
    <row r="953498" hidden="1" x14ac:dyDescent="0.2"/>
    <row r="953499" hidden="1" x14ac:dyDescent="0.2"/>
    <row r="953500" hidden="1" x14ac:dyDescent="0.2"/>
    <row r="953501" hidden="1" x14ac:dyDescent="0.2"/>
    <row r="953502" hidden="1" x14ac:dyDescent="0.2"/>
    <row r="953503" hidden="1" x14ac:dyDescent="0.2"/>
    <row r="953504" hidden="1" x14ac:dyDescent="0.2"/>
    <row r="953505" hidden="1" x14ac:dyDescent="0.2"/>
    <row r="953506" hidden="1" x14ac:dyDescent="0.2"/>
    <row r="953507" hidden="1" x14ac:dyDescent="0.2"/>
    <row r="953508" hidden="1" x14ac:dyDescent="0.2"/>
    <row r="953509" hidden="1" x14ac:dyDescent="0.2"/>
    <row r="953510" hidden="1" x14ac:dyDescent="0.2"/>
    <row r="953511" hidden="1" x14ac:dyDescent="0.2"/>
    <row r="953512" hidden="1" x14ac:dyDescent="0.2"/>
    <row r="953513" hidden="1" x14ac:dyDescent="0.2"/>
    <row r="953514" hidden="1" x14ac:dyDescent="0.2"/>
    <row r="953515" hidden="1" x14ac:dyDescent="0.2"/>
    <row r="953516" hidden="1" x14ac:dyDescent="0.2"/>
    <row r="953517" hidden="1" x14ac:dyDescent="0.2"/>
    <row r="953518" hidden="1" x14ac:dyDescent="0.2"/>
    <row r="953519" hidden="1" x14ac:dyDescent="0.2"/>
    <row r="953520" hidden="1" x14ac:dyDescent="0.2"/>
    <row r="953521" hidden="1" x14ac:dyDescent="0.2"/>
    <row r="953522" hidden="1" x14ac:dyDescent="0.2"/>
    <row r="953523" hidden="1" x14ac:dyDescent="0.2"/>
    <row r="953524" hidden="1" x14ac:dyDescent="0.2"/>
    <row r="953525" hidden="1" x14ac:dyDescent="0.2"/>
    <row r="953526" hidden="1" x14ac:dyDescent="0.2"/>
    <row r="953527" hidden="1" x14ac:dyDescent="0.2"/>
    <row r="953528" hidden="1" x14ac:dyDescent="0.2"/>
    <row r="953529" hidden="1" x14ac:dyDescent="0.2"/>
    <row r="953530" hidden="1" x14ac:dyDescent="0.2"/>
    <row r="953531" hidden="1" x14ac:dyDescent="0.2"/>
    <row r="953532" hidden="1" x14ac:dyDescent="0.2"/>
    <row r="953533" hidden="1" x14ac:dyDescent="0.2"/>
    <row r="953534" hidden="1" x14ac:dyDescent="0.2"/>
    <row r="953535" hidden="1" x14ac:dyDescent="0.2"/>
    <row r="953536" hidden="1" x14ac:dyDescent="0.2"/>
    <row r="953537" hidden="1" x14ac:dyDescent="0.2"/>
    <row r="953538" hidden="1" x14ac:dyDescent="0.2"/>
    <row r="953539" hidden="1" x14ac:dyDescent="0.2"/>
    <row r="953540" hidden="1" x14ac:dyDescent="0.2"/>
    <row r="953541" hidden="1" x14ac:dyDescent="0.2"/>
    <row r="953542" hidden="1" x14ac:dyDescent="0.2"/>
    <row r="953543" hidden="1" x14ac:dyDescent="0.2"/>
    <row r="953544" hidden="1" x14ac:dyDescent="0.2"/>
    <row r="953545" hidden="1" x14ac:dyDescent="0.2"/>
    <row r="953546" hidden="1" x14ac:dyDescent="0.2"/>
    <row r="953547" hidden="1" x14ac:dyDescent="0.2"/>
    <row r="953548" hidden="1" x14ac:dyDescent="0.2"/>
    <row r="953549" hidden="1" x14ac:dyDescent="0.2"/>
    <row r="953550" hidden="1" x14ac:dyDescent="0.2"/>
    <row r="953551" hidden="1" x14ac:dyDescent="0.2"/>
    <row r="953552" hidden="1" x14ac:dyDescent="0.2"/>
    <row r="953553" hidden="1" x14ac:dyDescent="0.2"/>
    <row r="953554" hidden="1" x14ac:dyDescent="0.2"/>
    <row r="953555" hidden="1" x14ac:dyDescent="0.2"/>
    <row r="953556" hidden="1" x14ac:dyDescent="0.2"/>
    <row r="953557" hidden="1" x14ac:dyDescent="0.2"/>
    <row r="953558" hidden="1" x14ac:dyDescent="0.2"/>
    <row r="953559" hidden="1" x14ac:dyDescent="0.2"/>
    <row r="953560" hidden="1" x14ac:dyDescent="0.2"/>
    <row r="953561" hidden="1" x14ac:dyDescent="0.2"/>
    <row r="953562" hidden="1" x14ac:dyDescent="0.2"/>
    <row r="953563" hidden="1" x14ac:dyDescent="0.2"/>
    <row r="953564" hidden="1" x14ac:dyDescent="0.2"/>
    <row r="953565" hidden="1" x14ac:dyDescent="0.2"/>
    <row r="953566" hidden="1" x14ac:dyDescent="0.2"/>
    <row r="953567" hidden="1" x14ac:dyDescent="0.2"/>
    <row r="953568" hidden="1" x14ac:dyDescent="0.2"/>
    <row r="953569" hidden="1" x14ac:dyDescent="0.2"/>
    <row r="953570" hidden="1" x14ac:dyDescent="0.2"/>
    <row r="953571" hidden="1" x14ac:dyDescent="0.2"/>
    <row r="953572" hidden="1" x14ac:dyDescent="0.2"/>
    <row r="953573" hidden="1" x14ac:dyDescent="0.2"/>
    <row r="953574" hidden="1" x14ac:dyDescent="0.2"/>
    <row r="953575" hidden="1" x14ac:dyDescent="0.2"/>
    <row r="953576" hidden="1" x14ac:dyDescent="0.2"/>
    <row r="953577" hidden="1" x14ac:dyDescent="0.2"/>
    <row r="953578" hidden="1" x14ac:dyDescent="0.2"/>
    <row r="953579" hidden="1" x14ac:dyDescent="0.2"/>
    <row r="953580" hidden="1" x14ac:dyDescent="0.2"/>
    <row r="953581" hidden="1" x14ac:dyDescent="0.2"/>
    <row r="953582" hidden="1" x14ac:dyDescent="0.2"/>
    <row r="953583" hidden="1" x14ac:dyDescent="0.2"/>
    <row r="953584" hidden="1" x14ac:dyDescent="0.2"/>
    <row r="953585" hidden="1" x14ac:dyDescent="0.2"/>
    <row r="953586" hidden="1" x14ac:dyDescent="0.2"/>
    <row r="953587" hidden="1" x14ac:dyDescent="0.2"/>
    <row r="953588" hidden="1" x14ac:dyDescent="0.2"/>
    <row r="953589" hidden="1" x14ac:dyDescent="0.2"/>
    <row r="953590" hidden="1" x14ac:dyDescent="0.2"/>
    <row r="953591" hidden="1" x14ac:dyDescent="0.2"/>
    <row r="953592" hidden="1" x14ac:dyDescent="0.2"/>
    <row r="953593" hidden="1" x14ac:dyDescent="0.2"/>
    <row r="953594" hidden="1" x14ac:dyDescent="0.2"/>
    <row r="953595" hidden="1" x14ac:dyDescent="0.2"/>
    <row r="953596" hidden="1" x14ac:dyDescent="0.2"/>
    <row r="953597" hidden="1" x14ac:dyDescent="0.2"/>
    <row r="953598" hidden="1" x14ac:dyDescent="0.2"/>
    <row r="953599" hidden="1" x14ac:dyDescent="0.2"/>
    <row r="953600" hidden="1" x14ac:dyDescent="0.2"/>
    <row r="953601" hidden="1" x14ac:dyDescent="0.2"/>
    <row r="953602" hidden="1" x14ac:dyDescent="0.2"/>
    <row r="953603" hidden="1" x14ac:dyDescent="0.2"/>
    <row r="953604" hidden="1" x14ac:dyDescent="0.2"/>
    <row r="953605" hidden="1" x14ac:dyDescent="0.2"/>
    <row r="953606" hidden="1" x14ac:dyDescent="0.2"/>
    <row r="953607" hidden="1" x14ac:dyDescent="0.2"/>
    <row r="953608" hidden="1" x14ac:dyDescent="0.2"/>
    <row r="953609" hidden="1" x14ac:dyDescent="0.2"/>
    <row r="953610" hidden="1" x14ac:dyDescent="0.2"/>
    <row r="953611" hidden="1" x14ac:dyDescent="0.2"/>
    <row r="953612" hidden="1" x14ac:dyDescent="0.2"/>
    <row r="953613" hidden="1" x14ac:dyDescent="0.2"/>
    <row r="953614" hidden="1" x14ac:dyDescent="0.2"/>
    <row r="953615" hidden="1" x14ac:dyDescent="0.2"/>
    <row r="953616" hidden="1" x14ac:dyDescent="0.2"/>
    <row r="953617" hidden="1" x14ac:dyDescent="0.2"/>
    <row r="953618" hidden="1" x14ac:dyDescent="0.2"/>
    <row r="953619" hidden="1" x14ac:dyDescent="0.2"/>
    <row r="953620" hidden="1" x14ac:dyDescent="0.2"/>
    <row r="953621" hidden="1" x14ac:dyDescent="0.2"/>
    <row r="953622" hidden="1" x14ac:dyDescent="0.2"/>
    <row r="953623" hidden="1" x14ac:dyDescent="0.2"/>
    <row r="953624" hidden="1" x14ac:dyDescent="0.2"/>
    <row r="953625" hidden="1" x14ac:dyDescent="0.2"/>
    <row r="953626" hidden="1" x14ac:dyDescent="0.2"/>
    <row r="953627" hidden="1" x14ac:dyDescent="0.2"/>
    <row r="953628" hidden="1" x14ac:dyDescent="0.2"/>
    <row r="953629" hidden="1" x14ac:dyDescent="0.2"/>
    <row r="953630" hidden="1" x14ac:dyDescent="0.2"/>
    <row r="953631" hidden="1" x14ac:dyDescent="0.2"/>
    <row r="953632" hidden="1" x14ac:dyDescent="0.2"/>
    <row r="953633" hidden="1" x14ac:dyDescent="0.2"/>
    <row r="953634" hidden="1" x14ac:dyDescent="0.2"/>
    <row r="953635" hidden="1" x14ac:dyDescent="0.2"/>
    <row r="953636" hidden="1" x14ac:dyDescent="0.2"/>
    <row r="953637" hidden="1" x14ac:dyDescent="0.2"/>
    <row r="953638" hidden="1" x14ac:dyDescent="0.2"/>
    <row r="953639" hidden="1" x14ac:dyDescent="0.2"/>
    <row r="953640" hidden="1" x14ac:dyDescent="0.2"/>
    <row r="953641" hidden="1" x14ac:dyDescent="0.2"/>
    <row r="953642" hidden="1" x14ac:dyDescent="0.2"/>
    <row r="953643" hidden="1" x14ac:dyDescent="0.2"/>
    <row r="953644" hidden="1" x14ac:dyDescent="0.2"/>
    <row r="953645" hidden="1" x14ac:dyDescent="0.2"/>
    <row r="953646" hidden="1" x14ac:dyDescent="0.2"/>
    <row r="953647" hidden="1" x14ac:dyDescent="0.2"/>
    <row r="953648" hidden="1" x14ac:dyDescent="0.2"/>
    <row r="953649" hidden="1" x14ac:dyDescent="0.2"/>
    <row r="953650" hidden="1" x14ac:dyDescent="0.2"/>
    <row r="953651" hidden="1" x14ac:dyDescent="0.2"/>
    <row r="953652" hidden="1" x14ac:dyDescent="0.2"/>
    <row r="953653" hidden="1" x14ac:dyDescent="0.2"/>
    <row r="953654" hidden="1" x14ac:dyDescent="0.2"/>
    <row r="953655" hidden="1" x14ac:dyDescent="0.2"/>
    <row r="953656" hidden="1" x14ac:dyDescent="0.2"/>
    <row r="953657" hidden="1" x14ac:dyDescent="0.2"/>
    <row r="953658" hidden="1" x14ac:dyDescent="0.2"/>
    <row r="953659" hidden="1" x14ac:dyDescent="0.2"/>
    <row r="953660" hidden="1" x14ac:dyDescent="0.2"/>
    <row r="953661" hidden="1" x14ac:dyDescent="0.2"/>
    <row r="953662" hidden="1" x14ac:dyDescent="0.2"/>
    <row r="953663" hidden="1" x14ac:dyDescent="0.2"/>
    <row r="953664" hidden="1" x14ac:dyDescent="0.2"/>
    <row r="953665" hidden="1" x14ac:dyDescent="0.2"/>
    <row r="953666" hidden="1" x14ac:dyDescent="0.2"/>
    <row r="953667" hidden="1" x14ac:dyDescent="0.2"/>
    <row r="953668" hidden="1" x14ac:dyDescent="0.2"/>
    <row r="953669" hidden="1" x14ac:dyDescent="0.2"/>
    <row r="953670" hidden="1" x14ac:dyDescent="0.2"/>
    <row r="953671" hidden="1" x14ac:dyDescent="0.2"/>
    <row r="953672" hidden="1" x14ac:dyDescent="0.2"/>
    <row r="953673" hidden="1" x14ac:dyDescent="0.2"/>
    <row r="953674" hidden="1" x14ac:dyDescent="0.2"/>
    <row r="953675" hidden="1" x14ac:dyDescent="0.2"/>
    <row r="953676" hidden="1" x14ac:dyDescent="0.2"/>
    <row r="953677" hidden="1" x14ac:dyDescent="0.2"/>
    <row r="953678" hidden="1" x14ac:dyDescent="0.2"/>
    <row r="953679" hidden="1" x14ac:dyDescent="0.2"/>
    <row r="953680" hidden="1" x14ac:dyDescent="0.2"/>
    <row r="953681" hidden="1" x14ac:dyDescent="0.2"/>
    <row r="953682" hidden="1" x14ac:dyDescent="0.2"/>
    <row r="953683" hidden="1" x14ac:dyDescent="0.2"/>
    <row r="953684" hidden="1" x14ac:dyDescent="0.2"/>
    <row r="953685" hidden="1" x14ac:dyDescent="0.2"/>
    <row r="953686" hidden="1" x14ac:dyDescent="0.2"/>
    <row r="953687" hidden="1" x14ac:dyDescent="0.2"/>
    <row r="953688" hidden="1" x14ac:dyDescent="0.2"/>
    <row r="953689" hidden="1" x14ac:dyDescent="0.2"/>
    <row r="953690" hidden="1" x14ac:dyDescent="0.2"/>
    <row r="953691" hidden="1" x14ac:dyDescent="0.2"/>
    <row r="953692" hidden="1" x14ac:dyDescent="0.2"/>
    <row r="953693" hidden="1" x14ac:dyDescent="0.2"/>
    <row r="953694" hidden="1" x14ac:dyDescent="0.2"/>
    <row r="953695" hidden="1" x14ac:dyDescent="0.2"/>
    <row r="953696" hidden="1" x14ac:dyDescent="0.2"/>
    <row r="953697" hidden="1" x14ac:dyDescent="0.2"/>
    <row r="953698" hidden="1" x14ac:dyDescent="0.2"/>
    <row r="953699" hidden="1" x14ac:dyDescent="0.2"/>
    <row r="953700" hidden="1" x14ac:dyDescent="0.2"/>
    <row r="953701" hidden="1" x14ac:dyDescent="0.2"/>
    <row r="953702" hidden="1" x14ac:dyDescent="0.2"/>
    <row r="953703" hidden="1" x14ac:dyDescent="0.2"/>
    <row r="953704" hidden="1" x14ac:dyDescent="0.2"/>
    <row r="953705" hidden="1" x14ac:dyDescent="0.2"/>
    <row r="953706" hidden="1" x14ac:dyDescent="0.2"/>
    <row r="953707" hidden="1" x14ac:dyDescent="0.2"/>
    <row r="953708" hidden="1" x14ac:dyDescent="0.2"/>
    <row r="953709" hidden="1" x14ac:dyDescent="0.2"/>
    <row r="953710" hidden="1" x14ac:dyDescent="0.2"/>
    <row r="953711" hidden="1" x14ac:dyDescent="0.2"/>
    <row r="953712" hidden="1" x14ac:dyDescent="0.2"/>
    <row r="953713" hidden="1" x14ac:dyDescent="0.2"/>
    <row r="953714" hidden="1" x14ac:dyDescent="0.2"/>
    <row r="953715" hidden="1" x14ac:dyDescent="0.2"/>
    <row r="953716" hidden="1" x14ac:dyDescent="0.2"/>
    <row r="953717" hidden="1" x14ac:dyDescent="0.2"/>
    <row r="953718" hidden="1" x14ac:dyDescent="0.2"/>
    <row r="953719" hidden="1" x14ac:dyDescent="0.2"/>
    <row r="953720" hidden="1" x14ac:dyDescent="0.2"/>
    <row r="953721" hidden="1" x14ac:dyDescent="0.2"/>
    <row r="953722" hidden="1" x14ac:dyDescent="0.2"/>
    <row r="953723" hidden="1" x14ac:dyDescent="0.2"/>
    <row r="953724" hidden="1" x14ac:dyDescent="0.2"/>
    <row r="953725" hidden="1" x14ac:dyDescent="0.2"/>
    <row r="953726" hidden="1" x14ac:dyDescent="0.2"/>
    <row r="953727" hidden="1" x14ac:dyDescent="0.2"/>
    <row r="953728" hidden="1" x14ac:dyDescent="0.2"/>
    <row r="953729" hidden="1" x14ac:dyDescent="0.2"/>
    <row r="953730" hidden="1" x14ac:dyDescent="0.2"/>
    <row r="953731" hidden="1" x14ac:dyDescent="0.2"/>
    <row r="953732" hidden="1" x14ac:dyDescent="0.2"/>
    <row r="953733" hidden="1" x14ac:dyDescent="0.2"/>
    <row r="953734" hidden="1" x14ac:dyDescent="0.2"/>
    <row r="953735" hidden="1" x14ac:dyDescent="0.2"/>
    <row r="953736" hidden="1" x14ac:dyDescent="0.2"/>
    <row r="953737" hidden="1" x14ac:dyDescent="0.2"/>
    <row r="953738" hidden="1" x14ac:dyDescent="0.2"/>
    <row r="953739" hidden="1" x14ac:dyDescent="0.2"/>
    <row r="953740" hidden="1" x14ac:dyDescent="0.2"/>
    <row r="953741" hidden="1" x14ac:dyDescent="0.2"/>
    <row r="953742" hidden="1" x14ac:dyDescent="0.2"/>
    <row r="953743" hidden="1" x14ac:dyDescent="0.2"/>
    <row r="953744" hidden="1" x14ac:dyDescent="0.2"/>
    <row r="953745" hidden="1" x14ac:dyDescent="0.2"/>
    <row r="953746" hidden="1" x14ac:dyDescent="0.2"/>
    <row r="953747" hidden="1" x14ac:dyDescent="0.2"/>
    <row r="953748" hidden="1" x14ac:dyDescent="0.2"/>
    <row r="953749" hidden="1" x14ac:dyDescent="0.2"/>
    <row r="953750" hidden="1" x14ac:dyDescent="0.2"/>
    <row r="953751" hidden="1" x14ac:dyDescent="0.2"/>
    <row r="953752" hidden="1" x14ac:dyDescent="0.2"/>
    <row r="953753" hidden="1" x14ac:dyDescent="0.2"/>
    <row r="953754" hidden="1" x14ac:dyDescent="0.2"/>
    <row r="953755" hidden="1" x14ac:dyDescent="0.2"/>
    <row r="953756" hidden="1" x14ac:dyDescent="0.2"/>
    <row r="953757" hidden="1" x14ac:dyDescent="0.2"/>
    <row r="953758" hidden="1" x14ac:dyDescent="0.2"/>
    <row r="953759" hidden="1" x14ac:dyDescent="0.2"/>
    <row r="953760" hidden="1" x14ac:dyDescent="0.2"/>
    <row r="953761" hidden="1" x14ac:dyDescent="0.2"/>
    <row r="953762" hidden="1" x14ac:dyDescent="0.2"/>
    <row r="953763" hidden="1" x14ac:dyDescent="0.2"/>
    <row r="953764" hidden="1" x14ac:dyDescent="0.2"/>
    <row r="953765" hidden="1" x14ac:dyDescent="0.2"/>
    <row r="953766" hidden="1" x14ac:dyDescent="0.2"/>
    <row r="953767" hidden="1" x14ac:dyDescent="0.2"/>
    <row r="953768" hidden="1" x14ac:dyDescent="0.2"/>
    <row r="953769" hidden="1" x14ac:dyDescent="0.2"/>
    <row r="953770" hidden="1" x14ac:dyDescent="0.2"/>
    <row r="953771" hidden="1" x14ac:dyDescent="0.2"/>
    <row r="953772" hidden="1" x14ac:dyDescent="0.2"/>
    <row r="953773" hidden="1" x14ac:dyDescent="0.2"/>
    <row r="953774" hidden="1" x14ac:dyDescent="0.2"/>
    <row r="953775" hidden="1" x14ac:dyDescent="0.2"/>
    <row r="953776" hidden="1" x14ac:dyDescent="0.2"/>
    <row r="953777" hidden="1" x14ac:dyDescent="0.2"/>
    <row r="953778" hidden="1" x14ac:dyDescent="0.2"/>
    <row r="953779" hidden="1" x14ac:dyDescent="0.2"/>
    <row r="953780" hidden="1" x14ac:dyDescent="0.2"/>
    <row r="953781" hidden="1" x14ac:dyDescent="0.2"/>
    <row r="953782" hidden="1" x14ac:dyDescent="0.2"/>
    <row r="953783" hidden="1" x14ac:dyDescent="0.2"/>
    <row r="953784" hidden="1" x14ac:dyDescent="0.2"/>
    <row r="953785" hidden="1" x14ac:dyDescent="0.2"/>
    <row r="953786" hidden="1" x14ac:dyDescent="0.2"/>
    <row r="953787" hidden="1" x14ac:dyDescent="0.2"/>
    <row r="953788" hidden="1" x14ac:dyDescent="0.2"/>
    <row r="953789" hidden="1" x14ac:dyDescent="0.2"/>
    <row r="953790" hidden="1" x14ac:dyDescent="0.2"/>
    <row r="953791" hidden="1" x14ac:dyDescent="0.2"/>
    <row r="953792" hidden="1" x14ac:dyDescent="0.2"/>
    <row r="953793" hidden="1" x14ac:dyDescent="0.2"/>
    <row r="953794" hidden="1" x14ac:dyDescent="0.2"/>
    <row r="953795" hidden="1" x14ac:dyDescent="0.2"/>
    <row r="953796" hidden="1" x14ac:dyDescent="0.2"/>
    <row r="953797" hidden="1" x14ac:dyDescent="0.2"/>
    <row r="953798" hidden="1" x14ac:dyDescent="0.2"/>
    <row r="953799" hidden="1" x14ac:dyDescent="0.2"/>
    <row r="953800" hidden="1" x14ac:dyDescent="0.2"/>
    <row r="953801" hidden="1" x14ac:dyDescent="0.2"/>
    <row r="953802" hidden="1" x14ac:dyDescent="0.2"/>
    <row r="953803" hidden="1" x14ac:dyDescent="0.2"/>
    <row r="953804" hidden="1" x14ac:dyDescent="0.2"/>
    <row r="953805" hidden="1" x14ac:dyDescent="0.2"/>
    <row r="953806" hidden="1" x14ac:dyDescent="0.2"/>
    <row r="953807" hidden="1" x14ac:dyDescent="0.2"/>
    <row r="953808" hidden="1" x14ac:dyDescent="0.2"/>
    <row r="953809" hidden="1" x14ac:dyDescent="0.2"/>
    <row r="953810" hidden="1" x14ac:dyDescent="0.2"/>
    <row r="953811" hidden="1" x14ac:dyDescent="0.2"/>
    <row r="953812" hidden="1" x14ac:dyDescent="0.2"/>
    <row r="953813" hidden="1" x14ac:dyDescent="0.2"/>
    <row r="953814" hidden="1" x14ac:dyDescent="0.2"/>
    <row r="953815" hidden="1" x14ac:dyDescent="0.2"/>
    <row r="953816" hidden="1" x14ac:dyDescent="0.2"/>
    <row r="953817" hidden="1" x14ac:dyDescent="0.2"/>
    <row r="953818" hidden="1" x14ac:dyDescent="0.2"/>
    <row r="953819" hidden="1" x14ac:dyDescent="0.2"/>
    <row r="953820" hidden="1" x14ac:dyDescent="0.2"/>
    <row r="953821" hidden="1" x14ac:dyDescent="0.2"/>
    <row r="953822" hidden="1" x14ac:dyDescent="0.2"/>
    <row r="953823" hidden="1" x14ac:dyDescent="0.2"/>
    <row r="953824" hidden="1" x14ac:dyDescent="0.2"/>
    <row r="953825" hidden="1" x14ac:dyDescent="0.2"/>
    <row r="953826" hidden="1" x14ac:dyDescent="0.2"/>
    <row r="953827" hidden="1" x14ac:dyDescent="0.2"/>
    <row r="953828" hidden="1" x14ac:dyDescent="0.2"/>
    <row r="953829" hidden="1" x14ac:dyDescent="0.2"/>
    <row r="953830" hidden="1" x14ac:dyDescent="0.2"/>
    <row r="953831" hidden="1" x14ac:dyDescent="0.2"/>
    <row r="953832" hidden="1" x14ac:dyDescent="0.2"/>
    <row r="953833" hidden="1" x14ac:dyDescent="0.2"/>
    <row r="953834" hidden="1" x14ac:dyDescent="0.2"/>
    <row r="953835" hidden="1" x14ac:dyDescent="0.2"/>
    <row r="953836" hidden="1" x14ac:dyDescent="0.2"/>
    <row r="953837" hidden="1" x14ac:dyDescent="0.2"/>
    <row r="953838" hidden="1" x14ac:dyDescent="0.2"/>
    <row r="953839" hidden="1" x14ac:dyDescent="0.2"/>
    <row r="953840" hidden="1" x14ac:dyDescent="0.2"/>
    <row r="953841" hidden="1" x14ac:dyDescent="0.2"/>
    <row r="953842" hidden="1" x14ac:dyDescent="0.2"/>
    <row r="953843" hidden="1" x14ac:dyDescent="0.2"/>
    <row r="953844" hidden="1" x14ac:dyDescent="0.2"/>
    <row r="953845" hidden="1" x14ac:dyDescent="0.2"/>
    <row r="953846" hidden="1" x14ac:dyDescent="0.2"/>
    <row r="953847" hidden="1" x14ac:dyDescent="0.2"/>
    <row r="953848" hidden="1" x14ac:dyDescent="0.2"/>
    <row r="953849" hidden="1" x14ac:dyDescent="0.2"/>
    <row r="953850" hidden="1" x14ac:dyDescent="0.2"/>
    <row r="953851" hidden="1" x14ac:dyDescent="0.2"/>
    <row r="953852" hidden="1" x14ac:dyDescent="0.2"/>
    <row r="953853" hidden="1" x14ac:dyDescent="0.2"/>
    <row r="953854" hidden="1" x14ac:dyDescent="0.2"/>
    <row r="953855" hidden="1" x14ac:dyDescent="0.2"/>
    <row r="953856" hidden="1" x14ac:dyDescent="0.2"/>
    <row r="953857" hidden="1" x14ac:dyDescent="0.2"/>
    <row r="953858" hidden="1" x14ac:dyDescent="0.2"/>
    <row r="953859" hidden="1" x14ac:dyDescent="0.2"/>
    <row r="953860" hidden="1" x14ac:dyDescent="0.2"/>
    <row r="953861" hidden="1" x14ac:dyDescent="0.2"/>
    <row r="953862" hidden="1" x14ac:dyDescent="0.2"/>
    <row r="953863" hidden="1" x14ac:dyDescent="0.2"/>
    <row r="953864" hidden="1" x14ac:dyDescent="0.2"/>
    <row r="953865" hidden="1" x14ac:dyDescent="0.2"/>
    <row r="953866" hidden="1" x14ac:dyDescent="0.2"/>
    <row r="953867" hidden="1" x14ac:dyDescent="0.2"/>
    <row r="953868" hidden="1" x14ac:dyDescent="0.2"/>
    <row r="953869" hidden="1" x14ac:dyDescent="0.2"/>
    <row r="953870" hidden="1" x14ac:dyDescent="0.2"/>
    <row r="953871" hidden="1" x14ac:dyDescent="0.2"/>
    <row r="953872" hidden="1" x14ac:dyDescent="0.2"/>
    <row r="953873" hidden="1" x14ac:dyDescent="0.2"/>
    <row r="953874" hidden="1" x14ac:dyDescent="0.2"/>
    <row r="953875" hidden="1" x14ac:dyDescent="0.2"/>
    <row r="953876" hidden="1" x14ac:dyDescent="0.2"/>
    <row r="953877" hidden="1" x14ac:dyDescent="0.2"/>
    <row r="953878" hidden="1" x14ac:dyDescent="0.2"/>
    <row r="953879" hidden="1" x14ac:dyDescent="0.2"/>
    <row r="953880" hidden="1" x14ac:dyDescent="0.2"/>
    <row r="953881" hidden="1" x14ac:dyDescent="0.2"/>
    <row r="953882" hidden="1" x14ac:dyDescent="0.2"/>
    <row r="953883" hidden="1" x14ac:dyDescent="0.2"/>
    <row r="953884" hidden="1" x14ac:dyDescent="0.2"/>
    <row r="953885" hidden="1" x14ac:dyDescent="0.2"/>
    <row r="953886" hidden="1" x14ac:dyDescent="0.2"/>
    <row r="953887" hidden="1" x14ac:dyDescent="0.2"/>
    <row r="953888" hidden="1" x14ac:dyDescent="0.2"/>
    <row r="953889" hidden="1" x14ac:dyDescent="0.2"/>
    <row r="953890" hidden="1" x14ac:dyDescent="0.2"/>
    <row r="953891" hidden="1" x14ac:dyDescent="0.2"/>
    <row r="953892" hidden="1" x14ac:dyDescent="0.2"/>
    <row r="953893" hidden="1" x14ac:dyDescent="0.2"/>
    <row r="953894" hidden="1" x14ac:dyDescent="0.2"/>
    <row r="953895" hidden="1" x14ac:dyDescent="0.2"/>
    <row r="953896" hidden="1" x14ac:dyDescent="0.2"/>
    <row r="953897" hidden="1" x14ac:dyDescent="0.2"/>
    <row r="953898" hidden="1" x14ac:dyDescent="0.2"/>
    <row r="953899" hidden="1" x14ac:dyDescent="0.2"/>
    <row r="953900" hidden="1" x14ac:dyDescent="0.2"/>
    <row r="953901" hidden="1" x14ac:dyDescent="0.2"/>
    <row r="953902" hidden="1" x14ac:dyDescent="0.2"/>
    <row r="953903" hidden="1" x14ac:dyDescent="0.2"/>
    <row r="953904" hidden="1" x14ac:dyDescent="0.2"/>
    <row r="953905" hidden="1" x14ac:dyDescent="0.2"/>
    <row r="953906" hidden="1" x14ac:dyDescent="0.2"/>
    <row r="953907" hidden="1" x14ac:dyDescent="0.2"/>
    <row r="953908" hidden="1" x14ac:dyDescent="0.2"/>
    <row r="953909" hidden="1" x14ac:dyDescent="0.2"/>
    <row r="953910" hidden="1" x14ac:dyDescent="0.2"/>
    <row r="953911" hidden="1" x14ac:dyDescent="0.2"/>
    <row r="953912" hidden="1" x14ac:dyDescent="0.2"/>
    <row r="953913" hidden="1" x14ac:dyDescent="0.2"/>
    <row r="953914" hidden="1" x14ac:dyDescent="0.2"/>
    <row r="953915" hidden="1" x14ac:dyDescent="0.2"/>
    <row r="953916" hidden="1" x14ac:dyDescent="0.2"/>
    <row r="953917" hidden="1" x14ac:dyDescent="0.2"/>
    <row r="953918" hidden="1" x14ac:dyDescent="0.2"/>
    <row r="953919" hidden="1" x14ac:dyDescent="0.2"/>
    <row r="953920" hidden="1" x14ac:dyDescent="0.2"/>
    <row r="953921" hidden="1" x14ac:dyDescent="0.2"/>
    <row r="953922" hidden="1" x14ac:dyDescent="0.2"/>
    <row r="953923" hidden="1" x14ac:dyDescent="0.2"/>
    <row r="953924" hidden="1" x14ac:dyDescent="0.2"/>
    <row r="953925" hidden="1" x14ac:dyDescent="0.2"/>
    <row r="953926" hidden="1" x14ac:dyDescent="0.2"/>
    <row r="953927" hidden="1" x14ac:dyDescent="0.2"/>
    <row r="953928" hidden="1" x14ac:dyDescent="0.2"/>
    <row r="953929" hidden="1" x14ac:dyDescent="0.2"/>
    <row r="953930" hidden="1" x14ac:dyDescent="0.2"/>
    <row r="953931" hidden="1" x14ac:dyDescent="0.2"/>
    <row r="953932" hidden="1" x14ac:dyDescent="0.2"/>
    <row r="953933" hidden="1" x14ac:dyDescent="0.2"/>
    <row r="953934" hidden="1" x14ac:dyDescent="0.2"/>
    <row r="953935" hidden="1" x14ac:dyDescent="0.2"/>
    <row r="953936" hidden="1" x14ac:dyDescent="0.2"/>
    <row r="953937" hidden="1" x14ac:dyDescent="0.2"/>
    <row r="953938" hidden="1" x14ac:dyDescent="0.2"/>
    <row r="953939" hidden="1" x14ac:dyDescent="0.2"/>
    <row r="953940" hidden="1" x14ac:dyDescent="0.2"/>
    <row r="953941" hidden="1" x14ac:dyDescent="0.2"/>
    <row r="953942" hidden="1" x14ac:dyDescent="0.2"/>
    <row r="953943" hidden="1" x14ac:dyDescent="0.2"/>
    <row r="953944" hidden="1" x14ac:dyDescent="0.2"/>
    <row r="953945" hidden="1" x14ac:dyDescent="0.2"/>
    <row r="953946" hidden="1" x14ac:dyDescent="0.2"/>
    <row r="953947" hidden="1" x14ac:dyDescent="0.2"/>
    <row r="953948" hidden="1" x14ac:dyDescent="0.2"/>
    <row r="953949" hidden="1" x14ac:dyDescent="0.2"/>
    <row r="953950" hidden="1" x14ac:dyDescent="0.2"/>
    <row r="953951" hidden="1" x14ac:dyDescent="0.2"/>
    <row r="953952" hidden="1" x14ac:dyDescent="0.2"/>
    <row r="953953" hidden="1" x14ac:dyDescent="0.2"/>
    <row r="953954" hidden="1" x14ac:dyDescent="0.2"/>
    <row r="953955" hidden="1" x14ac:dyDescent="0.2"/>
    <row r="953956" hidden="1" x14ac:dyDescent="0.2"/>
    <row r="953957" hidden="1" x14ac:dyDescent="0.2"/>
    <row r="953958" hidden="1" x14ac:dyDescent="0.2"/>
    <row r="953959" hidden="1" x14ac:dyDescent="0.2"/>
    <row r="953960" hidden="1" x14ac:dyDescent="0.2"/>
    <row r="953961" hidden="1" x14ac:dyDescent="0.2"/>
    <row r="953962" hidden="1" x14ac:dyDescent="0.2"/>
    <row r="953963" hidden="1" x14ac:dyDescent="0.2"/>
    <row r="953964" hidden="1" x14ac:dyDescent="0.2"/>
    <row r="953965" hidden="1" x14ac:dyDescent="0.2"/>
    <row r="953966" hidden="1" x14ac:dyDescent="0.2"/>
    <row r="953967" hidden="1" x14ac:dyDescent="0.2"/>
    <row r="953968" hidden="1" x14ac:dyDescent="0.2"/>
    <row r="953969" hidden="1" x14ac:dyDescent="0.2"/>
    <row r="953970" hidden="1" x14ac:dyDescent="0.2"/>
    <row r="953971" hidden="1" x14ac:dyDescent="0.2"/>
    <row r="953972" hidden="1" x14ac:dyDescent="0.2"/>
    <row r="953973" hidden="1" x14ac:dyDescent="0.2"/>
    <row r="953974" hidden="1" x14ac:dyDescent="0.2"/>
    <row r="953975" hidden="1" x14ac:dyDescent="0.2"/>
    <row r="953976" hidden="1" x14ac:dyDescent="0.2"/>
    <row r="953977" hidden="1" x14ac:dyDescent="0.2"/>
    <row r="953978" hidden="1" x14ac:dyDescent="0.2"/>
    <row r="953979" hidden="1" x14ac:dyDescent="0.2"/>
    <row r="953980" hidden="1" x14ac:dyDescent="0.2"/>
    <row r="953981" hidden="1" x14ac:dyDescent="0.2"/>
    <row r="953982" hidden="1" x14ac:dyDescent="0.2"/>
    <row r="953983" hidden="1" x14ac:dyDescent="0.2"/>
    <row r="953984" hidden="1" x14ac:dyDescent="0.2"/>
    <row r="953985" hidden="1" x14ac:dyDescent="0.2"/>
    <row r="953986" hidden="1" x14ac:dyDescent="0.2"/>
    <row r="953987" hidden="1" x14ac:dyDescent="0.2"/>
    <row r="953988" hidden="1" x14ac:dyDescent="0.2"/>
    <row r="953989" hidden="1" x14ac:dyDescent="0.2"/>
    <row r="953990" hidden="1" x14ac:dyDescent="0.2"/>
    <row r="953991" hidden="1" x14ac:dyDescent="0.2"/>
    <row r="953992" hidden="1" x14ac:dyDescent="0.2"/>
    <row r="953993" hidden="1" x14ac:dyDescent="0.2"/>
    <row r="953994" hidden="1" x14ac:dyDescent="0.2"/>
    <row r="953995" hidden="1" x14ac:dyDescent="0.2"/>
    <row r="953996" hidden="1" x14ac:dyDescent="0.2"/>
    <row r="953997" hidden="1" x14ac:dyDescent="0.2"/>
    <row r="953998" hidden="1" x14ac:dyDescent="0.2"/>
    <row r="953999" hidden="1" x14ac:dyDescent="0.2"/>
    <row r="954000" hidden="1" x14ac:dyDescent="0.2"/>
    <row r="954001" hidden="1" x14ac:dyDescent="0.2"/>
    <row r="954002" hidden="1" x14ac:dyDescent="0.2"/>
    <row r="954003" hidden="1" x14ac:dyDescent="0.2"/>
    <row r="954004" hidden="1" x14ac:dyDescent="0.2"/>
    <row r="954005" hidden="1" x14ac:dyDescent="0.2"/>
    <row r="954006" hidden="1" x14ac:dyDescent="0.2"/>
    <row r="954007" hidden="1" x14ac:dyDescent="0.2"/>
    <row r="954008" hidden="1" x14ac:dyDescent="0.2"/>
    <row r="954009" hidden="1" x14ac:dyDescent="0.2"/>
    <row r="954010" hidden="1" x14ac:dyDescent="0.2"/>
    <row r="954011" hidden="1" x14ac:dyDescent="0.2"/>
    <row r="954012" hidden="1" x14ac:dyDescent="0.2"/>
    <row r="954013" hidden="1" x14ac:dyDescent="0.2"/>
    <row r="954014" hidden="1" x14ac:dyDescent="0.2"/>
    <row r="954015" hidden="1" x14ac:dyDescent="0.2"/>
    <row r="954016" hidden="1" x14ac:dyDescent="0.2"/>
    <row r="954017" hidden="1" x14ac:dyDescent="0.2"/>
    <row r="954018" hidden="1" x14ac:dyDescent="0.2"/>
    <row r="954019" hidden="1" x14ac:dyDescent="0.2"/>
    <row r="954020" hidden="1" x14ac:dyDescent="0.2"/>
    <row r="954021" hidden="1" x14ac:dyDescent="0.2"/>
    <row r="954022" hidden="1" x14ac:dyDescent="0.2"/>
    <row r="954023" hidden="1" x14ac:dyDescent="0.2"/>
    <row r="954024" hidden="1" x14ac:dyDescent="0.2"/>
    <row r="954025" hidden="1" x14ac:dyDescent="0.2"/>
    <row r="954026" hidden="1" x14ac:dyDescent="0.2"/>
    <row r="954027" hidden="1" x14ac:dyDescent="0.2"/>
    <row r="954028" hidden="1" x14ac:dyDescent="0.2"/>
    <row r="954029" hidden="1" x14ac:dyDescent="0.2"/>
    <row r="954030" hidden="1" x14ac:dyDescent="0.2"/>
    <row r="954031" hidden="1" x14ac:dyDescent="0.2"/>
    <row r="954032" hidden="1" x14ac:dyDescent="0.2"/>
    <row r="954033" hidden="1" x14ac:dyDescent="0.2"/>
    <row r="954034" hidden="1" x14ac:dyDescent="0.2"/>
    <row r="954035" hidden="1" x14ac:dyDescent="0.2"/>
    <row r="954036" hidden="1" x14ac:dyDescent="0.2"/>
    <row r="954037" hidden="1" x14ac:dyDescent="0.2"/>
    <row r="954038" hidden="1" x14ac:dyDescent="0.2"/>
    <row r="954039" hidden="1" x14ac:dyDescent="0.2"/>
    <row r="954040" hidden="1" x14ac:dyDescent="0.2"/>
    <row r="954041" hidden="1" x14ac:dyDescent="0.2"/>
    <row r="954042" hidden="1" x14ac:dyDescent="0.2"/>
    <row r="954043" hidden="1" x14ac:dyDescent="0.2"/>
    <row r="954044" hidden="1" x14ac:dyDescent="0.2"/>
    <row r="954045" hidden="1" x14ac:dyDescent="0.2"/>
    <row r="954046" hidden="1" x14ac:dyDescent="0.2"/>
    <row r="954047" hidden="1" x14ac:dyDescent="0.2"/>
    <row r="954048" hidden="1" x14ac:dyDescent="0.2"/>
    <row r="954049" hidden="1" x14ac:dyDescent="0.2"/>
    <row r="954050" hidden="1" x14ac:dyDescent="0.2"/>
    <row r="954051" hidden="1" x14ac:dyDescent="0.2"/>
    <row r="954052" hidden="1" x14ac:dyDescent="0.2"/>
    <row r="954053" hidden="1" x14ac:dyDescent="0.2"/>
    <row r="954054" hidden="1" x14ac:dyDescent="0.2"/>
    <row r="954055" hidden="1" x14ac:dyDescent="0.2"/>
    <row r="954056" hidden="1" x14ac:dyDescent="0.2"/>
    <row r="954057" hidden="1" x14ac:dyDescent="0.2"/>
    <row r="954058" hidden="1" x14ac:dyDescent="0.2"/>
    <row r="954059" hidden="1" x14ac:dyDescent="0.2"/>
    <row r="954060" hidden="1" x14ac:dyDescent="0.2"/>
    <row r="954061" hidden="1" x14ac:dyDescent="0.2"/>
    <row r="954062" hidden="1" x14ac:dyDescent="0.2"/>
    <row r="954063" hidden="1" x14ac:dyDescent="0.2"/>
    <row r="954064" hidden="1" x14ac:dyDescent="0.2"/>
    <row r="954065" hidden="1" x14ac:dyDescent="0.2"/>
    <row r="954066" hidden="1" x14ac:dyDescent="0.2"/>
    <row r="954067" hidden="1" x14ac:dyDescent="0.2"/>
    <row r="954068" hidden="1" x14ac:dyDescent="0.2"/>
    <row r="954069" hidden="1" x14ac:dyDescent="0.2"/>
    <row r="954070" hidden="1" x14ac:dyDescent="0.2"/>
    <row r="954071" hidden="1" x14ac:dyDescent="0.2"/>
    <row r="954072" hidden="1" x14ac:dyDescent="0.2"/>
    <row r="954073" hidden="1" x14ac:dyDescent="0.2"/>
    <row r="954074" hidden="1" x14ac:dyDescent="0.2"/>
    <row r="954075" hidden="1" x14ac:dyDescent="0.2"/>
    <row r="954076" hidden="1" x14ac:dyDescent="0.2"/>
    <row r="954077" hidden="1" x14ac:dyDescent="0.2"/>
    <row r="954078" hidden="1" x14ac:dyDescent="0.2"/>
    <row r="954079" hidden="1" x14ac:dyDescent="0.2"/>
    <row r="954080" hidden="1" x14ac:dyDescent="0.2"/>
    <row r="954081" hidden="1" x14ac:dyDescent="0.2"/>
    <row r="954082" hidden="1" x14ac:dyDescent="0.2"/>
    <row r="954083" hidden="1" x14ac:dyDescent="0.2"/>
    <row r="954084" hidden="1" x14ac:dyDescent="0.2"/>
    <row r="954085" hidden="1" x14ac:dyDescent="0.2"/>
    <row r="954086" hidden="1" x14ac:dyDescent="0.2"/>
    <row r="954087" hidden="1" x14ac:dyDescent="0.2"/>
    <row r="954088" hidden="1" x14ac:dyDescent="0.2"/>
    <row r="954089" hidden="1" x14ac:dyDescent="0.2"/>
    <row r="954090" hidden="1" x14ac:dyDescent="0.2"/>
    <row r="954091" hidden="1" x14ac:dyDescent="0.2"/>
    <row r="954092" hidden="1" x14ac:dyDescent="0.2"/>
    <row r="954093" hidden="1" x14ac:dyDescent="0.2"/>
    <row r="954094" hidden="1" x14ac:dyDescent="0.2"/>
    <row r="954095" hidden="1" x14ac:dyDescent="0.2"/>
    <row r="954096" hidden="1" x14ac:dyDescent="0.2"/>
    <row r="954097" hidden="1" x14ac:dyDescent="0.2"/>
    <row r="954098" hidden="1" x14ac:dyDescent="0.2"/>
    <row r="954099" hidden="1" x14ac:dyDescent="0.2"/>
    <row r="954100" hidden="1" x14ac:dyDescent="0.2"/>
    <row r="954101" hidden="1" x14ac:dyDescent="0.2"/>
    <row r="954102" hidden="1" x14ac:dyDescent="0.2"/>
    <row r="954103" hidden="1" x14ac:dyDescent="0.2"/>
    <row r="954104" hidden="1" x14ac:dyDescent="0.2"/>
    <row r="954105" hidden="1" x14ac:dyDescent="0.2"/>
    <row r="954106" hidden="1" x14ac:dyDescent="0.2"/>
    <row r="954107" hidden="1" x14ac:dyDescent="0.2"/>
    <row r="954108" hidden="1" x14ac:dyDescent="0.2"/>
    <row r="954109" hidden="1" x14ac:dyDescent="0.2"/>
    <row r="954110" hidden="1" x14ac:dyDescent="0.2"/>
    <row r="954111" hidden="1" x14ac:dyDescent="0.2"/>
    <row r="954112" hidden="1" x14ac:dyDescent="0.2"/>
    <row r="954113" hidden="1" x14ac:dyDescent="0.2"/>
    <row r="954114" hidden="1" x14ac:dyDescent="0.2"/>
    <row r="954115" hidden="1" x14ac:dyDescent="0.2"/>
    <row r="954116" hidden="1" x14ac:dyDescent="0.2"/>
    <row r="954117" hidden="1" x14ac:dyDescent="0.2"/>
    <row r="954118" hidden="1" x14ac:dyDescent="0.2"/>
    <row r="954119" hidden="1" x14ac:dyDescent="0.2"/>
    <row r="954120" hidden="1" x14ac:dyDescent="0.2"/>
    <row r="954121" hidden="1" x14ac:dyDescent="0.2"/>
    <row r="954122" hidden="1" x14ac:dyDescent="0.2"/>
    <row r="954123" hidden="1" x14ac:dyDescent="0.2"/>
    <row r="954124" hidden="1" x14ac:dyDescent="0.2"/>
    <row r="954125" hidden="1" x14ac:dyDescent="0.2"/>
    <row r="954126" hidden="1" x14ac:dyDescent="0.2"/>
    <row r="954127" hidden="1" x14ac:dyDescent="0.2"/>
    <row r="954128" hidden="1" x14ac:dyDescent="0.2"/>
    <row r="954129" hidden="1" x14ac:dyDescent="0.2"/>
    <row r="954130" hidden="1" x14ac:dyDescent="0.2"/>
    <row r="954131" hidden="1" x14ac:dyDescent="0.2"/>
    <row r="954132" hidden="1" x14ac:dyDescent="0.2"/>
    <row r="954133" hidden="1" x14ac:dyDescent="0.2"/>
    <row r="954134" hidden="1" x14ac:dyDescent="0.2"/>
    <row r="954135" hidden="1" x14ac:dyDescent="0.2"/>
    <row r="954136" hidden="1" x14ac:dyDescent="0.2"/>
    <row r="954137" hidden="1" x14ac:dyDescent="0.2"/>
    <row r="954138" hidden="1" x14ac:dyDescent="0.2"/>
    <row r="954139" hidden="1" x14ac:dyDescent="0.2"/>
    <row r="954140" hidden="1" x14ac:dyDescent="0.2"/>
    <row r="954141" hidden="1" x14ac:dyDescent="0.2"/>
    <row r="954142" hidden="1" x14ac:dyDescent="0.2"/>
    <row r="954143" hidden="1" x14ac:dyDescent="0.2"/>
    <row r="954144" hidden="1" x14ac:dyDescent="0.2"/>
    <row r="954145" hidden="1" x14ac:dyDescent="0.2"/>
    <row r="954146" hidden="1" x14ac:dyDescent="0.2"/>
    <row r="954147" hidden="1" x14ac:dyDescent="0.2"/>
    <row r="954148" hidden="1" x14ac:dyDescent="0.2"/>
    <row r="954149" hidden="1" x14ac:dyDescent="0.2"/>
    <row r="954150" hidden="1" x14ac:dyDescent="0.2"/>
    <row r="954151" hidden="1" x14ac:dyDescent="0.2"/>
    <row r="954152" hidden="1" x14ac:dyDescent="0.2"/>
    <row r="954153" hidden="1" x14ac:dyDescent="0.2"/>
    <row r="954154" hidden="1" x14ac:dyDescent="0.2"/>
    <row r="954155" hidden="1" x14ac:dyDescent="0.2"/>
    <row r="954156" hidden="1" x14ac:dyDescent="0.2"/>
    <row r="954157" hidden="1" x14ac:dyDescent="0.2"/>
    <row r="954158" hidden="1" x14ac:dyDescent="0.2"/>
    <row r="954159" hidden="1" x14ac:dyDescent="0.2"/>
    <row r="954160" hidden="1" x14ac:dyDescent="0.2"/>
    <row r="954161" hidden="1" x14ac:dyDescent="0.2"/>
    <row r="954162" hidden="1" x14ac:dyDescent="0.2"/>
    <row r="954163" hidden="1" x14ac:dyDescent="0.2"/>
    <row r="954164" hidden="1" x14ac:dyDescent="0.2"/>
    <row r="954165" hidden="1" x14ac:dyDescent="0.2"/>
    <row r="954166" hidden="1" x14ac:dyDescent="0.2"/>
    <row r="954167" hidden="1" x14ac:dyDescent="0.2"/>
    <row r="954168" hidden="1" x14ac:dyDescent="0.2"/>
    <row r="954169" hidden="1" x14ac:dyDescent="0.2"/>
    <row r="954170" hidden="1" x14ac:dyDescent="0.2"/>
    <row r="954171" hidden="1" x14ac:dyDescent="0.2"/>
    <row r="954172" hidden="1" x14ac:dyDescent="0.2"/>
    <row r="954173" hidden="1" x14ac:dyDescent="0.2"/>
    <row r="954174" hidden="1" x14ac:dyDescent="0.2"/>
    <row r="954175" hidden="1" x14ac:dyDescent="0.2"/>
    <row r="954176" hidden="1" x14ac:dyDescent="0.2"/>
    <row r="954177" hidden="1" x14ac:dyDescent="0.2"/>
    <row r="954178" hidden="1" x14ac:dyDescent="0.2"/>
    <row r="954179" hidden="1" x14ac:dyDescent="0.2"/>
    <row r="954180" hidden="1" x14ac:dyDescent="0.2"/>
    <row r="954181" hidden="1" x14ac:dyDescent="0.2"/>
    <row r="954182" hidden="1" x14ac:dyDescent="0.2"/>
    <row r="954183" hidden="1" x14ac:dyDescent="0.2"/>
    <row r="954184" hidden="1" x14ac:dyDescent="0.2"/>
    <row r="954185" hidden="1" x14ac:dyDescent="0.2"/>
    <row r="954186" hidden="1" x14ac:dyDescent="0.2"/>
    <row r="954187" hidden="1" x14ac:dyDescent="0.2"/>
    <row r="954188" hidden="1" x14ac:dyDescent="0.2"/>
    <row r="954189" hidden="1" x14ac:dyDescent="0.2"/>
    <row r="954190" hidden="1" x14ac:dyDescent="0.2"/>
    <row r="954191" hidden="1" x14ac:dyDescent="0.2"/>
    <row r="954192" hidden="1" x14ac:dyDescent="0.2"/>
    <row r="954193" hidden="1" x14ac:dyDescent="0.2"/>
    <row r="954194" hidden="1" x14ac:dyDescent="0.2"/>
    <row r="954195" hidden="1" x14ac:dyDescent="0.2"/>
    <row r="954196" hidden="1" x14ac:dyDescent="0.2"/>
    <row r="954197" hidden="1" x14ac:dyDescent="0.2"/>
    <row r="954198" hidden="1" x14ac:dyDescent="0.2"/>
    <row r="954199" hidden="1" x14ac:dyDescent="0.2"/>
    <row r="954200" hidden="1" x14ac:dyDescent="0.2"/>
    <row r="954201" hidden="1" x14ac:dyDescent="0.2"/>
    <row r="954202" hidden="1" x14ac:dyDescent="0.2"/>
    <row r="954203" hidden="1" x14ac:dyDescent="0.2"/>
    <row r="954204" hidden="1" x14ac:dyDescent="0.2"/>
    <row r="954205" hidden="1" x14ac:dyDescent="0.2"/>
    <row r="954206" hidden="1" x14ac:dyDescent="0.2"/>
    <row r="954207" hidden="1" x14ac:dyDescent="0.2"/>
    <row r="954208" hidden="1" x14ac:dyDescent="0.2"/>
    <row r="954209" hidden="1" x14ac:dyDescent="0.2"/>
    <row r="954210" hidden="1" x14ac:dyDescent="0.2"/>
    <row r="954211" hidden="1" x14ac:dyDescent="0.2"/>
    <row r="954212" hidden="1" x14ac:dyDescent="0.2"/>
    <row r="954213" hidden="1" x14ac:dyDescent="0.2"/>
    <row r="954214" hidden="1" x14ac:dyDescent="0.2"/>
    <row r="954215" hidden="1" x14ac:dyDescent="0.2"/>
    <row r="954216" hidden="1" x14ac:dyDescent="0.2"/>
    <row r="954217" hidden="1" x14ac:dyDescent="0.2"/>
    <row r="954218" hidden="1" x14ac:dyDescent="0.2"/>
    <row r="954219" hidden="1" x14ac:dyDescent="0.2"/>
    <row r="954220" hidden="1" x14ac:dyDescent="0.2"/>
    <row r="954221" hidden="1" x14ac:dyDescent="0.2"/>
    <row r="954222" hidden="1" x14ac:dyDescent="0.2"/>
    <row r="954223" hidden="1" x14ac:dyDescent="0.2"/>
    <row r="954224" hidden="1" x14ac:dyDescent="0.2"/>
    <row r="954225" hidden="1" x14ac:dyDescent="0.2"/>
    <row r="954226" hidden="1" x14ac:dyDescent="0.2"/>
    <row r="954227" hidden="1" x14ac:dyDescent="0.2"/>
    <row r="954228" hidden="1" x14ac:dyDescent="0.2"/>
    <row r="954229" hidden="1" x14ac:dyDescent="0.2"/>
    <row r="954230" hidden="1" x14ac:dyDescent="0.2"/>
    <row r="954231" hidden="1" x14ac:dyDescent="0.2"/>
    <row r="954232" hidden="1" x14ac:dyDescent="0.2"/>
    <row r="954233" hidden="1" x14ac:dyDescent="0.2"/>
    <row r="954234" hidden="1" x14ac:dyDescent="0.2"/>
    <row r="954235" hidden="1" x14ac:dyDescent="0.2"/>
    <row r="954236" hidden="1" x14ac:dyDescent="0.2"/>
    <row r="954237" hidden="1" x14ac:dyDescent="0.2"/>
    <row r="954238" hidden="1" x14ac:dyDescent="0.2"/>
    <row r="954239" hidden="1" x14ac:dyDescent="0.2"/>
    <row r="954240" hidden="1" x14ac:dyDescent="0.2"/>
    <row r="954241" hidden="1" x14ac:dyDescent="0.2"/>
    <row r="954242" hidden="1" x14ac:dyDescent="0.2"/>
    <row r="954243" hidden="1" x14ac:dyDescent="0.2"/>
    <row r="954244" hidden="1" x14ac:dyDescent="0.2"/>
    <row r="954245" hidden="1" x14ac:dyDescent="0.2"/>
    <row r="954246" hidden="1" x14ac:dyDescent="0.2"/>
    <row r="954247" hidden="1" x14ac:dyDescent="0.2"/>
    <row r="954248" hidden="1" x14ac:dyDescent="0.2"/>
    <row r="954249" hidden="1" x14ac:dyDescent="0.2"/>
    <row r="954250" hidden="1" x14ac:dyDescent="0.2"/>
    <row r="954251" hidden="1" x14ac:dyDescent="0.2"/>
    <row r="954252" hidden="1" x14ac:dyDescent="0.2"/>
    <row r="954253" hidden="1" x14ac:dyDescent="0.2"/>
    <row r="954254" hidden="1" x14ac:dyDescent="0.2"/>
    <row r="954255" hidden="1" x14ac:dyDescent="0.2"/>
    <row r="954256" hidden="1" x14ac:dyDescent="0.2"/>
    <row r="954257" hidden="1" x14ac:dyDescent="0.2"/>
    <row r="954258" hidden="1" x14ac:dyDescent="0.2"/>
    <row r="954259" hidden="1" x14ac:dyDescent="0.2"/>
    <row r="954260" hidden="1" x14ac:dyDescent="0.2"/>
    <row r="954261" hidden="1" x14ac:dyDescent="0.2"/>
    <row r="954262" hidden="1" x14ac:dyDescent="0.2"/>
    <row r="954263" hidden="1" x14ac:dyDescent="0.2"/>
    <row r="954264" hidden="1" x14ac:dyDescent="0.2"/>
    <row r="954265" hidden="1" x14ac:dyDescent="0.2"/>
    <row r="954266" hidden="1" x14ac:dyDescent="0.2"/>
    <row r="954267" hidden="1" x14ac:dyDescent="0.2"/>
    <row r="954268" hidden="1" x14ac:dyDescent="0.2"/>
    <row r="954269" hidden="1" x14ac:dyDescent="0.2"/>
    <row r="954270" hidden="1" x14ac:dyDescent="0.2"/>
    <row r="954271" hidden="1" x14ac:dyDescent="0.2"/>
    <row r="954272" hidden="1" x14ac:dyDescent="0.2"/>
    <row r="954273" hidden="1" x14ac:dyDescent="0.2"/>
    <row r="954274" hidden="1" x14ac:dyDescent="0.2"/>
    <row r="954275" hidden="1" x14ac:dyDescent="0.2"/>
    <row r="954276" hidden="1" x14ac:dyDescent="0.2"/>
    <row r="954277" hidden="1" x14ac:dyDescent="0.2"/>
    <row r="954278" hidden="1" x14ac:dyDescent="0.2"/>
    <row r="954279" hidden="1" x14ac:dyDescent="0.2"/>
    <row r="954280" hidden="1" x14ac:dyDescent="0.2"/>
    <row r="954281" hidden="1" x14ac:dyDescent="0.2"/>
    <row r="954282" hidden="1" x14ac:dyDescent="0.2"/>
    <row r="954283" hidden="1" x14ac:dyDescent="0.2"/>
    <row r="954284" hidden="1" x14ac:dyDescent="0.2"/>
    <row r="954285" hidden="1" x14ac:dyDescent="0.2"/>
    <row r="954286" hidden="1" x14ac:dyDescent="0.2"/>
    <row r="954287" hidden="1" x14ac:dyDescent="0.2"/>
    <row r="954288" hidden="1" x14ac:dyDescent="0.2"/>
    <row r="954289" hidden="1" x14ac:dyDescent="0.2"/>
    <row r="954290" hidden="1" x14ac:dyDescent="0.2"/>
    <row r="954291" hidden="1" x14ac:dyDescent="0.2"/>
    <row r="954292" hidden="1" x14ac:dyDescent="0.2"/>
    <row r="954293" hidden="1" x14ac:dyDescent="0.2"/>
    <row r="954294" hidden="1" x14ac:dyDescent="0.2"/>
    <row r="954295" hidden="1" x14ac:dyDescent="0.2"/>
    <row r="954296" hidden="1" x14ac:dyDescent="0.2"/>
    <row r="954297" hidden="1" x14ac:dyDescent="0.2"/>
    <row r="954298" hidden="1" x14ac:dyDescent="0.2"/>
    <row r="954299" hidden="1" x14ac:dyDescent="0.2"/>
    <row r="954300" hidden="1" x14ac:dyDescent="0.2"/>
    <row r="954301" hidden="1" x14ac:dyDescent="0.2"/>
    <row r="954302" hidden="1" x14ac:dyDescent="0.2"/>
    <row r="954303" hidden="1" x14ac:dyDescent="0.2"/>
    <row r="954304" hidden="1" x14ac:dyDescent="0.2"/>
    <row r="954305" hidden="1" x14ac:dyDescent="0.2"/>
    <row r="954306" hidden="1" x14ac:dyDescent="0.2"/>
    <row r="954307" hidden="1" x14ac:dyDescent="0.2"/>
    <row r="954308" hidden="1" x14ac:dyDescent="0.2"/>
    <row r="954309" hidden="1" x14ac:dyDescent="0.2"/>
    <row r="954310" hidden="1" x14ac:dyDescent="0.2"/>
    <row r="954311" hidden="1" x14ac:dyDescent="0.2"/>
    <row r="954312" hidden="1" x14ac:dyDescent="0.2"/>
    <row r="954313" hidden="1" x14ac:dyDescent="0.2"/>
    <row r="954314" hidden="1" x14ac:dyDescent="0.2"/>
    <row r="954315" hidden="1" x14ac:dyDescent="0.2"/>
    <row r="954316" hidden="1" x14ac:dyDescent="0.2"/>
    <row r="954317" hidden="1" x14ac:dyDescent="0.2"/>
    <row r="954318" hidden="1" x14ac:dyDescent="0.2"/>
    <row r="954319" hidden="1" x14ac:dyDescent="0.2"/>
    <row r="954320" hidden="1" x14ac:dyDescent="0.2"/>
    <row r="954321" hidden="1" x14ac:dyDescent="0.2"/>
    <row r="954322" hidden="1" x14ac:dyDescent="0.2"/>
    <row r="954323" hidden="1" x14ac:dyDescent="0.2"/>
    <row r="954324" hidden="1" x14ac:dyDescent="0.2"/>
    <row r="954325" hidden="1" x14ac:dyDescent="0.2"/>
    <row r="954326" hidden="1" x14ac:dyDescent="0.2"/>
    <row r="954327" hidden="1" x14ac:dyDescent="0.2"/>
    <row r="954328" hidden="1" x14ac:dyDescent="0.2"/>
    <row r="954329" hidden="1" x14ac:dyDescent="0.2"/>
    <row r="954330" hidden="1" x14ac:dyDescent="0.2"/>
    <row r="954331" hidden="1" x14ac:dyDescent="0.2"/>
    <row r="954332" hidden="1" x14ac:dyDescent="0.2"/>
    <row r="954333" hidden="1" x14ac:dyDescent="0.2"/>
    <row r="954334" hidden="1" x14ac:dyDescent="0.2"/>
    <row r="954335" hidden="1" x14ac:dyDescent="0.2"/>
    <row r="954336" hidden="1" x14ac:dyDescent="0.2"/>
    <row r="954337" hidden="1" x14ac:dyDescent="0.2"/>
    <row r="954338" hidden="1" x14ac:dyDescent="0.2"/>
    <row r="954339" hidden="1" x14ac:dyDescent="0.2"/>
    <row r="954340" hidden="1" x14ac:dyDescent="0.2"/>
    <row r="954341" hidden="1" x14ac:dyDescent="0.2"/>
    <row r="954342" hidden="1" x14ac:dyDescent="0.2"/>
    <row r="954343" hidden="1" x14ac:dyDescent="0.2"/>
    <row r="954344" hidden="1" x14ac:dyDescent="0.2"/>
    <row r="954345" hidden="1" x14ac:dyDescent="0.2"/>
    <row r="954346" hidden="1" x14ac:dyDescent="0.2"/>
    <row r="954347" hidden="1" x14ac:dyDescent="0.2"/>
    <row r="954348" hidden="1" x14ac:dyDescent="0.2"/>
    <row r="954349" hidden="1" x14ac:dyDescent="0.2"/>
    <row r="954350" hidden="1" x14ac:dyDescent="0.2"/>
    <row r="954351" hidden="1" x14ac:dyDescent="0.2"/>
    <row r="954352" hidden="1" x14ac:dyDescent="0.2"/>
    <row r="954353" hidden="1" x14ac:dyDescent="0.2"/>
    <row r="954354" hidden="1" x14ac:dyDescent="0.2"/>
    <row r="954355" hidden="1" x14ac:dyDescent="0.2"/>
    <row r="954356" hidden="1" x14ac:dyDescent="0.2"/>
    <row r="954357" hidden="1" x14ac:dyDescent="0.2"/>
    <row r="954358" hidden="1" x14ac:dyDescent="0.2"/>
    <row r="954359" hidden="1" x14ac:dyDescent="0.2"/>
    <row r="954360" hidden="1" x14ac:dyDescent="0.2"/>
    <row r="954361" hidden="1" x14ac:dyDescent="0.2"/>
    <row r="954362" hidden="1" x14ac:dyDescent="0.2"/>
    <row r="954363" hidden="1" x14ac:dyDescent="0.2"/>
    <row r="954364" hidden="1" x14ac:dyDescent="0.2"/>
    <row r="954365" hidden="1" x14ac:dyDescent="0.2"/>
    <row r="954366" hidden="1" x14ac:dyDescent="0.2"/>
    <row r="954367" hidden="1" x14ac:dyDescent="0.2"/>
    <row r="954368" hidden="1" x14ac:dyDescent="0.2"/>
    <row r="954369" hidden="1" x14ac:dyDescent="0.2"/>
    <row r="954370" hidden="1" x14ac:dyDescent="0.2"/>
    <row r="954371" hidden="1" x14ac:dyDescent="0.2"/>
    <row r="954372" hidden="1" x14ac:dyDescent="0.2"/>
    <row r="954373" hidden="1" x14ac:dyDescent="0.2"/>
    <row r="954374" hidden="1" x14ac:dyDescent="0.2"/>
    <row r="954375" hidden="1" x14ac:dyDescent="0.2"/>
    <row r="954376" hidden="1" x14ac:dyDescent="0.2"/>
    <row r="954377" hidden="1" x14ac:dyDescent="0.2"/>
    <row r="954378" hidden="1" x14ac:dyDescent="0.2"/>
    <row r="954379" hidden="1" x14ac:dyDescent="0.2"/>
    <row r="954380" hidden="1" x14ac:dyDescent="0.2"/>
    <row r="954381" hidden="1" x14ac:dyDescent="0.2"/>
    <row r="954382" hidden="1" x14ac:dyDescent="0.2"/>
    <row r="954383" hidden="1" x14ac:dyDescent="0.2"/>
    <row r="954384" hidden="1" x14ac:dyDescent="0.2"/>
    <row r="954385" hidden="1" x14ac:dyDescent="0.2"/>
    <row r="954386" hidden="1" x14ac:dyDescent="0.2"/>
    <row r="954387" hidden="1" x14ac:dyDescent="0.2"/>
    <row r="954388" hidden="1" x14ac:dyDescent="0.2"/>
    <row r="954389" hidden="1" x14ac:dyDescent="0.2"/>
    <row r="954390" hidden="1" x14ac:dyDescent="0.2"/>
    <row r="954391" hidden="1" x14ac:dyDescent="0.2"/>
    <row r="954392" hidden="1" x14ac:dyDescent="0.2"/>
    <row r="954393" hidden="1" x14ac:dyDescent="0.2"/>
    <row r="954394" hidden="1" x14ac:dyDescent="0.2"/>
    <row r="954395" hidden="1" x14ac:dyDescent="0.2"/>
    <row r="954396" hidden="1" x14ac:dyDescent="0.2"/>
    <row r="954397" hidden="1" x14ac:dyDescent="0.2"/>
    <row r="954398" hidden="1" x14ac:dyDescent="0.2"/>
    <row r="954399" hidden="1" x14ac:dyDescent="0.2"/>
    <row r="954400" hidden="1" x14ac:dyDescent="0.2"/>
    <row r="954401" hidden="1" x14ac:dyDescent="0.2"/>
    <row r="954402" hidden="1" x14ac:dyDescent="0.2"/>
    <row r="954403" hidden="1" x14ac:dyDescent="0.2"/>
    <row r="954404" hidden="1" x14ac:dyDescent="0.2"/>
    <row r="954405" hidden="1" x14ac:dyDescent="0.2"/>
    <row r="954406" hidden="1" x14ac:dyDescent="0.2"/>
    <row r="954407" hidden="1" x14ac:dyDescent="0.2"/>
    <row r="954408" hidden="1" x14ac:dyDescent="0.2"/>
    <row r="954409" hidden="1" x14ac:dyDescent="0.2"/>
    <row r="954410" hidden="1" x14ac:dyDescent="0.2"/>
    <row r="954411" hidden="1" x14ac:dyDescent="0.2"/>
    <row r="954412" hidden="1" x14ac:dyDescent="0.2"/>
    <row r="954413" hidden="1" x14ac:dyDescent="0.2"/>
    <row r="954414" hidden="1" x14ac:dyDescent="0.2"/>
    <row r="954415" hidden="1" x14ac:dyDescent="0.2"/>
    <row r="954416" hidden="1" x14ac:dyDescent="0.2"/>
    <row r="954417" hidden="1" x14ac:dyDescent="0.2"/>
    <row r="954418" hidden="1" x14ac:dyDescent="0.2"/>
    <row r="954419" hidden="1" x14ac:dyDescent="0.2"/>
    <row r="954420" hidden="1" x14ac:dyDescent="0.2"/>
    <row r="954421" hidden="1" x14ac:dyDescent="0.2"/>
    <row r="954422" hidden="1" x14ac:dyDescent="0.2"/>
    <row r="954423" hidden="1" x14ac:dyDescent="0.2"/>
    <row r="954424" hidden="1" x14ac:dyDescent="0.2"/>
    <row r="954425" hidden="1" x14ac:dyDescent="0.2"/>
    <row r="954426" hidden="1" x14ac:dyDescent="0.2"/>
    <row r="954427" hidden="1" x14ac:dyDescent="0.2"/>
    <row r="954428" hidden="1" x14ac:dyDescent="0.2"/>
    <row r="954429" hidden="1" x14ac:dyDescent="0.2"/>
    <row r="954430" hidden="1" x14ac:dyDescent="0.2"/>
    <row r="954431" hidden="1" x14ac:dyDescent="0.2"/>
    <row r="954432" hidden="1" x14ac:dyDescent="0.2"/>
    <row r="954433" hidden="1" x14ac:dyDescent="0.2"/>
    <row r="954434" hidden="1" x14ac:dyDescent="0.2"/>
    <row r="954435" hidden="1" x14ac:dyDescent="0.2"/>
    <row r="954436" hidden="1" x14ac:dyDescent="0.2"/>
    <row r="954437" hidden="1" x14ac:dyDescent="0.2"/>
    <row r="954438" hidden="1" x14ac:dyDescent="0.2"/>
    <row r="954439" hidden="1" x14ac:dyDescent="0.2"/>
    <row r="954440" hidden="1" x14ac:dyDescent="0.2"/>
    <row r="954441" hidden="1" x14ac:dyDescent="0.2"/>
    <row r="954442" hidden="1" x14ac:dyDescent="0.2"/>
    <row r="954443" hidden="1" x14ac:dyDescent="0.2"/>
    <row r="954444" hidden="1" x14ac:dyDescent="0.2"/>
    <row r="954445" hidden="1" x14ac:dyDescent="0.2"/>
    <row r="954446" hidden="1" x14ac:dyDescent="0.2"/>
    <row r="954447" hidden="1" x14ac:dyDescent="0.2"/>
    <row r="954448" hidden="1" x14ac:dyDescent="0.2"/>
    <row r="954449" hidden="1" x14ac:dyDescent="0.2"/>
    <row r="954450" hidden="1" x14ac:dyDescent="0.2"/>
    <row r="954451" hidden="1" x14ac:dyDescent="0.2"/>
    <row r="954452" hidden="1" x14ac:dyDescent="0.2"/>
    <row r="954453" hidden="1" x14ac:dyDescent="0.2"/>
    <row r="954454" hidden="1" x14ac:dyDescent="0.2"/>
    <row r="954455" hidden="1" x14ac:dyDescent="0.2"/>
    <row r="954456" hidden="1" x14ac:dyDescent="0.2"/>
    <row r="954457" hidden="1" x14ac:dyDescent="0.2"/>
    <row r="954458" hidden="1" x14ac:dyDescent="0.2"/>
    <row r="954459" hidden="1" x14ac:dyDescent="0.2"/>
    <row r="954460" hidden="1" x14ac:dyDescent="0.2"/>
    <row r="954461" hidden="1" x14ac:dyDescent="0.2"/>
    <row r="954462" hidden="1" x14ac:dyDescent="0.2"/>
    <row r="954463" hidden="1" x14ac:dyDescent="0.2"/>
    <row r="954464" hidden="1" x14ac:dyDescent="0.2"/>
    <row r="954465" hidden="1" x14ac:dyDescent="0.2"/>
    <row r="954466" hidden="1" x14ac:dyDescent="0.2"/>
    <row r="954467" hidden="1" x14ac:dyDescent="0.2"/>
    <row r="954468" hidden="1" x14ac:dyDescent="0.2"/>
    <row r="954469" hidden="1" x14ac:dyDescent="0.2"/>
    <row r="954470" hidden="1" x14ac:dyDescent="0.2"/>
    <row r="954471" hidden="1" x14ac:dyDescent="0.2"/>
    <row r="954472" hidden="1" x14ac:dyDescent="0.2"/>
    <row r="954473" hidden="1" x14ac:dyDescent="0.2"/>
    <row r="954474" hidden="1" x14ac:dyDescent="0.2"/>
    <row r="954475" hidden="1" x14ac:dyDescent="0.2"/>
    <row r="954476" hidden="1" x14ac:dyDescent="0.2"/>
    <row r="954477" hidden="1" x14ac:dyDescent="0.2"/>
    <row r="954478" hidden="1" x14ac:dyDescent="0.2"/>
    <row r="954479" hidden="1" x14ac:dyDescent="0.2"/>
    <row r="954480" hidden="1" x14ac:dyDescent="0.2"/>
    <row r="954481" hidden="1" x14ac:dyDescent="0.2"/>
    <row r="954482" hidden="1" x14ac:dyDescent="0.2"/>
    <row r="954483" hidden="1" x14ac:dyDescent="0.2"/>
    <row r="954484" hidden="1" x14ac:dyDescent="0.2"/>
    <row r="954485" hidden="1" x14ac:dyDescent="0.2"/>
    <row r="954486" hidden="1" x14ac:dyDescent="0.2"/>
    <row r="954487" hidden="1" x14ac:dyDescent="0.2"/>
    <row r="954488" hidden="1" x14ac:dyDescent="0.2"/>
    <row r="954489" hidden="1" x14ac:dyDescent="0.2"/>
    <row r="954490" hidden="1" x14ac:dyDescent="0.2"/>
    <row r="954491" hidden="1" x14ac:dyDescent="0.2"/>
    <row r="954492" hidden="1" x14ac:dyDescent="0.2"/>
    <row r="954493" hidden="1" x14ac:dyDescent="0.2"/>
    <row r="954494" hidden="1" x14ac:dyDescent="0.2"/>
    <row r="954495" hidden="1" x14ac:dyDescent="0.2"/>
    <row r="954496" hidden="1" x14ac:dyDescent="0.2"/>
    <row r="954497" hidden="1" x14ac:dyDescent="0.2"/>
    <row r="954498" hidden="1" x14ac:dyDescent="0.2"/>
    <row r="954499" hidden="1" x14ac:dyDescent="0.2"/>
    <row r="954500" hidden="1" x14ac:dyDescent="0.2"/>
    <row r="954501" hidden="1" x14ac:dyDescent="0.2"/>
    <row r="954502" hidden="1" x14ac:dyDescent="0.2"/>
    <row r="954503" hidden="1" x14ac:dyDescent="0.2"/>
    <row r="954504" hidden="1" x14ac:dyDescent="0.2"/>
    <row r="954505" hidden="1" x14ac:dyDescent="0.2"/>
    <row r="954506" hidden="1" x14ac:dyDescent="0.2"/>
    <row r="954507" hidden="1" x14ac:dyDescent="0.2"/>
    <row r="954508" hidden="1" x14ac:dyDescent="0.2"/>
    <row r="954509" hidden="1" x14ac:dyDescent="0.2"/>
    <row r="954510" hidden="1" x14ac:dyDescent="0.2"/>
    <row r="954511" hidden="1" x14ac:dyDescent="0.2"/>
    <row r="954512" hidden="1" x14ac:dyDescent="0.2"/>
    <row r="954513" hidden="1" x14ac:dyDescent="0.2"/>
    <row r="954514" hidden="1" x14ac:dyDescent="0.2"/>
    <row r="954515" hidden="1" x14ac:dyDescent="0.2"/>
    <row r="954516" hidden="1" x14ac:dyDescent="0.2"/>
    <row r="954517" hidden="1" x14ac:dyDescent="0.2"/>
    <row r="954518" hidden="1" x14ac:dyDescent="0.2"/>
    <row r="954519" hidden="1" x14ac:dyDescent="0.2"/>
    <row r="954520" hidden="1" x14ac:dyDescent="0.2"/>
    <row r="954521" hidden="1" x14ac:dyDescent="0.2"/>
    <row r="954522" hidden="1" x14ac:dyDescent="0.2"/>
    <row r="954523" hidden="1" x14ac:dyDescent="0.2"/>
    <row r="954524" hidden="1" x14ac:dyDescent="0.2"/>
    <row r="954525" hidden="1" x14ac:dyDescent="0.2"/>
    <row r="954526" hidden="1" x14ac:dyDescent="0.2"/>
    <row r="954527" hidden="1" x14ac:dyDescent="0.2"/>
    <row r="954528" hidden="1" x14ac:dyDescent="0.2"/>
    <row r="954529" hidden="1" x14ac:dyDescent="0.2"/>
    <row r="954530" hidden="1" x14ac:dyDescent="0.2"/>
    <row r="954531" hidden="1" x14ac:dyDescent="0.2"/>
    <row r="954532" hidden="1" x14ac:dyDescent="0.2"/>
    <row r="954533" hidden="1" x14ac:dyDescent="0.2"/>
    <row r="954534" hidden="1" x14ac:dyDescent="0.2"/>
    <row r="954535" hidden="1" x14ac:dyDescent="0.2"/>
    <row r="954536" hidden="1" x14ac:dyDescent="0.2"/>
    <row r="954537" hidden="1" x14ac:dyDescent="0.2"/>
    <row r="954538" hidden="1" x14ac:dyDescent="0.2"/>
    <row r="954539" hidden="1" x14ac:dyDescent="0.2"/>
    <row r="954540" hidden="1" x14ac:dyDescent="0.2"/>
    <row r="954541" hidden="1" x14ac:dyDescent="0.2"/>
    <row r="954542" hidden="1" x14ac:dyDescent="0.2"/>
    <row r="954543" hidden="1" x14ac:dyDescent="0.2"/>
    <row r="954544" hidden="1" x14ac:dyDescent="0.2"/>
    <row r="954545" hidden="1" x14ac:dyDescent="0.2"/>
    <row r="954546" hidden="1" x14ac:dyDescent="0.2"/>
    <row r="954547" hidden="1" x14ac:dyDescent="0.2"/>
    <row r="954548" hidden="1" x14ac:dyDescent="0.2"/>
    <row r="954549" hidden="1" x14ac:dyDescent="0.2"/>
    <row r="954550" hidden="1" x14ac:dyDescent="0.2"/>
    <row r="954551" hidden="1" x14ac:dyDescent="0.2"/>
    <row r="954552" hidden="1" x14ac:dyDescent="0.2"/>
    <row r="954553" hidden="1" x14ac:dyDescent="0.2"/>
    <row r="954554" hidden="1" x14ac:dyDescent="0.2"/>
    <row r="954555" hidden="1" x14ac:dyDescent="0.2"/>
    <row r="954556" hidden="1" x14ac:dyDescent="0.2"/>
    <row r="954557" hidden="1" x14ac:dyDescent="0.2"/>
    <row r="954558" hidden="1" x14ac:dyDescent="0.2"/>
    <row r="954559" hidden="1" x14ac:dyDescent="0.2"/>
    <row r="954560" hidden="1" x14ac:dyDescent="0.2"/>
    <row r="954561" hidden="1" x14ac:dyDescent="0.2"/>
    <row r="954562" hidden="1" x14ac:dyDescent="0.2"/>
    <row r="954563" hidden="1" x14ac:dyDescent="0.2"/>
    <row r="954564" hidden="1" x14ac:dyDescent="0.2"/>
    <row r="954565" hidden="1" x14ac:dyDescent="0.2"/>
    <row r="954566" hidden="1" x14ac:dyDescent="0.2"/>
    <row r="954567" hidden="1" x14ac:dyDescent="0.2"/>
    <row r="954568" hidden="1" x14ac:dyDescent="0.2"/>
    <row r="954569" hidden="1" x14ac:dyDescent="0.2"/>
    <row r="954570" hidden="1" x14ac:dyDescent="0.2"/>
    <row r="954571" hidden="1" x14ac:dyDescent="0.2"/>
    <row r="954572" hidden="1" x14ac:dyDescent="0.2"/>
    <row r="954573" hidden="1" x14ac:dyDescent="0.2"/>
    <row r="954574" hidden="1" x14ac:dyDescent="0.2"/>
    <row r="954575" hidden="1" x14ac:dyDescent="0.2"/>
    <row r="954576" hidden="1" x14ac:dyDescent="0.2"/>
    <row r="954577" hidden="1" x14ac:dyDescent="0.2"/>
    <row r="954578" hidden="1" x14ac:dyDescent="0.2"/>
    <row r="954579" hidden="1" x14ac:dyDescent="0.2"/>
    <row r="954580" hidden="1" x14ac:dyDescent="0.2"/>
    <row r="954581" hidden="1" x14ac:dyDescent="0.2"/>
    <row r="954582" hidden="1" x14ac:dyDescent="0.2"/>
    <row r="954583" hidden="1" x14ac:dyDescent="0.2"/>
    <row r="954584" hidden="1" x14ac:dyDescent="0.2"/>
    <row r="954585" hidden="1" x14ac:dyDescent="0.2"/>
    <row r="954586" hidden="1" x14ac:dyDescent="0.2"/>
    <row r="954587" hidden="1" x14ac:dyDescent="0.2"/>
    <row r="954588" hidden="1" x14ac:dyDescent="0.2"/>
    <row r="954589" hidden="1" x14ac:dyDescent="0.2"/>
    <row r="954590" hidden="1" x14ac:dyDescent="0.2"/>
    <row r="954591" hidden="1" x14ac:dyDescent="0.2"/>
    <row r="954592" hidden="1" x14ac:dyDescent="0.2"/>
    <row r="954593" hidden="1" x14ac:dyDescent="0.2"/>
    <row r="954594" hidden="1" x14ac:dyDescent="0.2"/>
    <row r="954595" hidden="1" x14ac:dyDescent="0.2"/>
    <row r="954596" hidden="1" x14ac:dyDescent="0.2"/>
    <row r="954597" hidden="1" x14ac:dyDescent="0.2"/>
    <row r="954598" hidden="1" x14ac:dyDescent="0.2"/>
    <row r="954599" hidden="1" x14ac:dyDescent="0.2"/>
    <row r="954600" hidden="1" x14ac:dyDescent="0.2"/>
    <row r="954601" hidden="1" x14ac:dyDescent="0.2"/>
    <row r="954602" hidden="1" x14ac:dyDescent="0.2"/>
    <row r="954603" hidden="1" x14ac:dyDescent="0.2"/>
    <row r="954604" hidden="1" x14ac:dyDescent="0.2"/>
    <row r="954605" hidden="1" x14ac:dyDescent="0.2"/>
    <row r="954606" hidden="1" x14ac:dyDescent="0.2"/>
    <row r="954607" hidden="1" x14ac:dyDescent="0.2"/>
    <row r="954608" hidden="1" x14ac:dyDescent="0.2"/>
    <row r="954609" hidden="1" x14ac:dyDescent="0.2"/>
    <row r="954610" hidden="1" x14ac:dyDescent="0.2"/>
    <row r="954611" hidden="1" x14ac:dyDescent="0.2"/>
    <row r="954612" hidden="1" x14ac:dyDescent="0.2"/>
    <row r="954613" hidden="1" x14ac:dyDescent="0.2"/>
    <row r="954614" hidden="1" x14ac:dyDescent="0.2"/>
    <row r="954615" hidden="1" x14ac:dyDescent="0.2"/>
    <row r="954616" hidden="1" x14ac:dyDescent="0.2"/>
    <row r="954617" hidden="1" x14ac:dyDescent="0.2"/>
    <row r="954618" hidden="1" x14ac:dyDescent="0.2"/>
    <row r="954619" hidden="1" x14ac:dyDescent="0.2"/>
    <row r="954620" hidden="1" x14ac:dyDescent="0.2"/>
    <row r="954621" hidden="1" x14ac:dyDescent="0.2"/>
    <row r="954622" hidden="1" x14ac:dyDescent="0.2"/>
    <row r="954623" hidden="1" x14ac:dyDescent="0.2"/>
    <row r="954624" hidden="1" x14ac:dyDescent="0.2"/>
    <row r="954625" hidden="1" x14ac:dyDescent="0.2"/>
    <row r="954626" hidden="1" x14ac:dyDescent="0.2"/>
    <row r="954627" hidden="1" x14ac:dyDescent="0.2"/>
    <row r="954628" hidden="1" x14ac:dyDescent="0.2"/>
    <row r="954629" hidden="1" x14ac:dyDescent="0.2"/>
    <row r="954630" hidden="1" x14ac:dyDescent="0.2"/>
    <row r="954631" hidden="1" x14ac:dyDescent="0.2"/>
    <row r="954632" hidden="1" x14ac:dyDescent="0.2"/>
    <row r="954633" hidden="1" x14ac:dyDescent="0.2"/>
    <row r="954634" hidden="1" x14ac:dyDescent="0.2"/>
    <row r="954635" hidden="1" x14ac:dyDescent="0.2"/>
    <row r="954636" hidden="1" x14ac:dyDescent="0.2"/>
    <row r="954637" hidden="1" x14ac:dyDescent="0.2"/>
    <row r="954638" hidden="1" x14ac:dyDescent="0.2"/>
    <row r="954639" hidden="1" x14ac:dyDescent="0.2"/>
    <row r="954640" hidden="1" x14ac:dyDescent="0.2"/>
    <row r="954641" hidden="1" x14ac:dyDescent="0.2"/>
    <row r="954642" hidden="1" x14ac:dyDescent="0.2"/>
    <row r="954643" hidden="1" x14ac:dyDescent="0.2"/>
    <row r="954644" hidden="1" x14ac:dyDescent="0.2"/>
    <row r="954645" hidden="1" x14ac:dyDescent="0.2"/>
    <row r="954646" hidden="1" x14ac:dyDescent="0.2"/>
    <row r="954647" hidden="1" x14ac:dyDescent="0.2"/>
    <row r="954648" hidden="1" x14ac:dyDescent="0.2"/>
    <row r="954649" hidden="1" x14ac:dyDescent="0.2"/>
    <row r="954650" hidden="1" x14ac:dyDescent="0.2"/>
    <row r="954651" hidden="1" x14ac:dyDescent="0.2"/>
    <row r="954652" hidden="1" x14ac:dyDescent="0.2"/>
    <row r="954653" hidden="1" x14ac:dyDescent="0.2"/>
    <row r="954654" hidden="1" x14ac:dyDescent="0.2"/>
    <row r="954655" hidden="1" x14ac:dyDescent="0.2"/>
    <row r="954656" hidden="1" x14ac:dyDescent="0.2"/>
    <row r="954657" hidden="1" x14ac:dyDescent="0.2"/>
    <row r="954658" hidden="1" x14ac:dyDescent="0.2"/>
    <row r="954659" hidden="1" x14ac:dyDescent="0.2"/>
    <row r="954660" hidden="1" x14ac:dyDescent="0.2"/>
    <row r="954661" hidden="1" x14ac:dyDescent="0.2"/>
    <row r="954662" hidden="1" x14ac:dyDescent="0.2"/>
    <row r="954663" hidden="1" x14ac:dyDescent="0.2"/>
    <row r="954664" hidden="1" x14ac:dyDescent="0.2"/>
    <row r="954665" hidden="1" x14ac:dyDescent="0.2"/>
    <row r="954666" hidden="1" x14ac:dyDescent="0.2"/>
    <row r="954667" hidden="1" x14ac:dyDescent="0.2"/>
    <row r="954668" hidden="1" x14ac:dyDescent="0.2"/>
    <row r="954669" hidden="1" x14ac:dyDescent="0.2"/>
    <row r="954670" hidden="1" x14ac:dyDescent="0.2"/>
    <row r="954671" hidden="1" x14ac:dyDescent="0.2"/>
    <row r="954672" hidden="1" x14ac:dyDescent="0.2"/>
    <row r="954673" hidden="1" x14ac:dyDescent="0.2"/>
    <row r="954674" hidden="1" x14ac:dyDescent="0.2"/>
    <row r="954675" hidden="1" x14ac:dyDescent="0.2"/>
    <row r="954676" hidden="1" x14ac:dyDescent="0.2"/>
    <row r="954677" hidden="1" x14ac:dyDescent="0.2"/>
    <row r="954678" hidden="1" x14ac:dyDescent="0.2"/>
    <row r="954679" hidden="1" x14ac:dyDescent="0.2"/>
    <row r="954680" hidden="1" x14ac:dyDescent="0.2"/>
    <row r="954681" hidden="1" x14ac:dyDescent="0.2"/>
    <row r="954682" hidden="1" x14ac:dyDescent="0.2"/>
    <row r="954683" hidden="1" x14ac:dyDescent="0.2"/>
    <row r="954684" hidden="1" x14ac:dyDescent="0.2"/>
    <row r="954685" hidden="1" x14ac:dyDescent="0.2"/>
    <row r="954686" hidden="1" x14ac:dyDescent="0.2"/>
    <row r="954687" hidden="1" x14ac:dyDescent="0.2"/>
    <row r="954688" hidden="1" x14ac:dyDescent="0.2"/>
    <row r="954689" hidden="1" x14ac:dyDescent="0.2"/>
    <row r="954690" hidden="1" x14ac:dyDescent="0.2"/>
    <row r="954691" hidden="1" x14ac:dyDescent="0.2"/>
    <row r="954692" hidden="1" x14ac:dyDescent="0.2"/>
    <row r="954693" hidden="1" x14ac:dyDescent="0.2"/>
    <row r="954694" hidden="1" x14ac:dyDescent="0.2"/>
    <row r="954695" hidden="1" x14ac:dyDescent="0.2"/>
    <row r="954696" hidden="1" x14ac:dyDescent="0.2"/>
    <row r="954697" hidden="1" x14ac:dyDescent="0.2"/>
    <row r="954698" hidden="1" x14ac:dyDescent="0.2"/>
    <row r="954699" hidden="1" x14ac:dyDescent="0.2"/>
    <row r="954700" hidden="1" x14ac:dyDescent="0.2"/>
    <row r="954701" hidden="1" x14ac:dyDescent="0.2"/>
    <row r="954702" hidden="1" x14ac:dyDescent="0.2"/>
    <row r="954703" hidden="1" x14ac:dyDescent="0.2"/>
    <row r="954704" hidden="1" x14ac:dyDescent="0.2"/>
    <row r="954705" hidden="1" x14ac:dyDescent="0.2"/>
    <row r="954706" hidden="1" x14ac:dyDescent="0.2"/>
    <row r="954707" hidden="1" x14ac:dyDescent="0.2"/>
    <row r="954708" hidden="1" x14ac:dyDescent="0.2"/>
    <row r="954709" hidden="1" x14ac:dyDescent="0.2"/>
    <row r="954710" hidden="1" x14ac:dyDescent="0.2"/>
    <row r="954711" hidden="1" x14ac:dyDescent="0.2"/>
    <row r="954712" hidden="1" x14ac:dyDescent="0.2"/>
    <row r="954713" hidden="1" x14ac:dyDescent="0.2"/>
    <row r="954714" hidden="1" x14ac:dyDescent="0.2"/>
    <row r="954715" hidden="1" x14ac:dyDescent="0.2"/>
    <row r="954716" hidden="1" x14ac:dyDescent="0.2"/>
    <row r="954717" hidden="1" x14ac:dyDescent="0.2"/>
    <row r="954718" hidden="1" x14ac:dyDescent="0.2"/>
    <row r="954719" hidden="1" x14ac:dyDescent="0.2"/>
    <row r="954720" hidden="1" x14ac:dyDescent="0.2"/>
    <row r="954721" hidden="1" x14ac:dyDescent="0.2"/>
    <row r="954722" hidden="1" x14ac:dyDescent="0.2"/>
    <row r="954723" hidden="1" x14ac:dyDescent="0.2"/>
    <row r="954724" hidden="1" x14ac:dyDescent="0.2"/>
    <row r="954725" hidden="1" x14ac:dyDescent="0.2"/>
    <row r="954726" hidden="1" x14ac:dyDescent="0.2"/>
    <row r="954727" hidden="1" x14ac:dyDescent="0.2"/>
    <row r="954728" hidden="1" x14ac:dyDescent="0.2"/>
    <row r="954729" hidden="1" x14ac:dyDescent="0.2"/>
    <row r="954730" hidden="1" x14ac:dyDescent="0.2"/>
    <row r="954731" hidden="1" x14ac:dyDescent="0.2"/>
    <row r="954732" hidden="1" x14ac:dyDescent="0.2"/>
    <row r="954733" hidden="1" x14ac:dyDescent="0.2"/>
    <row r="954734" hidden="1" x14ac:dyDescent="0.2"/>
    <row r="954735" hidden="1" x14ac:dyDescent="0.2"/>
    <row r="954736" hidden="1" x14ac:dyDescent="0.2"/>
    <row r="954737" hidden="1" x14ac:dyDescent="0.2"/>
    <row r="954738" hidden="1" x14ac:dyDescent="0.2"/>
    <row r="954739" hidden="1" x14ac:dyDescent="0.2"/>
    <row r="954740" hidden="1" x14ac:dyDescent="0.2"/>
    <row r="954741" hidden="1" x14ac:dyDescent="0.2"/>
    <row r="954742" hidden="1" x14ac:dyDescent="0.2"/>
    <row r="954743" hidden="1" x14ac:dyDescent="0.2"/>
    <row r="954744" hidden="1" x14ac:dyDescent="0.2"/>
    <row r="954745" hidden="1" x14ac:dyDescent="0.2"/>
    <row r="954746" hidden="1" x14ac:dyDescent="0.2"/>
    <row r="954747" hidden="1" x14ac:dyDescent="0.2"/>
    <row r="954748" hidden="1" x14ac:dyDescent="0.2"/>
    <row r="954749" hidden="1" x14ac:dyDescent="0.2"/>
    <row r="954750" hidden="1" x14ac:dyDescent="0.2"/>
    <row r="954751" hidden="1" x14ac:dyDescent="0.2"/>
    <row r="954752" hidden="1" x14ac:dyDescent="0.2"/>
    <row r="954753" hidden="1" x14ac:dyDescent="0.2"/>
    <row r="954754" hidden="1" x14ac:dyDescent="0.2"/>
    <row r="954755" hidden="1" x14ac:dyDescent="0.2"/>
    <row r="954756" hidden="1" x14ac:dyDescent="0.2"/>
    <row r="954757" hidden="1" x14ac:dyDescent="0.2"/>
    <row r="954758" hidden="1" x14ac:dyDescent="0.2"/>
    <row r="954759" hidden="1" x14ac:dyDescent="0.2"/>
    <row r="954760" hidden="1" x14ac:dyDescent="0.2"/>
    <row r="954761" hidden="1" x14ac:dyDescent="0.2"/>
    <row r="954762" hidden="1" x14ac:dyDescent="0.2"/>
    <row r="954763" hidden="1" x14ac:dyDescent="0.2"/>
    <row r="954764" hidden="1" x14ac:dyDescent="0.2"/>
    <row r="954765" hidden="1" x14ac:dyDescent="0.2"/>
    <row r="954766" hidden="1" x14ac:dyDescent="0.2"/>
    <row r="954767" hidden="1" x14ac:dyDescent="0.2"/>
    <row r="954768" hidden="1" x14ac:dyDescent="0.2"/>
    <row r="954769" hidden="1" x14ac:dyDescent="0.2"/>
    <row r="954770" hidden="1" x14ac:dyDescent="0.2"/>
    <row r="954771" hidden="1" x14ac:dyDescent="0.2"/>
    <row r="954772" hidden="1" x14ac:dyDescent="0.2"/>
    <row r="954773" hidden="1" x14ac:dyDescent="0.2"/>
    <row r="954774" hidden="1" x14ac:dyDescent="0.2"/>
    <row r="954775" hidden="1" x14ac:dyDescent="0.2"/>
    <row r="954776" hidden="1" x14ac:dyDescent="0.2"/>
    <row r="954777" hidden="1" x14ac:dyDescent="0.2"/>
    <row r="954778" hidden="1" x14ac:dyDescent="0.2"/>
    <row r="954779" hidden="1" x14ac:dyDescent="0.2"/>
    <row r="954780" hidden="1" x14ac:dyDescent="0.2"/>
    <row r="954781" hidden="1" x14ac:dyDescent="0.2"/>
    <row r="954782" hidden="1" x14ac:dyDescent="0.2"/>
    <row r="954783" hidden="1" x14ac:dyDescent="0.2"/>
    <row r="954784" hidden="1" x14ac:dyDescent="0.2"/>
    <row r="954785" hidden="1" x14ac:dyDescent="0.2"/>
    <row r="954786" hidden="1" x14ac:dyDescent="0.2"/>
    <row r="954787" hidden="1" x14ac:dyDescent="0.2"/>
    <row r="954788" hidden="1" x14ac:dyDescent="0.2"/>
    <row r="954789" hidden="1" x14ac:dyDescent="0.2"/>
    <row r="954790" hidden="1" x14ac:dyDescent="0.2"/>
    <row r="954791" hidden="1" x14ac:dyDescent="0.2"/>
    <row r="954792" hidden="1" x14ac:dyDescent="0.2"/>
    <row r="954793" hidden="1" x14ac:dyDescent="0.2"/>
    <row r="954794" hidden="1" x14ac:dyDescent="0.2"/>
    <row r="954795" hidden="1" x14ac:dyDescent="0.2"/>
    <row r="954796" hidden="1" x14ac:dyDescent="0.2"/>
    <row r="954797" hidden="1" x14ac:dyDescent="0.2"/>
    <row r="954798" hidden="1" x14ac:dyDescent="0.2"/>
    <row r="954799" hidden="1" x14ac:dyDescent="0.2"/>
    <row r="954800" hidden="1" x14ac:dyDescent="0.2"/>
    <row r="954801" hidden="1" x14ac:dyDescent="0.2"/>
    <row r="954802" hidden="1" x14ac:dyDescent="0.2"/>
    <row r="954803" hidden="1" x14ac:dyDescent="0.2"/>
    <row r="954804" hidden="1" x14ac:dyDescent="0.2"/>
    <row r="954805" hidden="1" x14ac:dyDescent="0.2"/>
    <row r="954806" hidden="1" x14ac:dyDescent="0.2"/>
    <row r="954807" hidden="1" x14ac:dyDescent="0.2"/>
    <row r="954808" hidden="1" x14ac:dyDescent="0.2"/>
    <row r="954809" hidden="1" x14ac:dyDescent="0.2"/>
    <row r="954810" hidden="1" x14ac:dyDescent="0.2"/>
    <row r="954811" hidden="1" x14ac:dyDescent="0.2"/>
    <row r="954812" hidden="1" x14ac:dyDescent="0.2"/>
    <row r="954813" hidden="1" x14ac:dyDescent="0.2"/>
    <row r="954814" hidden="1" x14ac:dyDescent="0.2"/>
    <row r="954815" hidden="1" x14ac:dyDescent="0.2"/>
    <row r="954816" hidden="1" x14ac:dyDescent="0.2"/>
    <row r="954817" hidden="1" x14ac:dyDescent="0.2"/>
    <row r="954818" hidden="1" x14ac:dyDescent="0.2"/>
    <row r="954819" hidden="1" x14ac:dyDescent="0.2"/>
    <row r="954820" hidden="1" x14ac:dyDescent="0.2"/>
    <row r="954821" hidden="1" x14ac:dyDescent="0.2"/>
    <row r="954822" hidden="1" x14ac:dyDescent="0.2"/>
    <row r="954823" hidden="1" x14ac:dyDescent="0.2"/>
    <row r="954824" hidden="1" x14ac:dyDescent="0.2"/>
    <row r="954825" hidden="1" x14ac:dyDescent="0.2"/>
    <row r="954826" hidden="1" x14ac:dyDescent="0.2"/>
    <row r="954827" hidden="1" x14ac:dyDescent="0.2"/>
    <row r="954828" hidden="1" x14ac:dyDescent="0.2"/>
    <row r="954829" hidden="1" x14ac:dyDescent="0.2"/>
    <row r="954830" hidden="1" x14ac:dyDescent="0.2"/>
    <row r="954831" hidden="1" x14ac:dyDescent="0.2"/>
    <row r="954832" hidden="1" x14ac:dyDescent="0.2"/>
    <row r="954833" hidden="1" x14ac:dyDescent="0.2"/>
    <row r="954834" hidden="1" x14ac:dyDescent="0.2"/>
    <row r="954835" hidden="1" x14ac:dyDescent="0.2"/>
    <row r="954836" hidden="1" x14ac:dyDescent="0.2"/>
    <row r="954837" hidden="1" x14ac:dyDescent="0.2"/>
    <row r="954838" hidden="1" x14ac:dyDescent="0.2"/>
    <row r="954839" hidden="1" x14ac:dyDescent="0.2"/>
    <row r="954840" hidden="1" x14ac:dyDescent="0.2"/>
    <row r="954841" hidden="1" x14ac:dyDescent="0.2"/>
    <row r="954842" hidden="1" x14ac:dyDescent="0.2"/>
    <row r="954843" hidden="1" x14ac:dyDescent="0.2"/>
    <row r="954844" hidden="1" x14ac:dyDescent="0.2"/>
    <row r="954845" hidden="1" x14ac:dyDescent="0.2"/>
    <row r="954846" hidden="1" x14ac:dyDescent="0.2"/>
    <row r="954847" hidden="1" x14ac:dyDescent="0.2"/>
    <row r="954848" hidden="1" x14ac:dyDescent="0.2"/>
    <row r="954849" hidden="1" x14ac:dyDescent="0.2"/>
    <row r="954850" hidden="1" x14ac:dyDescent="0.2"/>
    <row r="954851" hidden="1" x14ac:dyDescent="0.2"/>
    <row r="954852" hidden="1" x14ac:dyDescent="0.2"/>
    <row r="954853" hidden="1" x14ac:dyDescent="0.2"/>
    <row r="954854" hidden="1" x14ac:dyDescent="0.2"/>
    <row r="954855" hidden="1" x14ac:dyDescent="0.2"/>
    <row r="954856" hidden="1" x14ac:dyDescent="0.2"/>
    <row r="954857" hidden="1" x14ac:dyDescent="0.2"/>
    <row r="954858" hidden="1" x14ac:dyDescent="0.2"/>
    <row r="954859" hidden="1" x14ac:dyDescent="0.2"/>
    <row r="954860" hidden="1" x14ac:dyDescent="0.2"/>
    <row r="954861" hidden="1" x14ac:dyDescent="0.2"/>
    <row r="954862" hidden="1" x14ac:dyDescent="0.2"/>
    <row r="954863" hidden="1" x14ac:dyDescent="0.2"/>
    <row r="954864" hidden="1" x14ac:dyDescent="0.2"/>
    <row r="954865" hidden="1" x14ac:dyDescent="0.2"/>
    <row r="954866" hidden="1" x14ac:dyDescent="0.2"/>
    <row r="954867" hidden="1" x14ac:dyDescent="0.2"/>
    <row r="954868" hidden="1" x14ac:dyDescent="0.2"/>
    <row r="954869" hidden="1" x14ac:dyDescent="0.2"/>
    <row r="954870" hidden="1" x14ac:dyDescent="0.2"/>
    <row r="954871" hidden="1" x14ac:dyDescent="0.2"/>
    <row r="954872" hidden="1" x14ac:dyDescent="0.2"/>
    <row r="954873" hidden="1" x14ac:dyDescent="0.2"/>
    <row r="954874" hidden="1" x14ac:dyDescent="0.2"/>
    <row r="954875" hidden="1" x14ac:dyDescent="0.2"/>
    <row r="954876" hidden="1" x14ac:dyDescent="0.2"/>
    <row r="954877" hidden="1" x14ac:dyDescent="0.2"/>
    <row r="954878" hidden="1" x14ac:dyDescent="0.2"/>
    <row r="954879" hidden="1" x14ac:dyDescent="0.2"/>
    <row r="954880" hidden="1" x14ac:dyDescent="0.2"/>
    <row r="954881" hidden="1" x14ac:dyDescent="0.2"/>
    <row r="954882" hidden="1" x14ac:dyDescent="0.2"/>
    <row r="954883" hidden="1" x14ac:dyDescent="0.2"/>
    <row r="954884" hidden="1" x14ac:dyDescent="0.2"/>
    <row r="954885" hidden="1" x14ac:dyDescent="0.2"/>
    <row r="954886" hidden="1" x14ac:dyDescent="0.2"/>
    <row r="954887" hidden="1" x14ac:dyDescent="0.2"/>
    <row r="954888" hidden="1" x14ac:dyDescent="0.2"/>
    <row r="954889" hidden="1" x14ac:dyDescent="0.2"/>
    <row r="954890" hidden="1" x14ac:dyDescent="0.2"/>
    <row r="954891" hidden="1" x14ac:dyDescent="0.2"/>
    <row r="954892" hidden="1" x14ac:dyDescent="0.2"/>
    <row r="954893" hidden="1" x14ac:dyDescent="0.2"/>
    <row r="954894" hidden="1" x14ac:dyDescent="0.2"/>
    <row r="954895" hidden="1" x14ac:dyDescent="0.2"/>
    <row r="954896" hidden="1" x14ac:dyDescent="0.2"/>
    <row r="954897" hidden="1" x14ac:dyDescent="0.2"/>
    <row r="954898" hidden="1" x14ac:dyDescent="0.2"/>
    <row r="954899" hidden="1" x14ac:dyDescent="0.2"/>
    <row r="954900" hidden="1" x14ac:dyDescent="0.2"/>
    <row r="954901" hidden="1" x14ac:dyDescent="0.2"/>
    <row r="954902" hidden="1" x14ac:dyDescent="0.2"/>
    <row r="954903" hidden="1" x14ac:dyDescent="0.2"/>
    <row r="954904" hidden="1" x14ac:dyDescent="0.2"/>
    <row r="954905" hidden="1" x14ac:dyDescent="0.2"/>
    <row r="954906" hidden="1" x14ac:dyDescent="0.2"/>
    <row r="954907" hidden="1" x14ac:dyDescent="0.2"/>
    <row r="954908" hidden="1" x14ac:dyDescent="0.2"/>
    <row r="954909" hidden="1" x14ac:dyDescent="0.2"/>
    <row r="954910" hidden="1" x14ac:dyDescent="0.2"/>
    <row r="954911" hidden="1" x14ac:dyDescent="0.2"/>
    <row r="954912" hidden="1" x14ac:dyDescent="0.2"/>
    <row r="954913" hidden="1" x14ac:dyDescent="0.2"/>
    <row r="954914" hidden="1" x14ac:dyDescent="0.2"/>
    <row r="954915" hidden="1" x14ac:dyDescent="0.2"/>
    <row r="954916" hidden="1" x14ac:dyDescent="0.2"/>
    <row r="954917" hidden="1" x14ac:dyDescent="0.2"/>
    <row r="954918" hidden="1" x14ac:dyDescent="0.2"/>
    <row r="954919" hidden="1" x14ac:dyDescent="0.2"/>
    <row r="954920" hidden="1" x14ac:dyDescent="0.2"/>
    <row r="954921" hidden="1" x14ac:dyDescent="0.2"/>
    <row r="954922" hidden="1" x14ac:dyDescent="0.2"/>
    <row r="954923" hidden="1" x14ac:dyDescent="0.2"/>
    <row r="954924" hidden="1" x14ac:dyDescent="0.2"/>
    <row r="954925" hidden="1" x14ac:dyDescent="0.2"/>
    <row r="954926" hidden="1" x14ac:dyDescent="0.2"/>
    <row r="954927" hidden="1" x14ac:dyDescent="0.2"/>
    <row r="954928" hidden="1" x14ac:dyDescent="0.2"/>
    <row r="954929" hidden="1" x14ac:dyDescent="0.2"/>
    <row r="954930" hidden="1" x14ac:dyDescent="0.2"/>
    <row r="954931" hidden="1" x14ac:dyDescent="0.2"/>
    <row r="954932" hidden="1" x14ac:dyDescent="0.2"/>
    <row r="954933" hidden="1" x14ac:dyDescent="0.2"/>
    <row r="954934" hidden="1" x14ac:dyDescent="0.2"/>
    <row r="954935" hidden="1" x14ac:dyDescent="0.2"/>
    <row r="954936" hidden="1" x14ac:dyDescent="0.2"/>
    <row r="954937" hidden="1" x14ac:dyDescent="0.2"/>
    <row r="954938" hidden="1" x14ac:dyDescent="0.2"/>
    <row r="954939" hidden="1" x14ac:dyDescent="0.2"/>
    <row r="954940" hidden="1" x14ac:dyDescent="0.2"/>
    <row r="954941" hidden="1" x14ac:dyDescent="0.2"/>
    <row r="954942" hidden="1" x14ac:dyDescent="0.2"/>
    <row r="954943" hidden="1" x14ac:dyDescent="0.2"/>
    <row r="954944" hidden="1" x14ac:dyDescent="0.2"/>
    <row r="954945" hidden="1" x14ac:dyDescent="0.2"/>
    <row r="954946" hidden="1" x14ac:dyDescent="0.2"/>
    <row r="954947" hidden="1" x14ac:dyDescent="0.2"/>
    <row r="954948" hidden="1" x14ac:dyDescent="0.2"/>
    <row r="954949" hidden="1" x14ac:dyDescent="0.2"/>
    <row r="954950" hidden="1" x14ac:dyDescent="0.2"/>
    <row r="954951" hidden="1" x14ac:dyDescent="0.2"/>
    <row r="954952" hidden="1" x14ac:dyDescent="0.2"/>
    <row r="954953" hidden="1" x14ac:dyDescent="0.2"/>
    <row r="954954" hidden="1" x14ac:dyDescent="0.2"/>
    <row r="954955" hidden="1" x14ac:dyDescent="0.2"/>
    <row r="954956" hidden="1" x14ac:dyDescent="0.2"/>
    <row r="954957" hidden="1" x14ac:dyDescent="0.2"/>
    <row r="954958" hidden="1" x14ac:dyDescent="0.2"/>
    <row r="954959" hidden="1" x14ac:dyDescent="0.2"/>
    <row r="954960" hidden="1" x14ac:dyDescent="0.2"/>
    <row r="954961" hidden="1" x14ac:dyDescent="0.2"/>
    <row r="954962" hidden="1" x14ac:dyDescent="0.2"/>
    <row r="954963" hidden="1" x14ac:dyDescent="0.2"/>
    <row r="954964" hidden="1" x14ac:dyDescent="0.2"/>
    <row r="954965" hidden="1" x14ac:dyDescent="0.2"/>
    <row r="954966" hidden="1" x14ac:dyDescent="0.2"/>
    <row r="954967" hidden="1" x14ac:dyDescent="0.2"/>
    <row r="954968" hidden="1" x14ac:dyDescent="0.2"/>
    <row r="954969" hidden="1" x14ac:dyDescent="0.2"/>
    <row r="954970" hidden="1" x14ac:dyDescent="0.2"/>
    <row r="954971" hidden="1" x14ac:dyDescent="0.2"/>
    <row r="954972" hidden="1" x14ac:dyDescent="0.2"/>
    <row r="954973" hidden="1" x14ac:dyDescent="0.2"/>
    <row r="954974" hidden="1" x14ac:dyDescent="0.2"/>
    <row r="954975" hidden="1" x14ac:dyDescent="0.2"/>
    <row r="954976" hidden="1" x14ac:dyDescent="0.2"/>
    <row r="954977" hidden="1" x14ac:dyDescent="0.2"/>
    <row r="954978" hidden="1" x14ac:dyDescent="0.2"/>
    <row r="954979" hidden="1" x14ac:dyDescent="0.2"/>
    <row r="954980" hidden="1" x14ac:dyDescent="0.2"/>
    <row r="954981" hidden="1" x14ac:dyDescent="0.2"/>
    <row r="954982" hidden="1" x14ac:dyDescent="0.2"/>
    <row r="954983" hidden="1" x14ac:dyDescent="0.2"/>
    <row r="954984" hidden="1" x14ac:dyDescent="0.2"/>
    <row r="954985" hidden="1" x14ac:dyDescent="0.2"/>
    <row r="954986" hidden="1" x14ac:dyDescent="0.2"/>
    <row r="954987" hidden="1" x14ac:dyDescent="0.2"/>
    <row r="954988" hidden="1" x14ac:dyDescent="0.2"/>
    <row r="954989" hidden="1" x14ac:dyDescent="0.2"/>
    <row r="954990" hidden="1" x14ac:dyDescent="0.2"/>
    <row r="954991" hidden="1" x14ac:dyDescent="0.2"/>
    <row r="954992" hidden="1" x14ac:dyDescent="0.2"/>
    <row r="954993" hidden="1" x14ac:dyDescent="0.2"/>
    <row r="954994" hidden="1" x14ac:dyDescent="0.2"/>
    <row r="954995" hidden="1" x14ac:dyDescent="0.2"/>
    <row r="954996" hidden="1" x14ac:dyDescent="0.2"/>
    <row r="954997" hidden="1" x14ac:dyDescent="0.2"/>
    <row r="954998" hidden="1" x14ac:dyDescent="0.2"/>
    <row r="954999" hidden="1" x14ac:dyDescent="0.2"/>
    <row r="955000" hidden="1" x14ac:dyDescent="0.2"/>
    <row r="955001" hidden="1" x14ac:dyDescent="0.2"/>
    <row r="955002" hidden="1" x14ac:dyDescent="0.2"/>
    <row r="955003" hidden="1" x14ac:dyDescent="0.2"/>
    <row r="955004" hidden="1" x14ac:dyDescent="0.2"/>
    <row r="955005" hidden="1" x14ac:dyDescent="0.2"/>
    <row r="955006" hidden="1" x14ac:dyDescent="0.2"/>
    <row r="955007" hidden="1" x14ac:dyDescent="0.2"/>
    <row r="955008" hidden="1" x14ac:dyDescent="0.2"/>
    <row r="955009" hidden="1" x14ac:dyDescent="0.2"/>
    <row r="955010" hidden="1" x14ac:dyDescent="0.2"/>
    <row r="955011" hidden="1" x14ac:dyDescent="0.2"/>
    <row r="955012" hidden="1" x14ac:dyDescent="0.2"/>
    <row r="955013" hidden="1" x14ac:dyDescent="0.2"/>
    <row r="955014" hidden="1" x14ac:dyDescent="0.2"/>
    <row r="955015" hidden="1" x14ac:dyDescent="0.2"/>
    <row r="955016" hidden="1" x14ac:dyDescent="0.2"/>
    <row r="955017" hidden="1" x14ac:dyDescent="0.2"/>
    <row r="955018" hidden="1" x14ac:dyDescent="0.2"/>
    <row r="955019" hidden="1" x14ac:dyDescent="0.2"/>
    <row r="955020" hidden="1" x14ac:dyDescent="0.2"/>
    <row r="955021" hidden="1" x14ac:dyDescent="0.2"/>
    <row r="955022" hidden="1" x14ac:dyDescent="0.2"/>
    <row r="955023" hidden="1" x14ac:dyDescent="0.2"/>
    <row r="955024" hidden="1" x14ac:dyDescent="0.2"/>
    <row r="955025" hidden="1" x14ac:dyDescent="0.2"/>
    <row r="955026" hidden="1" x14ac:dyDescent="0.2"/>
    <row r="955027" hidden="1" x14ac:dyDescent="0.2"/>
    <row r="955028" hidden="1" x14ac:dyDescent="0.2"/>
    <row r="955029" hidden="1" x14ac:dyDescent="0.2"/>
    <row r="955030" hidden="1" x14ac:dyDescent="0.2"/>
    <row r="955031" hidden="1" x14ac:dyDescent="0.2"/>
    <row r="955032" hidden="1" x14ac:dyDescent="0.2"/>
    <row r="955033" hidden="1" x14ac:dyDescent="0.2"/>
    <row r="955034" hidden="1" x14ac:dyDescent="0.2"/>
    <row r="955035" hidden="1" x14ac:dyDescent="0.2"/>
    <row r="955036" hidden="1" x14ac:dyDescent="0.2"/>
    <row r="955037" hidden="1" x14ac:dyDescent="0.2"/>
    <row r="955038" hidden="1" x14ac:dyDescent="0.2"/>
    <row r="955039" hidden="1" x14ac:dyDescent="0.2"/>
    <row r="955040" hidden="1" x14ac:dyDescent="0.2"/>
    <row r="955041" hidden="1" x14ac:dyDescent="0.2"/>
    <row r="955042" hidden="1" x14ac:dyDescent="0.2"/>
    <row r="955043" hidden="1" x14ac:dyDescent="0.2"/>
    <row r="955044" hidden="1" x14ac:dyDescent="0.2"/>
    <row r="955045" hidden="1" x14ac:dyDescent="0.2"/>
    <row r="955046" hidden="1" x14ac:dyDescent="0.2"/>
    <row r="955047" hidden="1" x14ac:dyDescent="0.2"/>
    <row r="955048" hidden="1" x14ac:dyDescent="0.2"/>
    <row r="955049" hidden="1" x14ac:dyDescent="0.2"/>
    <row r="955050" hidden="1" x14ac:dyDescent="0.2"/>
    <row r="955051" hidden="1" x14ac:dyDescent="0.2"/>
    <row r="955052" hidden="1" x14ac:dyDescent="0.2"/>
    <row r="955053" hidden="1" x14ac:dyDescent="0.2"/>
    <row r="955054" hidden="1" x14ac:dyDescent="0.2"/>
    <row r="955055" hidden="1" x14ac:dyDescent="0.2"/>
    <row r="955056" hidden="1" x14ac:dyDescent="0.2"/>
    <row r="955057" hidden="1" x14ac:dyDescent="0.2"/>
    <row r="955058" hidden="1" x14ac:dyDescent="0.2"/>
    <row r="955059" hidden="1" x14ac:dyDescent="0.2"/>
    <row r="955060" hidden="1" x14ac:dyDescent="0.2"/>
    <row r="955061" hidden="1" x14ac:dyDescent="0.2"/>
    <row r="955062" hidden="1" x14ac:dyDescent="0.2"/>
    <row r="955063" hidden="1" x14ac:dyDescent="0.2"/>
    <row r="955064" hidden="1" x14ac:dyDescent="0.2"/>
    <row r="955065" hidden="1" x14ac:dyDescent="0.2"/>
    <row r="955066" hidden="1" x14ac:dyDescent="0.2"/>
    <row r="955067" hidden="1" x14ac:dyDescent="0.2"/>
    <row r="955068" hidden="1" x14ac:dyDescent="0.2"/>
    <row r="955069" hidden="1" x14ac:dyDescent="0.2"/>
    <row r="955070" hidden="1" x14ac:dyDescent="0.2"/>
    <row r="955071" hidden="1" x14ac:dyDescent="0.2"/>
    <row r="955072" hidden="1" x14ac:dyDescent="0.2"/>
    <row r="955073" hidden="1" x14ac:dyDescent="0.2"/>
    <row r="955074" hidden="1" x14ac:dyDescent="0.2"/>
    <row r="955075" hidden="1" x14ac:dyDescent="0.2"/>
    <row r="955076" hidden="1" x14ac:dyDescent="0.2"/>
    <row r="955077" hidden="1" x14ac:dyDescent="0.2"/>
    <row r="955078" hidden="1" x14ac:dyDescent="0.2"/>
    <row r="955079" hidden="1" x14ac:dyDescent="0.2"/>
    <row r="955080" hidden="1" x14ac:dyDescent="0.2"/>
    <row r="955081" hidden="1" x14ac:dyDescent="0.2"/>
    <row r="955082" hidden="1" x14ac:dyDescent="0.2"/>
    <row r="955083" hidden="1" x14ac:dyDescent="0.2"/>
    <row r="955084" hidden="1" x14ac:dyDescent="0.2"/>
    <row r="955085" hidden="1" x14ac:dyDescent="0.2"/>
    <row r="955086" hidden="1" x14ac:dyDescent="0.2"/>
    <row r="955087" hidden="1" x14ac:dyDescent="0.2"/>
    <row r="955088" hidden="1" x14ac:dyDescent="0.2"/>
    <row r="955089" hidden="1" x14ac:dyDescent="0.2"/>
    <row r="955090" hidden="1" x14ac:dyDescent="0.2"/>
    <row r="955091" hidden="1" x14ac:dyDescent="0.2"/>
    <row r="955092" hidden="1" x14ac:dyDescent="0.2"/>
    <row r="955093" hidden="1" x14ac:dyDescent="0.2"/>
    <row r="955094" hidden="1" x14ac:dyDescent="0.2"/>
    <row r="955095" hidden="1" x14ac:dyDescent="0.2"/>
    <row r="955096" hidden="1" x14ac:dyDescent="0.2"/>
    <row r="955097" hidden="1" x14ac:dyDescent="0.2"/>
    <row r="955098" hidden="1" x14ac:dyDescent="0.2"/>
    <row r="955099" hidden="1" x14ac:dyDescent="0.2"/>
    <row r="955100" hidden="1" x14ac:dyDescent="0.2"/>
    <row r="955101" hidden="1" x14ac:dyDescent="0.2"/>
    <row r="955102" hidden="1" x14ac:dyDescent="0.2"/>
    <row r="955103" hidden="1" x14ac:dyDescent="0.2"/>
    <row r="955104" hidden="1" x14ac:dyDescent="0.2"/>
    <row r="955105" hidden="1" x14ac:dyDescent="0.2"/>
    <row r="955106" hidden="1" x14ac:dyDescent="0.2"/>
    <row r="955107" hidden="1" x14ac:dyDescent="0.2"/>
    <row r="955108" hidden="1" x14ac:dyDescent="0.2"/>
    <row r="955109" hidden="1" x14ac:dyDescent="0.2"/>
    <row r="955110" hidden="1" x14ac:dyDescent="0.2"/>
    <row r="955111" hidden="1" x14ac:dyDescent="0.2"/>
    <row r="955112" hidden="1" x14ac:dyDescent="0.2"/>
    <row r="955113" hidden="1" x14ac:dyDescent="0.2"/>
    <row r="955114" hidden="1" x14ac:dyDescent="0.2"/>
    <row r="955115" hidden="1" x14ac:dyDescent="0.2"/>
    <row r="955116" hidden="1" x14ac:dyDescent="0.2"/>
    <row r="955117" hidden="1" x14ac:dyDescent="0.2"/>
    <row r="955118" hidden="1" x14ac:dyDescent="0.2"/>
    <row r="955119" hidden="1" x14ac:dyDescent="0.2"/>
    <row r="955120" hidden="1" x14ac:dyDescent="0.2"/>
    <row r="955121" hidden="1" x14ac:dyDescent="0.2"/>
    <row r="955122" hidden="1" x14ac:dyDescent="0.2"/>
    <row r="955123" hidden="1" x14ac:dyDescent="0.2"/>
    <row r="955124" hidden="1" x14ac:dyDescent="0.2"/>
    <row r="955125" hidden="1" x14ac:dyDescent="0.2"/>
    <row r="955126" hidden="1" x14ac:dyDescent="0.2"/>
    <row r="955127" hidden="1" x14ac:dyDescent="0.2"/>
    <row r="955128" hidden="1" x14ac:dyDescent="0.2"/>
    <row r="955129" hidden="1" x14ac:dyDescent="0.2"/>
    <row r="955130" hidden="1" x14ac:dyDescent="0.2"/>
    <row r="955131" hidden="1" x14ac:dyDescent="0.2"/>
    <row r="955132" hidden="1" x14ac:dyDescent="0.2"/>
    <row r="955133" hidden="1" x14ac:dyDescent="0.2"/>
    <row r="955134" hidden="1" x14ac:dyDescent="0.2"/>
    <row r="955135" hidden="1" x14ac:dyDescent="0.2"/>
    <row r="955136" hidden="1" x14ac:dyDescent="0.2"/>
    <row r="955137" hidden="1" x14ac:dyDescent="0.2"/>
    <row r="955138" hidden="1" x14ac:dyDescent="0.2"/>
    <row r="955139" hidden="1" x14ac:dyDescent="0.2"/>
    <row r="955140" hidden="1" x14ac:dyDescent="0.2"/>
    <row r="955141" hidden="1" x14ac:dyDescent="0.2"/>
    <row r="955142" hidden="1" x14ac:dyDescent="0.2"/>
    <row r="955143" hidden="1" x14ac:dyDescent="0.2"/>
    <row r="955144" hidden="1" x14ac:dyDescent="0.2"/>
    <row r="955145" hidden="1" x14ac:dyDescent="0.2"/>
    <row r="955146" hidden="1" x14ac:dyDescent="0.2"/>
    <row r="955147" hidden="1" x14ac:dyDescent="0.2"/>
    <row r="955148" hidden="1" x14ac:dyDescent="0.2"/>
    <row r="955149" hidden="1" x14ac:dyDescent="0.2"/>
    <row r="955150" hidden="1" x14ac:dyDescent="0.2"/>
    <row r="955151" hidden="1" x14ac:dyDescent="0.2"/>
    <row r="955152" hidden="1" x14ac:dyDescent="0.2"/>
    <row r="955153" hidden="1" x14ac:dyDescent="0.2"/>
    <row r="955154" hidden="1" x14ac:dyDescent="0.2"/>
    <row r="955155" hidden="1" x14ac:dyDescent="0.2"/>
    <row r="955156" hidden="1" x14ac:dyDescent="0.2"/>
    <row r="955157" hidden="1" x14ac:dyDescent="0.2"/>
    <row r="955158" hidden="1" x14ac:dyDescent="0.2"/>
    <row r="955159" hidden="1" x14ac:dyDescent="0.2"/>
    <row r="955160" hidden="1" x14ac:dyDescent="0.2"/>
    <row r="955161" hidden="1" x14ac:dyDescent="0.2"/>
    <row r="955162" hidden="1" x14ac:dyDescent="0.2"/>
    <row r="955163" hidden="1" x14ac:dyDescent="0.2"/>
    <row r="955164" hidden="1" x14ac:dyDescent="0.2"/>
    <row r="955165" hidden="1" x14ac:dyDescent="0.2"/>
    <row r="955166" hidden="1" x14ac:dyDescent="0.2"/>
    <row r="955167" hidden="1" x14ac:dyDescent="0.2"/>
    <row r="955168" hidden="1" x14ac:dyDescent="0.2"/>
    <row r="955169" hidden="1" x14ac:dyDescent="0.2"/>
    <row r="955170" hidden="1" x14ac:dyDescent="0.2"/>
    <row r="955171" hidden="1" x14ac:dyDescent="0.2"/>
    <row r="955172" hidden="1" x14ac:dyDescent="0.2"/>
    <row r="955173" hidden="1" x14ac:dyDescent="0.2"/>
    <row r="955174" hidden="1" x14ac:dyDescent="0.2"/>
    <row r="955175" hidden="1" x14ac:dyDescent="0.2"/>
    <row r="955176" hidden="1" x14ac:dyDescent="0.2"/>
    <row r="955177" hidden="1" x14ac:dyDescent="0.2"/>
    <row r="955178" hidden="1" x14ac:dyDescent="0.2"/>
    <row r="955179" hidden="1" x14ac:dyDescent="0.2"/>
    <row r="955180" hidden="1" x14ac:dyDescent="0.2"/>
    <row r="955181" hidden="1" x14ac:dyDescent="0.2"/>
    <row r="955182" hidden="1" x14ac:dyDescent="0.2"/>
    <row r="955183" hidden="1" x14ac:dyDescent="0.2"/>
    <row r="955184" hidden="1" x14ac:dyDescent="0.2"/>
    <row r="955185" hidden="1" x14ac:dyDescent="0.2"/>
    <row r="955186" hidden="1" x14ac:dyDescent="0.2"/>
    <row r="955187" hidden="1" x14ac:dyDescent="0.2"/>
    <row r="955188" hidden="1" x14ac:dyDescent="0.2"/>
    <row r="955189" hidden="1" x14ac:dyDescent="0.2"/>
    <row r="955190" hidden="1" x14ac:dyDescent="0.2"/>
    <row r="955191" hidden="1" x14ac:dyDescent="0.2"/>
    <row r="955192" hidden="1" x14ac:dyDescent="0.2"/>
    <row r="955193" hidden="1" x14ac:dyDescent="0.2"/>
    <row r="955194" hidden="1" x14ac:dyDescent="0.2"/>
    <row r="955195" hidden="1" x14ac:dyDescent="0.2"/>
    <row r="955196" hidden="1" x14ac:dyDescent="0.2"/>
    <row r="955197" hidden="1" x14ac:dyDescent="0.2"/>
    <row r="955198" hidden="1" x14ac:dyDescent="0.2"/>
    <row r="955199" hidden="1" x14ac:dyDescent="0.2"/>
    <row r="955200" hidden="1" x14ac:dyDescent="0.2"/>
    <row r="955201" hidden="1" x14ac:dyDescent="0.2"/>
    <row r="955202" hidden="1" x14ac:dyDescent="0.2"/>
    <row r="955203" hidden="1" x14ac:dyDescent="0.2"/>
    <row r="955204" hidden="1" x14ac:dyDescent="0.2"/>
    <row r="955205" hidden="1" x14ac:dyDescent="0.2"/>
    <row r="955206" hidden="1" x14ac:dyDescent="0.2"/>
    <row r="955207" hidden="1" x14ac:dyDescent="0.2"/>
    <row r="955208" hidden="1" x14ac:dyDescent="0.2"/>
    <row r="955209" hidden="1" x14ac:dyDescent="0.2"/>
    <row r="955210" hidden="1" x14ac:dyDescent="0.2"/>
    <row r="955211" hidden="1" x14ac:dyDescent="0.2"/>
    <row r="955212" hidden="1" x14ac:dyDescent="0.2"/>
    <row r="955213" hidden="1" x14ac:dyDescent="0.2"/>
    <row r="955214" hidden="1" x14ac:dyDescent="0.2"/>
    <row r="955215" hidden="1" x14ac:dyDescent="0.2"/>
    <row r="955216" hidden="1" x14ac:dyDescent="0.2"/>
    <row r="955217" hidden="1" x14ac:dyDescent="0.2"/>
    <row r="955218" hidden="1" x14ac:dyDescent="0.2"/>
    <row r="955219" hidden="1" x14ac:dyDescent="0.2"/>
    <row r="955220" hidden="1" x14ac:dyDescent="0.2"/>
    <row r="955221" hidden="1" x14ac:dyDescent="0.2"/>
    <row r="955222" hidden="1" x14ac:dyDescent="0.2"/>
    <row r="955223" hidden="1" x14ac:dyDescent="0.2"/>
    <row r="955224" hidden="1" x14ac:dyDescent="0.2"/>
    <row r="955225" hidden="1" x14ac:dyDescent="0.2"/>
    <row r="955226" hidden="1" x14ac:dyDescent="0.2"/>
    <row r="955227" hidden="1" x14ac:dyDescent="0.2"/>
    <row r="955228" hidden="1" x14ac:dyDescent="0.2"/>
    <row r="955229" hidden="1" x14ac:dyDescent="0.2"/>
    <row r="955230" hidden="1" x14ac:dyDescent="0.2"/>
    <row r="955231" hidden="1" x14ac:dyDescent="0.2"/>
    <row r="955232" hidden="1" x14ac:dyDescent="0.2"/>
    <row r="955233" hidden="1" x14ac:dyDescent="0.2"/>
    <row r="955234" hidden="1" x14ac:dyDescent="0.2"/>
    <row r="955235" hidden="1" x14ac:dyDescent="0.2"/>
    <row r="955236" hidden="1" x14ac:dyDescent="0.2"/>
    <row r="955237" hidden="1" x14ac:dyDescent="0.2"/>
    <row r="955238" hidden="1" x14ac:dyDescent="0.2"/>
    <row r="955239" hidden="1" x14ac:dyDescent="0.2"/>
    <row r="955240" hidden="1" x14ac:dyDescent="0.2"/>
    <row r="955241" hidden="1" x14ac:dyDescent="0.2"/>
    <row r="955242" hidden="1" x14ac:dyDescent="0.2"/>
    <row r="955243" hidden="1" x14ac:dyDescent="0.2"/>
    <row r="955244" hidden="1" x14ac:dyDescent="0.2"/>
    <row r="955245" hidden="1" x14ac:dyDescent="0.2"/>
    <row r="955246" hidden="1" x14ac:dyDescent="0.2"/>
    <row r="955247" hidden="1" x14ac:dyDescent="0.2"/>
    <row r="955248" hidden="1" x14ac:dyDescent="0.2"/>
    <row r="955249" hidden="1" x14ac:dyDescent="0.2"/>
    <row r="955250" hidden="1" x14ac:dyDescent="0.2"/>
    <row r="955251" hidden="1" x14ac:dyDescent="0.2"/>
    <row r="955252" hidden="1" x14ac:dyDescent="0.2"/>
    <row r="955253" hidden="1" x14ac:dyDescent="0.2"/>
    <row r="955254" hidden="1" x14ac:dyDescent="0.2"/>
    <row r="955255" hidden="1" x14ac:dyDescent="0.2"/>
    <row r="955256" hidden="1" x14ac:dyDescent="0.2"/>
    <row r="955257" hidden="1" x14ac:dyDescent="0.2"/>
    <row r="955258" hidden="1" x14ac:dyDescent="0.2"/>
    <row r="955259" hidden="1" x14ac:dyDescent="0.2"/>
    <row r="955260" hidden="1" x14ac:dyDescent="0.2"/>
    <row r="955261" hidden="1" x14ac:dyDescent="0.2"/>
    <row r="955262" hidden="1" x14ac:dyDescent="0.2"/>
    <row r="955263" hidden="1" x14ac:dyDescent="0.2"/>
    <row r="955264" hidden="1" x14ac:dyDescent="0.2"/>
    <row r="955265" hidden="1" x14ac:dyDescent="0.2"/>
    <row r="955266" hidden="1" x14ac:dyDescent="0.2"/>
    <row r="955267" hidden="1" x14ac:dyDescent="0.2"/>
    <row r="955268" hidden="1" x14ac:dyDescent="0.2"/>
    <row r="955269" hidden="1" x14ac:dyDescent="0.2"/>
    <row r="955270" hidden="1" x14ac:dyDescent="0.2"/>
    <row r="955271" hidden="1" x14ac:dyDescent="0.2"/>
    <row r="955272" hidden="1" x14ac:dyDescent="0.2"/>
    <row r="955273" hidden="1" x14ac:dyDescent="0.2"/>
    <row r="955274" hidden="1" x14ac:dyDescent="0.2"/>
    <row r="955275" hidden="1" x14ac:dyDescent="0.2"/>
    <row r="955276" hidden="1" x14ac:dyDescent="0.2"/>
    <row r="955277" hidden="1" x14ac:dyDescent="0.2"/>
    <row r="955278" hidden="1" x14ac:dyDescent="0.2"/>
    <row r="955279" hidden="1" x14ac:dyDescent="0.2"/>
    <row r="955280" hidden="1" x14ac:dyDescent="0.2"/>
    <row r="955281" hidden="1" x14ac:dyDescent="0.2"/>
    <row r="955282" hidden="1" x14ac:dyDescent="0.2"/>
    <row r="955283" hidden="1" x14ac:dyDescent="0.2"/>
    <row r="955284" hidden="1" x14ac:dyDescent="0.2"/>
    <row r="955285" hidden="1" x14ac:dyDescent="0.2"/>
    <row r="955286" hidden="1" x14ac:dyDescent="0.2"/>
    <row r="955287" hidden="1" x14ac:dyDescent="0.2"/>
    <row r="955288" hidden="1" x14ac:dyDescent="0.2"/>
    <row r="955289" hidden="1" x14ac:dyDescent="0.2"/>
    <row r="955290" hidden="1" x14ac:dyDescent="0.2"/>
    <row r="955291" hidden="1" x14ac:dyDescent="0.2"/>
    <row r="955292" hidden="1" x14ac:dyDescent="0.2"/>
    <row r="955293" hidden="1" x14ac:dyDescent="0.2"/>
    <row r="955294" hidden="1" x14ac:dyDescent="0.2"/>
    <row r="955295" hidden="1" x14ac:dyDescent="0.2"/>
    <row r="955296" hidden="1" x14ac:dyDescent="0.2"/>
    <row r="955297" hidden="1" x14ac:dyDescent="0.2"/>
    <row r="955298" hidden="1" x14ac:dyDescent="0.2"/>
    <row r="955299" hidden="1" x14ac:dyDescent="0.2"/>
    <row r="955300" hidden="1" x14ac:dyDescent="0.2"/>
    <row r="955301" hidden="1" x14ac:dyDescent="0.2"/>
    <row r="955302" hidden="1" x14ac:dyDescent="0.2"/>
    <row r="955303" hidden="1" x14ac:dyDescent="0.2"/>
    <row r="955304" hidden="1" x14ac:dyDescent="0.2"/>
    <row r="955305" hidden="1" x14ac:dyDescent="0.2"/>
    <row r="955306" hidden="1" x14ac:dyDescent="0.2"/>
    <row r="955307" hidden="1" x14ac:dyDescent="0.2"/>
    <row r="955308" hidden="1" x14ac:dyDescent="0.2"/>
    <row r="955309" hidden="1" x14ac:dyDescent="0.2"/>
    <row r="955310" hidden="1" x14ac:dyDescent="0.2"/>
    <row r="955311" hidden="1" x14ac:dyDescent="0.2"/>
    <row r="955312" hidden="1" x14ac:dyDescent="0.2"/>
    <row r="955313" hidden="1" x14ac:dyDescent="0.2"/>
    <row r="955314" hidden="1" x14ac:dyDescent="0.2"/>
    <row r="955315" hidden="1" x14ac:dyDescent="0.2"/>
    <row r="955316" hidden="1" x14ac:dyDescent="0.2"/>
    <row r="955317" hidden="1" x14ac:dyDescent="0.2"/>
    <row r="955318" hidden="1" x14ac:dyDescent="0.2"/>
    <row r="955319" hidden="1" x14ac:dyDescent="0.2"/>
    <row r="955320" hidden="1" x14ac:dyDescent="0.2"/>
    <row r="955321" hidden="1" x14ac:dyDescent="0.2"/>
    <row r="955322" hidden="1" x14ac:dyDescent="0.2"/>
    <row r="955323" hidden="1" x14ac:dyDescent="0.2"/>
    <row r="955324" hidden="1" x14ac:dyDescent="0.2"/>
    <row r="955325" hidden="1" x14ac:dyDescent="0.2"/>
    <row r="955326" hidden="1" x14ac:dyDescent="0.2"/>
    <row r="955327" hidden="1" x14ac:dyDescent="0.2"/>
    <row r="955328" hidden="1" x14ac:dyDescent="0.2"/>
    <row r="955329" hidden="1" x14ac:dyDescent="0.2"/>
    <row r="955330" hidden="1" x14ac:dyDescent="0.2"/>
    <row r="955331" hidden="1" x14ac:dyDescent="0.2"/>
    <row r="955332" hidden="1" x14ac:dyDescent="0.2"/>
    <row r="955333" hidden="1" x14ac:dyDescent="0.2"/>
    <row r="955334" hidden="1" x14ac:dyDescent="0.2"/>
    <row r="955335" hidden="1" x14ac:dyDescent="0.2"/>
    <row r="955336" hidden="1" x14ac:dyDescent="0.2"/>
    <row r="955337" hidden="1" x14ac:dyDescent="0.2"/>
    <row r="955338" hidden="1" x14ac:dyDescent="0.2"/>
    <row r="955339" hidden="1" x14ac:dyDescent="0.2"/>
    <row r="955340" hidden="1" x14ac:dyDescent="0.2"/>
    <row r="955341" hidden="1" x14ac:dyDescent="0.2"/>
    <row r="955342" hidden="1" x14ac:dyDescent="0.2"/>
    <row r="955343" hidden="1" x14ac:dyDescent="0.2"/>
    <row r="955344" hidden="1" x14ac:dyDescent="0.2"/>
    <row r="955345" hidden="1" x14ac:dyDescent="0.2"/>
    <row r="955346" hidden="1" x14ac:dyDescent="0.2"/>
    <row r="955347" hidden="1" x14ac:dyDescent="0.2"/>
    <row r="955348" hidden="1" x14ac:dyDescent="0.2"/>
    <row r="955349" hidden="1" x14ac:dyDescent="0.2"/>
    <row r="955350" hidden="1" x14ac:dyDescent="0.2"/>
    <row r="955351" hidden="1" x14ac:dyDescent="0.2"/>
    <row r="955352" hidden="1" x14ac:dyDescent="0.2"/>
    <row r="955353" hidden="1" x14ac:dyDescent="0.2"/>
    <row r="955354" hidden="1" x14ac:dyDescent="0.2"/>
    <row r="955355" hidden="1" x14ac:dyDescent="0.2"/>
    <row r="955356" hidden="1" x14ac:dyDescent="0.2"/>
    <row r="955357" hidden="1" x14ac:dyDescent="0.2"/>
    <row r="955358" hidden="1" x14ac:dyDescent="0.2"/>
    <row r="955359" hidden="1" x14ac:dyDescent="0.2"/>
    <row r="955360" hidden="1" x14ac:dyDescent="0.2"/>
    <row r="955361" hidden="1" x14ac:dyDescent="0.2"/>
    <row r="955362" hidden="1" x14ac:dyDescent="0.2"/>
    <row r="955363" hidden="1" x14ac:dyDescent="0.2"/>
    <row r="955364" hidden="1" x14ac:dyDescent="0.2"/>
    <row r="955365" hidden="1" x14ac:dyDescent="0.2"/>
    <row r="955366" hidden="1" x14ac:dyDescent="0.2"/>
    <row r="955367" hidden="1" x14ac:dyDescent="0.2"/>
    <row r="955368" hidden="1" x14ac:dyDescent="0.2"/>
    <row r="955369" hidden="1" x14ac:dyDescent="0.2"/>
    <row r="955370" hidden="1" x14ac:dyDescent="0.2"/>
    <row r="955371" hidden="1" x14ac:dyDescent="0.2"/>
    <row r="955372" hidden="1" x14ac:dyDescent="0.2"/>
    <row r="955373" hidden="1" x14ac:dyDescent="0.2"/>
    <row r="955374" hidden="1" x14ac:dyDescent="0.2"/>
    <row r="955375" hidden="1" x14ac:dyDescent="0.2"/>
    <row r="955376" hidden="1" x14ac:dyDescent="0.2"/>
    <row r="955377" hidden="1" x14ac:dyDescent="0.2"/>
    <row r="955378" hidden="1" x14ac:dyDescent="0.2"/>
    <row r="955379" hidden="1" x14ac:dyDescent="0.2"/>
    <row r="955380" hidden="1" x14ac:dyDescent="0.2"/>
    <row r="955381" hidden="1" x14ac:dyDescent="0.2"/>
    <row r="955382" hidden="1" x14ac:dyDescent="0.2"/>
    <row r="955383" hidden="1" x14ac:dyDescent="0.2"/>
    <row r="955384" hidden="1" x14ac:dyDescent="0.2"/>
    <row r="955385" hidden="1" x14ac:dyDescent="0.2"/>
    <row r="955386" hidden="1" x14ac:dyDescent="0.2"/>
    <row r="955387" hidden="1" x14ac:dyDescent="0.2"/>
    <row r="955388" hidden="1" x14ac:dyDescent="0.2"/>
    <row r="955389" hidden="1" x14ac:dyDescent="0.2"/>
    <row r="955390" hidden="1" x14ac:dyDescent="0.2"/>
    <row r="955391" hidden="1" x14ac:dyDescent="0.2"/>
    <row r="955392" hidden="1" x14ac:dyDescent="0.2"/>
    <row r="955393" hidden="1" x14ac:dyDescent="0.2"/>
    <row r="955394" hidden="1" x14ac:dyDescent="0.2"/>
    <row r="955395" hidden="1" x14ac:dyDescent="0.2"/>
    <row r="955396" hidden="1" x14ac:dyDescent="0.2"/>
    <row r="955397" hidden="1" x14ac:dyDescent="0.2"/>
    <row r="955398" hidden="1" x14ac:dyDescent="0.2"/>
    <row r="955399" hidden="1" x14ac:dyDescent="0.2"/>
    <row r="955400" hidden="1" x14ac:dyDescent="0.2"/>
    <row r="955401" hidden="1" x14ac:dyDescent="0.2"/>
    <row r="955402" hidden="1" x14ac:dyDescent="0.2"/>
    <row r="955403" hidden="1" x14ac:dyDescent="0.2"/>
    <row r="955404" hidden="1" x14ac:dyDescent="0.2"/>
    <row r="955405" hidden="1" x14ac:dyDescent="0.2"/>
    <row r="955406" hidden="1" x14ac:dyDescent="0.2"/>
    <row r="955407" hidden="1" x14ac:dyDescent="0.2"/>
    <row r="955408" hidden="1" x14ac:dyDescent="0.2"/>
    <row r="955409" hidden="1" x14ac:dyDescent="0.2"/>
    <row r="955410" hidden="1" x14ac:dyDescent="0.2"/>
    <row r="955411" hidden="1" x14ac:dyDescent="0.2"/>
    <row r="955412" hidden="1" x14ac:dyDescent="0.2"/>
    <row r="955413" hidden="1" x14ac:dyDescent="0.2"/>
    <row r="955414" hidden="1" x14ac:dyDescent="0.2"/>
    <row r="955415" hidden="1" x14ac:dyDescent="0.2"/>
    <row r="955416" hidden="1" x14ac:dyDescent="0.2"/>
    <row r="955417" hidden="1" x14ac:dyDescent="0.2"/>
    <row r="955418" hidden="1" x14ac:dyDescent="0.2"/>
    <row r="955419" hidden="1" x14ac:dyDescent="0.2"/>
    <row r="955420" hidden="1" x14ac:dyDescent="0.2"/>
    <row r="955421" hidden="1" x14ac:dyDescent="0.2"/>
    <row r="955422" hidden="1" x14ac:dyDescent="0.2"/>
    <row r="955423" hidden="1" x14ac:dyDescent="0.2"/>
    <row r="955424" hidden="1" x14ac:dyDescent="0.2"/>
    <row r="955425" hidden="1" x14ac:dyDescent="0.2"/>
    <row r="955426" hidden="1" x14ac:dyDescent="0.2"/>
    <row r="955427" hidden="1" x14ac:dyDescent="0.2"/>
    <row r="955428" hidden="1" x14ac:dyDescent="0.2"/>
    <row r="955429" hidden="1" x14ac:dyDescent="0.2"/>
    <row r="955430" hidden="1" x14ac:dyDescent="0.2"/>
    <row r="955431" hidden="1" x14ac:dyDescent="0.2"/>
    <row r="955432" hidden="1" x14ac:dyDescent="0.2"/>
    <row r="955433" hidden="1" x14ac:dyDescent="0.2"/>
    <row r="955434" hidden="1" x14ac:dyDescent="0.2"/>
    <row r="955435" hidden="1" x14ac:dyDescent="0.2"/>
    <row r="955436" hidden="1" x14ac:dyDescent="0.2"/>
    <row r="955437" hidden="1" x14ac:dyDescent="0.2"/>
    <row r="955438" hidden="1" x14ac:dyDescent="0.2"/>
    <row r="955439" hidden="1" x14ac:dyDescent="0.2"/>
    <row r="955440" hidden="1" x14ac:dyDescent="0.2"/>
    <row r="955441" hidden="1" x14ac:dyDescent="0.2"/>
    <row r="955442" hidden="1" x14ac:dyDescent="0.2"/>
    <row r="955443" hidden="1" x14ac:dyDescent="0.2"/>
    <row r="955444" hidden="1" x14ac:dyDescent="0.2"/>
    <row r="955445" hidden="1" x14ac:dyDescent="0.2"/>
    <row r="955446" hidden="1" x14ac:dyDescent="0.2"/>
    <row r="955447" hidden="1" x14ac:dyDescent="0.2"/>
    <row r="955448" hidden="1" x14ac:dyDescent="0.2"/>
    <row r="955449" hidden="1" x14ac:dyDescent="0.2"/>
    <row r="955450" hidden="1" x14ac:dyDescent="0.2"/>
    <row r="955451" hidden="1" x14ac:dyDescent="0.2"/>
    <row r="955452" hidden="1" x14ac:dyDescent="0.2"/>
    <row r="955453" hidden="1" x14ac:dyDescent="0.2"/>
    <row r="955454" hidden="1" x14ac:dyDescent="0.2"/>
    <row r="955455" hidden="1" x14ac:dyDescent="0.2"/>
    <row r="955456" hidden="1" x14ac:dyDescent="0.2"/>
    <row r="955457" hidden="1" x14ac:dyDescent="0.2"/>
    <row r="955458" hidden="1" x14ac:dyDescent="0.2"/>
    <row r="955459" hidden="1" x14ac:dyDescent="0.2"/>
    <row r="955460" hidden="1" x14ac:dyDescent="0.2"/>
    <row r="955461" hidden="1" x14ac:dyDescent="0.2"/>
    <row r="955462" hidden="1" x14ac:dyDescent="0.2"/>
    <row r="955463" hidden="1" x14ac:dyDescent="0.2"/>
    <row r="955464" hidden="1" x14ac:dyDescent="0.2"/>
    <row r="955465" hidden="1" x14ac:dyDescent="0.2"/>
    <row r="955466" hidden="1" x14ac:dyDescent="0.2"/>
    <row r="955467" hidden="1" x14ac:dyDescent="0.2"/>
    <row r="955468" hidden="1" x14ac:dyDescent="0.2"/>
    <row r="955469" hidden="1" x14ac:dyDescent="0.2"/>
    <row r="955470" hidden="1" x14ac:dyDescent="0.2"/>
    <row r="955471" hidden="1" x14ac:dyDescent="0.2"/>
    <row r="955472" hidden="1" x14ac:dyDescent="0.2"/>
    <row r="955473" hidden="1" x14ac:dyDescent="0.2"/>
    <row r="955474" hidden="1" x14ac:dyDescent="0.2"/>
    <row r="955475" hidden="1" x14ac:dyDescent="0.2"/>
    <row r="955476" hidden="1" x14ac:dyDescent="0.2"/>
    <row r="955477" hidden="1" x14ac:dyDescent="0.2"/>
    <row r="955478" hidden="1" x14ac:dyDescent="0.2"/>
    <row r="955479" hidden="1" x14ac:dyDescent="0.2"/>
    <row r="955480" hidden="1" x14ac:dyDescent="0.2"/>
    <row r="955481" hidden="1" x14ac:dyDescent="0.2"/>
    <row r="955482" hidden="1" x14ac:dyDescent="0.2"/>
    <row r="955483" hidden="1" x14ac:dyDescent="0.2"/>
    <row r="955484" hidden="1" x14ac:dyDescent="0.2"/>
    <row r="955485" hidden="1" x14ac:dyDescent="0.2"/>
    <row r="955486" hidden="1" x14ac:dyDescent="0.2"/>
    <row r="955487" hidden="1" x14ac:dyDescent="0.2"/>
    <row r="955488" hidden="1" x14ac:dyDescent="0.2"/>
    <row r="955489" hidden="1" x14ac:dyDescent="0.2"/>
    <row r="955490" hidden="1" x14ac:dyDescent="0.2"/>
    <row r="955491" hidden="1" x14ac:dyDescent="0.2"/>
    <row r="955492" hidden="1" x14ac:dyDescent="0.2"/>
    <row r="955493" hidden="1" x14ac:dyDescent="0.2"/>
    <row r="955494" hidden="1" x14ac:dyDescent="0.2"/>
    <row r="955495" hidden="1" x14ac:dyDescent="0.2"/>
    <row r="955496" hidden="1" x14ac:dyDescent="0.2"/>
    <row r="955497" hidden="1" x14ac:dyDescent="0.2"/>
    <row r="955498" hidden="1" x14ac:dyDescent="0.2"/>
    <row r="955499" hidden="1" x14ac:dyDescent="0.2"/>
    <row r="955500" hidden="1" x14ac:dyDescent="0.2"/>
    <row r="955501" hidden="1" x14ac:dyDescent="0.2"/>
    <row r="955502" hidden="1" x14ac:dyDescent="0.2"/>
    <row r="955503" hidden="1" x14ac:dyDescent="0.2"/>
    <row r="955504" hidden="1" x14ac:dyDescent="0.2"/>
    <row r="955505" hidden="1" x14ac:dyDescent="0.2"/>
    <row r="955506" hidden="1" x14ac:dyDescent="0.2"/>
    <row r="955507" hidden="1" x14ac:dyDescent="0.2"/>
    <row r="955508" hidden="1" x14ac:dyDescent="0.2"/>
    <row r="955509" hidden="1" x14ac:dyDescent="0.2"/>
    <row r="955510" hidden="1" x14ac:dyDescent="0.2"/>
    <row r="955511" hidden="1" x14ac:dyDescent="0.2"/>
    <row r="955512" hidden="1" x14ac:dyDescent="0.2"/>
    <row r="955513" hidden="1" x14ac:dyDescent="0.2"/>
    <row r="955514" hidden="1" x14ac:dyDescent="0.2"/>
    <row r="955515" hidden="1" x14ac:dyDescent="0.2"/>
    <row r="955516" hidden="1" x14ac:dyDescent="0.2"/>
    <row r="955517" hidden="1" x14ac:dyDescent="0.2"/>
    <row r="955518" hidden="1" x14ac:dyDescent="0.2"/>
    <row r="955519" hidden="1" x14ac:dyDescent="0.2"/>
    <row r="955520" hidden="1" x14ac:dyDescent="0.2"/>
    <row r="955521" hidden="1" x14ac:dyDescent="0.2"/>
    <row r="955522" hidden="1" x14ac:dyDescent="0.2"/>
    <row r="955523" hidden="1" x14ac:dyDescent="0.2"/>
    <row r="955524" hidden="1" x14ac:dyDescent="0.2"/>
    <row r="955525" hidden="1" x14ac:dyDescent="0.2"/>
    <row r="955526" hidden="1" x14ac:dyDescent="0.2"/>
    <row r="955527" hidden="1" x14ac:dyDescent="0.2"/>
    <row r="955528" hidden="1" x14ac:dyDescent="0.2"/>
    <row r="955529" hidden="1" x14ac:dyDescent="0.2"/>
    <row r="955530" hidden="1" x14ac:dyDescent="0.2"/>
    <row r="955531" hidden="1" x14ac:dyDescent="0.2"/>
    <row r="955532" hidden="1" x14ac:dyDescent="0.2"/>
    <row r="955533" hidden="1" x14ac:dyDescent="0.2"/>
    <row r="955534" hidden="1" x14ac:dyDescent="0.2"/>
    <row r="955535" hidden="1" x14ac:dyDescent="0.2"/>
    <row r="955536" hidden="1" x14ac:dyDescent="0.2"/>
    <row r="955537" hidden="1" x14ac:dyDescent="0.2"/>
    <row r="955538" hidden="1" x14ac:dyDescent="0.2"/>
    <row r="955539" hidden="1" x14ac:dyDescent="0.2"/>
    <row r="955540" hidden="1" x14ac:dyDescent="0.2"/>
    <row r="955541" hidden="1" x14ac:dyDescent="0.2"/>
    <row r="955542" hidden="1" x14ac:dyDescent="0.2"/>
    <row r="955543" hidden="1" x14ac:dyDescent="0.2"/>
    <row r="955544" hidden="1" x14ac:dyDescent="0.2"/>
    <row r="955545" hidden="1" x14ac:dyDescent="0.2"/>
    <row r="955546" hidden="1" x14ac:dyDescent="0.2"/>
    <row r="955547" hidden="1" x14ac:dyDescent="0.2"/>
    <row r="955548" hidden="1" x14ac:dyDescent="0.2"/>
    <row r="955549" hidden="1" x14ac:dyDescent="0.2"/>
    <row r="955550" hidden="1" x14ac:dyDescent="0.2"/>
    <row r="955551" hidden="1" x14ac:dyDescent="0.2"/>
    <row r="955552" hidden="1" x14ac:dyDescent="0.2"/>
    <row r="955553" hidden="1" x14ac:dyDescent="0.2"/>
    <row r="955554" hidden="1" x14ac:dyDescent="0.2"/>
    <row r="955555" hidden="1" x14ac:dyDescent="0.2"/>
    <row r="955556" hidden="1" x14ac:dyDescent="0.2"/>
    <row r="955557" hidden="1" x14ac:dyDescent="0.2"/>
    <row r="955558" hidden="1" x14ac:dyDescent="0.2"/>
    <row r="955559" hidden="1" x14ac:dyDescent="0.2"/>
    <row r="955560" hidden="1" x14ac:dyDescent="0.2"/>
    <row r="955561" hidden="1" x14ac:dyDescent="0.2"/>
    <row r="955562" hidden="1" x14ac:dyDescent="0.2"/>
    <row r="955563" hidden="1" x14ac:dyDescent="0.2"/>
    <row r="955564" hidden="1" x14ac:dyDescent="0.2"/>
    <row r="955565" hidden="1" x14ac:dyDescent="0.2"/>
    <row r="955566" hidden="1" x14ac:dyDescent="0.2"/>
    <row r="955567" hidden="1" x14ac:dyDescent="0.2"/>
    <row r="955568" hidden="1" x14ac:dyDescent="0.2"/>
    <row r="955569" hidden="1" x14ac:dyDescent="0.2"/>
    <row r="955570" hidden="1" x14ac:dyDescent="0.2"/>
    <row r="955571" hidden="1" x14ac:dyDescent="0.2"/>
    <row r="955572" hidden="1" x14ac:dyDescent="0.2"/>
    <row r="955573" hidden="1" x14ac:dyDescent="0.2"/>
    <row r="955574" hidden="1" x14ac:dyDescent="0.2"/>
    <row r="955575" hidden="1" x14ac:dyDescent="0.2"/>
    <row r="955576" hidden="1" x14ac:dyDescent="0.2"/>
    <row r="955577" hidden="1" x14ac:dyDescent="0.2"/>
    <row r="955578" hidden="1" x14ac:dyDescent="0.2"/>
    <row r="955579" hidden="1" x14ac:dyDescent="0.2"/>
    <row r="955580" hidden="1" x14ac:dyDescent="0.2"/>
    <row r="955581" hidden="1" x14ac:dyDescent="0.2"/>
    <row r="955582" hidden="1" x14ac:dyDescent="0.2"/>
    <row r="955583" hidden="1" x14ac:dyDescent="0.2"/>
    <row r="955584" hidden="1" x14ac:dyDescent="0.2"/>
    <row r="955585" hidden="1" x14ac:dyDescent="0.2"/>
    <row r="955586" hidden="1" x14ac:dyDescent="0.2"/>
    <row r="955587" hidden="1" x14ac:dyDescent="0.2"/>
    <row r="955588" hidden="1" x14ac:dyDescent="0.2"/>
    <row r="955589" hidden="1" x14ac:dyDescent="0.2"/>
    <row r="955590" hidden="1" x14ac:dyDescent="0.2"/>
    <row r="955591" hidden="1" x14ac:dyDescent="0.2"/>
    <row r="955592" hidden="1" x14ac:dyDescent="0.2"/>
    <row r="955593" hidden="1" x14ac:dyDescent="0.2"/>
    <row r="955594" hidden="1" x14ac:dyDescent="0.2"/>
    <row r="955595" hidden="1" x14ac:dyDescent="0.2"/>
    <row r="955596" hidden="1" x14ac:dyDescent="0.2"/>
    <row r="955597" hidden="1" x14ac:dyDescent="0.2"/>
    <row r="955598" hidden="1" x14ac:dyDescent="0.2"/>
    <row r="955599" hidden="1" x14ac:dyDescent="0.2"/>
    <row r="955600" hidden="1" x14ac:dyDescent="0.2"/>
    <row r="955601" hidden="1" x14ac:dyDescent="0.2"/>
    <row r="955602" hidden="1" x14ac:dyDescent="0.2"/>
    <row r="955603" hidden="1" x14ac:dyDescent="0.2"/>
    <row r="955604" hidden="1" x14ac:dyDescent="0.2"/>
    <row r="955605" hidden="1" x14ac:dyDescent="0.2"/>
    <row r="955606" hidden="1" x14ac:dyDescent="0.2"/>
    <row r="955607" hidden="1" x14ac:dyDescent="0.2"/>
    <row r="955608" hidden="1" x14ac:dyDescent="0.2"/>
    <row r="955609" hidden="1" x14ac:dyDescent="0.2"/>
    <row r="955610" hidden="1" x14ac:dyDescent="0.2"/>
    <row r="955611" hidden="1" x14ac:dyDescent="0.2"/>
    <row r="955612" hidden="1" x14ac:dyDescent="0.2"/>
    <row r="955613" hidden="1" x14ac:dyDescent="0.2"/>
    <row r="955614" hidden="1" x14ac:dyDescent="0.2"/>
    <row r="955615" hidden="1" x14ac:dyDescent="0.2"/>
    <row r="955616" hidden="1" x14ac:dyDescent="0.2"/>
    <row r="955617" hidden="1" x14ac:dyDescent="0.2"/>
    <row r="955618" hidden="1" x14ac:dyDescent="0.2"/>
    <row r="955619" hidden="1" x14ac:dyDescent="0.2"/>
    <row r="955620" hidden="1" x14ac:dyDescent="0.2"/>
    <row r="955621" hidden="1" x14ac:dyDescent="0.2"/>
    <row r="955622" hidden="1" x14ac:dyDescent="0.2"/>
    <row r="955623" hidden="1" x14ac:dyDescent="0.2"/>
    <row r="955624" hidden="1" x14ac:dyDescent="0.2"/>
    <row r="955625" hidden="1" x14ac:dyDescent="0.2"/>
    <row r="955626" hidden="1" x14ac:dyDescent="0.2"/>
    <row r="955627" hidden="1" x14ac:dyDescent="0.2"/>
    <row r="955628" hidden="1" x14ac:dyDescent="0.2"/>
    <row r="955629" hidden="1" x14ac:dyDescent="0.2"/>
    <row r="955630" hidden="1" x14ac:dyDescent="0.2"/>
    <row r="955631" hidden="1" x14ac:dyDescent="0.2"/>
    <row r="955632" hidden="1" x14ac:dyDescent="0.2"/>
    <row r="955633" hidden="1" x14ac:dyDescent="0.2"/>
    <row r="955634" hidden="1" x14ac:dyDescent="0.2"/>
    <row r="955635" hidden="1" x14ac:dyDescent="0.2"/>
    <row r="955636" hidden="1" x14ac:dyDescent="0.2"/>
    <row r="955637" hidden="1" x14ac:dyDescent="0.2"/>
    <row r="955638" hidden="1" x14ac:dyDescent="0.2"/>
    <row r="955639" hidden="1" x14ac:dyDescent="0.2"/>
    <row r="955640" hidden="1" x14ac:dyDescent="0.2"/>
    <row r="955641" hidden="1" x14ac:dyDescent="0.2"/>
    <row r="955642" hidden="1" x14ac:dyDescent="0.2"/>
    <row r="955643" hidden="1" x14ac:dyDescent="0.2"/>
    <row r="955644" hidden="1" x14ac:dyDescent="0.2"/>
    <row r="955645" hidden="1" x14ac:dyDescent="0.2"/>
    <row r="955646" hidden="1" x14ac:dyDescent="0.2"/>
    <row r="955647" hidden="1" x14ac:dyDescent="0.2"/>
    <row r="955648" hidden="1" x14ac:dyDescent="0.2"/>
    <row r="955649" hidden="1" x14ac:dyDescent="0.2"/>
    <row r="955650" hidden="1" x14ac:dyDescent="0.2"/>
    <row r="955651" hidden="1" x14ac:dyDescent="0.2"/>
    <row r="955652" hidden="1" x14ac:dyDescent="0.2"/>
    <row r="955653" hidden="1" x14ac:dyDescent="0.2"/>
    <row r="955654" hidden="1" x14ac:dyDescent="0.2"/>
    <row r="955655" hidden="1" x14ac:dyDescent="0.2"/>
    <row r="955656" hidden="1" x14ac:dyDescent="0.2"/>
    <row r="955657" hidden="1" x14ac:dyDescent="0.2"/>
    <row r="955658" hidden="1" x14ac:dyDescent="0.2"/>
    <row r="955659" hidden="1" x14ac:dyDescent="0.2"/>
    <row r="955660" hidden="1" x14ac:dyDescent="0.2"/>
    <row r="955661" hidden="1" x14ac:dyDescent="0.2"/>
    <row r="955662" hidden="1" x14ac:dyDescent="0.2"/>
    <row r="955663" hidden="1" x14ac:dyDescent="0.2"/>
    <row r="955664" hidden="1" x14ac:dyDescent="0.2"/>
    <row r="955665" hidden="1" x14ac:dyDescent="0.2"/>
    <row r="955666" hidden="1" x14ac:dyDescent="0.2"/>
    <row r="955667" hidden="1" x14ac:dyDescent="0.2"/>
    <row r="955668" hidden="1" x14ac:dyDescent="0.2"/>
    <row r="955669" hidden="1" x14ac:dyDescent="0.2"/>
    <row r="955670" hidden="1" x14ac:dyDescent="0.2"/>
    <row r="955671" hidden="1" x14ac:dyDescent="0.2"/>
    <row r="955672" hidden="1" x14ac:dyDescent="0.2"/>
    <row r="955673" hidden="1" x14ac:dyDescent="0.2"/>
    <row r="955674" hidden="1" x14ac:dyDescent="0.2"/>
    <row r="955675" hidden="1" x14ac:dyDescent="0.2"/>
    <row r="955676" hidden="1" x14ac:dyDescent="0.2"/>
    <row r="955677" hidden="1" x14ac:dyDescent="0.2"/>
    <row r="955678" hidden="1" x14ac:dyDescent="0.2"/>
    <row r="955679" hidden="1" x14ac:dyDescent="0.2"/>
    <row r="955680" hidden="1" x14ac:dyDescent="0.2"/>
    <row r="955681" hidden="1" x14ac:dyDescent="0.2"/>
    <row r="955682" hidden="1" x14ac:dyDescent="0.2"/>
    <row r="955683" hidden="1" x14ac:dyDescent="0.2"/>
    <row r="955684" hidden="1" x14ac:dyDescent="0.2"/>
    <row r="955685" hidden="1" x14ac:dyDescent="0.2"/>
    <row r="955686" hidden="1" x14ac:dyDescent="0.2"/>
    <row r="955687" hidden="1" x14ac:dyDescent="0.2"/>
    <row r="955688" hidden="1" x14ac:dyDescent="0.2"/>
    <row r="955689" hidden="1" x14ac:dyDescent="0.2"/>
    <row r="955690" hidden="1" x14ac:dyDescent="0.2"/>
    <row r="955691" hidden="1" x14ac:dyDescent="0.2"/>
    <row r="955692" hidden="1" x14ac:dyDescent="0.2"/>
    <row r="955693" hidden="1" x14ac:dyDescent="0.2"/>
    <row r="955694" hidden="1" x14ac:dyDescent="0.2"/>
    <row r="955695" hidden="1" x14ac:dyDescent="0.2"/>
    <row r="955696" hidden="1" x14ac:dyDescent="0.2"/>
    <row r="955697" hidden="1" x14ac:dyDescent="0.2"/>
    <row r="955698" hidden="1" x14ac:dyDescent="0.2"/>
    <row r="955699" hidden="1" x14ac:dyDescent="0.2"/>
    <row r="955700" hidden="1" x14ac:dyDescent="0.2"/>
    <row r="955701" hidden="1" x14ac:dyDescent="0.2"/>
    <row r="955702" hidden="1" x14ac:dyDescent="0.2"/>
    <row r="955703" hidden="1" x14ac:dyDescent="0.2"/>
    <row r="955704" hidden="1" x14ac:dyDescent="0.2"/>
    <row r="955705" hidden="1" x14ac:dyDescent="0.2"/>
    <row r="955706" hidden="1" x14ac:dyDescent="0.2"/>
    <row r="955707" hidden="1" x14ac:dyDescent="0.2"/>
    <row r="955708" hidden="1" x14ac:dyDescent="0.2"/>
    <row r="955709" hidden="1" x14ac:dyDescent="0.2"/>
    <row r="955710" hidden="1" x14ac:dyDescent="0.2"/>
    <row r="955711" hidden="1" x14ac:dyDescent="0.2"/>
    <row r="955712" hidden="1" x14ac:dyDescent="0.2"/>
    <row r="955713" hidden="1" x14ac:dyDescent="0.2"/>
    <row r="955714" hidden="1" x14ac:dyDescent="0.2"/>
    <row r="955715" hidden="1" x14ac:dyDescent="0.2"/>
    <row r="955716" hidden="1" x14ac:dyDescent="0.2"/>
    <row r="955717" hidden="1" x14ac:dyDescent="0.2"/>
    <row r="955718" hidden="1" x14ac:dyDescent="0.2"/>
    <row r="955719" hidden="1" x14ac:dyDescent="0.2"/>
    <row r="955720" hidden="1" x14ac:dyDescent="0.2"/>
    <row r="955721" hidden="1" x14ac:dyDescent="0.2"/>
    <row r="955722" hidden="1" x14ac:dyDescent="0.2"/>
    <row r="955723" hidden="1" x14ac:dyDescent="0.2"/>
    <row r="955724" hidden="1" x14ac:dyDescent="0.2"/>
    <row r="955725" hidden="1" x14ac:dyDescent="0.2"/>
    <row r="955726" hidden="1" x14ac:dyDescent="0.2"/>
    <row r="955727" hidden="1" x14ac:dyDescent="0.2"/>
    <row r="955728" hidden="1" x14ac:dyDescent="0.2"/>
    <row r="955729" hidden="1" x14ac:dyDescent="0.2"/>
    <row r="955730" hidden="1" x14ac:dyDescent="0.2"/>
    <row r="955731" hidden="1" x14ac:dyDescent="0.2"/>
    <row r="955732" hidden="1" x14ac:dyDescent="0.2"/>
    <row r="955733" hidden="1" x14ac:dyDescent="0.2"/>
    <row r="955734" hidden="1" x14ac:dyDescent="0.2"/>
    <row r="955735" hidden="1" x14ac:dyDescent="0.2"/>
    <row r="955736" hidden="1" x14ac:dyDescent="0.2"/>
    <row r="955737" hidden="1" x14ac:dyDescent="0.2"/>
    <row r="955738" hidden="1" x14ac:dyDescent="0.2"/>
    <row r="955739" hidden="1" x14ac:dyDescent="0.2"/>
    <row r="955740" hidden="1" x14ac:dyDescent="0.2"/>
    <row r="955741" hidden="1" x14ac:dyDescent="0.2"/>
    <row r="955742" hidden="1" x14ac:dyDescent="0.2"/>
    <row r="955743" hidden="1" x14ac:dyDescent="0.2"/>
    <row r="955744" hidden="1" x14ac:dyDescent="0.2"/>
    <row r="955745" hidden="1" x14ac:dyDescent="0.2"/>
    <row r="955746" hidden="1" x14ac:dyDescent="0.2"/>
    <row r="955747" hidden="1" x14ac:dyDescent="0.2"/>
    <row r="955748" hidden="1" x14ac:dyDescent="0.2"/>
    <row r="955749" hidden="1" x14ac:dyDescent="0.2"/>
    <row r="955750" hidden="1" x14ac:dyDescent="0.2"/>
    <row r="955751" hidden="1" x14ac:dyDescent="0.2"/>
    <row r="955752" hidden="1" x14ac:dyDescent="0.2"/>
    <row r="955753" hidden="1" x14ac:dyDescent="0.2"/>
    <row r="955754" hidden="1" x14ac:dyDescent="0.2"/>
    <row r="955755" hidden="1" x14ac:dyDescent="0.2"/>
    <row r="955756" hidden="1" x14ac:dyDescent="0.2"/>
    <row r="955757" hidden="1" x14ac:dyDescent="0.2"/>
    <row r="955758" hidden="1" x14ac:dyDescent="0.2"/>
    <row r="955759" hidden="1" x14ac:dyDescent="0.2"/>
    <row r="955760" hidden="1" x14ac:dyDescent="0.2"/>
    <row r="955761" hidden="1" x14ac:dyDescent="0.2"/>
    <row r="955762" hidden="1" x14ac:dyDescent="0.2"/>
    <row r="955763" hidden="1" x14ac:dyDescent="0.2"/>
    <row r="955764" hidden="1" x14ac:dyDescent="0.2"/>
    <row r="955765" hidden="1" x14ac:dyDescent="0.2"/>
    <row r="955766" hidden="1" x14ac:dyDescent="0.2"/>
    <row r="955767" hidden="1" x14ac:dyDescent="0.2"/>
    <row r="955768" hidden="1" x14ac:dyDescent="0.2"/>
    <row r="955769" hidden="1" x14ac:dyDescent="0.2"/>
    <row r="955770" hidden="1" x14ac:dyDescent="0.2"/>
    <row r="955771" hidden="1" x14ac:dyDescent="0.2"/>
    <row r="955772" hidden="1" x14ac:dyDescent="0.2"/>
    <row r="955773" hidden="1" x14ac:dyDescent="0.2"/>
    <row r="955774" hidden="1" x14ac:dyDescent="0.2"/>
    <row r="955775" hidden="1" x14ac:dyDescent="0.2"/>
    <row r="955776" hidden="1" x14ac:dyDescent="0.2"/>
    <row r="955777" hidden="1" x14ac:dyDescent="0.2"/>
    <row r="955778" hidden="1" x14ac:dyDescent="0.2"/>
    <row r="955779" hidden="1" x14ac:dyDescent="0.2"/>
    <row r="955780" hidden="1" x14ac:dyDescent="0.2"/>
    <row r="955781" hidden="1" x14ac:dyDescent="0.2"/>
    <row r="955782" hidden="1" x14ac:dyDescent="0.2"/>
    <row r="955783" hidden="1" x14ac:dyDescent="0.2"/>
    <row r="955784" hidden="1" x14ac:dyDescent="0.2"/>
    <row r="955785" hidden="1" x14ac:dyDescent="0.2"/>
    <row r="955786" hidden="1" x14ac:dyDescent="0.2"/>
    <row r="955787" hidden="1" x14ac:dyDescent="0.2"/>
    <row r="955788" hidden="1" x14ac:dyDescent="0.2"/>
    <row r="955789" hidden="1" x14ac:dyDescent="0.2"/>
    <row r="955790" hidden="1" x14ac:dyDescent="0.2"/>
    <row r="955791" hidden="1" x14ac:dyDescent="0.2"/>
    <row r="955792" hidden="1" x14ac:dyDescent="0.2"/>
    <row r="955793" hidden="1" x14ac:dyDescent="0.2"/>
    <row r="955794" hidden="1" x14ac:dyDescent="0.2"/>
    <row r="955795" hidden="1" x14ac:dyDescent="0.2"/>
    <row r="955796" hidden="1" x14ac:dyDescent="0.2"/>
    <row r="955797" hidden="1" x14ac:dyDescent="0.2"/>
    <row r="955798" hidden="1" x14ac:dyDescent="0.2"/>
    <row r="955799" hidden="1" x14ac:dyDescent="0.2"/>
    <row r="955800" hidden="1" x14ac:dyDescent="0.2"/>
    <row r="955801" hidden="1" x14ac:dyDescent="0.2"/>
    <row r="955802" hidden="1" x14ac:dyDescent="0.2"/>
    <row r="955803" hidden="1" x14ac:dyDescent="0.2"/>
    <row r="955804" hidden="1" x14ac:dyDescent="0.2"/>
    <row r="955805" hidden="1" x14ac:dyDescent="0.2"/>
    <row r="955806" hidden="1" x14ac:dyDescent="0.2"/>
    <row r="955807" hidden="1" x14ac:dyDescent="0.2"/>
    <row r="955808" hidden="1" x14ac:dyDescent="0.2"/>
    <row r="955809" hidden="1" x14ac:dyDescent="0.2"/>
    <row r="955810" hidden="1" x14ac:dyDescent="0.2"/>
    <row r="955811" hidden="1" x14ac:dyDescent="0.2"/>
    <row r="955812" hidden="1" x14ac:dyDescent="0.2"/>
    <row r="955813" hidden="1" x14ac:dyDescent="0.2"/>
    <row r="955814" hidden="1" x14ac:dyDescent="0.2"/>
    <row r="955815" hidden="1" x14ac:dyDescent="0.2"/>
    <row r="955816" hidden="1" x14ac:dyDescent="0.2"/>
    <row r="955817" hidden="1" x14ac:dyDescent="0.2"/>
    <row r="955818" hidden="1" x14ac:dyDescent="0.2"/>
    <row r="955819" hidden="1" x14ac:dyDescent="0.2"/>
    <row r="955820" hidden="1" x14ac:dyDescent="0.2"/>
    <row r="955821" hidden="1" x14ac:dyDescent="0.2"/>
    <row r="955822" hidden="1" x14ac:dyDescent="0.2"/>
    <row r="955823" hidden="1" x14ac:dyDescent="0.2"/>
    <row r="955824" hidden="1" x14ac:dyDescent="0.2"/>
    <row r="955825" hidden="1" x14ac:dyDescent="0.2"/>
    <row r="955826" hidden="1" x14ac:dyDescent="0.2"/>
    <row r="955827" hidden="1" x14ac:dyDescent="0.2"/>
    <row r="955828" hidden="1" x14ac:dyDescent="0.2"/>
    <row r="955829" hidden="1" x14ac:dyDescent="0.2"/>
    <row r="955830" hidden="1" x14ac:dyDescent="0.2"/>
    <row r="955831" hidden="1" x14ac:dyDescent="0.2"/>
    <row r="955832" hidden="1" x14ac:dyDescent="0.2"/>
    <row r="955833" hidden="1" x14ac:dyDescent="0.2"/>
    <row r="955834" hidden="1" x14ac:dyDescent="0.2"/>
    <row r="955835" hidden="1" x14ac:dyDescent="0.2"/>
    <row r="955836" hidden="1" x14ac:dyDescent="0.2"/>
    <row r="955837" hidden="1" x14ac:dyDescent="0.2"/>
    <row r="955838" hidden="1" x14ac:dyDescent="0.2"/>
    <row r="955839" hidden="1" x14ac:dyDescent="0.2"/>
    <row r="955840" hidden="1" x14ac:dyDescent="0.2"/>
    <row r="955841" hidden="1" x14ac:dyDescent="0.2"/>
    <row r="955842" hidden="1" x14ac:dyDescent="0.2"/>
    <row r="955843" hidden="1" x14ac:dyDescent="0.2"/>
    <row r="955844" hidden="1" x14ac:dyDescent="0.2"/>
    <row r="955845" hidden="1" x14ac:dyDescent="0.2"/>
    <row r="955846" hidden="1" x14ac:dyDescent="0.2"/>
    <row r="955847" hidden="1" x14ac:dyDescent="0.2"/>
    <row r="955848" hidden="1" x14ac:dyDescent="0.2"/>
    <row r="955849" hidden="1" x14ac:dyDescent="0.2"/>
    <row r="955850" hidden="1" x14ac:dyDescent="0.2"/>
    <row r="955851" hidden="1" x14ac:dyDescent="0.2"/>
    <row r="955852" hidden="1" x14ac:dyDescent="0.2"/>
    <row r="955853" hidden="1" x14ac:dyDescent="0.2"/>
    <row r="955854" hidden="1" x14ac:dyDescent="0.2"/>
    <row r="955855" hidden="1" x14ac:dyDescent="0.2"/>
    <row r="955856" hidden="1" x14ac:dyDescent="0.2"/>
    <row r="955857" hidden="1" x14ac:dyDescent="0.2"/>
    <row r="955858" hidden="1" x14ac:dyDescent="0.2"/>
    <row r="955859" hidden="1" x14ac:dyDescent="0.2"/>
    <row r="955860" hidden="1" x14ac:dyDescent="0.2"/>
    <row r="955861" hidden="1" x14ac:dyDescent="0.2"/>
    <row r="955862" hidden="1" x14ac:dyDescent="0.2"/>
    <row r="955863" hidden="1" x14ac:dyDescent="0.2"/>
    <row r="955864" hidden="1" x14ac:dyDescent="0.2"/>
    <row r="955865" hidden="1" x14ac:dyDescent="0.2"/>
    <row r="955866" hidden="1" x14ac:dyDescent="0.2"/>
    <row r="955867" hidden="1" x14ac:dyDescent="0.2"/>
    <row r="955868" hidden="1" x14ac:dyDescent="0.2"/>
    <row r="955869" hidden="1" x14ac:dyDescent="0.2"/>
    <row r="955870" hidden="1" x14ac:dyDescent="0.2"/>
    <row r="955871" hidden="1" x14ac:dyDescent="0.2"/>
    <row r="955872" hidden="1" x14ac:dyDescent="0.2"/>
    <row r="955873" hidden="1" x14ac:dyDescent="0.2"/>
    <row r="955874" hidden="1" x14ac:dyDescent="0.2"/>
    <row r="955875" hidden="1" x14ac:dyDescent="0.2"/>
    <row r="955876" hidden="1" x14ac:dyDescent="0.2"/>
    <row r="955877" hidden="1" x14ac:dyDescent="0.2"/>
    <row r="955878" hidden="1" x14ac:dyDescent="0.2"/>
    <row r="955879" hidden="1" x14ac:dyDescent="0.2"/>
    <row r="955880" hidden="1" x14ac:dyDescent="0.2"/>
    <row r="955881" hidden="1" x14ac:dyDescent="0.2"/>
    <row r="955882" hidden="1" x14ac:dyDescent="0.2"/>
    <row r="955883" hidden="1" x14ac:dyDescent="0.2"/>
    <row r="955884" hidden="1" x14ac:dyDescent="0.2"/>
    <row r="955885" hidden="1" x14ac:dyDescent="0.2"/>
    <row r="955886" hidden="1" x14ac:dyDescent="0.2"/>
    <row r="955887" hidden="1" x14ac:dyDescent="0.2"/>
    <row r="955888" hidden="1" x14ac:dyDescent="0.2"/>
    <row r="955889" hidden="1" x14ac:dyDescent="0.2"/>
    <row r="955890" hidden="1" x14ac:dyDescent="0.2"/>
    <row r="955891" hidden="1" x14ac:dyDescent="0.2"/>
    <row r="955892" hidden="1" x14ac:dyDescent="0.2"/>
    <row r="955893" hidden="1" x14ac:dyDescent="0.2"/>
    <row r="955894" hidden="1" x14ac:dyDescent="0.2"/>
    <row r="955895" hidden="1" x14ac:dyDescent="0.2"/>
    <row r="955896" hidden="1" x14ac:dyDescent="0.2"/>
    <row r="955897" hidden="1" x14ac:dyDescent="0.2"/>
    <row r="955898" hidden="1" x14ac:dyDescent="0.2"/>
    <row r="955899" hidden="1" x14ac:dyDescent="0.2"/>
    <row r="955900" hidden="1" x14ac:dyDescent="0.2"/>
    <row r="955901" hidden="1" x14ac:dyDescent="0.2"/>
    <row r="955902" hidden="1" x14ac:dyDescent="0.2"/>
    <row r="955903" hidden="1" x14ac:dyDescent="0.2"/>
    <row r="955904" hidden="1" x14ac:dyDescent="0.2"/>
    <row r="955905" hidden="1" x14ac:dyDescent="0.2"/>
    <row r="955906" hidden="1" x14ac:dyDescent="0.2"/>
    <row r="955907" hidden="1" x14ac:dyDescent="0.2"/>
    <row r="955908" hidden="1" x14ac:dyDescent="0.2"/>
    <row r="955909" hidden="1" x14ac:dyDescent="0.2"/>
    <row r="955910" hidden="1" x14ac:dyDescent="0.2"/>
    <row r="955911" hidden="1" x14ac:dyDescent="0.2"/>
    <row r="955912" hidden="1" x14ac:dyDescent="0.2"/>
    <row r="955913" hidden="1" x14ac:dyDescent="0.2"/>
    <row r="955914" hidden="1" x14ac:dyDescent="0.2"/>
    <row r="955915" hidden="1" x14ac:dyDescent="0.2"/>
    <row r="955916" hidden="1" x14ac:dyDescent="0.2"/>
    <row r="955917" hidden="1" x14ac:dyDescent="0.2"/>
    <row r="955918" hidden="1" x14ac:dyDescent="0.2"/>
    <row r="955919" hidden="1" x14ac:dyDescent="0.2"/>
    <row r="955920" hidden="1" x14ac:dyDescent="0.2"/>
    <row r="955921" hidden="1" x14ac:dyDescent="0.2"/>
    <row r="955922" hidden="1" x14ac:dyDescent="0.2"/>
    <row r="955923" hidden="1" x14ac:dyDescent="0.2"/>
    <row r="955924" hidden="1" x14ac:dyDescent="0.2"/>
    <row r="955925" hidden="1" x14ac:dyDescent="0.2"/>
    <row r="955926" hidden="1" x14ac:dyDescent="0.2"/>
    <row r="955927" hidden="1" x14ac:dyDescent="0.2"/>
    <row r="955928" hidden="1" x14ac:dyDescent="0.2"/>
    <row r="955929" hidden="1" x14ac:dyDescent="0.2"/>
    <row r="955930" hidden="1" x14ac:dyDescent="0.2"/>
    <row r="955931" hidden="1" x14ac:dyDescent="0.2"/>
    <row r="955932" hidden="1" x14ac:dyDescent="0.2"/>
    <row r="955933" hidden="1" x14ac:dyDescent="0.2"/>
    <row r="955934" hidden="1" x14ac:dyDescent="0.2"/>
    <row r="955935" hidden="1" x14ac:dyDescent="0.2"/>
    <row r="955936" hidden="1" x14ac:dyDescent="0.2"/>
    <row r="955937" hidden="1" x14ac:dyDescent="0.2"/>
    <row r="955938" hidden="1" x14ac:dyDescent="0.2"/>
    <row r="955939" hidden="1" x14ac:dyDescent="0.2"/>
    <row r="955940" hidden="1" x14ac:dyDescent="0.2"/>
    <row r="955941" hidden="1" x14ac:dyDescent="0.2"/>
    <row r="955942" hidden="1" x14ac:dyDescent="0.2"/>
    <row r="955943" hidden="1" x14ac:dyDescent="0.2"/>
    <row r="955944" hidden="1" x14ac:dyDescent="0.2"/>
    <row r="955945" hidden="1" x14ac:dyDescent="0.2"/>
    <row r="955946" hidden="1" x14ac:dyDescent="0.2"/>
    <row r="955947" hidden="1" x14ac:dyDescent="0.2"/>
    <row r="955948" hidden="1" x14ac:dyDescent="0.2"/>
    <row r="955949" hidden="1" x14ac:dyDescent="0.2"/>
    <row r="955950" hidden="1" x14ac:dyDescent="0.2"/>
    <row r="955951" hidden="1" x14ac:dyDescent="0.2"/>
    <row r="955952" hidden="1" x14ac:dyDescent="0.2"/>
    <row r="955953" hidden="1" x14ac:dyDescent="0.2"/>
    <row r="955954" hidden="1" x14ac:dyDescent="0.2"/>
    <row r="955955" hidden="1" x14ac:dyDescent="0.2"/>
    <row r="955956" hidden="1" x14ac:dyDescent="0.2"/>
    <row r="955957" hidden="1" x14ac:dyDescent="0.2"/>
    <row r="955958" hidden="1" x14ac:dyDescent="0.2"/>
    <row r="955959" hidden="1" x14ac:dyDescent="0.2"/>
    <row r="955960" hidden="1" x14ac:dyDescent="0.2"/>
    <row r="955961" hidden="1" x14ac:dyDescent="0.2"/>
    <row r="955962" hidden="1" x14ac:dyDescent="0.2"/>
    <row r="955963" hidden="1" x14ac:dyDescent="0.2"/>
    <row r="955964" hidden="1" x14ac:dyDescent="0.2"/>
    <row r="955965" hidden="1" x14ac:dyDescent="0.2"/>
    <row r="955966" hidden="1" x14ac:dyDescent="0.2"/>
    <row r="955967" hidden="1" x14ac:dyDescent="0.2"/>
    <row r="955968" hidden="1" x14ac:dyDescent="0.2"/>
    <row r="955969" hidden="1" x14ac:dyDescent="0.2"/>
    <row r="955970" hidden="1" x14ac:dyDescent="0.2"/>
    <row r="955971" hidden="1" x14ac:dyDescent="0.2"/>
    <row r="955972" hidden="1" x14ac:dyDescent="0.2"/>
    <row r="955973" hidden="1" x14ac:dyDescent="0.2"/>
    <row r="955974" hidden="1" x14ac:dyDescent="0.2"/>
    <row r="955975" hidden="1" x14ac:dyDescent="0.2"/>
    <row r="955976" hidden="1" x14ac:dyDescent="0.2"/>
    <row r="955977" hidden="1" x14ac:dyDescent="0.2"/>
    <row r="955978" hidden="1" x14ac:dyDescent="0.2"/>
    <row r="955979" hidden="1" x14ac:dyDescent="0.2"/>
    <row r="955980" hidden="1" x14ac:dyDescent="0.2"/>
    <row r="955981" hidden="1" x14ac:dyDescent="0.2"/>
    <row r="955982" hidden="1" x14ac:dyDescent="0.2"/>
    <row r="955983" hidden="1" x14ac:dyDescent="0.2"/>
    <row r="955984" hidden="1" x14ac:dyDescent="0.2"/>
    <row r="955985" hidden="1" x14ac:dyDescent="0.2"/>
    <row r="955986" hidden="1" x14ac:dyDescent="0.2"/>
    <row r="955987" hidden="1" x14ac:dyDescent="0.2"/>
    <row r="955988" hidden="1" x14ac:dyDescent="0.2"/>
    <row r="955989" hidden="1" x14ac:dyDescent="0.2"/>
    <row r="955990" hidden="1" x14ac:dyDescent="0.2"/>
    <row r="955991" hidden="1" x14ac:dyDescent="0.2"/>
    <row r="955992" hidden="1" x14ac:dyDescent="0.2"/>
    <row r="955993" hidden="1" x14ac:dyDescent="0.2"/>
    <row r="955994" hidden="1" x14ac:dyDescent="0.2"/>
    <row r="955995" hidden="1" x14ac:dyDescent="0.2"/>
    <row r="955996" hidden="1" x14ac:dyDescent="0.2"/>
    <row r="955997" hidden="1" x14ac:dyDescent="0.2"/>
    <row r="955998" hidden="1" x14ac:dyDescent="0.2"/>
    <row r="955999" hidden="1" x14ac:dyDescent="0.2"/>
    <row r="956000" hidden="1" x14ac:dyDescent="0.2"/>
    <row r="956001" hidden="1" x14ac:dyDescent="0.2"/>
    <row r="956002" hidden="1" x14ac:dyDescent="0.2"/>
    <row r="956003" hidden="1" x14ac:dyDescent="0.2"/>
    <row r="956004" hidden="1" x14ac:dyDescent="0.2"/>
    <row r="956005" hidden="1" x14ac:dyDescent="0.2"/>
    <row r="956006" hidden="1" x14ac:dyDescent="0.2"/>
    <row r="956007" hidden="1" x14ac:dyDescent="0.2"/>
    <row r="956008" hidden="1" x14ac:dyDescent="0.2"/>
    <row r="956009" hidden="1" x14ac:dyDescent="0.2"/>
    <row r="956010" hidden="1" x14ac:dyDescent="0.2"/>
    <row r="956011" hidden="1" x14ac:dyDescent="0.2"/>
    <row r="956012" hidden="1" x14ac:dyDescent="0.2"/>
    <row r="956013" hidden="1" x14ac:dyDescent="0.2"/>
    <row r="956014" hidden="1" x14ac:dyDescent="0.2"/>
    <row r="956015" hidden="1" x14ac:dyDescent="0.2"/>
    <row r="956016" hidden="1" x14ac:dyDescent="0.2"/>
    <row r="956017" hidden="1" x14ac:dyDescent="0.2"/>
    <row r="956018" hidden="1" x14ac:dyDescent="0.2"/>
    <row r="956019" hidden="1" x14ac:dyDescent="0.2"/>
    <row r="956020" hidden="1" x14ac:dyDescent="0.2"/>
    <row r="956021" hidden="1" x14ac:dyDescent="0.2"/>
    <row r="956022" hidden="1" x14ac:dyDescent="0.2"/>
    <row r="956023" hidden="1" x14ac:dyDescent="0.2"/>
    <row r="956024" hidden="1" x14ac:dyDescent="0.2"/>
    <row r="956025" hidden="1" x14ac:dyDescent="0.2"/>
    <row r="956026" hidden="1" x14ac:dyDescent="0.2"/>
    <row r="956027" hidden="1" x14ac:dyDescent="0.2"/>
    <row r="956028" hidden="1" x14ac:dyDescent="0.2"/>
    <row r="956029" hidden="1" x14ac:dyDescent="0.2"/>
    <row r="956030" hidden="1" x14ac:dyDescent="0.2"/>
    <row r="956031" hidden="1" x14ac:dyDescent="0.2"/>
    <row r="956032" hidden="1" x14ac:dyDescent="0.2"/>
    <row r="956033" hidden="1" x14ac:dyDescent="0.2"/>
    <row r="956034" hidden="1" x14ac:dyDescent="0.2"/>
    <row r="956035" hidden="1" x14ac:dyDescent="0.2"/>
    <row r="956036" hidden="1" x14ac:dyDescent="0.2"/>
    <row r="956037" hidden="1" x14ac:dyDescent="0.2"/>
    <row r="956038" hidden="1" x14ac:dyDescent="0.2"/>
    <row r="956039" hidden="1" x14ac:dyDescent="0.2"/>
    <row r="956040" hidden="1" x14ac:dyDescent="0.2"/>
    <row r="956041" hidden="1" x14ac:dyDescent="0.2"/>
    <row r="956042" hidden="1" x14ac:dyDescent="0.2"/>
    <row r="956043" hidden="1" x14ac:dyDescent="0.2"/>
    <row r="956044" hidden="1" x14ac:dyDescent="0.2"/>
    <row r="956045" hidden="1" x14ac:dyDescent="0.2"/>
    <row r="956046" hidden="1" x14ac:dyDescent="0.2"/>
    <row r="956047" hidden="1" x14ac:dyDescent="0.2"/>
    <row r="956048" hidden="1" x14ac:dyDescent="0.2"/>
    <row r="956049" hidden="1" x14ac:dyDescent="0.2"/>
    <row r="956050" hidden="1" x14ac:dyDescent="0.2"/>
    <row r="956051" hidden="1" x14ac:dyDescent="0.2"/>
    <row r="956052" hidden="1" x14ac:dyDescent="0.2"/>
    <row r="956053" hidden="1" x14ac:dyDescent="0.2"/>
    <row r="956054" hidden="1" x14ac:dyDescent="0.2"/>
    <row r="956055" hidden="1" x14ac:dyDescent="0.2"/>
    <row r="956056" hidden="1" x14ac:dyDescent="0.2"/>
    <row r="956057" hidden="1" x14ac:dyDescent="0.2"/>
    <row r="956058" hidden="1" x14ac:dyDescent="0.2"/>
    <row r="956059" hidden="1" x14ac:dyDescent="0.2"/>
    <row r="956060" hidden="1" x14ac:dyDescent="0.2"/>
    <row r="956061" hidden="1" x14ac:dyDescent="0.2"/>
    <row r="956062" hidden="1" x14ac:dyDescent="0.2"/>
    <row r="956063" hidden="1" x14ac:dyDescent="0.2"/>
    <row r="956064" hidden="1" x14ac:dyDescent="0.2"/>
    <row r="956065" hidden="1" x14ac:dyDescent="0.2"/>
    <row r="956066" hidden="1" x14ac:dyDescent="0.2"/>
    <row r="956067" hidden="1" x14ac:dyDescent="0.2"/>
    <row r="956068" hidden="1" x14ac:dyDescent="0.2"/>
    <row r="956069" hidden="1" x14ac:dyDescent="0.2"/>
    <row r="956070" hidden="1" x14ac:dyDescent="0.2"/>
    <row r="956071" hidden="1" x14ac:dyDescent="0.2"/>
    <row r="956072" hidden="1" x14ac:dyDescent="0.2"/>
    <row r="956073" hidden="1" x14ac:dyDescent="0.2"/>
    <row r="956074" hidden="1" x14ac:dyDescent="0.2"/>
    <row r="956075" hidden="1" x14ac:dyDescent="0.2"/>
    <row r="956076" hidden="1" x14ac:dyDescent="0.2"/>
    <row r="956077" hidden="1" x14ac:dyDescent="0.2"/>
    <row r="956078" hidden="1" x14ac:dyDescent="0.2"/>
    <row r="956079" hidden="1" x14ac:dyDescent="0.2"/>
    <row r="956080" hidden="1" x14ac:dyDescent="0.2"/>
    <row r="956081" hidden="1" x14ac:dyDescent="0.2"/>
    <row r="956082" hidden="1" x14ac:dyDescent="0.2"/>
    <row r="956083" hidden="1" x14ac:dyDescent="0.2"/>
    <row r="956084" hidden="1" x14ac:dyDescent="0.2"/>
    <row r="956085" hidden="1" x14ac:dyDescent="0.2"/>
    <row r="956086" hidden="1" x14ac:dyDescent="0.2"/>
    <row r="956087" hidden="1" x14ac:dyDescent="0.2"/>
    <row r="956088" hidden="1" x14ac:dyDescent="0.2"/>
    <row r="956089" hidden="1" x14ac:dyDescent="0.2"/>
    <row r="956090" hidden="1" x14ac:dyDescent="0.2"/>
    <row r="956091" hidden="1" x14ac:dyDescent="0.2"/>
    <row r="956092" hidden="1" x14ac:dyDescent="0.2"/>
    <row r="956093" hidden="1" x14ac:dyDescent="0.2"/>
    <row r="956094" hidden="1" x14ac:dyDescent="0.2"/>
    <row r="956095" hidden="1" x14ac:dyDescent="0.2"/>
    <row r="956096" hidden="1" x14ac:dyDescent="0.2"/>
    <row r="956097" hidden="1" x14ac:dyDescent="0.2"/>
    <row r="956098" hidden="1" x14ac:dyDescent="0.2"/>
    <row r="956099" hidden="1" x14ac:dyDescent="0.2"/>
    <row r="956100" hidden="1" x14ac:dyDescent="0.2"/>
    <row r="956101" hidden="1" x14ac:dyDescent="0.2"/>
    <row r="956102" hidden="1" x14ac:dyDescent="0.2"/>
    <row r="956103" hidden="1" x14ac:dyDescent="0.2"/>
    <row r="956104" hidden="1" x14ac:dyDescent="0.2"/>
    <row r="956105" hidden="1" x14ac:dyDescent="0.2"/>
    <row r="956106" hidden="1" x14ac:dyDescent="0.2"/>
    <row r="956107" hidden="1" x14ac:dyDescent="0.2"/>
    <row r="956108" hidden="1" x14ac:dyDescent="0.2"/>
    <row r="956109" hidden="1" x14ac:dyDescent="0.2"/>
    <row r="956110" hidden="1" x14ac:dyDescent="0.2"/>
    <row r="956111" hidden="1" x14ac:dyDescent="0.2"/>
    <row r="956112" hidden="1" x14ac:dyDescent="0.2"/>
    <row r="956113" hidden="1" x14ac:dyDescent="0.2"/>
    <row r="956114" hidden="1" x14ac:dyDescent="0.2"/>
    <row r="956115" hidden="1" x14ac:dyDescent="0.2"/>
    <row r="956116" hidden="1" x14ac:dyDescent="0.2"/>
    <row r="956117" hidden="1" x14ac:dyDescent="0.2"/>
    <row r="956118" hidden="1" x14ac:dyDescent="0.2"/>
    <row r="956119" hidden="1" x14ac:dyDescent="0.2"/>
    <row r="956120" hidden="1" x14ac:dyDescent="0.2"/>
    <row r="956121" hidden="1" x14ac:dyDescent="0.2"/>
    <row r="956122" hidden="1" x14ac:dyDescent="0.2"/>
    <row r="956123" hidden="1" x14ac:dyDescent="0.2"/>
    <row r="956124" hidden="1" x14ac:dyDescent="0.2"/>
    <row r="956125" hidden="1" x14ac:dyDescent="0.2"/>
    <row r="956126" hidden="1" x14ac:dyDescent="0.2"/>
    <row r="956127" hidden="1" x14ac:dyDescent="0.2"/>
    <row r="956128" hidden="1" x14ac:dyDescent="0.2"/>
    <row r="956129" hidden="1" x14ac:dyDescent="0.2"/>
    <row r="956130" hidden="1" x14ac:dyDescent="0.2"/>
    <row r="956131" hidden="1" x14ac:dyDescent="0.2"/>
    <row r="956132" hidden="1" x14ac:dyDescent="0.2"/>
    <row r="956133" hidden="1" x14ac:dyDescent="0.2"/>
    <row r="956134" hidden="1" x14ac:dyDescent="0.2"/>
    <row r="956135" hidden="1" x14ac:dyDescent="0.2"/>
    <row r="956136" hidden="1" x14ac:dyDescent="0.2"/>
    <row r="956137" hidden="1" x14ac:dyDescent="0.2"/>
    <row r="956138" hidden="1" x14ac:dyDescent="0.2"/>
    <row r="956139" hidden="1" x14ac:dyDescent="0.2"/>
    <row r="956140" hidden="1" x14ac:dyDescent="0.2"/>
    <row r="956141" hidden="1" x14ac:dyDescent="0.2"/>
    <row r="956142" hidden="1" x14ac:dyDescent="0.2"/>
    <row r="956143" hidden="1" x14ac:dyDescent="0.2"/>
    <row r="956144" hidden="1" x14ac:dyDescent="0.2"/>
    <row r="956145" hidden="1" x14ac:dyDescent="0.2"/>
    <row r="956146" hidden="1" x14ac:dyDescent="0.2"/>
    <row r="956147" hidden="1" x14ac:dyDescent="0.2"/>
    <row r="956148" hidden="1" x14ac:dyDescent="0.2"/>
    <row r="956149" hidden="1" x14ac:dyDescent="0.2"/>
    <row r="956150" hidden="1" x14ac:dyDescent="0.2"/>
    <row r="956151" hidden="1" x14ac:dyDescent="0.2"/>
    <row r="956152" hidden="1" x14ac:dyDescent="0.2"/>
    <row r="956153" hidden="1" x14ac:dyDescent="0.2"/>
    <row r="956154" hidden="1" x14ac:dyDescent="0.2"/>
    <row r="956155" hidden="1" x14ac:dyDescent="0.2"/>
    <row r="956156" hidden="1" x14ac:dyDescent="0.2"/>
    <row r="956157" hidden="1" x14ac:dyDescent="0.2"/>
    <row r="956158" hidden="1" x14ac:dyDescent="0.2"/>
    <row r="956159" hidden="1" x14ac:dyDescent="0.2"/>
    <row r="956160" hidden="1" x14ac:dyDescent="0.2"/>
    <row r="956161" hidden="1" x14ac:dyDescent="0.2"/>
    <row r="956162" hidden="1" x14ac:dyDescent="0.2"/>
    <row r="956163" hidden="1" x14ac:dyDescent="0.2"/>
    <row r="956164" hidden="1" x14ac:dyDescent="0.2"/>
    <row r="956165" hidden="1" x14ac:dyDescent="0.2"/>
    <row r="956166" hidden="1" x14ac:dyDescent="0.2"/>
    <row r="956167" hidden="1" x14ac:dyDescent="0.2"/>
    <row r="956168" hidden="1" x14ac:dyDescent="0.2"/>
    <row r="956169" hidden="1" x14ac:dyDescent="0.2"/>
    <row r="956170" hidden="1" x14ac:dyDescent="0.2"/>
    <row r="956171" hidden="1" x14ac:dyDescent="0.2"/>
    <row r="956172" hidden="1" x14ac:dyDescent="0.2"/>
    <row r="956173" hidden="1" x14ac:dyDescent="0.2"/>
    <row r="956174" hidden="1" x14ac:dyDescent="0.2"/>
    <row r="956175" hidden="1" x14ac:dyDescent="0.2"/>
    <row r="956176" hidden="1" x14ac:dyDescent="0.2"/>
    <row r="956177" hidden="1" x14ac:dyDescent="0.2"/>
    <row r="956178" hidden="1" x14ac:dyDescent="0.2"/>
    <row r="956179" hidden="1" x14ac:dyDescent="0.2"/>
    <row r="956180" hidden="1" x14ac:dyDescent="0.2"/>
    <row r="956181" hidden="1" x14ac:dyDescent="0.2"/>
    <row r="956182" hidden="1" x14ac:dyDescent="0.2"/>
    <row r="956183" hidden="1" x14ac:dyDescent="0.2"/>
    <row r="956184" hidden="1" x14ac:dyDescent="0.2"/>
    <row r="956185" hidden="1" x14ac:dyDescent="0.2"/>
    <row r="956186" hidden="1" x14ac:dyDescent="0.2"/>
    <row r="956187" hidden="1" x14ac:dyDescent="0.2"/>
    <row r="956188" hidden="1" x14ac:dyDescent="0.2"/>
    <row r="956189" hidden="1" x14ac:dyDescent="0.2"/>
    <row r="956190" hidden="1" x14ac:dyDescent="0.2"/>
    <row r="956191" hidden="1" x14ac:dyDescent="0.2"/>
    <row r="956192" hidden="1" x14ac:dyDescent="0.2"/>
    <row r="956193" hidden="1" x14ac:dyDescent="0.2"/>
    <row r="956194" hidden="1" x14ac:dyDescent="0.2"/>
    <row r="956195" hidden="1" x14ac:dyDescent="0.2"/>
    <row r="956196" hidden="1" x14ac:dyDescent="0.2"/>
    <row r="956197" hidden="1" x14ac:dyDescent="0.2"/>
    <row r="956198" hidden="1" x14ac:dyDescent="0.2"/>
    <row r="956199" hidden="1" x14ac:dyDescent="0.2"/>
    <row r="956200" hidden="1" x14ac:dyDescent="0.2"/>
    <row r="956201" hidden="1" x14ac:dyDescent="0.2"/>
    <row r="956202" hidden="1" x14ac:dyDescent="0.2"/>
    <row r="956203" hidden="1" x14ac:dyDescent="0.2"/>
    <row r="956204" hidden="1" x14ac:dyDescent="0.2"/>
    <row r="956205" hidden="1" x14ac:dyDescent="0.2"/>
    <row r="956206" hidden="1" x14ac:dyDescent="0.2"/>
    <row r="956207" hidden="1" x14ac:dyDescent="0.2"/>
    <row r="956208" hidden="1" x14ac:dyDescent="0.2"/>
    <row r="956209" hidden="1" x14ac:dyDescent="0.2"/>
    <row r="956210" hidden="1" x14ac:dyDescent="0.2"/>
    <row r="956211" hidden="1" x14ac:dyDescent="0.2"/>
    <row r="956212" hidden="1" x14ac:dyDescent="0.2"/>
    <row r="956213" hidden="1" x14ac:dyDescent="0.2"/>
    <row r="956214" hidden="1" x14ac:dyDescent="0.2"/>
    <row r="956215" hidden="1" x14ac:dyDescent="0.2"/>
    <row r="956216" hidden="1" x14ac:dyDescent="0.2"/>
    <row r="956217" hidden="1" x14ac:dyDescent="0.2"/>
    <row r="956218" hidden="1" x14ac:dyDescent="0.2"/>
    <row r="956219" hidden="1" x14ac:dyDescent="0.2"/>
    <row r="956220" hidden="1" x14ac:dyDescent="0.2"/>
    <row r="956221" hidden="1" x14ac:dyDescent="0.2"/>
    <row r="956222" hidden="1" x14ac:dyDescent="0.2"/>
    <row r="956223" hidden="1" x14ac:dyDescent="0.2"/>
    <row r="956224" hidden="1" x14ac:dyDescent="0.2"/>
    <row r="956225" hidden="1" x14ac:dyDescent="0.2"/>
    <row r="956226" hidden="1" x14ac:dyDescent="0.2"/>
    <row r="956227" hidden="1" x14ac:dyDescent="0.2"/>
    <row r="956228" hidden="1" x14ac:dyDescent="0.2"/>
    <row r="956229" hidden="1" x14ac:dyDescent="0.2"/>
    <row r="956230" hidden="1" x14ac:dyDescent="0.2"/>
    <row r="956231" hidden="1" x14ac:dyDescent="0.2"/>
    <row r="956232" hidden="1" x14ac:dyDescent="0.2"/>
    <row r="956233" hidden="1" x14ac:dyDescent="0.2"/>
    <row r="956234" hidden="1" x14ac:dyDescent="0.2"/>
    <row r="956235" hidden="1" x14ac:dyDescent="0.2"/>
    <row r="956236" hidden="1" x14ac:dyDescent="0.2"/>
    <row r="956237" hidden="1" x14ac:dyDescent="0.2"/>
    <row r="956238" hidden="1" x14ac:dyDescent="0.2"/>
    <row r="956239" hidden="1" x14ac:dyDescent="0.2"/>
    <row r="956240" hidden="1" x14ac:dyDescent="0.2"/>
    <row r="956241" hidden="1" x14ac:dyDescent="0.2"/>
    <row r="956242" hidden="1" x14ac:dyDescent="0.2"/>
    <row r="956243" hidden="1" x14ac:dyDescent="0.2"/>
    <row r="956244" hidden="1" x14ac:dyDescent="0.2"/>
    <row r="956245" hidden="1" x14ac:dyDescent="0.2"/>
    <row r="956246" hidden="1" x14ac:dyDescent="0.2"/>
    <row r="956247" hidden="1" x14ac:dyDescent="0.2"/>
    <row r="956248" hidden="1" x14ac:dyDescent="0.2"/>
    <row r="956249" hidden="1" x14ac:dyDescent="0.2"/>
    <row r="956250" hidden="1" x14ac:dyDescent="0.2"/>
    <row r="956251" hidden="1" x14ac:dyDescent="0.2"/>
    <row r="956252" hidden="1" x14ac:dyDescent="0.2"/>
    <row r="956253" hidden="1" x14ac:dyDescent="0.2"/>
    <row r="956254" hidden="1" x14ac:dyDescent="0.2"/>
    <row r="956255" hidden="1" x14ac:dyDescent="0.2"/>
    <row r="956256" hidden="1" x14ac:dyDescent="0.2"/>
    <row r="956257" hidden="1" x14ac:dyDescent="0.2"/>
    <row r="956258" hidden="1" x14ac:dyDescent="0.2"/>
    <row r="956259" hidden="1" x14ac:dyDescent="0.2"/>
    <row r="956260" hidden="1" x14ac:dyDescent="0.2"/>
    <row r="956261" hidden="1" x14ac:dyDescent="0.2"/>
    <row r="956262" hidden="1" x14ac:dyDescent="0.2"/>
    <row r="956263" hidden="1" x14ac:dyDescent="0.2"/>
    <row r="956264" hidden="1" x14ac:dyDescent="0.2"/>
    <row r="956265" hidden="1" x14ac:dyDescent="0.2"/>
    <row r="956266" hidden="1" x14ac:dyDescent="0.2"/>
    <row r="956267" hidden="1" x14ac:dyDescent="0.2"/>
    <row r="956268" hidden="1" x14ac:dyDescent="0.2"/>
    <row r="956269" hidden="1" x14ac:dyDescent="0.2"/>
    <row r="956270" hidden="1" x14ac:dyDescent="0.2"/>
    <row r="956271" hidden="1" x14ac:dyDescent="0.2"/>
    <row r="956272" hidden="1" x14ac:dyDescent="0.2"/>
    <row r="956273" hidden="1" x14ac:dyDescent="0.2"/>
    <row r="956274" hidden="1" x14ac:dyDescent="0.2"/>
    <row r="956275" hidden="1" x14ac:dyDescent="0.2"/>
    <row r="956276" hidden="1" x14ac:dyDescent="0.2"/>
    <row r="956277" hidden="1" x14ac:dyDescent="0.2"/>
    <row r="956278" hidden="1" x14ac:dyDescent="0.2"/>
    <row r="956279" hidden="1" x14ac:dyDescent="0.2"/>
    <row r="956280" hidden="1" x14ac:dyDescent="0.2"/>
    <row r="956281" hidden="1" x14ac:dyDescent="0.2"/>
    <row r="956282" hidden="1" x14ac:dyDescent="0.2"/>
    <row r="956283" hidden="1" x14ac:dyDescent="0.2"/>
    <row r="956284" hidden="1" x14ac:dyDescent="0.2"/>
    <row r="956285" hidden="1" x14ac:dyDescent="0.2"/>
    <row r="956286" hidden="1" x14ac:dyDescent="0.2"/>
    <row r="956287" hidden="1" x14ac:dyDescent="0.2"/>
    <row r="956288" hidden="1" x14ac:dyDescent="0.2"/>
    <row r="956289" hidden="1" x14ac:dyDescent="0.2"/>
    <row r="956290" hidden="1" x14ac:dyDescent="0.2"/>
    <row r="956291" hidden="1" x14ac:dyDescent="0.2"/>
    <row r="956292" hidden="1" x14ac:dyDescent="0.2"/>
    <row r="956293" hidden="1" x14ac:dyDescent="0.2"/>
    <row r="956294" hidden="1" x14ac:dyDescent="0.2"/>
    <row r="956295" hidden="1" x14ac:dyDescent="0.2"/>
    <row r="956296" hidden="1" x14ac:dyDescent="0.2"/>
    <row r="956297" hidden="1" x14ac:dyDescent="0.2"/>
    <row r="956298" hidden="1" x14ac:dyDescent="0.2"/>
    <row r="956299" hidden="1" x14ac:dyDescent="0.2"/>
    <row r="956300" hidden="1" x14ac:dyDescent="0.2"/>
    <row r="956301" hidden="1" x14ac:dyDescent="0.2"/>
    <row r="956302" hidden="1" x14ac:dyDescent="0.2"/>
    <row r="956303" hidden="1" x14ac:dyDescent="0.2"/>
    <row r="956304" hidden="1" x14ac:dyDescent="0.2"/>
    <row r="956305" hidden="1" x14ac:dyDescent="0.2"/>
    <row r="956306" hidden="1" x14ac:dyDescent="0.2"/>
    <row r="956307" hidden="1" x14ac:dyDescent="0.2"/>
    <row r="956308" hidden="1" x14ac:dyDescent="0.2"/>
    <row r="956309" hidden="1" x14ac:dyDescent="0.2"/>
    <row r="956310" hidden="1" x14ac:dyDescent="0.2"/>
    <row r="956311" hidden="1" x14ac:dyDescent="0.2"/>
    <row r="956312" hidden="1" x14ac:dyDescent="0.2"/>
    <row r="956313" hidden="1" x14ac:dyDescent="0.2"/>
    <row r="956314" hidden="1" x14ac:dyDescent="0.2"/>
    <row r="956315" hidden="1" x14ac:dyDescent="0.2"/>
    <row r="956316" hidden="1" x14ac:dyDescent="0.2"/>
    <row r="956317" hidden="1" x14ac:dyDescent="0.2"/>
    <row r="956318" hidden="1" x14ac:dyDescent="0.2"/>
    <row r="956319" hidden="1" x14ac:dyDescent="0.2"/>
    <row r="956320" hidden="1" x14ac:dyDescent="0.2"/>
    <row r="956321" hidden="1" x14ac:dyDescent="0.2"/>
    <row r="956322" hidden="1" x14ac:dyDescent="0.2"/>
    <row r="956323" hidden="1" x14ac:dyDescent="0.2"/>
    <row r="956324" hidden="1" x14ac:dyDescent="0.2"/>
    <row r="956325" hidden="1" x14ac:dyDescent="0.2"/>
    <row r="956326" hidden="1" x14ac:dyDescent="0.2"/>
    <row r="956327" hidden="1" x14ac:dyDescent="0.2"/>
    <row r="956328" hidden="1" x14ac:dyDescent="0.2"/>
    <row r="956329" hidden="1" x14ac:dyDescent="0.2"/>
    <row r="956330" hidden="1" x14ac:dyDescent="0.2"/>
    <row r="956331" hidden="1" x14ac:dyDescent="0.2"/>
    <row r="956332" hidden="1" x14ac:dyDescent="0.2"/>
    <row r="956333" hidden="1" x14ac:dyDescent="0.2"/>
    <row r="956334" hidden="1" x14ac:dyDescent="0.2"/>
    <row r="956335" hidden="1" x14ac:dyDescent="0.2"/>
    <row r="956336" hidden="1" x14ac:dyDescent="0.2"/>
    <row r="956337" hidden="1" x14ac:dyDescent="0.2"/>
    <row r="956338" hidden="1" x14ac:dyDescent="0.2"/>
    <row r="956339" hidden="1" x14ac:dyDescent="0.2"/>
    <row r="956340" hidden="1" x14ac:dyDescent="0.2"/>
    <row r="956341" hidden="1" x14ac:dyDescent="0.2"/>
    <row r="956342" hidden="1" x14ac:dyDescent="0.2"/>
    <row r="956343" hidden="1" x14ac:dyDescent="0.2"/>
    <row r="956344" hidden="1" x14ac:dyDescent="0.2"/>
    <row r="956345" hidden="1" x14ac:dyDescent="0.2"/>
    <row r="956346" hidden="1" x14ac:dyDescent="0.2"/>
    <row r="956347" hidden="1" x14ac:dyDescent="0.2"/>
    <row r="956348" hidden="1" x14ac:dyDescent="0.2"/>
    <row r="956349" hidden="1" x14ac:dyDescent="0.2"/>
    <row r="956350" hidden="1" x14ac:dyDescent="0.2"/>
    <row r="956351" hidden="1" x14ac:dyDescent="0.2"/>
    <row r="956352" hidden="1" x14ac:dyDescent="0.2"/>
    <row r="956353" hidden="1" x14ac:dyDescent="0.2"/>
    <row r="956354" hidden="1" x14ac:dyDescent="0.2"/>
    <row r="956355" hidden="1" x14ac:dyDescent="0.2"/>
    <row r="956356" hidden="1" x14ac:dyDescent="0.2"/>
    <row r="956357" hidden="1" x14ac:dyDescent="0.2"/>
    <row r="956358" hidden="1" x14ac:dyDescent="0.2"/>
    <row r="956359" hidden="1" x14ac:dyDescent="0.2"/>
    <row r="956360" hidden="1" x14ac:dyDescent="0.2"/>
    <row r="956361" hidden="1" x14ac:dyDescent="0.2"/>
    <row r="956362" hidden="1" x14ac:dyDescent="0.2"/>
    <row r="956363" hidden="1" x14ac:dyDescent="0.2"/>
    <row r="956364" hidden="1" x14ac:dyDescent="0.2"/>
    <row r="956365" hidden="1" x14ac:dyDescent="0.2"/>
    <row r="956366" hidden="1" x14ac:dyDescent="0.2"/>
    <row r="956367" hidden="1" x14ac:dyDescent="0.2"/>
    <row r="956368" hidden="1" x14ac:dyDescent="0.2"/>
    <row r="956369" hidden="1" x14ac:dyDescent="0.2"/>
    <row r="956370" hidden="1" x14ac:dyDescent="0.2"/>
    <row r="956371" hidden="1" x14ac:dyDescent="0.2"/>
    <row r="956372" hidden="1" x14ac:dyDescent="0.2"/>
    <row r="956373" hidden="1" x14ac:dyDescent="0.2"/>
    <row r="956374" hidden="1" x14ac:dyDescent="0.2"/>
    <row r="956375" hidden="1" x14ac:dyDescent="0.2"/>
    <row r="956376" hidden="1" x14ac:dyDescent="0.2"/>
    <row r="956377" hidden="1" x14ac:dyDescent="0.2"/>
    <row r="956378" hidden="1" x14ac:dyDescent="0.2"/>
    <row r="956379" hidden="1" x14ac:dyDescent="0.2"/>
    <row r="956380" hidden="1" x14ac:dyDescent="0.2"/>
    <row r="956381" hidden="1" x14ac:dyDescent="0.2"/>
    <row r="956382" hidden="1" x14ac:dyDescent="0.2"/>
    <row r="956383" hidden="1" x14ac:dyDescent="0.2"/>
    <row r="956384" hidden="1" x14ac:dyDescent="0.2"/>
    <row r="956385" hidden="1" x14ac:dyDescent="0.2"/>
    <row r="956386" hidden="1" x14ac:dyDescent="0.2"/>
    <row r="956387" hidden="1" x14ac:dyDescent="0.2"/>
    <row r="956388" hidden="1" x14ac:dyDescent="0.2"/>
    <row r="956389" hidden="1" x14ac:dyDescent="0.2"/>
    <row r="956390" hidden="1" x14ac:dyDescent="0.2"/>
    <row r="956391" hidden="1" x14ac:dyDescent="0.2"/>
    <row r="956392" hidden="1" x14ac:dyDescent="0.2"/>
    <row r="956393" hidden="1" x14ac:dyDescent="0.2"/>
    <row r="956394" hidden="1" x14ac:dyDescent="0.2"/>
    <row r="956395" hidden="1" x14ac:dyDescent="0.2"/>
    <row r="956396" hidden="1" x14ac:dyDescent="0.2"/>
    <row r="956397" hidden="1" x14ac:dyDescent="0.2"/>
    <row r="956398" hidden="1" x14ac:dyDescent="0.2"/>
    <row r="956399" hidden="1" x14ac:dyDescent="0.2"/>
    <row r="956400" hidden="1" x14ac:dyDescent="0.2"/>
    <row r="956401" hidden="1" x14ac:dyDescent="0.2"/>
    <row r="956402" hidden="1" x14ac:dyDescent="0.2"/>
    <row r="956403" hidden="1" x14ac:dyDescent="0.2"/>
    <row r="956404" hidden="1" x14ac:dyDescent="0.2"/>
    <row r="956405" hidden="1" x14ac:dyDescent="0.2"/>
    <row r="956406" hidden="1" x14ac:dyDescent="0.2"/>
    <row r="956407" hidden="1" x14ac:dyDescent="0.2"/>
    <row r="956408" hidden="1" x14ac:dyDescent="0.2"/>
    <row r="956409" hidden="1" x14ac:dyDescent="0.2"/>
    <row r="956410" hidden="1" x14ac:dyDescent="0.2"/>
    <row r="956411" hidden="1" x14ac:dyDescent="0.2"/>
    <row r="956412" hidden="1" x14ac:dyDescent="0.2"/>
    <row r="956413" hidden="1" x14ac:dyDescent="0.2"/>
    <row r="956414" hidden="1" x14ac:dyDescent="0.2"/>
    <row r="956415" hidden="1" x14ac:dyDescent="0.2"/>
    <row r="956416" hidden="1" x14ac:dyDescent="0.2"/>
    <row r="956417" hidden="1" x14ac:dyDescent="0.2"/>
    <row r="956418" hidden="1" x14ac:dyDescent="0.2"/>
    <row r="956419" hidden="1" x14ac:dyDescent="0.2"/>
    <row r="956420" hidden="1" x14ac:dyDescent="0.2"/>
    <row r="956421" hidden="1" x14ac:dyDescent="0.2"/>
    <row r="956422" hidden="1" x14ac:dyDescent="0.2"/>
    <row r="956423" hidden="1" x14ac:dyDescent="0.2"/>
    <row r="956424" hidden="1" x14ac:dyDescent="0.2"/>
    <row r="956425" hidden="1" x14ac:dyDescent="0.2"/>
    <row r="956426" hidden="1" x14ac:dyDescent="0.2"/>
    <row r="956427" hidden="1" x14ac:dyDescent="0.2"/>
    <row r="956428" hidden="1" x14ac:dyDescent="0.2"/>
    <row r="956429" hidden="1" x14ac:dyDescent="0.2"/>
    <row r="956430" hidden="1" x14ac:dyDescent="0.2"/>
    <row r="956431" hidden="1" x14ac:dyDescent="0.2"/>
    <row r="956432" hidden="1" x14ac:dyDescent="0.2"/>
    <row r="956433" hidden="1" x14ac:dyDescent="0.2"/>
    <row r="956434" hidden="1" x14ac:dyDescent="0.2"/>
    <row r="956435" hidden="1" x14ac:dyDescent="0.2"/>
    <row r="956436" hidden="1" x14ac:dyDescent="0.2"/>
    <row r="956437" hidden="1" x14ac:dyDescent="0.2"/>
    <row r="956438" hidden="1" x14ac:dyDescent="0.2"/>
    <row r="956439" hidden="1" x14ac:dyDescent="0.2"/>
    <row r="956440" hidden="1" x14ac:dyDescent="0.2"/>
    <row r="956441" hidden="1" x14ac:dyDescent="0.2"/>
    <row r="956442" hidden="1" x14ac:dyDescent="0.2"/>
    <row r="956443" hidden="1" x14ac:dyDescent="0.2"/>
    <row r="956444" hidden="1" x14ac:dyDescent="0.2"/>
    <row r="956445" hidden="1" x14ac:dyDescent="0.2"/>
    <row r="956446" hidden="1" x14ac:dyDescent="0.2"/>
    <row r="956447" hidden="1" x14ac:dyDescent="0.2"/>
    <row r="956448" hidden="1" x14ac:dyDescent="0.2"/>
    <row r="956449" hidden="1" x14ac:dyDescent="0.2"/>
    <row r="956450" hidden="1" x14ac:dyDescent="0.2"/>
    <row r="956451" hidden="1" x14ac:dyDescent="0.2"/>
    <row r="956452" hidden="1" x14ac:dyDescent="0.2"/>
    <row r="956453" hidden="1" x14ac:dyDescent="0.2"/>
    <row r="956454" hidden="1" x14ac:dyDescent="0.2"/>
    <row r="956455" hidden="1" x14ac:dyDescent="0.2"/>
    <row r="956456" hidden="1" x14ac:dyDescent="0.2"/>
    <row r="956457" hidden="1" x14ac:dyDescent="0.2"/>
    <row r="956458" hidden="1" x14ac:dyDescent="0.2"/>
    <row r="956459" hidden="1" x14ac:dyDescent="0.2"/>
    <row r="956460" hidden="1" x14ac:dyDescent="0.2"/>
    <row r="956461" hidden="1" x14ac:dyDescent="0.2"/>
    <row r="956462" hidden="1" x14ac:dyDescent="0.2"/>
    <row r="956463" hidden="1" x14ac:dyDescent="0.2"/>
    <row r="956464" hidden="1" x14ac:dyDescent="0.2"/>
    <row r="956465" hidden="1" x14ac:dyDescent="0.2"/>
    <row r="956466" hidden="1" x14ac:dyDescent="0.2"/>
    <row r="956467" hidden="1" x14ac:dyDescent="0.2"/>
    <row r="956468" hidden="1" x14ac:dyDescent="0.2"/>
    <row r="956469" hidden="1" x14ac:dyDescent="0.2"/>
    <row r="956470" hidden="1" x14ac:dyDescent="0.2"/>
    <row r="956471" hidden="1" x14ac:dyDescent="0.2"/>
    <row r="956472" hidden="1" x14ac:dyDescent="0.2"/>
    <row r="956473" hidden="1" x14ac:dyDescent="0.2"/>
    <row r="956474" hidden="1" x14ac:dyDescent="0.2"/>
    <row r="956475" hidden="1" x14ac:dyDescent="0.2"/>
    <row r="956476" hidden="1" x14ac:dyDescent="0.2"/>
    <row r="956477" hidden="1" x14ac:dyDescent="0.2"/>
    <row r="956478" hidden="1" x14ac:dyDescent="0.2"/>
    <row r="956479" hidden="1" x14ac:dyDescent="0.2"/>
    <row r="956480" hidden="1" x14ac:dyDescent="0.2"/>
    <row r="956481" hidden="1" x14ac:dyDescent="0.2"/>
    <row r="956482" hidden="1" x14ac:dyDescent="0.2"/>
    <row r="956483" hidden="1" x14ac:dyDescent="0.2"/>
    <row r="956484" hidden="1" x14ac:dyDescent="0.2"/>
    <row r="956485" hidden="1" x14ac:dyDescent="0.2"/>
    <row r="956486" hidden="1" x14ac:dyDescent="0.2"/>
    <row r="956487" hidden="1" x14ac:dyDescent="0.2"/>
    <row r="956488" hidden="1" x14ac:dyDescent="0.2"/>
    <row r="956489" hidden="1" x14ac:dyDescent="0.2"/>
    <row r="956490" hidden="1" x14ac:dyDescent="0.2"/>
    <row r="956491" hidden="1" x14ac:dyDescent="0.2"/>
    <row r="956492" hidden="1" x14ac:dyDescent="0.2"/>
    <row r="956493" hidden="1" x14ac:dyDescent="0.2"/>
    <row r="956494" hidden="1" x14ac:dyDescent="0.2"/>
    <row r="956495" hidden="1" x14ac:dyDescent="0.2"/>
    <row r="956496" hidden="1" x14ac:dyDescent="0.2"/>
    <row r="956497" hidden="1" x14ac:dyDescent="0.2"/>
    <row r="956498" hidden="1" x14ac:dyDescent="0.2"/>
    <row r="956499" hidden="1" x14ac:dyDescent="0.2"/>
    <row r="956500" hidden="1" x14ac:dyDescent="0.2"/>
    <row r="956501" hidden="1" x14ac:dyDescent="0.2"/>
    <row r="956502" hidden="1" x14ac:dyDescent="0.2"/>
    <row r="956503" hidden="1" x14ac:dyDescent="0.2"/>
    <row r="956504" hidden="1" x14ac:dyDescent="0.2"/>
    <row r="956505" hidden="1" x14ac:dyDescent="0.2"/>
    <row r="956506" hidden="1" x14ac:dyDescent="0.2"/>
    <row r="956507" hidden="1" x14ac:dyDescent="0.2"/>
    <row r="956508" hidden="1" x14ac:dyDescent="0.2"/>
    <row r="956509" hidden="1" x14ac:dyDescent="0.2"/>
    <row r="956510" hidden="1" x14ac:dyDescent="0.2"/>
    <row r="956511" hidden="1" x14ac:dyDescent="0.2"/>
    <row r="956512" hidden="1" x14ac:dyDescent="0.2"/>
    <row r="956513" hidden="1" x14ac:dyDescent="0.2"/>
    <row r="956514" hidden="1" x14ac:dyDescent="0.2"/>
    <row r="956515" hidden="1" x14ac:dyDescent="0.2"/>
    <row r="956516" hidden="1" x14ac:dyDescent="0.2"/>
    <row r="956517" hidden="1" x14ac:dyDescent="0.2"/>
    <row r="956518" hidden="1" x14ac:dyDescent="0.2"/>
    <row r="956519" hidden="1" x14ac:dyDescent="0.2"/>
    <row r="956520" hidden="1" x14ac:dyDescent="0.2"/>
    <row r="956521" hidden="1" x14ac:dyDescent="0.2"/>
    <row r="956522" hidden="1" x14ac:dyDescent="0.2"/>
    <row r="956523" hidden="1" x14ac:dyDescent="0.2"/>
    <row r="956524" hidden="1" x14ac:dyDescent="0.2"/>
    <row r="956525" hidden="1" x14ac:dyDescent="0.2"/>
    <row r="956526" hidden="1" x14ac:dyDescent="0.2"/>
    <row r="956527" hidden="1" x14ac:dyDescent="0.2"/>
    <row r="956528" hidden="1" x14ac:dyDescent="0.2"/>
    <row r="956529" hidden="1" x14ac:dyDescent="0.2"/>
    <row r="956530" hidden="1" x14ac:dyDescent="0.2"/>
    <row r="956531" hidden="1" x14ac:dyDescent="0.2"/>
    <row r="956532" hidden="1" x14ac:dyDescent="0.2"/>
    <row r="956533" hidden="1" x14ac:dyDescent="0.2"/>
    <row r="956534" hidden="1" x14ac:dyDescent="0.2"/>
    <row r="956535" hidden="1" x14ac:dyDescent="0.2"/>
    <row r="956536" hidden="1" x14ac:dyDescent="0.2"/>
    <row r="956537" hidden="1" x14ac:dyDescent="0.2"/>
    <row r="956538" hidden="1" x14ac:dyDescent="0.2"/>
    <row r="956539" hidden="1" x14ac:dyDescent="0.2"/>
    <row r="956540" hidden="1" x14ac:dyDescent="0.2"/>
    <row r="956541" hidden="1" x14ac:dyDescent="0.2"/>
    <row r="956542" hidden="1" x14ac:dyDescent="0.2"/>
    <row r="956543" hidden="1" x14ac:dyDescent="0.2"/>
    <row r="956544" hidden="1" x14ac:dyDescent="0.2"/>
    <row r="956545" hidden="1" x14ac:dyDescent="0.2"/>
    <row r="956546" hidden="1" x14ac:dyDescent="0.2"/>
    <row r="956547" hidden="1" x14ac:dyDescent="0.2"/>
    <row r="956548" hidden="1" x14ac:dyDescent="0.2"/>
    <row r="956549" hidden="1" x14ac:dyDescent="0.2"/>
    <row r="956550" hidden="1" x14ac:dyDescent="0.2"/>
    <row r="956551" hidden="1" x14ac:dyDescent="0.2"/>
    <row r="956552" hidden="1" x14ac:dyDescent="0.2"/>
    <row r="956553" hidden="1" x14ac:dyDescent="0.2"/>
    <row r="956554" hidden="1" x14ac:dyDescent="0.2"/>
    <row r="956555" hidden="1" x14ac:dyDescent="0.2"/>
    <row r="956556" hidden="1" x14ac:dyDescent="0.2"/>
    <row r="956557" hidden="1" x14ac:dyDescent="0.2"/>
    <row r="956558" hidden="1" x14ac:dyDescent="0.2"/>
    <row r="956559" hidden="1" x14ac:dyDescent="0.2"/>
    <row r="956560" hidden="1" x14ac:dyDescent="0.2"/>
    <row r="956561" hidden="1" x14ac:dyDescent="0.2"/>
    <row r="956562" hidden="1" x14ac:dyDescent="0.2"/>
    <row r="956563" hidden="1" x14ac:dyDescent="0.2"/>
    <row r="956564" hidden="1" x14ac:dyDescent="0.2"/>
    <row r="956565" hidden="1" x14ac:dyDescent="0.2"/>
    <row r="956566" hidden="1" x14ac:dyDescent="0.2"/>
    <row r="956567" hidden="1" x14ac:dyDescent="0.2"/>
    <row r="956568" hidden="1" x14ac:dyDescent="0.2"/>
    <row r="956569" hidden="1" x14ac:dyDescent="0.2"/>
    <row r="956570" hidden="1" x14ac:dyDescent="0.2"/>
    <row r="956571" hidden="1" x14ac:dyDescent="0.2"/>
    <row r="956572" hidden="1" x14ac:dyDescent="0.2"/>
    <row r="956573" hidden="1" x14ac:dyDescent="0.2"/>
    <row r="956574" hidden="1" x14ac:dyDescent="0.2"/>
    <row r="956575" hidden="1" x14ac:dyDescent="0.2"/>
    <row r="956576" hidden="1" x14ac:dyDescent="0.2"/>
    <row r="956577" hidden="1" x14ac:dyDescent="0.2"/>
    <row r="956578" hidden="1" x14ac:dyDescent="0.2"/>
    <row r="956579" hidden="1" x14ac:dyDescent="0.2"/>
    <row r="956580" hidden="1" x14ac:dyDescent="0.2"/>
    <row r="956581" hidden="1" x14ac:dyDescent="0.2"/>
    <row r="956582" hidden="1" x14ac:dyDescent="0.2"/>
    <row r="956583" hidden="1" x14ac:dyDescent="0.2"/>
    <row r="956584" hidden="1" x14ac:dyDescent="0.2"/>
    <row r="956585" hidden="1" x14ac:dyDescent="0.2"/>
    <row r="956586" hidden="1" x14ac:dyDescent="0.2"/>
    <row r="956587" hidden="1" x14ac:dyDescent="0.2"/>
    <row r="956588" hidden="1" x14ac:dyDescent="0.2"/>
    <row r="956589" hidden="1" x14ac:dyDescent="0.2"/>
    <row r="956590" hidden="1" x14ac:dyDescent="0.2"/>
    <row r="956591" hidden="1" x14ac:dyDescent="0.2"/>
    <row r="956592" hidden="1" x14ac:dyDescent="0.2"/>
    <row r="956593" hidden="1" x14ac:dyDescent="0.2"/>
    <row r="956594" hidden="1" x14ac:dyDescent="0.2"/>
    <row r="956595" hidden="1" x14ac:dyDescent="0.2"/>
    <row r="956596" hidden="1" x14ac:dyDescent="0.2"/>
    <row r="956597" hidden="1" x14ac:dyDescent="0.2"/>
    <row r="956598" hidden="1" x14ac:dyDescent="0.2"/>
    <row r="956599" hidden="1" x14ac:dyDescent="0.2"/>
    <row r="956600" hidden="1" x14ac:dyDescent="0.2"/>
    <row r="956601" hidden="1" x14ac:dyDescent="0.2"/>
    <row r="956602" hidden="1" x14ac:dyDescent="0.2"/>
    <row r="956603" hidden="1" x14ac:dyDescent="0.2"/>
    <row r="956604" hidden="1" x14ac:dyDescent="0.2"/>
    <row r="956605" hidden="1" x14ac:dyDescent="0.2"/>
    <row r="956606" hidden="1" x14ac:dyDescent="0.2"/>
    <row r="956607" hidden="1" x14ac:dyDescent="0.2"/>
    <row r="956608" hidden="1" x14ac:dyDescent="0.2"/>
    <row r="956609" hidden="1" x14ac:dyDescent="0.2"/>
    <row r="956610" hidden="1" x14ac:dyDescent="0.2"/>
    <row r="956611" hidden="1" x14ac:dyDescent="0.2"/>
    <row r="956612" hidden="1" x14ac:dyDescent="0.2"/>
    <row r="956613" hidden="1" x14ac:dyDescent="0.2"/>
    <row r="956614" hidden="1" x14ac:dyDescent="0.2"/>
    <row r="956615" hidden="1" x14ac:dyDescent="0.2"/>
    <row r="956616" hidden="1" x14ac:dyDescent="0.2"/>
    <row r="956617" hidden="1" x14ac:dyDescent="0.2"/>
    <row r="956618" hidden="1" x14ac:dyDescent="0.2"/>
    <row r="956619" hidden="1" x14ac:dyDescent="0.2"/>
    <row r="956620" hidden="1" x14ac:dyDescent="0.2"/>
    <row r="956621" hidden="1" x14ac:dyDescent="0.2"/>
    <row r="956622" hidden="1" x14ac:dyDescent="0.2"/>
    <row r="956623" hidden="1" x14ac:dyDescent="0.2"/>
    <row r="956624" hidden="1" x14ac:dyDescent="0.2"/>
    <row r="956625" hidden="1" x14ac:dyDescent="0.2"/>
    <row r="956626" hidden="1" x14ac:dyDescent="0.2"/>
    <row r="956627" hidden="1" x14ac:dyDescent="0.2"/>
    <row r="956628" hidden="1" x14ac:dyDescent="0.2"/>
    <row r="956629" hidden="1" x14ac:dyDescent="0.2"/>
    <row r="956630" hidden="1" x14ac:dyDescent="0.2"/>
    <row r="956631" hidden="1" x14ac:dyDescent="0.2"/>
    <row r="956632" hidden="1" x14ac:dyDescent="0.2"/>
    <row r="956633" hidden="1" x14ac:dyDescent="0.2"/>
    <row r="956634" hidden="1" x14ac:dyDescent="0.2"/>
    <row r="956635" hidden="1" x14ac:dyDescent="0.2"/>
    <row r="956636" hidden="1" x14ac:dyDescent="0.2"/>
    <row r="956637" hidden="1" x14ac:dyDescent="0.2"/>
    <row r="956638" hidden="1" x14ac:dyDescent="0.2"/>
    <row r="956639" hidden="1" x14ac:dyDescent="0.2"/>
    <row r="956640" hidden="1" x14ac:dyDescent="0.2"/>
    <row r="956641" hidden="1" x14ac:dyDescent="0.2"/>
    <row r="956642" hidden="1" x14ac:dyDescent="0.2"/>
    <row r="956643" hidden="1" x14ac:dyDescent="0.2"/>
    <row r="956644" hidden="1" x14ac:dyDescent="0.2"/>
    <row r="956645" hidden="1" x14ac:dyDescent="0.2"/>
    <row r="956646" hidden="1" x14ac:dyDescent="0.2"/>
    <row r="956647" hidden="1" x14ac:dyDescent="0.2"/>
    <row r="956648" hidden="1" x14ac:dyDescent="0.2"/>
    <row r="956649" hidden="1" x14ac:dyDescent="0.2"/>
    <row r="956650" hidden="1" x14ac:dyDescent="0.2"/>
    <row r="956651" hidden="1" x14ac:dyDescent="0.2"/>
    <row r="956652" hidden="1" x14ac:dyDescent="0.2"/>
    <row r="956653" hidden="1" x14ac:dyDescent="0.2"/>
    <row r="956654" hidden="1" x14ac:dyDescent="0.2"/>
    <row r="956655" hidden="1" x14ac:dyDescent="0.2"/>
    <row r="956656" hidden="1" x14ac:dyDescent="0.2"/>
    <row r="956657" hidden="1" x14ac:dyDescent="0.2"/>
    <row r="956658" hidden="1" x14ac:dyDescent="0.2"/>
    <row r="956659" hidden="1" x14ac:dyDescent="0.2"/>
    <row r="956660" hidden="1" x14ac:dyDescent="0.2"/>
    <row r="956661" hidden="1" x14ac:dyDescent="0.2"/>
    <row r="956662" hidden="1" x14ac:dyDescent="0.2"/>
    <row r="956663" hidden="1" x14ac:dyDescent="0.2"/>
    <row r="956664" hidden="1" x14ac:dyDescent="0.2"/>
    <row r="956665" hidden="1" x14ac:dyDescent="0.2"/>
    <row r="956666" hidden="1" x14ac:dyDescent="0.2"/>
    <row r="956667" hidden="1" x14ac:dyDescent="0.2"/>
    <row r="956668" hidden="1" x14ac:dyDescent="0.2"/>
    <row r="956669" hidden="1" x14ac:dyDescent="0.2"/>
    <row r="956670" hidden="1" x14ac:dyDescent="0.2"/>
    <row r="956671" hidden="1" x14ac:dyDescent="0.2"/>
    <row r="956672" hidden="1" x14ac:dyDescent="0.2"/>
    <row r="956673" hidden="1" x14ac:dyDescent="0.2"/>
    <row r="956674" hidden="1" x14ac:dyDescent="0.2"/>
    <row r="956675" hidden="1" x14ac:dyDescent="0.2"/>
    <row r="956676" hidden="1" x14ac:dyDescent="0.2"/>
    <row r="956677" hidden="1" x14ac:dyDescent="0.2"/>
    <row r="956678" hidden="1" x14ac:dyDescent="0.2"/>
    <row r="956679" hidden="1" x14ac:dyDescent="0.2"/>
    <row r="956680" hidden="1" x14ac:dyDescent="0.2"/>
    <row r="956681" hidden="1" x14ac:dyDescent="0.2"/>
    <row r="956682" hidden="1" x14ac:dyDescent="0.2"/>
    <row r="956683" hidden="1" x14ac:dyDescent="0.2"/>
    <row r="956684" hidden="1" x14ac:dyDescent="0.2"/>
    <row r="956685" hidden="1" x14ac:dyDescent="0.2"/>
    <row r="956686" hidden="1" x14ac:dyDescent="0.2"/>
    <row r="956687" hidden="1" x14ac:dyDescent="0.2"/>
    <row r="956688" hidden="1" x14ac:dyDescent="0.2"/>
    <row r="956689" hidden="1" x14ac:dyDescent="0.2"/>
    <row r="956690" hidden="1" x14ac:dyDescent="0.2"/>
    <row r="956691" hidden="1" x14ac:dyDescent="0.2"/>
    <row r="956692" hidden="1" x14ac:dyDescent="0.2"/>
    <row r="956693" hidden="1" x14ac:dyDescent="0.2"/>
    <row r="956694" hidden="1" x14ac:dyDescent="0.2"/>
    <row r="956695" hidden="1" x14ac:dyDescent="0.2"/>
    <row r="956696" hidden="1" x14ac:dyDescent="0.2"/>
    <row r="956697" hidden="1" x14ac:dyDescent="0.2"/>
    <row r="956698" hidden="1" x14ac:dyDescent="0.2"/>
    <row r="956699" hidden="1" x14ac:dyDescent="0.2"/>
    <row r="956700" hidden="1" x14ac:dyDescent="0.2"/>
    <row r="956701" hidden="1" x14ac:dyDescent="0.2"/>
    <row r="956702" hidden="1" x14ac:dyDescent="0.2"/>
    <row r="956703" hidden="1" x14ac:dyDescent="0.2"/>
    <row r="956704" hidden="1" x14ac:dyDescent="0.2"/>
    <row r="956705" hidden="1" x14ac:dyDescent="0.2"/>
    <row r="956706" hidden="1" x14ac:dyDescent="0.2"/>
    <row r="956707" hidden="1" x14ac:dyDescent="0.2"/>
    <row r="956708" hidden="1" x14ac:dyDescent="0.2"/>
    <row r="956709" hidden="1" x14ac:dyDescent="0.2"/>
    <row r="956710" hidden="1" x14ac:dyDescent="0.2"/>
    <row r="956711" hidden="1" x14ac:dyDescent="0.2"/>
    <row r="956712" hidden="1" x14ac:dyDescent="0.2"/>
    <row r="956713" hidden="1" x14ac:dyDescent="0.2"/>
    <row r="956714" hidden="1" x14ac:dyDescent="0.2"/>
    <row r="956715" hidden="1" x14ac:dyDescent="0.2"/>
    <row r="956716" hidden="1" x14ac:dyDescent="0.2"/>
    <row r="956717" hidden="1" x14ac:dyDescent="0.2"/>
    <row r="956718" hidden="1" x14ac:dyDescent="0.2"/>
    <row r="956719" hidden="1" x14ac:dyDescent="0.2"/>
    <row r="956720" hidden="1" x14ac:dyDescent="0.2"/>
    <row r="956721" hidden="1" x14ac:dyDescent="0.2"/>
    <row r="956722" hidden="1" x14ac:dyDescent="0.2"/>
    <row r="956723" hidden="1" x14ac:dyDescent="0.2"/>
    <row r="956724" hidden="1" x14ac:dyDescent="0.2"/>
    <row r="956725" hidden="1" x14ac:dyDescent="0.2"/>
    <row r="956726" hidden="1" x14ac:dyDescent="0.2"/>
    <row r="956727" hidden="1" x14ac:dyDescent="0.2"/>
    <row r="956728" hidden="1" x14ac:dyDescent="0.2"/>
    <row r="956729" hidden="1" x14ac:dyDescent="0.2"/>
    <row r="956730" hidden="1" x14ac:dyDescent="0.2"/>
    <row r="956731" hidden="1" x14ac:dyDescent="0.2"/>
    <row r="956732" hidden="1" x14ac:dyDescent="0.2"/>
    <row r="956733" hidden="1" x14ac:dyDescent="0.2"/>
    <row r="956734" hidden="1" x14ac:dyDescent="0.2"/>
    <row r="956735" hidden="1" x14ac:dyDescent="0.2"/>
    <row r="956736" hidden="1" x14ac:dyDescent="0.2"/>
    <row r="956737" hidden="1" x14ac:dyDescent="0.2"/>
    <row r="956738" hidden="1" x14ac:dyDescent="0.2"/>
    <row r="956739" hidden="1" x14ac:dyDescent="0.2"/>
    <row r="956740" hidden="1" x14ac:dyDescent="0.2"/>
    <row r="956741" hidden="1" x14ac:dyDescent="0.2"/>
    <row r="956742" hidden="1" x14ac:dyDescent="0.2"/>
    <row r="956743" hidden="1" x14ac:dyDescent="0.2"/>
    <row r="956744" hidden="1" x14ac:dyDescent="0.2"/>
    <row r="956745" hidden="1" x14ac:dyDescent="0.2"/>
    <row r="956746" hidden="1" x14ac:dyDescent="0.2"/>
    <row r="956747" hidden="1" x14ac:dyDescent="0.2"/>
    <row r="956748" hidden="1" x14ac:dyDescent="0.2"/>
    <row r="956749" hidden="1" x14ac:dyDescent="0.2"/>
    <row r="956750" hidden="1" x14ac:dyDescent="0.2"/>
    <row r="956751" hidden="1" x14ac:dyDescent="0.2"/>
    <row r="956752" hidden="1" x14ac:dyDescent="0.2"/>
    <row r="956753" hidden="1" x14ac:dyDescent="0.2"/>
    <row r="956754" hidden="1" x14ac:dyDescent="0.2"/>
    <row r="956755" hidden="1" x14ac:dyDescent="0.2"/>
    <row r="956756" hidden="1" x14ac:dyDescent="0.2"/>
    <row r="956757" hidden="1" x14ac:dyDescent="0.2"/>
    <row r="956758" hidden="1" x14ac:dyDescent="0.2"/>
    <row r="956759" hidden="1" x14ac:dyDescent="0.2"/>
    <row r="956760" hidden="1" x14ac:dyDescent="0.2"/>
    <row r="956761" hidden="1" x14ac:dyDescent="0.2"/>
    <row r="956762" hidden="1" x14ac:dyDescent="0.2"/>
    <row r="956763" hidden="1" x14ac:dyDescent="0.2"/>
    <row r="956764" hidden="1" x14ac:dyDescent="0.2"/>
    <row r="956765" hidden="1" x14ac:dyDescent="0.2"/>
    <row r="956766" hidden="1" x14ac:dyDescent="0.2"/>
    <row r="956767" hidden="1" x14ac:dyDescent="0.2"/>
    <row r="956768" hidden="1" x14ac:dyDescent="0.2"/>
    <row r="956769" hidden="1" x14ac:dyDescent="0.2"/>
    <row r="956770" hidden="1" x14ac:dyDescent="0.2"/>
    <row r="956771" hidden="1" x14ac:dyDescent="0.2"/>
    <row r="956772" hidden="1" x14ac:dyDescent="0.2"/>
    <row r="956773" hidden="1" x14ac:dyDescent="0.2"/>
    <row r="956774" hidden="1" x14ac:dyDescent="0.2"/>
    <row r="956775" hidden="1" x14ac:dyDescent="0.2"/>
    <row r="956776" hidden="1" x14ac:dyDescent="0.2"/>
    <row r="956777" hidden="1" x14ac:dyDescent="0.2"/>
    <row r="956778" hidden="1" x14ac:dyDescent="0.2"/>
    <row r="956779" hidden="1" x14ac:dyDescent="0.2"/>
    <row r="956780" hidden="1" x14ac:dyDescent="0.2"/>
    <row r="956781" hidden="1" x14ac:dyDescent="0.2"/>
    <row r="956782" hidden="1" x14ac:dyDescent="0.2"/>
    <row r="956783" hidden="1" x14ac:dyDescent="0.2"/>
    <row r="956784" hidden="1" x14ac:dyDescent="0.2"/>
    <row r="956785" hidden="1" x14ac:dyDescent="0.2"/>
    <row r="956786" hidden="1" x14ac:dyDescent="0.2"/>
    <row r="956787" hidden="1" x14ac:dyDescent="0.2"/>
    <row r="956788" hidden="1" x14ac:dyDescent="0.2"/>
    <row r="956789" hidden="1" x14ac:dyDescent="0.2"/>
    <row r="956790" hidden="1" x14ac:dyDescent="0.2"/>
    <row r="956791" hidden="1" x14ac:dyDescent="0.2"/>
    <row r="956792" hidden="1" x14ac:dyDescent="0.2"/>
    <row r="956793" hidden="1" x14ac:dyDescent="0.2"/>
    <row r="956794" hidden="1" x14ac:dyDescent="0.2"/>
    <row r="956795" hidden="1" x14ac:dyDescent="0.2"/>
    <row r="956796" hidden="1" x14ac:dyDescent="0.2"/>
    <row r="956797" hidden="1" x14ac:dyDescent="0.2"/>
    <row r="956798" hidden="1" x14ac:dyDescent="0.2"/>
    <row r="956799" hidden="1" x14ac:dyDescent="0.2"/>
    <row r="956800" hidden="1" x14ac:dyDescent="0.2"/>
    <row r="956801" hidden="1" x14ac:dyDescent="0.2"/>
    <row r="956802" hidden="1" x14ac:dyDescent="0.2"/>
    <row r="956803" hidden="1" x14ac:dyDescent="0.2"/>
    <row r="956804" hidden="1" x14ac:dyDescent="0.2"/>
    <row r="956805" hidden="1" x14ac:dyDescent="0.2"/>
    <row r="956806" hidden="1" x14ac:dyDescent="0.2"/>
    <row r="956807" hidden="1" x14ac:dyDescent="0.2"/>
    <row r="956808" hidden="1" x14ac:dyDescent="0.2"/>
    <row r="956809" hidden="1" x14ac:dyDescent="0.2"/>
    <row r="956810" hidden="1" x14ac:dyDescent="0.2"/>
    <row r="956811" hidden="1" x14ac:dyDescent="0.2"/>
    <row r="956812" hidden="1" x14ac:dyDescent="0.2"/>
    <row r="956813" hidden="1" x14ac:dyDescent="0.2"/>
    <row r="956814" hidden="1" x14ac:dyDescent="0.2"/>
    <row r="956815" hidden="1" x14ac:dyDescent="0.2"/>
    <row r="956816" hidden="1" x14ac:dyDescent="0.2"/>
    <row r="956817" hidden="1" x14ac:dyDescent="0.2"/>
    <row r="956818" hidden="1" x14ac:dyDescent="0.2"/>
    <row r="956819" hidden="1" x14ac:dyDescent="0.2"/>
    <row r="956820" hidden="1" x14ac:dyDescent="0.2"/>
    <row r="956821" hidden="1" x14ac:dyDescent="0.2"/>
    <row r="956822" hidden="1" x14ac:dyDescent="0.2"/>
    <row r="956823" hidden="1" x14ac:dyDescent="0.2"/>
    <row r="956824" hidden="1" x14ac:dyDescent="0.2"/>
    <row r="956825" hidden="1" x14ac:dyDescent="0.2"/>
    <row r="956826" hidden="1" x14ac:dyDescent="0.2"/>
    <row r="956827" hidden="1" x14ac:dyDescent="0.2"/>
    <row r="956828" hidden="1" x14ac:dyDescent="0.2"/>
    <row r="956829" hidden="1" x14ac:dyDescent="0.2"/>
    <row r="956830" hidden="1" x14ac:dyDescent="0.2"/>
    <row r="956831" hidden="1" x14ac:dyDescent="0.2"/>
    <row r="956832" hidden="1" x14ac:dyDescent="0.2"/>
    <row r="956833" hidden="1" x14ac:dyDescent="0.2"/>
    <row r="956834" hidden="1" x14ac:dyDescent="0.2"/>
    <row r="956835" hidden="1" x14ac:dyDescent="0.2"/>
    <row r="956836" hidden="1" x14ac:dyDescent="0.2"/>
    <row r="956837" hidden="1" x14ac:dyDescent="0.2"/>
    <row r="956838" hidden="1" x14ac:dyDescent="0.2"/>
    <row r="956839" hidden="1" x14ac:dyDescent="0.2"/>
    <row r="956840" hidden="1" x14ac:dyDescent="0.2"/>
    <row r="956841" hidden="1" x14ac:dyDescent="0.2"/>
    <row r="956842" hidden="1" x14ac:dyDescent="0.2"/>
    <row r="956843" hidden="1" x14ac:dyDescent="0.2"/>
    <row r="956844" hidden="1" x14ac:dyDescent="0.2"/>
    <row r="956845" hidden="1" x14ac:dyDescent="0.2"/>
    <row r="956846" hidden="1" x14ac:dyDescent="0.2"/>
    <row r="956847" hidden="1" x14ac:dyDescent="0.2"/>
    <row r="956848" hidden="1" x14ac:dyDescent="0.2"/>
    <row r="956849" hidden="1" x14ac:dyDescent="0.2"/>
    <row r="956850" hidden="1" x14ac:dyDescent="0.2"/>
    <row r="956851" hidden="1" x14ac:dyDescent="0.2"/>
    <row r="956852" hidden="1" x14ac:dyDescent="0.2"/>
    <row r="956853" hidden="1" x14ac:dyDescent="0.2"/>
    <row r="956854" hidden="1" x14ac:dyDescent="0.2"/>
    <row r="956855" hidden="1" x14ac:dyDescent="0.2"/>
    <row r="956856" hidden="1" x14ac:dyDescent="0.2"/>
    <row r="956857" hidden="1" x14ac:dyDescent="0.2"/>
    <row r="956858" hidden="1" x14ac:dyDescent="0.2"/>
    <row r="956859" hidden="1" x14ac:dyDescent="0.2"/>
    <row r="956860" hidden="1" x14ac:dyDescent="0.2"/>
    <row r="956861" hidden="1" x14ac:dyDescent="0.2"/>
    <row r="956862" hidden="1" x14ac:dyDescent="0.2"/>
    <row r="956863" hidden="1" x14ac:dyDescent="0.2"/>
    <row r="956864" hidden="1" x14ac:dyDescent="0.2"/>
    <row r="956865" hidden="1" x14ac:dyDescent="0.2"/>
    <row r="956866" hidden="1" x14ac:dyDescent="0.2"/>
    <row r="956867" hidden="1" x14ac:dyDescent="0.2"/>
    <row r="956868" hidden="1" x14ac:dyDescent="0.2"/>
    <row r="956869" hidden="1" x14ac:dyDescent="0.2"/>
    <row r="956870" hidden="1" x14ac:dyDescent="0.2"/>
    <row r="956871" hidden="1" x14ac:dyDescent="0.2"/>
    <row r="956872" hidden="1" x14ac:dyDescent="0.2"/>
    <row r="956873" hidden="1" x14ac:dyDescent="0.2"/>
    <row r="956874" hidden="1" x14ac:dyDescent="0.2"/>
    <row r="956875" hidden="1" x14ac:dyDescent="0.2"/>
    <row r="956876" hidden="1" x14ac:dyDescent="0.2"/>
    <row r="956877" hidden="1" x14ac:dyDescent="0.2"/>
    <row r="956878" hidden="1" x14ac:dyDescent="0.2"/>
    <row r="956879" hidden="1" x14ac:dyDescent="0.2"/>
    <row r="956880" hidden="1" x14ac:dyDescent="0.2"/>
    <row r="956881" hidden="1" x14ac:dyDescent="0.2"/>
    <row r="956882" hidden="1" x14ac:dyDescent="0.2"/>
    <row r="956883" hidden="1" x14ac:dyDescent="0.2"/>
    <row r="956884" hidden="1" x14ac:dyDescent="0.2"/>
    <row r="956885" hidden="1" x14ac:dyDescent="0.2"/>
    <row r="956886" hidden="1" x14ac:dyDescent="0.2"/>
    <row r="956887" hidden="1" x14ac:dyDescent="0.2"/>
    <row r="956888" hidden="1" x14ac:dyDescent="0.2"/>
    <row r="956889" hidden="1" x14ac:dyDescent="0.2"/>
    <row r="956890" hidden="1" x14ac:dyDescent="0.2"/>
    <row r="956891" hidden="1" x14ac:dyDescent="0.2"/>
    <row r="956892" hidden="1" x14ac:dyDescent="0.2"/>
    <row r="956893" hidden="1" x14ac:dyDescent="0.2"/>
    <row r="956894" hidden="1" x14ac:dyDescent="0.2"/>
    <row r="956895" hidden="1" x14ac:dyDescent="0.2"/>
    <row r="956896" hidden="1" x14ac:dyDescent="0.2"/>
    <row r="956897" hidden="1" x14ac:dyDescent="0.2"/>
    <row r="956898" hidden="1" x14ac:dyDescent="0.2"/>
    <row r="956899" hidden="1" x14ac:dyDescent="0.2"/>
    <row r="956900" hidden="1" x14ac:dyDescent="0.2"/>
    <row r="956901" hidden="1" x14ac:dyDescent="0.2"/>
    <row r="956902" hidden="1" x14ac:dyDescent="0.2"/>
    <row r="956903" hidden="1" x14ac:dyDescent="0.2"/>
    <row r="956904" hidden="1" x14ac:dyDescent="0.2"/>
    <row r="956905" hidden="1" x14ac:dyDescent="0.2"/>
    <row r="956906" hidden="1" x14ac:dyDescent="0.2"/>
    <row r="956907" hidden="1" x14ac:dyDescent="0.2"/>
    <row r="956908" hidden="1" x14ac:dyDescent="0.2"/>
    <row r="956909" hidden="1" x14ac:dyDescent="0.2"/>
    <row r="956910" hidden="1" x14ac:dyDescent="0.2"/>
    <row r="956911" hidden="1" x14ac:dyDescent="0.2"/>
    <row r="956912" hidden="1" x14ac:dyDescent="0.2"/>
    <row r="956913" hidden="1" x14ac:dyDescent="0.2"/>
    <row r="956914" hidden="1" x14ac:dyDescent="0.2"/>
    <row r="956915" hidden="1" x14ac:dyDescent="0.2"/>
    <row r="956916" hidden="1" x14ac:dyDescent="0.2"/>
    <row r="956917" hidden="1" x14ac:dyDescent="0.2"/>
    <row r="956918" hidden="1" x14ac:dyDescent="0.2"/>
    <row r="956919" hidden="1" x14ac:dyDescent="0.2"/>
    <row r="956920" hidden="1" x14ac:dyDescent="0.2"/>
    <row r="956921" hidden="1" x14ac:dyDescent="0.2"/>
    <row r="956922" hidden="1" x14ac:dyDescent="0.2"/>
    <row r="956923" hidden="1" x14ac:dyDescent="0.2"/>
    <row r="956924" hidden="1" x14ac:dyDescent="0.2"/>
    <row r="956925" hidden="1" x14ac:dyDescent="0.2"/>
    <row r="956926" hidden="1" x14ac:dyDescent="0.2"/>
    <row r="956927" hidden="1" x14ac:dyDescent="0.2"/>
    <row r="956928" hidden="1" x14ac:dyDescent="0.2"/>
    <row r="956929" hidden="1" x14ac:dyDescent="0.2"/>
    <row r="956930" hidden="1" x14ac:dyDescent="0.2"/>
    <row r="956931" hidden="1" x14ac:dyDescent="0.2"/>
    <row r="956932" hidden="1" x14ac:dyDescent="0.2"/>
    <row r="956933" hidden="1" x14ac:dyDescent="0.2"/>
    <row r="956934" hidden="1" x14ac:dyDescent="0.2"/>
    <row r="956935" hidden="1" x14ac:dyDescent="0.2"/>
    <row r="956936" hidden="1" x14ac:dyDescent="0.2"/>
    <row r="956937" hidden="1" x14ac:dyDescent="0.2"/>
    <row r="956938" hidden="1" x14ac:dyDescent="0.2"/>
    <row r="956939" hidden="1" x14ac:dyDescent="0.2"/>
    <row r="956940" hidden="1" x14ac:dyDescent="0.2"/>
    <row r="956941" hidden="1" x14ac:dyDescent="0.2"/>
    <row r="956942" hidden="1" x14ac:dyDescent="0.2"/>
    <row r="956943" hidden="1" x14ac:dyDescent="0.2"/>
    <row r="956944" hidden="1" x14ac:dyDescent="0.2"/>
    <row r="956945" hidden="1" x14ac:dyDescent="0.2"/>
    <row r="956946" hidden="1" x14ac:dyDescent="0.2"/>
    <row r="956947" hidden="1" x14ac:dyDescent="0.2"/>
    <row r="956948" hidden="1" x14ac:dyDescent="0.2"/>
    <row r="956949" hidden="1" x14ac:dyDescent="0.2"/>
    <row r="956950" hidden="1" x14ac:dyDescent="0.2"/>
    <row r="956951" hidden="1" x14ac:dyDescent="0.2"/>
    <row r="956952" hidden="1" x14ac:dyDescent="0.2"/>
    <row r="956953" hidden="1" x14ac:dyDescent="0.2"/>
    <row r="956954" hidden="1" x14ac:dyDescent="0.2"/>
    <row r="956955" hidden="1" x14ac:dyDescent="0.2"/>
    <row r="956956" hidden="1" x14ac:dyDescent="0.2"/>
    <row r="956957" hidden="1" x14ac:dyDescent="0.2"/>
    <row r="956958" hidden="1" x14ac:dyDescent="0.2"/>
    <row r="956959" hidden="1" x14ac:dyDescent="0.2"/>
    <row r="956960" hidden="1" x14ac:dyDescent="0.2"/>
    <row r="956961" hidden="1" x14ac:dyDescent="0.2"/>
    <row r="956962" hidden="1" x14ac:dyDescent="0.2"/>
    <row r="956963" hidden="1" x14ac:dyDescent="0.2"/>
    <row r="956964" hidden="1" x14ac:dyDescent="0.2"/>
    <row r="956965" hidden="1" x14ac:dyDescent="0.2"/>
    <row r="956966" hidden="1" x14ac:dyDescent="0.2"/>
    <row r="956967" hidden="1" x14ac:dyDescent="0.2"/>
    <row r="956968" hidden="1" x14ac:dyDescent="0.2"/>
    <row r="956969" hidden="1" x14ac:dyDescent="0.2"/>
    <row r="956970" hidden="1" x14ac:dyDescent="0.2"/>
    <row r="956971" hidden="1" x14ac:dyDescent="0.2"/>
    <row r="956972" hidden="1" x14ac:dyDescent="0.2"/>
    <row r="956973" hidden="1" x14ac:dyDescent="0.2"/>
    <row r="956974" hidden="1" x14ac:dyDescent="0.2"/>
    <row r="956975" hidden="1" x14ac:dyDescent="0.2"/>
    <row r="956976" hidden="1" x14ac:dyDescent="0.2"/>
    <row r="956977" hidden="1" x14ac:dyDescent="0.2"/>
    <row r="956978" hidden="1" x14ac:dyDescent="0.2"/>
    <row r="956979" hidden="1" x14ac:dyDescent="0.2"/>
    <row r="956980" hidden="1" x14ac:dyDescent="0.2"/>
    <row r="956981" hidden="1" x14ac:dyDescent="0.2"/>
    <row r="956982" hidden="1" x14ac:dyDescent="0.2"/>
    <row r="956983" hidden="1" x14ac:dyDescent="0.2"/>
    <row r="956984" hidden="1" x14ac:dyDescent="0.2"/>
    <row r="956985" hidden="1" x14ac:dyDescent="0.2"/>
    <row r="956986" hidden="1" x14ac:dyDescent="0.2"/>
    <row r="956987" hidden="1" x14ac:dyDescent="0.2"/>
    <row r="956988" hidden="1" x14ac:dyDescent="0.2"/>
    <row r="956989" hidden="1" x14ac:dyDescent="0.2"/>
    <row r="956990" hidden="1" x14ac:dyDescent="0.2"/>
    <row r="956991" hidden="1" x14ac:dyDescent="0.2"/>
    <row r="956992" hidden="1" x14ac:dyDescent="0.2"/>
    <row r="956993" hidden="1" x14ac:dyDescent="0.2"/>
    <row r="956994" hidden="1" x14ac:dyDescent="0.2"/>
    <row r="956995" hidden="1" x14ac:dyDescent="0.2"/>
    <row r="956996" hidden="1" x14ac:dyDescent="0.2"/>
    <row r="956997" hidden="1" x14ac:dyDescent="0.2"/>
    <row r="956998" hidden="1" x14ac:dyDescent="0.2"/>
    <row r="956999" hidden="1" x14ac:dyDescent="0.2"/>
    <row r="957000" hidden="1" x14ac:dyDescent="0.2"/>
    <row r="957001" hidden="1" x14ac:dyDescent="0.2"/>
    <row r="957002" hidden="1" x14ac:dyDescent="0.2"/>
    <row r="957003" hidden="1" x14ac:dyDescent="0.2"/>
    <row r="957004" hidden="1" x14ac:dyDescent="0.2"/>
    <row r="957005" hidden="1" x14ac:dyDescent="0.2"/>
    <row r="957006" hidden="1" x14ac:dyDescent="0.2"/>
    <row r="957007" hidden="1" x14ac:dyDescent="0.2"/>
    <row r="957008" hidden="1" x14ac:dyDescent="0.2"/>
    <row r="957009" hidden="1" x14ac:dyDescent="0.2"/>
    <row r="957010" hidden="1" x14ac:dyDescent="0.2"/>
    <row r="957011" hidden="1" x14ac:dyDescent="0.2"/>
    <row r="957012" hidden="1" x14ac:dyDescent="0.2"/>
    <row r="957013" hidden="1" x14ac:dyDescent="0.2"/>
    <row r="957014" hidden="1" x14ac:dyDescent="0.2"/>
    <row r="957015" hidden="1" x14ac:dyDescent="0.2"/>
    <row r="957016" hidden="1" x14ac:dyDescent="0.2"/>
    <row r="957017" hidden="1" x14ac:dyDescent="0.2"/>
    <row r="957018" hidden="1" x14ac:dyDescent="0.2"/>
    <row r="957019" hidden="1" x14ac:dyDescent="0.2"/>
    <row r="957020" hidden="1" x14ac:dyDescent="0.2"/>
    <row r="957021" hidden="1" x14ac:dyDescent="0.2"/>
    <row r="957022" hidden="1" x14ac:dyDescent="0.2"/>
    <row r="957023" hidden="1" x14ac:dyDescent="0.2"/>
    <row r="957024" hidden="1" x14ac:dyDescent="0.2"/>
    <row r="957025" hidden="1" x14ac:dyDescent="0.2"/>
    <row r="957026" hidden="1" x14ac:dyDescent="0.2"/>
    <row r="957027" hidden="1" x14ac:dyDescent="0.2"/>
    <row r="957028" hidden="1" x14ac:dyDescent="0.2"/>
    <row r="957029" hidden="1" x14ac:dyDescent="0.2"/>
    <row r="957030" hidden="1" x14ac:dyDescent="0.2"/>
    <row r="957031" hidden="1" x14ac:dyDescent="0.2"/>
    <row r="957032" hidden="1" x14ac:dyDescent="0.2"/>
    <row r="957033" hidden="1" x14ac:dyDescent="0.2"/>
    <row r="957034" hidden="1" x14ac:dyDescent="0.2"/>
    <row r="957035" hidden="1" x14ac:dyDescent="0.2"/>
    <row r="957036" hidden="1" x14ac:dyDescent="0.2"/>
    <row r="957037" hidden="1" x14ac:dyDescent="0.2"/>
    <row r="957038" hidden="1" x14ac:dyDescent="0.2"/>
    <row r="957039" hidden="1" x14ac:dyDescent="0.2"/>
    <row r="957040" hidden="1" x14ac:dyDescent="0.2"/>
    <row r="957041" hidden="1" x14ac:dyDescent="0.2"/>
    <row r="957042" hidden="1" x14ac:dyDescent="0.2"/>
    <row r="957043" hidden="1" x14ac:dyDescent="0.2"/>
    <row r="957044" hidden="1" x14ac:dyDescent="0.2"/>
    <row r="957045" hidden="1" x14ac:dyDescent="0.2"/>
    <row r="957046" hidden="1" x14ac:dyDescent="0.2"/>
    <row r="957047" hidden="1" x14ac:dyDescent="0.2"/>
    <row r="957048" hidden="1" x14ac:dyDescent="0.2"/>
    <row r="957049" hidden="1" x14ac:dyDescent="0.2"/>
    <row r="957050" hidden="1" x14ac:dyDescent="0.2"/>
    <row r="957051" hidden="1" x14ac:dyDescent="0.2"/>
    <row r="957052" hidden="1" x14ac:dyDescent="0.2"/>
    <row r="957053" hidden="1" x14ac:dyDescent="0.2"/>
    <row r="957054" hidden="1" x14ac:dyDescent="0.2"/>
    <row r="957055" hidden="1" x14ac:dyDescent="0.2"/>
    <row r="957056" hidden="1" x14ac:dyDescent="0.2"/>
    <row r="957057" hidden="1" x14ac:dyDescent="0.2"/>
    <row r="957058" hidden="1" x14ac:dyDescent="0.2"/>
    <row r="957059" hidden="1" x14ac:dyDescent="0.2"/>
    <row r="957060" hidden="1" x14ac:dyDescent="0.2"/>
    <row r="957061" hidden="1" x14ac:dyDescent="0.2"/>
    <row r="957062" hidden="1" x14ac:dyDescent="0.2"/>
    <row r="957063" hidden="1" x14ac:dyDescent="0.2"/>
    <row r="957064" hidden="1" x14ac:dyDescent="0.2"/>
    <row r="957065" hidden="1" x14ac:dyDescent="0.2"/>
    <row r="957066" hidden="1" x14ac:dyDescent="0.2"/>
    <row r="957067" hidden="1" x14ac:dyDescent="0.2"/>
    <row r="957068" hidden="1" x14ac:dyDescent="0.2"/>
    <row r="957069" hidden="1" x14ac:dyDescent="0.2"/>
    <row r="957070" hidden="1" x14ac:dyDescent="0.2"/>
    <row r="957071" hidden="1" x14ac:dyDescent="0.2"/>
    <row r="957072" hidden="1" x14ac:dyDescent="0.2"/>
    <row r="957073" hidden="1" x14ac:dyDescent="0.2"/>
    <row r="957074" hidden="1" x14ac:dyDescent="0.2"/>
    <row r="957075" hidden="1" x14ac:dyDescent="0.2"/>
    <row r="957076" hidden="1" x14ac:dyDescent="0.2"/>
    <row r="957077" hidden="1" x14ac:dyDescent="0.2"/>
    <row r="957078" hidden="1" x14ac:dyDescent="0.2"/>
    <row r="957079" hidden="1" x14ac:dyDescent="0.2"/>
    <row r="957080" hidden="1" x14ac:dyDescent="0.2"/>
    <row r="957081" hidden="1" x14ac:dyDescent="0.2"/>
    <row r="957082" hidden="1" x14ac:dyDescent="0.2"/>
    <row r="957083" hidden="1" x14ac:dyDescent="0.2"/>
    <row r="957084" hidden="1" x14ac:dyDescent="0.2"/>
    <row r="957085" hidden="1" x14ac:dyDescent="0.2"/>
    <row r="957086" hidden="1" x14ac:dyDescent="0.2"/>
    <row r="957087" hidden="1" x14ac:dyDescent="0.2"/>
    <row r="957088" hidden="1" x14ac:dyDescent="0.2"/>
    <row r="957089" hidden="1" x14ac:dyDescent="0.2"/>
    <row r="957090" hidden="1" x14ac:dyDescent="0.2"/>
    <row r="957091" hidden="1" x14ac:dyDescent="0.2"/>
    <row r="957092" hidden="1" x14ac:dyDescent="0.2"/>
    <row r="957093" hidden="1" x14ac:dyDescent="0.2"/>
    <row r="957094" hidden="1" x14ac:dyDescent="0.2"/>
    <row r="957095" hidden="1" x14ac:dyDescent="0.2"/>
    <row r="957096" hidden="1" x14ac:dyDescent="0.2"/>
    <row r="957097" hidden="1" x14ac:dyDescent="0.2"/>
    <row r="957098" hidden="1" x14ac:dyDescent="0.2"/>
    <row r="957099" hidden="1" x14ac:dyDescent="0.2"/>
    <row r="957100" hidden="1" x14ac:dyDescent="0.2"/>
    <row r="957101" hidden="1" x14ac:dyDescent="0.2"/>
    <row r="957102" hidden="1" x14ac:dyDescent="0.2"/>
    <row r="957103" hidden="1" x14ac:dyDescent="0.2"/>
    <row r="957104" hidden="1" x14ac:dyDescent="0.2"/>
    <row r="957105" hidden="1" x14ac:dyDescent="0.2"/>
    <row r="957106" hidden="1" x14ac:dyDescent="0.2"/>
    <row r="957107" hidden="1" x14ac:dyDescent="0.2"/>
    <row r="957108" hidden="1" x14ac:dyDescent="0.2"/>
    <row r="957109" hidden="1" x14ac:dyDescent="0.2"/>
    <row r="957110" hidden="1" x14ac:dyDescent="0.2"/>
    <row r="957111" hidden="1" x14ac:dyDescent="0.2"/>
    <row r="957112" hidden="1" x14ac:dyDescent="0.2"/>
    <row r="957113" hidden="1" x14ac:dyDescent="0.2"/>
    <row r="957114" hidden="1" x14ac:dyDescent="0.2"/>
    <row r="957115" hidden="1" x14ac:dyDescent="0.2"/>
    <row r="957116" hidden="1" x14ac:dyDescent="0.2"/>
    <row r="957117" hidden="1" x14ac:dyDescent="0.2"/>
    <row r="957118" hidden="1" x14ac:dyDescent="0.2"/>
    <row r="957119" hidden="1" x14ac:dyDescent="0.2"/>
    <row r="957120" hidden="1" x14ac:dyDescent="0.2"/>
    <row r="957121" hidden="1" x14ac:dyDescent="0.2"/>
    <row r="957122" hidden="1" x14ac:dyDescent="0.2"/>
    <row r="957123" hidden="1" x14ac:dyDescent="0.2"/>
    <row r="957124" hidden="1" x14ac:dyDescent="0.2"/>
    <row r="957125" hidden="1" x14ac:dyDescent="0.2"/>
    <row r="957126" hidden="1" x14ac:dyDescent="0.2"/>
    <row r="957127" hidden="1" x14ac:dyDescent="0.2"/>
    <row r="957128" hidden="1" x14ac:dyDescent="0.2"/>
    <row r="957129" hidden="1" x14ac:dyDescent="0.2"/>
    <row r="957130" hidden="1" x14ac:dyDescent="0.2"/>
    <row r="957131" hidden="1" x14ac:dyDescent="0.2"/>
    <row r="957132" hidden="1" x14ac:dyDescent="0.2"/>
    <row r="957133" hidden="1" x14ac:dyDescent="0.2"/>
    <row r="957134" hidden="1" x14ac:dyDescent="0.2"/>
    <row r="957135" hidden="1" x14ac:dyDescent="0.2"/>
    <row r="957136" hidden="1" x14ac:dyDescent="0.2"/>
    <row r="957137" hidden="1" x14ac:dyDescent="0.2"/>
    <row r="957138" hidden="1" x14ac:dyDescent="0.2"/>
    <row r="957139" hidden="1" x14ac:dyDescent="0.2"/>
    <row r="957140" hidden="1" x14ac:dyDescent="0.2"/>
    <row r="957141" hidden="1" x14ac:dyDescent="0.2"/>
    <row r="957142" hidden="1" x14ac:dyDescent="0.2"/>
    <row r="957143" hidden="1" x14ac:dyDescent="0.2"/>
    <row r="957144" hidden="1" x14ac:dyDescent="0.2"/>
    <row r="957145" hidden="1" x14ac:dyDescent="0.2"/>
    <row r="957146" hidden="1" x14ac:dyDescent="0.2"/>
    <row r="957147" hidden="1" x14ac:dyDescent="0.2"/>
    <row r="957148" hidden="1" x14ac:dyDescent="0.2"/>
    <row r="957149" hidden="1" x14ac:dyDescent="0.2"/>
    <row r="957150" hidden="1" x14ac:dyDescent="0.2"/>
    <row r="957151" hidden="1" x14ac:dyDescent="0.2"/>
    <row r="957152" hidden="1" x14ac:dyDescent="0.2"/>
    <row r="957153" hidden="1" x14ac:dyDescent="0.2"/>
    <row r="957154" hidden="1" x14ac:dyDescent="0.2"/>
    <row r="957155" hidden="1" x14ac:dyDescent="0.2"/>
    <row r="957156" hidden="1" x14ac:dyDescent="0.2"/>
    <row r="957157" hidden="1" x14ac:dyDescent="0.2"/>
    <row r="957158" hidden="1" x14ac:dyDescent="0.2"/>
    <row r="957159" hidden="1" x14ac:dyDescent="0.2"/>
    <row r="957160" hidden="1" x14ac:dyDescent="0.2"/>
    <row r="957161" hidden="1" x14ac:dyDescent="0.2"/>
    <row r="957162" hidden="1" x14ac:dyDescent="0.2"/>
    <row r="957163" hidden="1" x14ac:dyDescent="0.2"/>
    <row r="957164" hidden="1" x14ac:dyDescent="0.2"/>
    <row r="957165" hidden="1" x14ac:dyDescent="0.2"/>
    <row r="957166" hidden="1" x14ac:dyDescent="0.2"/>
    <row r="957167" hidden="1" x14ac:dyDescent="0.2"/>
    <row r="957168" hidden="1" x14ac:dyDescent="0.2"/>
    <row r="957169" hidden="1" x14ac:dyDescent="0.2"/>
    <row r="957170" hidden="1" x14ac:dyDescent="0.2"/>
    <row r="957171" hidden="1" x14ac:dyDescent="0.2"/>
    <row r="957172" hidden="1" x14ac:dyDescent="0.2"/>
    <row r="957173" hidden="1" x14ac:dyDescent="0.2"/>
    <row r="957174" hidden="1" x14ac:dyDescent="0.2"/>
    <row r="957175" hidden="1" x14ac:dyDescent="0.2"/>
    <row r="957176" hidden="1" x14ac:dyDescent="0.2"/>
    <row r="957177" hidden="1" x14ac:dyDescent="0.2"/>
    <row r="957178" hidden="1" x14ac:dyDescent="0.2"/>
    <row r="957179" hidden="1" x14ac:dyDescent="0.2"/>
    <row r="957180" hidden="1" x14ac:dyDescent="0.2"/>
    <row r="957181" hidden="1" x14ac:dyDescent="0.2"/>
    <row r="957182" hidden="1" x14ac:dyDescent="0.2"/>
    <row r="957183" hidden="1" x14ac:dyDescent="0.2"/>
    <row r="957184" hidden="1" x14ac:dyDescent="0.2"/>
    <row r="957185" hidden="1" x14ac:dyDescent="0.2"/>
    <row r="957186" hidden="1" x14ac:dyDescent="0.2"/>
    <row r="957187" hidden="1" x14ac:dyDescent="0.2"/>
    <row r="957188" hidden="1" x14ac:dyDescent="0.2"/>
    <row r="957189" hidden="1" x14ac:dyDescent="0.2"/>
    <row r="957190" hidden="1" x14ac:dyDescent="0.2"/>
    <row r="957191" hidden="1" x14ac:dyDescent="0.2"/>
    <row r="957192" hidden="1" x14ac:dyDescent="0.2"/>
    <row r="957193" hidden="1" x14ac:dyDescent="0.2"/>
    <row r="957194" hidden="1" x14ac:dyDescent="0.2"/>
    <row r="957195" hidden="1" x14ac:dyDescent="0.2"/>
    <row r="957196" hidden="1" x14ac:dyDescent="0.2"/>
    <row r="957197" hidden="1" x14ac:dyDescent="0.2"/>
    <row r="957198" hidden="1" x14ac:dyDescent="0.2"/>
    <row r="957199" hidden="1" x14ac:dyDescent="0.2"/>
    <row r="957200" hidden="1" x14ac:dyDescent="0.2"/>
    <row r="957201" hidden="1" x14ac:dyDescent="0.2"/>
    <row r="957202" hidden="1" x14ac:dyDescent="0.2"/>
    <row r="957203" hidden="1" x14ac:dyDescent="0.2"/>
    <row r="957204" hidden="1" x14ac:dyDescent="0.2"/>
    <row r="957205" hidden="1" x14ac:dyDescent="0.2"/>
    <row r="957206" hidden="1" x14ac:dyDescent="0.2"/>
    <row r="957207" hidden="1" x14ac:dyDescent="0.2"/>
    <row r="957208" hidden="1" x14ac:dyDescent="0.2"/>
    <row r="957209" hidden="1" x14ac:dyDescent="0.2"/>
    <row r="957210" hidden="1" x14ac:dyDescent="0.2"/>
    <row r="957211" hidden="1" x14ac:dyDescent="0.2"/>
    <row r="957212" hidden="1" x14ac:dyDescent="0.2"/>
    <row r="957213" hidden="1" x14ac:dyDescent="0.2"/>
    <row r="957214" hidden="1" x14ac:dyDescent="0.2"/>
    <row r="957215" hidden="1" x14ac:dyDescent="0.2"/>
    <row r="957216" hidden="1" x14ac:dyDescent="0.2"/>
    <row r="957217" hidden="1" x14ac:dyDescent="0.2"/>
    <row r="957218" hidden="1" x14ac:dyDescent="0.2"/>
    <row r="957219" hidden="1" x14ac:dyDescent="0.2"/>
    <row r="957220" hidden="1" x14ac:dyDescent="0.2"/>
    <row r="957221" hidden="1" x14ac:dyDescent="0.2"/>
    <row r="957222" hidden="1" x14ac:dyDescent="0.2"/>
    <row r="957223" hidden="1" x14ac:dyDescent="0.2"/>
    <row r="957224" hidden="1" x14ac:dyDescent="0.2"/>
    <row r="957225" hidden="1" x14ac:dyDescent="0.2"/>
    <row r="957226" hidden="1" x14ac:dyDescent="0.2"/>
    <row r="957227" hidden="1" x14ac:dyDescent="0.2"/>
    <row r="957228" hidden="1" x14ac:dyDescent="0.2"/>
    <row r="957229" hidden="1" x14ac:dyDescent="0.2"/>
    <row r="957230" hidden="1" x14ac:dyDescent="0.2"/>
    <row r="957231" hidden="1" x14ac:dyDescent="0.2"/>
    <row r="957232" hidden="1" x14ac:dyDescent="0.2"/>
    <row r="957233" hidden="1" x14ac:dyDescent="0.2"/>
    <row r="957234" hidden="1" x14ac:dyDescent="0.2"/>
    <row r="957235" hidden="1" x14ac:dyDescent="0.2"/>
    <row r="957236" hidden="1" x14ac:dyDescent="0.2"/>
    <row r="957237" hidden="1" x14ac:dyDescent="0.2"/>
    <row r="957238" hidden="1" x14ac:dyDescent="0.2"/>
    <row r="957239" hidden="1" x14ac:dyDescent="0.2"/>
    <row r="957240" hidden="1" x14ac:dyDescent="0.2"/>
    <row r="957241" hidden="1" x14ac:dyDescent="0.2"/>
    <row r="957242" hidden="1" x14ac:dyDescent="0.2"/>
    <row r="957243" hidden="1" x14ac:dyDescent="0.2"/>
    <row r="957244" hidden="1" x14ac:dyDescent="0.2"/>
    <row r="957245" hidden="1" x14ac:dyDescent="0.2"/>
    <row r="957246" hidden="1" x14ac:dyDescent="0.2"/>
    <row r="957247" hidden="1" x14ac:dyDescent="0.2"/>
    <row r="957248" hidden="1" x14ac:dyDescent="0.2"/>
    <row r="957249" hidden="1" x14ac:dyDescent="0.2"/>
    <row r="957250" hidden="1" x14ac:dyDescent="0.2"/>
    <row r="957251" hidden="1" x14ac:dyDescent="0.2"/>
    <row r="957252" hidden="1" x14ac:dyDescent="0.2"/>
    <row r="957253" hidden="1" x14ac:dyDescent="0.2"/>
    <row r="957254" hidden="1" x14ac:dyDescent="0.2"/>
    <row r="957255" hidden="1" x14ac:dyDescent="0.2"/>
    <row r="957256" hidden="1" x14ac:dyDescent="0.2"/>
    <row r="957257" hidden="1" x14ac:dyDescent="0.2"/>
    <row r="957258" hidden="1" x14ac:dyDescent="0.2"/>
    <row r="957259" hidden="1" x14ac:dyDescent="0.2"/>
    <row r="957260" hidden="1" x14ac:dyDescent="0.2"/>
    <row r="957261" hidden="1" x14ac:dyDescent="0.2"/>
    <row r="957262" hidden="1" x14ac:dyDescent="0.2"/>
    <row r="957263" hidden="1" x14ac:dyDescent="0.2"/>
    <row r="957264" hidden="1" x14ac:dyDescent="0.2"/>
    <row r="957265" hidden="1" x14ac:dyDescent="0.2"/>
    <row r="957266" hidden="1" x14ac:dyDescent="0.2"/>
    <row r="957267" hidden="1" x14ac:dyDescent="0.2"/>
    <row r="957268" hidden="1" x14ac:dyDescent="0.2"/>
    <row r="957269" hidden="1" x14ac:dyDescent="0.2"/>
    <row r="957270" hidden="1" x14ac:dyDescent="0.2"/>
    <row r="957271" hidden="1" x14ac:dyDescent="0.2"/>
    <row r="957272" hidden="1" x14ac:dyDescent="0.2"/>
    <row r="957273" hidden="1" x14ac:dyDescent="0.2"/>
    <row r="957274" hidden="1" x14ac:dyDescent="0.2"/>
    <row r="957275" hidden="1" x14ac:dyDescent="0.2"/>
    <row r="957276" hidden="1" x14ac:dyDescent="0.2"/>
    <row r="957277" hidden="1" x14ac:dyDescent="0.2"/>
    <row r="957278" hidden="1" x14ac:dyDescent="0.2"/>
    <row r="957279" hidden="1" x14ac:dyDescent="0.2"/>
    <row r="957280" hidden="1" x14ac:dyDescent="0.2"/>
    <row r="957281" hidden="1" x14ac:dyDescent="0.2"/>
    <row r="957282" hidden="1" x14ac:dyDescent="0.2"/>
    <row r="957283" hidden="1" x14ac:dyDescent="0.2"/>
    <row r="957284" hidden="1" x14ac:dyDescent="0.2"/>
    <row r="957285" hidden="1" x14ac:dyDescent="0.2"/>
    <row r="957286" hidden="1" x14ac:dyDescent="0.2"/>
    <row r="957287" hidden="1" x14ac:dyDescent="0.2"/>
    <row r="957288" hidden="1" x14ac:dyDescent="0.2"/>
    <row r="957289" hidden="1" x14ac:dyDescent="0.2"/>
    <row r="957290" hidden="1" x14ac:dyDescent="0.2"/>
    <row r="957291" hidden="1" x14ac:dyDescent="0.2"/>
    <row r="957292" hidden="1" x14ac:dyDescent="0.2"/>
    <row r="957293" hidden="1" x14ac:dyDescent="0.2"/>
    <row r="957294" hidden="1" x14ac:dyDescent="0.2"/>
    <row r="957295" hidden="1" x14ac:dyDescent="0.2"/>
    <row r="957296" hidden="1" x14ac:dyDescent="0.2"/>
    <row r="957297" hidden="1" x14ac:dyDescent="0.2"/>
    <row r="957298" hidden="1" x14ac:dyDescent="0.2"/>
    <row r="957299" hidden="1" x14ac:dyDescent="0.2"/>
    <row r="957300" hidden="1" x14ac:dyDescent="0.2"/>
    <row r="957301" hidden="1" x14ac:dyDescent="0.2"/>
    <row r="957302" hidden="1" x14ac:dyDescent="0.2"/>
    <row r="957303" hidden="1" x14ac:dyDescent="0.2"/>
    <row r="957304" hidden="1" x14ac:dyDescent="0.2"/>
    <row r="957305" hidden="1" x14ac:dyDescent="0.2"/>
    <row r="957306" hidden="1" x14ac:dyDescent="0.2"/>
    <row r="957307" hidden="1" x14ac:dyDescent="0.2"/>
    <row r="957308" hidden="1" x14ac:dyDescent="0.2"/>
    <row r="957309" hidden="1" x14ac:dyDescent="0.2"/>
    <row r="957310" hidden="1" x14ac:dyDescent="0.2"/>
    <row r="957311" hidden="1" x14ac:dyDescent="0.2"/>
    <row r="957312" hidden="1" x14ac:dyDescent="0.2"/>
    <row r="957313" hidden="1" x14ac:dyDescent="0.2"/>
    <row r="957314" hidden="1" x14ac:dyDescent="0.2"/>
    <row r="957315" hidden="1" x14ac:dyDescent="0.2"/>
    <row r="957316" hidden="1" x14ac:dyDescent="0.2"/>
    <row r="957317" hidden="1" x14ac:dyDescent="0.2"/>
    <row r="957318" hidden="1" x14ac:dyDescent="0.2"/>
    <row r="957319" hidden="1" x14ac:dyDescent="0.2"/>
    <row r="957320" hidden="1" x14ac:dyDescent="0.2"/>
    <row r="957321" hidden="1" x14ac:dyDescent="0.2"/>
    <row r="957322" hidden="1" x14ac:dyDescent="0.2"/>
    <row r="957323" hidden="1" x14ac:dyDescent="0.2"/>
    <row r="957324" hidden="1" x14ac:dyDescent="0.2"/>
    <row r="957325" hidden="1" x14ac:dyDescent="0.2"/>
    <row r="957326" hidden="1" x14ac:dyDescent="0.2"/>
    <row r="957327" hidden="1" x14ac:dyDescent="0.2"/>
    <row r="957328" hidden="1" x14ac:dyDescent="0.2"/>
    <row r="957329" hidden="1" x14ac:dyDescent="0.2"/>
    <row r="957330" hidden="1" x14ac:dyDescent="0.2"/>
    <row r="957331" hidden="1" x14ac:dyDescent="0.2"/>
    <row r="957332" hidden="1" x14ac:dyDescent="0.2"/>
    <row r="957333" hidden="1" x14ac:dyDescent="0.2"/>
    <row r="957334" hidden="1" x14ac:dyDescent="0.2"/>
    <row r="957335" hidden="1" x14ac:dyDescent="0.2"/>
    <row r="957336" hidden="1" x14ac:dyDescent="0.2"/>
    <row r="957337" hidden="1" x14ac:dyDescent="0.2"/>
    <row r="957338" hidden="1" x14ac:dyDescent="0.2"/>
    <row r="957339" hidden="1" x14ac:dyDescent="0.2"/>
    <row r="957340" hidden="1" x14ac:dyDescent="0.2"/>
    <row r="957341" hidden="1" x14ac:dyDescent="0.2"/>
    <row r="957342" hidden="1" x14ac:dyDescent="0.2"/>
    <row r="957343" hidden="1" x14ac:dyDescent="0.2"/>
    <row r="957344" hidden="1" x14ac:dyDescent="0.2"/>
    <row r="957345" hidden="1" x14ac:dyDescent="0.2"/>
    <row r="957346" hidden="1" x14ac:dyDescent="0.2"/>
    <row r="957347" hidden="1" x14ac:dyDescent="0.2"/>
    <row r="957348" hidden="1" x14ac:dyDescent="0.2"/>
    <row r="957349" hidden="1" x14ac:dyDescent="0.2"/>
    <row r="957350" hidden="1" x14ac:dyDescent="0.2"/>
    <row r="957351" hidden="1" x14ac:dyDescent="0.2"/>
    <row r="957352" hidden="1" x14ac:dyDescent="0.2"/>
    <row r="957353" hidden="1" x14ac:dyDescent="0.2"/>
    <row r="957354" hidden="1" x14ac:dyDescent="0.2"/>
    <row r="957355" hidden="1" x14ac:dyDescent="0.2"/>
    <row r="957356" hidden="1" x14ac:dyDescent="0.2"/>
    <row r="957357" hidden="1" x14ac:dyDescent="0.2"/>
    <row r="957358" hidden="1" x14ac:dyDescent="0.2"/>
    <row r="957359" hidden="1" x14ac:dyDescent="0.2"/>
    <row r="957360" hidden="1" x14ac:dyDescent="0.2"/>
    <row r="957361" hidden="1" x14ac:dyDescent="0.2"/>
    <row r="957362" hidden="1" x14ac:dyDescent="0.2"/>
    <row r="957363" hidden="1" x14ac:dyDescent="0.2"/>
    <row r="957364" hidden="1" x14ac:dyDescent="0.2"/>
    <row r="957365" hidden="1" x14ac:dyDescent="0.2"/>
    <row r="957366" hidden="1" x14ac:dyDescent="0.2"/>
    <row r="957367" hidden="1" x14ac:dyDescent="0.2"/>
    <row r="957368" hidden="1" x14ac:dyDescent="0.2"/>
    <row r="957369" hidden="1" x14ac:dyDescent="0.2"/>
    <row r="957370" hidden="1" x14ac:dyDescent="0.2"/>
    <row r="957371" hidden="1" x14ac:dyDescent="0.2"/>
    <row r="957372" hidden="1" x14ac:dyDescent="0.2"/>
    <row r="957373" hidden="1" x14ac:dyDescent="0.2"/>
    <row r="957374" hidden="1" x14ac:dyDescent="0.2"/>
    <row r="957375" hidden="1" x14ac:dyDescent="0.2"/>
    <row r="957376" hidden="1" x14ac:dyDescent="0.2"/>
    <row r="957377" hidden="1" x14ac:dyDescent="0.2"/>
    <row r="957378" hidden="1" x14ac:dyDescent="0.2"/>
    <row r="957379" hidden="1" x14ac:dyDescent="0.2"/>
    <row r="957380" hidden="1" x14ac:dyDescent="0.2"/>
    <row r="957381" hidden="1" x14ac:dyDescent="0.2"/>
    <row r="957382" hidden="1" x14ac:dyDescent="0.2"/>
    <row r="957383" hidden="1" x14ac:dyDescent="0.2"/>
    <row r="957384" hidden="1" x14ac:dyDescent="0.2"/>
    <row r="957385" hidden="1" x14ac:dyDescent="0.2"/>
    <row r="957386" hidden="1" x14ac:dyDescent="0.2"/>
    <row r="957387" hidden="1" x14ac:dyDescent="0.2"/>
    <row r="957388" hidden="1" x14ac:dyDescent="0.2"/>
    <row r="957389" hidden="1" x14ac:dyDescent="0.2"/>
    <row r="957390" hidden="1" x14ac:dyDescent="0.2"/>
    <row r="957391" hidden="1" x14ac:dyDescent="0.2"/>
    <row r="957392" hidden="1" x14ac:dyDescent="0.2"/>
    <row r="957393" hidden="1" x14ac:dyDescent="0.2"/>
    <row r="957394" hidden="1" x14ac:dyDescent="0.2"/>
    <row r="957395" hidden="1" x14ac:dyDescent="0.2"/>
    <row r="957396" hidden="1" x14ac:dyDescent="0.2"/>
    <row r="957397" hidden="1" x14ac:dyDescent="0.2"/>
    <row r="957398" hidden="1" x14ac:dyDescent="0.2"/>
    <row r="957399" hidden="1" x14ac:dyDescent="0.2"/>
    <row r="957400" hidden="1" x14ac:dyDescent="0.2"/>
    <row r="957401" hidden="1" x14ac:dyDescent="0.2"/>
    <row r="957402" hidden="1" x14ac:dyDescent="0.2"/>
    <row r="957403" hidden="1" x14ac:dyDescent="0.2"/>
    <row r="957404" hidden="1" x14ac:dyDescent="0.2"/>
    <row r="957405" hidden="1" x14ac:dyDescent="0.2"/>
    <row r="957406" hidden="1" x14ac:dyDescent="0.2"/>
    <row r="957407" hidden="1" x14ac:dyDescent="0.2"/>
    <row r="957408" hidden="1" x14ac:dyDescent="0.2"/>
    <row r="957409" hidden="1" x14ac:dyDescent="0.2"/>
    <row r="957410" hidden="1" x14ac:dyDescent="0.2"/>
    <row r="957411" hidden="1" x14ac:dyDescent="0.2"/>
    <row r="957412" hidden="1" x14ac:dyDescent="0.2"/>
    <row r="957413" hidden="1" x14ac:dyDescent="0.2"/>
    <row r="957414" hidden="1" x14ac:dyDescent="0.2"/>
    <row r="957415" hidden="1" x14ac:dyDescent="0.2"/>
    <row r="957416" hidden="1" x14ac:dyDescent="0.2"/>
    <row r="957417" hidden="1" x14ac:dyDescent="0.2"/>
    <row r="957418" hidden="1" x14ac:dyDescent="0.2"/>
    <row r="957419" hidden="1" x14ac:dyDescent="0.2"/>
    <row r="957420" hidden="1" x14ac:dyDescent="0.2"/>
    <row r="957421" hidden="1" x14ac:dyDescent="0.2"/>
    <row r="957422" hidden="1" x14ac:dyDescent="0.2"/>
    <row r="957423" hidden="1" x14ac:dyDescent="0.2"/>
    <row r="957424" hidden="1" x14ac:dyDescent="0.2"/>
    <row r="957425" hidden="1" x14ac:dyDescent="0.2"/>
    <row r="957426" hidden="1" x14ac:dyDescent="0.2"/>
    <row r="957427" hidden="1" x14ac:dyDescent="0.2"/>
    <row r="957428" hidden="1" x14ac:dyDescent="0.2"/>
    <row r="957429" hidden="1" x14ac:dyDescent="0.2"/>
    <row r="957430" hidden="1" x14ac:dyDescent="0.2"/>
    <row r="957431" hidden="1" x14ac:dyDescent="0.2"/>
    <row r="957432" hidden="1" x14ac:dyDescent="0.2"/>
    <row r="957433" hidden="1" x14ac:dyDescent="0.2"/>
    <row r="957434" hidden="1" x14ac:dyDescent="0.2"/>
    <row r="957435" hidden="1" x14ac:dyDescent="0.2"/>
    <row r="957436" hidden="1" x14ac:dyDescent="0.2"/>
    <row r="957437" hidden="1" x14ac:dyDescent="0.2"/>
    <row r="957438" hidden="1" x14ac:dyDescent="0.2"/>
    <row r="957439" hidden="1" x14ac:dyDescent="0.2"/>
    <row r="957440" hidden="1" x14ac:dyDescent="0.2"/>
    <row r="957441" hidden="1" x14ac:dyDescent="0.2"/>
    <row r="957442" hidden="1" x14ac:dyDescent="0.2"/>
    <row r="957443" hidden="1" x14ac:dyDescent="0.2"/>
    <row r="957444" hidden="1" x14ac:dyDescent="0.2"/>
    <row r="957445" hidden="1" x14ac:dyDescent="0.2"/>
    <row r="957446" hidden="1" x14ac:dyDescent="0.2"/>
    <row r="957447" hidden="1" x14ac:dyDescent="0.2"/>
    <row r="957448" hidden="1" x14ac:dyDescent="0.2"/>
    <row r="957449" hidden="1" x14ac:dyDescent="0.2"/>
    <row r="957450" hidden="1" x14ac:dyDescent="0.2"/>
    <row r="957451" hidden="1" x14ac:dyDescent="0.2"/>
    <row r="957452" hidden="1" x14ac:dyDescent="0.2"/>
    <row r="957453" hidden="1" x14ac:dyDescent="0.2"/>
    <row r="957454" hidden="1" x14ac:dyDescent="0.2"/>
    <row r="957455" hidden="1" x14ac:dyDescent="0.2"/>
    <row r="957456" hidden="1" x14ac:dyDescent="0.2"/>
    <row r="957457" hidden="1" x14ac:dyDescent="0.2"/>
    <row r="957458" hidden="1" x14ac:dyDescent="0.2"/>
    <row r="957459" hidden="1" x14ac:dyDescent="0.2"/>
    <row r="957460" hidden="1" x14ac:dyDescent="0.2"/>
    <row r="957461" hidden="1" x14ac:dyDescent="0.2"/>
    <row r="957462" hidden="1" x14ac:dyDescent="0.2"/>
    <row r="957463" hidden="1" x14ac:dyDescent="0.2"/>
    <row r="957464" hidden="1" x14ac:dyDescent="0.2"/>
    <row r="957465" hidden="1" x14ac:dyDescent="0.2"/>
    <row r="957466" hidden="1" x14ac:dyDescent="0.2"/>
    <row r="957467" hidden="1" x14ac:dyDescent="0.2"/>
    <row r="957468" hidden="1" x14ac:dyDescent="0.2"/>
    <row r="957469" hidden="1" x14ac:dyDescent="0.2"/>
    <row r="957470" hidden="1" x14ac:dyDescent="0.2"/>
    <row r="957471" hidden="1" x14ac:dyDescent="0.2"/>
    <row r="957472" hidden="1" x14ac:dyDescent="0.2"/>
    <row r="957473" hidden="1" x14ac:dyDescent="0.2"/>
    <row r="957474" hidden="1" x14ac:dyDescent="0.2"/>
    <row r="957475" hidden="1" x14ac:dyDescent="0.2"/>
    <row r="957476" hidden="1" x14ac:dyDescent="0.2"/>
    <row r="957477" hidden="1" x14ac:dyDescent="0.2"/>
    <row r="957478" hidden="1" x14ac:dyDescent="0.2"/>
    <row r="957479" hidden="1" x14ac:dyDescent="0.2"/>
    <row r="957480" hidden="1" x14ac:dyDescent="0.2"/>
    <row r="957481" hidden="1" x14ac:dyDescent="0.2"/>
    <row r="957482" hidden="1" x14ac:dyDescent="0.2"/>
    <row r="957483" hidden="1" x14ac:dyDescent="0.2"/>
    <row r="957484" hidden="1" x14ac:dyDescent="0.2"/>
    <row r="957485" hidden="1" x14ac:dyDescent="0.2"/>
    <row r="957486" hidden="1" x14ac:dyDescent="0.2"/>
    <row r="957487" hidden="1" x14ac:dyDescent="0.2"/>
    <row r="957488" hidden="1" x14ac:dyDescent="0.2"/>
    <row r="957489" hidden="1" x14ac:dyDescent="0.2"/>
    <row r="957490" hidden="1" x14ac:dyDescent="0.2"/>
    <row r="957491" hidden="1" x14ac:dyDescent="0.2"/>
    <row r="957492" hidden="1" x14ac:dyDescent="0.2"/>
    <row r="957493" hidden="1" x14ac:dyDescent="0.2"/>
    <row r="957494" hidden="1" x14ac:dyDescent="0.2"/>
    <row r="957495" hidden="1" x14ac:dyDescent="0.2"/>
    <row r="957496" hidden="1" x14ac:dyDescent="0.2"/>
    <row r="957497" hidden="1" x14ac:dyDescent="0.2"/>
    <row r="957498" hidden="1" x14ac:dyDescent="0.2"/>
    <row r="957499" hidden="1" x14ac:dyDescent="0.2"/>
    <row r="957500" hidden="1" x14ac:dyDescent="0.2"/>
    <row r="957501" hidden="1" x14ac:dyDescent="0.2"/>
    <row r="957502" hidden="1" x14ac:dyDescent="0.2"/>
    <row r="957503" hidden="1" x14ac:dyDescent="0.2"/>
    <row r="957504" hidden="1" x14ac:dyDescent="0.2"/>
    <row r="957505" hidden="1" x14ac:dyDescent="0.2"/>
    <row r="957506" hidden="1" x14ac:dyDescent="0.2"/>
    <row r="957507" hidden="1" x14ac:dyDescent="0.2"/>
    <row r="957508" hidden="1" x14ac:dyDescent="0.2"/>
    <row r="957509" hidden="1" x14ac:dyDescent="0.2"/>
    <row r="957510" hidden="1" x14ac:dyDescent="0.2"/>
    <row r="957511" hidden="1" x14ac:dyDescent="0.2"/>
    <row r="957512" hidden="1" x14ac:dyDescent="0.2"/>
    <row r="957513" hidden="1" x14ac:dyDescent="0.2"/>
    <row r="957514" hidden="1" x14ac:dyDescent="0.2"/>
    <row r="957515" hidden="1" x14ac:dyDescent="0.2"/>
    <row r="957516" hidden="1" x14ac:dyDescent="0.2"/>
    <row r="957517" hidden="1" x14ac:dyDescent="0.2"/>
    <row r="957518" hidden="1" x14ac:dyDescent="0.2"/>
    <row r="957519" hidden="1" x14ac:dyDescent="0.2"/>
    <row r="957520" hidden="1" x14ac:dyDescent="0.2"/>
    <row r="957521" hidden="1" x14ac:dyDescent="0.2"/>
    <row r="957522" hidden="1" x14ac:dyDescent="0.2"/>
    <row r="957523" hidden="1" x14ac:dyDescent="0.2"/>
    <row r="957524" hidden="1" x14ac:dyDescent="0.2"/>
    <row r="957525" hidden="1" x14ac:dyDescent="0.2"/>
    <row r="957526" hidden="1" x14ac:dyDescent="0.2"/>
    <row r="957527" hidden="1" x14ac:dyDescent="0.2"/>
    <row r="957528" hidden="1" x14ac:dyDescent="0.2"/>
    <row r="957529" hidden="1" x14ac:dyDescent="0.2"/>
    <row r="957530" hidden="1" x14ac:dyDescent="0.2"/>
    <row r="957531" hidden="1" x14ac:dyDescent="0.2"/>
    <row r="957532" hidden="1" x14ac:dyDescent="0.2"/>
    <row r="957533" hidden="1" x14ac:dyDescent="0.2"/>
    <row r="957534" hidden="1" x14ac:dyDescent="0.2"/>
    <row r="957535" hidden="1" x14ac:dyDescent="0.2"/>
    <row r="957536" hidden="1" x14ac:dyDescent="0.2"/>
    <row r="957537" hidden="1" x14ac:dyDescent="0.2"/>
    <row r="957538" hidden="1" x14ac:dyDescent="0.2"/>
    <row r="957539" hidden="1" x14ac:dyDescent="0.2"/>
    <row r="957540" hidden="1" x14ac:dyDescent="0.2"/>
    <row r="957541" hidden="1" x14ac:dyDescent="0.2"/>
    <row r="957542" hidden="1" x14ac:dyDescent="0.2"/>
    <row r="957543" hidden="1" x14ac:dyDescent="0.2"/>
    <row r="957544" hidden="1" x14ac:dyDescent="0.2"/>
    <row r="957545" hidden="1" x14ac:dyDescent="0.2"/>
    <row r="957546" hidden="1" x14ac:dyDescent="0.2"/>
    <row r="957547" hidden="1" x14ac:dyDescent="0.2"/>
    <row r="957548" hidden="1" x14ac:dyDescent="0.2"/>
    <row r="957549" hidden="1" x14ac:dyDescent="0.2"/>
    <row r="957550" hidden="1" x14ac:dyDescent="0.2"/>
    <row r="957551" hidden="1" x14ac:dyDescent="0.2"/>
    <row r="957552" hidden="1" x14ac:dyDescent="0.2"/>
    <row r="957553" hidden="1" x14ac:dyDescent="0.2"/>
    <row r="957554" hidden="1" x14ac:dyDescent="0.2"/>
    <row r="957555" hidden="1" x14ac:dyDescent="0.2"/>
    <row r="957556" hidden="1" x14ac:dyDescent="0.2"/>
    <row r="957557" hidden="1" x14ac:dyDescent="0.2"/>
    <row r="957558" hidden="1" x14ac:dyDescent="0.2"/>
    <row r="957559" hidden="1" x14ac:dyDescent="0.2"/>
    <row r="957560" hidden="1" x14ac:dyDescent="0.2"/>
    <row r="957561" hidden="1" x14ac:dyDescent="0.2"/>
    <row r="957562" hidden="1" x14ac:dyDescent="0.2"/>
    <row r="957563" hidden="1" x14ac:dyDescent="0.2"/>
    <row r="957564" hidden="1" x14ac:dyDescent="0.2"/>
    <row r="957565" hidden="1" x14ac:dyDescent="0.2"/>
    <row r="957566" hidden="1" x14ac:dyDescent="0.2"/>
    <row r="957567" hidden="1" x14ac:dyDescent="0.2"/>
    <row r="957568" hidden="1" x14ac:dyDescent="0.2"/>
    <row r="957569" hidden="1" x14ac:dyDescent="0.2"/>
    <row r="957570" hidden="1" x14ac:dyDescent="0.2"/>
    <row r="957571" hidden="1" x14ac:dyDescent="0.2"/>
    <row r="957572" hidden="1" x14ac:dyDescent="0.2"/>
    <row r="957573" hidden="1" x14ac:dyDescent="0.2"/>
    <row r="957574" hidden="1" x14ac:dyDescent="0.2"/>
    <row r="957575" hidden="1" x14ac:dyDescent="0.2"/>
    <row r="957576" hidden="1" x14ac:dyDescent="0.2"/>
    <row r="957577" hidden="1" x14ac:dyDescent="0.2"/>
    <row r="957578" hidden="1" x14ac:dyDescent="0.2"/>
    <row r="957579" hidden="1" x14ac:dyDescent="0.2"/>
    <row r="957580" hidden="1" x14ac:dyDescent="0.2"/>
    <row r="957581" hidden="1" x14ac:dyDescent="0.2"/>
    <row r="957582" hidden="1" x14ac:dyDescent="0.2"/>
    <row r="957583" hidden="1" x14ac:dyDescent="0.2"/>
    <row r="957584" hidden="1" x14ac:dyDescent="0.2"/>
    <row r="957585" hidden="1" x14ac:dyDescent="0.2"/>
    <row r="957586" hidden="1" x14ac:dyDescent="0.2"/>
    <row r="957587" hidden="1" x14ac:dyDescent="0.2"/>
    <row r="957588" hidden="1" x14ac:dyDescent="0.2"/>
    <row r="957589" hidden="1" x14ac:dyDescent="0.2"/>
    <row r="957590" hidden="1" x14ac:dyDescent="0.2"/>
    <row r="957591" hidden="1" x14ac:dyDescent="0.2"/>
    <row r="957592" hidden="1" x14ac:dyDescent="0.2"/>
    <row r="957593" hidden="1" x14ac:dyDescent="0.2"/>
    <row r="957594" hidden="1" x14ac:dyDescent="0.2"/>
    <row r="957595" hidden="1" x14ac:dyDescent="0.2"/>
    <row r="957596" hidden="1" x14ac:dyDescent="0.2"/>
    <row r="957597" hidden="1" x14ac:dyDescent="0.2"/>
    <row r="957598" hidden="1" x14ac:dyDescent="0.2"/>
    <row r="957599" hidden="1" x14ac:dyDescent="0.2"/>
    <row r="957600" hidden="1" x14ac:dyDescent="0.2"/>
    <row r="957601" hidden="1" x14ac:dyDescent="0.2"/>
    <row r="957602" hidden="1" x14ac:dyDescent="0.2"/>
    <row r="957603" hidden="1" x14ac:dyDescent="0.2"/>
    <row r="957604" hidden="1" x14ac:dyDescent="0.2"/>
    <row r="957605" hidden="1" x14ac:dyDescent="0.2"/>
    <row r="957606" hidden="1" x14ac:dyDescent="0.2"/>
    <row r="957607" hidden="1" x14ac:dyDescent="0.2"/>
    <row r="957608" hidden="1" x14ac:dyDescent="0.2"/>
    <row r="957609" hidden="1" x14ac:dyDescent="0.2"/>
    <row r="957610" hidden="1" x14ac:dyDescent="0.2"/>
    <row r="957611" hidden="1" x14ac:dyDescent="0.2"/>
    <row r="957612" hidden="1" x14ac:dyDescent="0.2"/>
    <row r="957613" hidden="1" x14ac:dyDescent="0.2"/>
    <row r="957614" hidden="1" x14ac:dyDescent="0.2"/>
    <row r="957615" hidden="1" x14ac:dyDescent="0.2"/>
    <row r="957616" hidden="1" x14ac:dyDescent="0.2"/>
    <row r="957617" hidden="1" x14ac:dyDescent="0.2"/>
    <row r="957618" hidden="1" x14ac:dyDescent="0.2"/>
    <row r="957619" hidden="1" x14ac:dyDescent="0.2"/>
    <row r="957620" hidden="1" x14ac:dyDescent="0.2"/>
    <row r="957621" hidden="1" x14ac:dyDescent="0.2"/>
    <row r="957622" hidden="1" x14ac:dyDescent="0.2"/>
    <row r="957623" hidden="1" x14ac:dyDescent="0.2"/>
    <row r="957624" hidden="1" x14ac:dyDescent="0.2"/>
    <row r="957625" hidden="1" x14ac:dyDescent="0.2"/>
    <row r="957626" hidden="1" x14ac:dyDescent="0.2"/>
    <row r="957627" hidden="1" x14ac:dyDescent="0.2"/>
    <row r="957628" hidden="1" x14ac:dyDescent="0.2"/>
    <row r="957629" hidden="1" x14ac:dyDescent="0.2"/>
    <row r="957630" hidden="1" x14ac:dyDescent="0.2"/>
    <row r="957631" hidden="1" x14ac:dyDescent="0.2"/>
    <row r="957632" hidden="1" x14ac:dyDescent="0.2"/>
    <row r="957633" hidden="1" x14ac:dyDescent="0.2"/>
    <row r="957634" hidden="1" x14ac:dyDescent="0.2"/>
    <row r="957635" hidden="1" x14ac:dyDescent="0.2"/>
    <row r="957636" hidden="1" x14ac:dyDescent="0.2"/>
    <row r="957637" hidden="1" x14ac:dyDescent="0.2"/>
    <row r="957638" hidden="1" x14ac:dyDescent="0.2"/>
    <row r="957639" hidden="1" x14ac:dyDescent="0.2"/>
    <row r="957640" hidden="1" x14ac:dyDescent="0.2"/>
    <row r="957641" hidden="1" x14ac:dyDescent="0.2"/>
    <row r="957642" hidden="1" x14ac:dyDescent="0.2"/>
    <row r="957643" hidden="1" x14ac:dyDescent="0.2"/>
    <row r="957644" hidden="1" x14ac:dyDescent="0.2"/>
    <row r="957645" hidden="1" x14ac:dyDescent="0.2"/>
    <row r="957646" hidden="1" x14ac:dyDescent="0.2"/>
    <row r="957647" hidden="1" x14ac:dyDescent="0.2"/>
    <row r="957648" hidden="1" x14ac:dyDescent="0.2"/>
    <row r="957649" hidden="1" x14ac:dyDescent="0.2"/>
    <row r="957650" hidden="1" x14ac:dyDescent="0.2"/>
    <row r="957651" hidden="1" x14ac:dyDescent="0.2"/>
    <row r="957652" hidden="1" x14ac:dyDescent="0.2"/>
    <row r="957653" hidden="1" x14ac:dyDescent="0.2"/>
    <row r="957654" hidden="1" x14ac:dyDescent="0.2"/>
    <row r="957655" hidden="1" x14ac:dyDescent="0.2"/>
    <row r="957656" hidden="1" x14ac:dyDescent="0.2"/>
    <row r="957657" hidden="1" x14ac:dyDescent="0.2"/>
    <row r="957658" hidden="1" x14ac:dyDescent="0.2"/>
    <row r="957659" hidden="1" x14ac:dyDescent="0.2"/>
    <row r="957660" hidden="1" x14ac:dyDescent="0.2"/>
    <row r="957661" hidden="1" x14ac:dyDescent="0.2"/>
    <row r="957662" hidden="1" x14ac:dyDescent="0.2"/>
    <row r="957663" hidden="1" x14ac:dyDescent="0.2"/>
    <row r="957664" hidden="1" x14ac:dyDescent="0.2"/>
    <row r="957665" hidden="1" x14ac:dyDescent="0.2"/>
    <row r="957666" hidden="1" x14ac:dyDescent="0.2"/>
    <row r="957667" hidden="1" x14ac:dyDescent="0.2"/>
    <row r="957668" hidden="1" x14ac:dyDescent="0.2"/>
    <row r="957669" hidden="1" x14ac:dyDescent="0.2"/>
    <row r="957670" hidden="1" x14ac:dyDescent="0.2"/>
    <row r="957671" hidden="1" x14ac:dyDescent="0.2"/>
    <row r="957672" hidden="1" x14ac:dyDescent="0.2"/>
    <row r="957673" hidden="1" x14ac:dyDescent="0.2"/>
    <row r="957674" hidden="1" x14ac:dyDescent="0.2"/>
    <row r="957675" hidden="1" x14ac:dyDescent="0.2"/>
    <row r="957676" hidden="1" x14ac:dyDescent="0.2"/>
    <row r="957677" hidden="1" x14ac:dyDescent="0.2"/>
    <row r="957678" hidden="1" x14ac:dyDescent="0.2"/>
    <row r="957679" hidden="1" x14ac:dyDescent="0.2"/>
    <row r="957680" hidden="1" x14ac:dyDescent="0.2"/>
    <row r="957681" hidden="1" x14ac:dyDescent="0.2"/>
    <row r="957682" hidden="1" x14ac:dyDescent="0.2"/>
    <row r="957683" hidden="1" x14ac:dyDescent="0.2"/>
    <row r="957684" hidden="1" x14ac:dyDescent="0.2"/>
    <row r="957685" hidden="1" x14ac:dyDescent="0.2"/>
    <row r="957686" hidden="1" x14ac:dyDescent="0.2"/>
    <row r="957687" hidden="1" x14ac:dyDescent="0.2"/>
    <row r="957688" hidden="1" x14ac:dyDescent="0.2"/>
    <row r="957689" hidden="1" x14ac:dyDescent="0.2"/>
    <row r="957690" hidden="1" x14ac:dyDescent="0.2"/>
    <row r="957691" hidden="1" x14ac:dyDescent="0.2"/>
    <row r="957692" hidden="1" x14ac:dyDescent="0.2"/>
    <row r="957693" hidden="1" x14ac:dyDescent="0.2"/>
    <row r="957694" hidden="1" x14ac:dyDescent="0.2"/>
    <row r="957695" hidden="1" x14ac:dyDescent="0.2"/>
    <row r="957696" hidden="1" x14ac:dyDescent="0.2"/>
    <row r="957697" hidden="1" x14ac:dyDescent="0.2"/>
    <row r="957698" hidden="1" x14ac:dyDescent="0.2"/>
    <row r="957699" hidden="1" x14ac:dyDescent="0.2"/>
    <row r="957700" hidden="1" x14ac:dyDescent="0.2"/>
    <row r="957701" hidden="1" x14ac:dyDescent="0.2"/>
    <row r="957702" hidden="1" x14ac:dyDescent="0.2"/>
    <row r="957703" hidden="1" x14ac:dyDescent="0.2"/>
    <row r="957704" hidden="1" x14ac:dyDescent="0.2"/>
    <row r="957705" hidden="1" x14ac:dyDescent="0.2"/>
    <row r="957706" hidden="1" x14ac:dyDescent="0.2"/>
    <row r="957707" hidden="1" x14ac:dyDescent="0.2"/>
    <row r="957708" hidden="1" x14ac:dyDescent="0.2"/>
    <row r="957709" hidden="1" x14ac:dyDescent="0.2"/>
    <row r="957710" hidden="1" x14ac:dyDescent="0.2"/>
    <row r="957711" hidden="1" x14ac:dyDescent="0.2"/>
    <row r="957712" hidden="1" x14ac:dyDescent="0.2"/>
    <row r="957713" hidden="1" x14ac:dyDescent="0.2"/>
    <row r="957714" hidden="1" x14ac:dyDescent="0.2"/>
    <row r="957715" hidden="1" x14ac:dyDescent="0.2"/>
    <row r="957716" hidden="1" x14ac:dyDescent="0.2"/>
    <row r="957717" hidden="1" x14ac:dyDescent="0.2"/>
    <row r="957718" hidden="1" x14ac:dyDescent="0.2"/>
    <row r="957719" hidden="1" x14ac:dyDescent="0.2"/>
    <row r="957720" hidden="1" x14ac:dyDescent="0.2"/>
    <row r="957721" hidden="1" x14ac:dyDescent="0.2"/>
    <row r="957722" hidden="1" x14ac:dyDescent="0.2"/>
    <row r="957723" hidden="1" x14ac:dyDescent="0.2"/>
    <row r="957724" hidden="1" x14ac:dyDescent="0.2"/>
    <row r="957725" hidden="1" x14ac:dyDescent="0.2"/>
    <row r="957726" hidden="1" x14ac:dyDescent="0.2"/>
    <row r="957727" hidden="1" x14ac:dyDescent="0.2"/>
    <row r="957728" hidden="1" x14ac:dyDescent="0.2"/>
    <row r="957729" hidden="1" x14ac:dyDescent="0.2"/>
    <row r="957730" hidden="1" x14ac:dyDescent="0.2"/>
    <row r="957731" hidden="1" x14ac:dyDescent="0.2"/>
    <row r="957732" hidden="1" x14ac:dyDescent="0.2"/>
    <row r="957733" hidden="1" x14ac:dyDescent="0.2"/>
    <row r="957734" hidden="1" x14ac:dyDescent="0.2"/>
    <row r="957735" hidden="1" x14ac:dyDescent="0.2"/>
    <row r="957736" hidden="1" x14ac:dyDescent="0.2"/>
    <row r="957737" hidden="1" x14ac:dyDescent="0.2"/>
    <row r="957738" hidden="1" x14ac:dyDescent="0.2"/>
    <row r="957739" hidden="1" x14ac:dyDescent="0.2"/>
    <row r="957740" hidden="1" x14ac:dyDescent="0.2"/>
    <row r="957741" hidden="1" x14ac:dyDescent="0.2"/>
    <row r="957742" hidden="1" x14ac:dyDescent="0.2"/>
    <row r="957743" hidden="1" x14ac:dyDescent="0.2"/>
    <row r="957744" hidden="1" x14ac:dyDescent="0.2"/>
    <row r="957745" hidden="1" x14ac:dyDescent="0.2"/>
    <row r="957746" hidden="1" x14ac:dyDescent="0.2"/>
    <row r="957747" hidden="1" x14ac:dyDescent="0.2"/>
    <row r="957748" hidden="1" x14ac:dyDescent="0.2"/>
    <row r="957749" hidden="1" x14ac:dyDescent="0.2"/>
    <row r="957750" hidden="1" x14ac:dyDescent="0.2"/>
    <row r="957751" hidden="1" x14ac:dyDescent="0.2"/>
    <row r="957752" hidden="1" x14ac:dyDescent="0.2"/>
    <row r="957753" hidden="1" x14ac:dyDescent="0.2"/>
    <row r="957754" hidden="1" x14ac:dyDescent="0.2"/>
    <row r="957755" hidden="1" x14ac:dyDescent="0.2"/>
    <row r="957756" hidden="1" x14ac:dyDescent="0.2"/>
    <row r="957757" hidden="1" x14ac:dyDescent="0.2"/>
    <row r="957758" hidden="1" x14ac:dyDescent="0.2"/>
    <row r="957759" hidden="1" x14ac:dyDescent="0.2"/>
    <row r="957760" hidden="1" x14ac:dyDescent="0.2"/>
    <row r="957761" hidden="1" x14ac:dyDescent="0.2"/>
    <row r="957762" hidden="1" x14ac:dyDescent="0.2"/>
    <row r="957763" hidden="1" x14ac:dyDescent="0.2"/>
    <row r="957764" hidden="1" x14ac:dyDescent="0.2"/>
    <row r="957765" hidden="1" x14ac:dyDescent="0.2"/>
    <row r="957766" hidden="1" x14ac:dyDescent="0.2"/>
    <row r="957767" hidden="1" x14ac:dyDescent="0.2"/>
    <row r="957768" hidden="1" x14ac:dyDescent="0.2"/>
    <row r="957769" hidden="1" x14ac:dyDescent="0.2"/>
    <row r="957770" hidden="1" x14ac:dyDescent="0.2"/>
    <row r="957771" hidden="1" x14ac:dyDescent="0.2"/>
    <row r="957772" hidden="1" x14ac:dyDescent="0.2"/>
    <row r="957773" hidden="1" x14ac:dyDescent="0.2"/>
    <row r="957774" hidden="1" x14ac:dyDescent="0.2"/>
    <row r="957775" hidden="1" x14ac:dyDescent="0.2"/>
    <row r="957776" hidden="1" x14ac:dyDescent="0.2"/>
    <row r="957777" hidden="1" x14ac:dyDescent="0.2"/>
    <row r="957778" hidden="1" x14ac:dyDescent="0.2"/>
    <row r="957779" hidden="1" x14ac:dyDescent="0.2"/>
    <row r="957780" hidden="1" x14ac:dyDescent="0.2"/>
    <row r="957781" hidden="1" x14ac:dyDescent="0.2"/>
    <row r="957782" hidden="1" x14ac:dyDescent="0.2"/>
    <row r="957783" hidden="1" x14ac:dyDescent="0.2"/>
    <row r="957784" hidden="1" x14ac:dyDescent="0.2"/>
    <row r="957785" hidden="1" x14ac:dyDescent="0.2"/>
    <row r="957786" hidden="1" x14ac:dyDescent="0.2"/>
    <row r="957787" hidden="1" x14ac:dyDescent="0.2"/>
    <row r="957788" hidden="1" x14ac:dyDescent="0.2"/>
    <row r="957789" hidden="1" x14ac:dyDescent="0.2"/>
    <row r="957790" hidden="1" x14ac:dyDescent="0.2"/>
    <row r="957791" hidden="1" x14ac:dyDescent="0.2"/>
    <row r="957792" hidden="1" x14ac:dyDescent="0.2"/>
    <row r="957793" hidden="1" x14ac:dyDescent="0.2"/>
    <row r="957794" hidden="1" x14ac:dyDescent="0.2"/>
    <row r="957795" hidden="1" x14ac:dyDescent="0.2"/>
    <row r="957796" hidden="1" x14ac:dyDescent="0.2"/>
    <row r="957797" hidden="1" x14ac:dyDescent="0.2"/>
    <row r="957798" hidden="1" x14ac:dyDescent="0.2"/>
    <row r="957799" hidden="1" x14ac:dyDescent="0.2"/>
    <row r="957800" hidden="1" x14ac:dyDescent="0.2"/>
    <row r="957801" hidden="1" x14ac:dyDescent="0.2"/>
    <row r="957802" hidden="1" x14ac:dyDescent="0.2"/>
    <row r="957803" hidden="1" x14ac:dyDescent="0.2"/>
    <row r="957804" hidden="1" x14ac:dyDescent="0.2"/>
    <row r="957805" hidden="1" x14ac:dyDescent="0.2"/>
    <row r="957806" hidden="1" x14ac:dyDescent="0.2"/>
    <row r="957807" hidden="1" x14ac:dyDescent="0.2"/>
    <row r="957808" hidden="1" x14ac:dyDescent="0.2"/>
    <row r="957809" hidden="1" x14ac:dyDescent="0.2"/>
    <row r="957810" hidden="1" x14ac:dyDescent="0.2"/>
    <row r="957811" hidden="1" x14ac:dyDescent="0.2"/>
    <row r="957812" hidden="1" x14ac:dyDescent="0.2"/>
    <row r="957813" hidden="1" x14ac:dyDescent="0.2"/>
    <row r="957814" hidden="1" x14ac:dyDescent="0.2"/>
    <row r="957815" hidden="1" x14ac:dyDescent="0.2"/>
    <row r="957816" hidden="1" x14ac:dyDescent="0.2"/>
    <row r="957817" hidden="1" x14ac:dyDescent="0.2"/>
    <row r="957818" hidden="1" x14ac:dyDescent="0.2"/>
    <row r="957819" hidden="1" x14ac:dyDescent="0.2"/>
    <row r="957820" hidden="1" x14ac:dyDescent="0.2"/>
    <row r="957821" hidden="1" x14ac:dyDescent="0.2"/>
    <row r="957822" hidden="1" x14ac:dyDescent="0.2"/>
    <row r="957823" hidden="1" x14ac:dyDescent="0.2"/>
    <row r="957824" hidden="1" x14ac:dyDescent="0.2"/>
    <row r="957825" hidden="1" x14ac:dyDescent="0.2"/>
    <row r="957826" hidden="1" x14ac:dyDescent="0.2"/>
    <row r="957827" hidden="1" x14ac:dyDescent="0.2"/>
    <row r="957828" hidden="1" x14ac:dyDescent="0.2"/>
    <row r="957829" hidden="1" x14ac:dyDescent="0.2"/>
    <row r="957830" hidden="1" x14ac:dyDescent="0.2"/>
    <row r="957831" hidden="1" x14ac:dyDescent="0.2"/>
    <row r="957832" hidden="1" x14ac:dyDescent="0.2"/>
    <row r="957833" hidden="1" x14ac:dyDescent="0.2"/>
    <row r="957834" hidden="1" x14ac:dyDescent="0.2"/>
    <row r="957835" hidden="1" x14ac:dyDescent="0.2"/>
    <row r="957836" hidden="1" x14ac:dyDescent="0.2"/>
    <row r="957837" hidden="1" x14ac:dyDescent="0.2"/>
    <row r="957838" hidden="1" x14ac:dyDescent="0.2"/>
    <row r="957839" hidden="1" x14ac:dyDescent="0.2"/>
    <row r="957840" hidden="1" x14ac:dyDescent="0.2"/>
    <row r="957841" hidden="1" x14ac:dyDescent="0.2"/>
    <row r="957842" hidden="1" x14ac:dyDescent="0.2"/>
    <row r="957843" hidden="1" x14ac:dyDescent="0.2"/>
    <row r="957844" hidden="1" x14ac:dyDescent="0.2"/>
    <row r="957845" hidden="1" x14ac:dyDescent="0.2"/>
    <row r="957846" hidden="1" x14ac:dyDescent="0.2"/>
    <row r="957847" hidden="1" x14ac:dyDescent="0.2"/>
    <row r="957848" hidden="1" x14ac:dyDescent="0.2"/>
    <row r="957849" hidden="1" x14ac:dyDescent="0.2"/>
    <row r="957850" hidden="1" x14ac:dyDescent="0.2"/>
    <row r="957851" hidden="1" x14ac:dyDescent="0.2"/>
    <row r="957852" hidden="1" x14ac:dyDescent="0.2"/>
    <row r="957853" hidden="1" x14ac:dyDescent="0.2"/>
    <row r="957854" hidden="1" x14ac:dyDescent="0.2"/>
    <row r="957855" hidden="1" x14ac:dyDescent="0.2"/>
    <row r="957856" hidden="1" x14ac:dyDescent="0.2"/>
    <row r="957857" hidden="1" x14ac:dyDescent="0.2"/>
    <row r="957858" hidden="1" x14ac:dyDescent="0.2"/>
    <row r="957859" hidden="1" x14ac:dyDescent="0.2"/>
    <row r="957860" hidden="1" x14ac:dyDescent="0.2"/>
    <row r="957861" hidden="1" x14ac:dyDescent="0.2"/>
    <row r="957862" hidden="1" x14ac:dyDescent="0.2"/>
    <row r="957863" hidden="1" x14ac:dyDescent="0.2"/>
    <row r="957864" hidden="1" x14ac:dyDescent="0.2"/>
    <row r="957865" hidden="1" x14ac:dyDescent="0.2"/>
    <row r="957866" hidden="1" x14ac:dyDescent="0.2"/>
    <row r="957867" hidden="1" x14ac:dyDescent="0.2"/>
    <row r="957868" hidden="1" x14ac:dyDescent="0.2"/>
    <row r="957869" hidden="1" x14ac:dyDescent="0.2"/>
    <row r="957870" hidden="1" x14ac:dyDescent="0.2"/>
    <row r="957871" hidden="1" x14ac:dyDescent="0.2"/>
    <row r="957872" hidden="1" x14ac:dyDescent="0.2"/>
    <row r="957873" hidden="1" x14ac:dyDescent="0.2"/>
    <row r="957874" hidden="1" x14ac:dyDescent="0.2"/>
    <row r="957875" hidden="1" x14ac:dyDescent="0.2"/>
    <row r="957876" hidden="1" x14ac:dyDescent="0.2"/>
    <row r="957877" hidden="1" x14ac:dyDescent="0.2"/>
    <row r="957878" hidden="1" x14ac:dyDescent="0.2"/>
    <row r="957879" hidden="1" x14ac:dyDescent="0.2"/>
    <row r="957880" hidden="1" x14ac:dyDescent="0.2"/>
    <row r="957881" hidden="1" x14ac:dyDescent="0.2"/>
    <row r="957882" hidden="1" x14ac:dyDescent="0.2"/>
    <row r="957883" hidden="1" x14ac:dyDescent="0.2"/>
    <row r="957884" hidden="1" x14ac:dyDescent="0.2"/>
    <row r="957885" hidden="1" x14ac:dyDescent="0.2"/>
    <row r="957886" hidden="1" x14ac:dyDescent="0.2"/>
    <row r="957887" hidden="1" x14ac:dyDescent="0.2"/>
    <row r="957888" hidden="1" x14ac:dyDescent="0.2"/>
    <row r="957889" hidden="1" x14ac:dyDescent="0.2"/>
    <row r="957890" hidden="1" x14ac:dyDescent="0.2"/>
    <row r="957891" hidden="1" x14ac:dyDescent="0.2"/>
    <row r="957892" hidden="1" x14ac:dyDescent="0.2"/>
    <row r="957893" hidden="1" x14ac:dyDescent="0.2"/>
    <row r="957894" hidden="1" x14ac:dyDescent="0.2"/>
    <row r="957895" hidden="1" x14ac:dyDescent="0.2"/>
    <row r="957896" hidden="1" x14ac:dyDescent="0.2"/>
    <row r="957897" hidden="1" x14ac:dyDescent="0.2"/>
    <row r="957898" hidden="1" x14ac:dyDescent="0.2"/>
    <row r="957899" hidden="1" x14ac:dyDescent="0.2"/>
    <row r="957900" hidden="1" x14ac:dyDescent="0.2"/>
    <row r="957901" hidden="1" x14ac:dyDescent="0.2"/>
    <row r="957902" hidden="1" x14ac:dyDescent="0.2"/>
    <row r="957903" hidden="1" x14ac:dyDescent="0.2"/>
    <row r="957904" hidden="1" x14ac:dyDescent="0.2"/>
    <row r="957905" hidden="1" x14ac:dyDescent="0.2"/>
    <row r="957906" hidden="1" x14ac:dyDescent="0.2"/>
    <row r="957907" hidden="1" x14ac:dyDescent="0.2"/>
    <row r="957908" hidden="1" x14ac:dyDescent="0.2"/>
    <row r="957909" hidden="1" x14ac:dyDescent="0.2"/>
    <row r="957910" hidden="1" x14ac:dyDescent="0.2"/>
    <row r="957911" hidden="1" x14ac:dyDescent="0.2"/>
    <row r="957912" hidden="1" x14ac:dyDescent="0.2"/>
    <row r="957913" hidden="1" x14ac:dyDescent="0.2"/>
    <row r="957914" hidden="1" x14ac:dyDescent="0.2"/>
    <row r="957915" hidden="1" x14ac:dyDescent="0.2"/>
    <row r="957916" hidden="1" x14ac:dyDescent="0.2"/>
    <row r="957917" hidden="1" x14ac:dyDescent="0.2"/>
    <row r="957918" hidden="1" x14ac:dyDescent="0.2"/>
    <row r="957919" hidden="1" x14ac:dyDescent="0.2"/>
    <row r="957920" hidden="1" x14ac:dyDescent="0.2"/>
    <row r="957921" hidden="1" x14ac:dyDescent="0.2"/>
    <row r="957922" hidden="1" x14ac:dyDescent="0.2"/>
    <row r="957923" hidden="1" x14ac:dyDescent="0.2"/>
    <row r="957924" hidden="1" x14ac:dyDescent="0.2"/>
    <row r="957925" hidden="1" x14ac:dyDescent="0.2"/>
    <row r="957926" hidden="1" x14ac:dyDescent="0.2"/>
    <row r="957927" hidden="1" x14ac:dyDescent="0.2"/>
    <row r="957928" hidden="1" x14ac:dyDescent="0.2"/>
    <row r="957929" hidden="1" x14ac:dyDescent="0.2"/>
    <row r="957930" hidden="1" x14ac:dyDescent="0.2"/>
    <row r="957931" hidden="1" x14ac:dyDescent="0.2"/>
    <row r="957932" hidden="1" x14ac:dyDescent="0.2"/>
    <row r="957933" hidden="1" x14ac:dyDescent="0.2"/>
    <row r="957934" hidden="1" x14ac:dyDescent="0.2"/>
    <row r="957935" hidden="1" x14ac:dyDescent="0.2"/>
    <row r="957936" hidden="1" x14ac:dyDescent="0.2"/>
    <row r="957937" hidden="1" x14ac:dyDescent="0.2"/>
    <row r="957938" hidden="1" x14ac:dyDescent="0.2"/>
    <row r="957939" hidden="1" x14ac:dyDescent="0.2"/>
    <row r="957940" hidden="1" x14ac:dyDescent="0.2"/>
    <row r="957941" hidden="1" x14ac:dyDescent="0.2"/>
    <row r="957942" hidden="1" x14ac:dyDescent="0.2"/>
    <row r="957943" hidden="1" x14ac:dyDescent="0.2"/>
    <row r="957944" hidden="1" x14ac:dyDescent="0.2"/>
    <row r="957945" hidden="1" x14ac:dyDescent="0.2"/>
    <row r="957946" hidden="1" x14ac:dyDescent="0.2"/>
    <row r="957947" hidden="1" x14ac:dyDescent="0.2"/>
    <row r="957948" hidden="1" x14ac:dyDescent="0.2"/>
    <row r="957949" hidden="1" x14ac:dyDescent="0.2"/>
    <row r="957950" hidden="1" x14ac:dyDescent="0.2"/>
    <row r="957951" hidden="1" x14ac:dyDescent="0.2"/>
    <row r="957952" hidden="1" x14ac:dyDescent="0.2"/>
    <row r="957953" hidden="1" x14ac:dyDescent="0.2"/>
    <row r="957954" hidden="1" x14ac:dyDescent="0.2"/>
    <row r="957955" hidden="1" x14ac:dyDescent="0.2"/>
    <row r="957956" hidden="1" x14ac:dyDescent="0.2"/>
    <row r="957957" hidden="1" x14ac:dyDescent="0.2"/>
    <row r="957958" hidden="1" x14ac:dyDescent="0.2"/>
    <row r="957959" hidden="1" x14ac:dyDescent="0.2"/>
    <row r="957960" hidden="1" x14ac:dyDescent="0.2"/>
    <row r="957961" hidden="1" x14ac:dyDescent="0.2"/>
    <row r="957962" hidden="1" x14ac:dyDescent="0.2"/>
    <row r="957963" hidden="1" x14ac:dyDescent="0.2"/>
    <row r="957964" hidden="1" x14ac:dyDescent="0.2"/>
    <row r="957965" hidden="1" x14ac:dyDescent="0.2"/>
    <row r="957966" hidden="1" x14ac:dyDescent="0.2"/>
    <row r="957967" hidden="1" x14ac:dyDescent="0.2"/>
    <row r="957968" hidden="1" x14ac:dyDescent="0.2"/>
    <row r="957969" hidden="1" x14ac:dyDescent="0.2"/>
    <row r="957970" hidden="1" x14ac:dyDescent="0.2"/>
    <row r="957971" hidden="1" x14ac:dyDescent="0.2"/>
    <row r="957972" hidden="1" x14ac:dyDescent="0.2"/>
    <row r="957973" hidden="1" x14ac:dyDescent="0.2"/>
    <row r="957974" hidden="1" x14ac:dyDescent="0.2"/>
    <row r="957975" hidden="1" x14ac:dyDescent="0.2"/>
    <row r="957976" hidden="1" x14ac:dyDescent="0.2"/>
    <row r="957977" hidden="1" x14ac:dyDescent="0.2"/>
    <row r="957978" hidden="1" x14ac:dyDescent="0.2"/>
    <row r="957979" hidden="1" x14ac:dyDescent="0.2"/>
    <row r="957980" hidden="1" x14ac:dyDescent="0.2"/>
    <row r="957981" hidden="1" x14ac:dyDescent="0.2"/>
    <row r="957982" hidden="1" x14ac:dyDescent="0.2"/>
    <row r="957983" hidden="1" x14ac:dyDescent="0.2"/>
    <row r="957984" hidden="1" x14ac:dyDescent="0.2"/>
    <row r="957985" hidden="1" x14ac:dyDescent="0.2"/>
    <row r="957986" hidden="1" x14ac:dyDescent="0.2"/>
    <row r="957987" hidden="1" x14ac:dyDescent="0.2"/>
    <row r="957988" hidden="1" x14ac:dyDescent="0.2"/>
    <row r="957989" hidden="1" x14ac:dyDescent="0.2"/>
    <row r="957990" hidden="1" x14ac:dyDescent="0.2"/>
    <row r="957991" hidden="1" x14ac:dyDescent="0.2"/>
    <row r="957992" hidden="1" x14ac:dyDescent="0.2"/>
    <row r="957993" hidden="1" x14ac:dyDescent="0.2"/>
    <row r="957994" hidden="1" x14ac:dyDescent="0.2"/>
    <row r="957995" hidden="1" x14ac:dyDescent="0.2"/>
    <row r="957996" hidden="1" x14ac:dyDescent="0.2"/>
    <row r="957997" hidden="1" x14ac:dyDescent="0.2"/>
    <row r="957998" hidden="1" x14ac:dyDescent="0.2"/>
    <row r="957999" hidden="1" x14ac:dyDescent="0.2"/>
    <row r="958000" hidden="1" x14ac:dyDescent="0.2"/>
    <row r="958001" hidden="1" x14ac:dyDescent="0.2"/>
    <row r="958002" hidden="1" x14ac:dyDescent="0.2"/>
    <row r="958003" hidden="1" x14ac:dyDescent="0.2"/>
    <row r="958004" hidden="1" x14ac:dyDescent="0.2"/>
    <row r="958005" hidden="1" x14ac:dyDescent="0.2"/>
    <row r="958006" hidden="1" x14ac:dyDescent="0.2"/>
    <row r="958007" hidden="1" x14ac:dyDescent="0.2"/>
    <row r="958008" hidden="1" x14ac:dyDescent="0.2"/>
    <row r="958009" hidden="1" x14ac:dyDescent="0.2"/>
    <row r="958010" hidden="1" x14ac:dyDescent="0.2"/>
    <row r="958011" hidden="1" x14ac:dyDescent="0.2"/>
    <row r="958012" hidden="1" x14ac:dyDescent="0.2"/>
    <row r="958013" hidden="1" x14ac:dyDescent="0.2"/>
    <row r="958014" hidden="1" x14ac:dyDescent="0.2"/>
    <row r="958015" hidden="1" x14ac:dyDescent="0.2"/>
    <row r="958016" hidden="1" x14ac:dyDescent="0.2"/>
    <row r="958017" hidden="1" x14ac:dyDescent="0.2"/>
    <row r="958018" hidden="1" x14ac:dyDescent="0.2"/>
    <row r="958019" hidden="1" x14ac:dyDescent="0.2"/>
    <row r="958020" hidden="1" x14ac:dyDescent="0.2"/>
    <row r="958021" hidden="1" x14ac:dyDescent="0.2"/>
    <row r="958022" hidden="1" x14ac:dyDescent="0.2"/>
    <row r="958023" hidden="1" x14ac:dyDescent="0.2"/>
    <row r="958024" hidden="1" x14ac:dyDescent="0.2"/>
    <row r="958025" hidden="1" x14ac:dyDescent="0.2"/>
    <row r="958026" hidden="1" x14ac:dyDescent="0.2"/>
    <row r="958027" hidden="1" x14ac:dyDescent="0.2"/>
    <row r="958028" hidden="1" x14ac:dyDescent="0.2"/>
    <row r="958029" hidden="1" x14ac:dyDescent="0.2"/>
    <row r="958030" hidden="1" x14ac:dyDescent="0.2"/>
    <row r="958031" hidden="1" x14ac:dyDescent="0.2"/>
    <row r="958032" hidden="1" x14ac:dyDescent="0.2"/>
    <row r="958033" hidden="1" x14ac:dyDescent="0.2"/>
    <row r="958034" hidden="1" x14ac:dyDescent="0.2"/>
    <row r="958035" hidden="1" x14ac:dyDescent="0.2"/>
    <row r="958036" hidden="1" x14ac:dyDescent="0.2"/>
    <row r="958037" hidden="1" x14ac:dyDescent="0.2"/>
    <row r="958038" hidden="1" x14ac:dyDescent="0.2"/>
    <row r="958039" hidden="1" x14ac:dyDescent="0.2"/>
    <row r="958040" hidden="1" x14ac:dyDescent="0.2"/>
    <row r="958041" hidden="1" x14ac:dyDescent="0.2"/>
    <row r="958042" hidden="1" x14ac:dyDescent="0.2"/>
    <row r="958043" hidden="1" x14ac:dyDescent="0.2"/>
    <row r="958044" hidden="1" x14ac:dyDescent="0.2"/>
    <row r="958045" hidden="1" x14ac:dyDescent="0.2"/>
    <row r="958046" hidden="1" x14ac:dyDescent="0.2"/>
    <row r="958047" hidden="1" x14ac:dyDescent="0.2"/>
    <row r="958048" hidden="1" x14ac:dyDescent="0.2"/>
    <row r="958049" hidden="1" x14ac:dyDescent="0.2"/>
    <row r="958050" hidden="1" x14ac:dyDescent="0.2"/>
    <row r="958051" hidden="1" x14ac:dyDescent="0.2"/>
    <row r="958052" hidden="1" x14ac:dyDescent="0.2"/>
    <row r="958053" hidden="1" x14ac:dyDescent="0.2"/>
    <row r="958054" hidden="1" x14ac:dyDescent="0.2"/>
    <row r="958055" hidden="1" x14ac:dyDescent="0.2"/>
    <row r="958056" hidden="1" x14ac:dyDescent="0.2"/>
    <row r="958057" hidden="1" x14ac:dyDescent="0.2"/>
    <row r="958058" hidden="1" x14ac:dyDescent="0.2"/>
    <row r="958059" hidden="1" x14ac:dyDescent="0.2"/>
    <row r="958060" hidden="1" x14ac:dyDescent="0.2"/>
    <row r="958061" hidden="1" x14ac:dyDescent="0.2"/>
    <row r="958062" hidden="1" x14ac:dyDescent="0.2"/>
    <row r="958063" hidden="1" x14ac:dyDescent="0.2"/>
    <row r="958064" hidden="1" x14ac:dyDescent="0.2"/>
    <row r="958065" hidden="1" x14ac:dyDescent="0.2"/>
    <row r="958066" hidden="1" x14ac:dyDescent="0.2"/>
    <row r="958067" hidden="1" x14ac:dyDescent="0.2"/>
    <row r="958068" hidden="1" x14ac:dyDescent="0.2"/>
    <row r="958069" hidden="1" x14ac:dyDescent="0.2"/>
    <row r="958070" hidden="1" x14ac:dyDescent="0.2"/>
    <row r="958071" hidden="1" x14ac:dyDescent="0.2"/>
    <row r="958072" hidden="1" x14ac:dyDescent="0.2"/>
    <row r="958073" hidden="1" x14ac:dyDescent="0.2"/>
    <row r="958074" hidden="1" x14ac:dyDescent="0.2"/>
    <row r="958075" hidden="1" x14ac:dyDescent="0.2"/>
    <row r="958076" hidden="1" x14ac:dyDescent="0.2"/>
    <row r="958077" hidden="1" x14ac:dyDescent="0.2"/>
    <row r="958078" hidden="1" x14ac:dyDescent="0.2"/>
    <row r="958079" hidden="1" x14ac:dyDescent="0.2"/>
    <row r="958080" hidden="1" x14ac:dyDescent="0.2"/>
    <row r="958081" hidden="1" x14ac:dyDescent="0.2"/>
    <row r="958082" hidden="1" x14ac:dyDescent="0.2"/>
    <row r="958083" hidden="1" x14ac:dyDescent="0.2"/>
    <row r="958084" hidden="1" x14ac:dyDescent="0.2"/>
    <row r="958085" hidden="1" x14ac:dyDescent="0.2"/>
    <row r="958086" hidden="1" x14ac:dyDescent="0.2"/>
    <row r="958087" hidden="1" x14ac:dyDescent="0.2"/>
    <row r="958088" hidden="1" x14ac:dyDescent="0.2"/>
    <row r="958089" hidden="1" x14ac:dyDescent="0.2"/>
    <row r="958090" hidden="1" x14ac:dyDescent="0.2"/>
    <row r="958091" hidden="1" x14ac:dyDescent="0.2"/>
    <row r="958092" hidden="1" x14ac:dyDescent="0.2"/>
    <row r="958093" hidden="1" x14ac:dyDescent="0.2"/>
    <row r="958094" hidden="1" x14ac:dyDescent="0.2"/>
    <row r="958095" hidden="1" x14ac:dyDescent="0.2"/>
    <row r="958096" hidden="1" x14ac:dyDescent="0.2"/>
    <row r="958097" hidden="1" x14ac:dyDescent="0.2"/>
    <row r="958098" hidden="1" x14ac:dyDescent="0.2"/>
    <row r="958099" hidden="1" x14ac:dyDescent="0.2"/>
    <row r="958100" hidden="1" x14ac:dyDescent="0.2"/>
    <row r="958101" hidden="1" x14ac:dyDescent="0.2"/>
    <row r="958102" hidden="1" x14ac:dyDescent="0.2"/>
    <row r="958103" hidden="1" x14ac:dyDescent="0.2"/>
    <row r="958104" hidden="1" x14ac:dyDescent="0.2"/>
    <row r="958105" hidden="1" x14ac:dyDescent="0.2"/>
    <row r="958106" hidden="1" x14ac:dyDescent="0.2"/>
    <row r="958107" hidden="1" x14ac:dyDescent="0.2"/>
    <row r="958108" hidden="1" x14ac:dyDescent="0.2"/>
    <row r="958109" hidden="1" x14ac:dyDescent="0.2"/>
    <row r="958110" hidden="1" x14ac:dyDescent="0.2"/>
    <row r="958111" hidden="1" x14ac:dyDescent="0.2"/>
    <row r="958112" hidden="1" x14ac:dyDescent="0.2"/>
    <row r="958113" hidden="1" x14ac:dyDescent="0.2"/>
    <row r="958114" hidden="1" x14ac:dyDescent="0.2"/>
    <row r="958115" hidden="1" x14ac:dyDescent="0.2"/>
    <row r="958116" hidden="1" x14ac:dyDescent="0.2"/>
    <row r="958117" hidden="1" x14ac:dyDescent="0.2"/>
    <row r="958118" hidden="1" x14ac:dyDescent="0.2"/>
    <row r="958119" hidden="1" x14ac:dyDescent="0.2"/>
    <row r="958120" hidden="1" x14ac:dyDescent="0.2"/>
    <row r="958121" hidden="1" x14ac:dyDescent="0.2"/>
    <row r="958122" hidden="1" x14ac:dyDescent="0.2"/>
    <row r="958123" hidden="1" x14ac:dyDescent="0.2"/>
    <row r="958124" hidden="1" x14ac:dyDescent="0.2"/>
    <row r="958125" hidden="1" x14ac:dyDescent="0.2"/>
    <row r="958126" hidden="1" x14ac:dyDescent="0.2"/>
    <row r="958127" hidden="1" x14ac:dyDescent="0.2"/>
    <row r="958128" hidden="1" x14ac:dyDescent="0.2"/>
    <row r="958129" hidden="1" x14ac:dyDescent="0.2"/>
    <row r="958130" hidden="1" x14ac:dyDescent="0.2"/>
    <row r="958131" hidden="1" x14ac:dyDescent="0.2"/>
    <row r="958132" hidden="1" x14ac:dyDescent="0.2"/>
    <row r="958133" hidden="1" x14ac:dyDescent="0.2"/>
    <row r="958134" hidden="1" x14ac:dyDescent="0.2"/>
    <row r="958135" hidden="1" x14ac:dyDescent="0.2"/>
    <row r="958136" hidden="1" x14ac:dyDescent="0.2"/>
    <row r="958137" hidden="1" x14ac:dyDescent="0.2"/>
    <row r="958138" hidden="1" x14ac:dyDescent="0.2"/>
    <row r="958139" hidden="1" x14ac:dyDescent="0.2"/>
    <row r="958140" hidden="1" x14ac:dyDescent="0.2"/>
    <row r="958141" hidden="1" x14ac:dyDescent="0.2"/>
    <row r="958142" hidden="1" x14ac:dyDescent="0.2"/>
    <row r="958143" hidden="1" x14ac:dyDescent="0.2"/>
    <row r="958144" hidden="1" x14ac:dyDescent="0.2"/>
    <row r="958145" hidden="1" x14ac:dyDescent="0.2"/>
    <row r="958146" hidden="1" x14ac:dyDescent="0.2"/>
    <row r="958147" hidden="1" x14ac:dyDescent="0.2"/>
    <row r="958148" hidden="1" x14ac:dyDescent="0.2"/>
    <row r="958149" hidden="1" x14ac:dyDescent="0.2"/>
    <row r="958150" hidden="1" x14ac:dyDescent="0.2"/>
    <row r="958151" hidden="1" x14ac:dyDescent="0.2"/>
    <row r="958152" hidden="1" x14ac:dyDescent="0.2"/>
    <row r="958153" hidden="1" x14ac:dyDescent="0.2"/>
    <row r="958154" hidden="1" x14ac:dyDescent="0.2"/>
    <row r="958155" hidden="1" x14ac:dyDescent="0.2"/>
    <row r="958156" hidden="1" x14ac:dyDescent="0.2"/>
    <row r="958157" hidden="1" x14ac:dyDescent="0.2"/>
    <row r="958158" hidden="1" x14ac:dyDescent="0.2"/>
    <row r="958159" hidden="1" x14ac:dyDescent="0.2"/>
    <row r="958160" hidden="1" x14ac:dyDescent="0.2"/>
    <row r="958161" hidden="1" x14ac:dyDescent="0.2"/>
    <row r="958162" hidden="1" x14ac:dyDescent="0.2"/>
    <row r="958163" hidden="1" x14ac:dyDescent="0.2"/>
    <row r="958164" hidden="1" x14ac:dyDescent="0.2"/>
    <row r="958165" hidden="1" x14ac:dyDescent="0.2"/>
    <row r="958166" hidden="1" x14ac:dyDescent="0.2"/>
    <row r="958167" hidden="1" x14ac:dyDescent="0.2"/>
    <row r="958168" hidden="1" x14ac:dyDescent="0.2"/>
    <row r="958169" hidden="1" x14ac:dyDescent="0.2"/>
    <row r="958170" hidden="1" x14ac:dyDescent="0.2"/>
    <row r="958171" hidden="1" x14ac:dyDescent="0.2"/>
    <row r="958172" hidden="1" x14ac:dyDescent="0.2"/>
    <row r="958173" hidden="1" x14ac:dyDescent="0.2"/>
    <row r="958174" hidden="1" x14ac:dyDescent="0.2"/>
    <row r="958175" hidden="1" x14ac:dyDescent="0.2"/>
    <row r="958176" hidden="1" x14ac:dyDescent="0.2"/>
    <row r="958177" hidden="1" x14ac:dyDescent="0.2"/>
    <row r="958178" hidden="1" x14ac:dyDescent="0.2"/>
    <row r="958179" hidden="1" x14ac:dyDescent="0.2"/>
    <row r="958180" hidden="1" x14ac:dyDescent="0.2"/>
    <row r="958181" hidden="1" x14ac:dyDescent="0.2"/>
    <row r="958182" hidden="1" x14ac:dyDescent="0.2"/>
    <row r="958183" hidden="1" x14ac:dyDescent="0.2"/>
    <row r="958184" hidden="1" x14ac:dyDescent="0.2"/>
    <row r="958185" hidden="1" x14ac:dyDescent="0.2"/>
    <row r="958186" hidden="1" x14ac:dyDescent="0.2"/>
    <row r="958187" hidden="1" x14ac:dyDescent="0.2"/>
    <row r="958188" hidden="1" x14ac:dyDescent="0.2"/>
    <row r="958189" hidden="1" x14ac:dyDescent="0.2"/>
    <row r="958190" hidden="1" x14ac:dyDescent="0.2"/>
    <row r="958191" hidden="1" x14ac:dyDescent="0.2"/>
    <row r="958192" hidden="1" x14ac:dyDescent="0.2"/>
    <row r="958193" hidden="1" x14ac:dyDescent="0.2"/>
    <row r="958194" hidden="1" x14ac:dyDescent="0.2"/>
    <row r="958195" hidden="1" x14ac:dyDescent="0.2"/>
    <row r="958196" hidden="1" x14ac:dyDescent="0.2"/>
    <row r="958197" hidden="1" x14ac:dyDescent="0.2"/>
    <row r="958198" hidden="1" x14ac:dyDescent="0.2"/>
    <row r="958199" hidden="1" x14ac:dyDescent="0.2"/>
    <row r="958200" hidden="1" x14ac:dyDescent="0.2"/>
    <row r="958201" hidden="1" x14ac:dyDescent="0.2"/>
    <row r="958202" hidden="1" x14ac:dyDescent="0.2"/>
    <row r="958203" hidden="1" x14ac:dyDescent="0.2"/>
    <row r="958204" hidden="1" x14ac:dyDescent="0.2"/>
    <row r="958205" hidden="1" x14ac:dyDescent="0.2"/>
    <row r="958206" hidden="1" x14ac:dyDescent="0.2"/>
    <row r="958207" hidden="1" x14ac:dyDescent="0.2"/>
    <row r="958208" hidden="1" x14ac:dyDescent="0.2"/>
    <row r="958209" hidden="1" x14ac:dyDescent="0.2"/>
    <row r="958210" hidden="1" x14ac:dyDescent="0.2"/>
    <row r="958211" hidden="1" x14ac:dyDescent="0.2"/>
    <row r="958212" hidden="1" x14ac:dyDescent="0.2"/>
    <row r="958213" hidden="1" x14ac:dyDescent="0.2"/>
    <row r="958214" hidden="1" x14ac:dyDescent="0.2"/>
    <row r="958215" hidden="1" x14ac:dyDescent="0.2"/>
    <row r="958216" hidden="1" x14ac:dyDescent="0.2"/>
    <row r="958217" hidden="1" x14ac:dyDescent="0.2"/>
    <row r="958218" hidden="1" x14ac:dyDescent="0.2"/>
    <row r="958219" hidden="1" x14ac:dyDescent="0.2"/>
    <row r="958220" hidden="1" x14ac:dyDescent="0.2"/>
    <row r="958221" hidden="1" x14ac:dyDescent="0.2"/>
    <row r="958222" hidden="1" x14ac:dyDescent="0.2"/>
    <row r="958223" hidden="1" x14ac:dyDescent="0.2"/>
    <row r="958224" hidden="1" x14ac:dyDescent="0.2"/>
    <row r="958225" hidden="1" x14ac:dyDescent="0.2"/>
    <row r="958226" hidden="1" x14ac:dyDescent="0.2"/>
    <row r="958227" hidden="1" x14ac:dyDescent="0.2"/>
    <row r="958228" hidden="1" x14ac:dyDescent="0.2"/>
    <row r="958229" hidden="1" x14ac:dyDescent="0.2"/>
    <row r="958230" hidden="1" x14ac:dyDescent="0.2"/>
    <row r="958231" hidden="1" x14ac:dyDescent="0.2"/>
    <row r="958232" hidden="1" x14ac:dyDescent="0.2"/>
    <row r="958233" hidden="1" x14ac:dyDescent="0.2"/>
    <row r="958234" hidden="1" x14ac:dyDescent="0.2"/>
    <row r="958235" hidden="1" x14ac:dyDescent="0.2"/>
    <row r="958236" hidden="1" x14ac:dyDescent="0.2"/>
    <row r="958237" hidden="1" x14ac:dyDescent="0.2"/>
    <row r="958238" hidden="1" x14ac:dyDescent="0.2"/>
    <row r="958239" hidden="1" x14ac:dyDescent="0.2"/>
    <row r="958240" hidden="1" x14ac:dyDescent="0.2"/>
    <row r="958241" hidden="1" x14ac:dyDescent="0.2"/>
    <row r="958242" hidden="1" x14ac:dyDescent="0.2"/>
    <row r="958243" hidden="1" x14ac:dyDescent="0.2"/>
    <row r="958244" hidden="1" x14ac:dyDescent="0.2"/>
    <row r="958245" hidden="1" x14ac:dyDescent="0.2"/>
    <row r="958246" hidden="1" x14ac:dyDescent="0.2"/>
    <row r="958247" hidden="1" x14ac:dyDescent="0.2"/>
    <row r="958248" hidden="1" x14ac:dyDescent="0.2"/>
    <row r="958249" hidden="1" x14ac:dyDescent="0.2"/>
    <row r="958250" hidden="1" x14ac:dyDescent="0.2"/>
    <row r="958251" hidden="1" x14ac:dyDescent="0.2"/>
    <row r="958252" hidden="1" x14ac:dyDescent="0.2"/>
    <row r="958253" hidden="1" x14ac:dyDescent="0.2"/>
    <row r="958254" hidden="1" x14ac:dyDescent="0.2"/>
    <row r="958255" hidden="1" x14ac:dyDescent="0.2"/>
    <row r="958256" hidden="1" x14ac:dyDescent="0.2"/>
    <row r="958257" hidden="1" x14ac:dyDescent="0.2"/>
    <row r="958258" hidden="1" x14ac:dyDescent="0.2"/>
    <row r="958259" hidden="1" x14ac:dyDescent="0.2"/>
    <row r="958260" hidden="1" x14ac:dyDescent="0.2"/>
    <row r="958261" hidden="1" x14ac:dyDescent="0.2"/>
    <row r="958262" hidden="1" x14ac:dyDescent="0.2"/>
    <row r="958263" hidden="1" x14ac:dyDescent="0.2"/>
    <row r="958264" hidden="1" x14ac:dyDescent="0.2"/>
    <row r="958265" hidden="1" x14ac:dyDescent="0.2"/>
    <row r="958266" hidden="1" x14ac:dyDescent="0.2"/>
    <row r="958267" hidden="1" x14ac:dyDescent="0.2"/>
    <row r="958268" hidden="1" x14ac:dyDescent="0.2"/>
    <row r="958269" hidden="1" x14ac:dyDescent="0.2"/>
    <row r="958270" hidden="1" x14ac:dyDescent="0.2"/>
    <row r="958271" hidden="1" x14ac:dyDescent="0.2"/>
    <row r="958272" hidden="1" x14ac:dyDescent="0.2"/>
    <row r="958273" hidden="1" x14ac:dyDescent="0.2"/>
    <row r="958274" hidden="1" x14ac:dyDescent="0.2"/>
    <row r="958275" hidden="1" x14ac:dyDescent="0.2"/>
    <row r="958276" hidden="1" x14ac:dyDescent="0.2"/>
    <row r="958277" hidden="1" x14ac:dyDescent="0.2"/>
    <row r="958278" hidden="1" x14ac:dyDescent="0.2"/>
    <row r="958279" hidden="1" x14ac:dyDescent="0.2"/>
    <row r="958280" hidden="1" x14ac:dyDescent="0.2"/>
    <row r="958281" hidden="1" x14ac:dyDescent="0.2"/>
    <row r="958282" hidden="1" x14ac:dyDescent="0.2"/>
    <row r="958283" hidden="1" x14ac:dyDescent="0.2"/>
    <row r="958284" hidden="1" x14ac:dyDescent="0.2"/>
    <row r="958285" hidden="1" x14ac:dyDescent="0.2"/>
    <row r="958286" hidden="1" x14ac:dyDescent="0.2"/>
    <row r="958287" hidden="1" x14ac:dyDescent="0.2"/>
    <row r="958288" hidden="1" x14ac:dyDescent="0.2"/>
    <row r="958289" hidden="1" x14ac:dyDescent="0.2"/>
    <row r="958290" hidden="1" x14ac:dyDescent="0.2"/>
    <row r="958291" hidden="1" x14ac:dyDescent="0.2"/>
    <row r="958292" hidden="1" x14ac:dyDescent="0.2"/>
    <row r="958293" hidden="1" x14ac:dyDescent="0.2"/>
    <row r="958294" hidden="1" x14ac:dyDescent="0.2"/>
    <row r="958295" hidden="1" x14ac:dyDescent="0.2"/>
    <row r="958296" hidden="1" x14ac:dyDescent="0.2"/>
    <row r="958297" hidden="1" x14ac:dyDescent="0.2"/>
    <row r="958298" hidden="1" x14ac:dyDescent="0.2"/>
    <row r="958299" hidden="1" x14ac:dyDescent="0.2"/>
    <row r="958300" hidden="1" x14ac:dyDescent="0.2"/>
    <row r="958301" hidden="1" x14ac:dyDescent="0.2"/>
    <row r="958302" hidden="1" x14ac:dyDescent="0.2"/>
    <row r="958303" hidden="1" x14ac:dyDescent="0.2"/>
    <row r="958304" hidden="1" x14ac:dyDescent="0.2"/>
    <row r="958305" hidden="1" x14ac:dyDescent="0.2"/>
    <row r="958306" hidden="1" x14ac:dyDescent="0.2"/>
    <row r="958307" hidden="1" x14ac:dyDescent="0.2"/>
    <row r="958308" hidden="1" x14ac:dyDescent="0.2"/>
    <row r="958309" hidden="1" x14ac:dyDescent="0.2"/>
    <row r="958310" hidden="1" x14ac:dyDescent="0.2"/>
    <row r="958311" hidden="1" x14ac:dyDescent="0.2"/>
    <row r="958312" hidden="1" x14ac:dyDescent="0.2"/>
    <row r="958313" hidden="1" x14ac:dyDescent="0.2"/>
    <row r="958314" hidden="1" x14ac:dyDescent="0.2"/>
    <row r="958315" hidden="1" x14ac:dyDescent="0.2"/>
    <row r="958316" hidden="1" x14ac:dyDescent="0.2"/>
    <row r="958317" hidden="1" x14ac:dyDescent="0.2"/>
    <row r="958318" hidden="1" x14ac:dyDescent="0.2"/>
    <row r="958319" hidden="1" x14ac:dyDescent="0.2"/>
    <row r="958320" hidden="1" x14ac:dyDescent="0.2"/>
    <row r="958321" hidden="1" x14ac:dyDescent="0.2"/>
    <row r="958322" hidden="1" x14ac:dyDescent="0.2"/>
    <row r="958323" hidden="1" x14ac:dyDescent="0.2"/>
    <row r="958324" hidden="1" x14ac:dyDescent="0.2"/>
    <row r="958325" hidden="1" x14ac:dyDescent="0.2"/>
    <row r="958326" hidden="1" x14ac:dyDescent="0.2"/>
    <row r="958327" hidden="1" x14ac:dyDescent="0.2"/>
    <row r="958328" hidden="1" x14ac:dyDescent="0.2"/>
    <row r="958329" hidden="1" x14ac:dyDescent="0.2"/>
    <row r="958330" hidden="1" x14ac:dyDescent="0.2"/>
    <row r="958331" hidden="1" x14ac:dyDescent="0.2"/>
    <row r="958332" hidden="1" x14ac:dyDescent="0.2"/>
    <row r="958333" hidden="1" x14ac:dyDescent="0.2"/>
    <row r="958334" hidden="1" x14ac:dyDescent="0.2"/>
    <row r="958335" hidden="1" x14ac:dyDescent="0.2"/>
    <row r="958336" hidden="1" x14ac:dyDescent="0.2"/>
    <row r="958337" hidden="1" x14ac:dyDescent="0.2"/>
    <row r="958338" hidden="1" x14ac:dyDescent="0.2"/>
    <row r="958339" hidden="1" x14ac:dyDescent="0.2"/>
    <row r="958340" hidden="1" x14ac:dyDescent="0.2"/>
    <row r="958341" hidden="1" x14ac:dyDescent="0.2"/>
    <row r="958342" hidden="1" x14ac:dyDescent="0.2"/>
    <row r="958343" hidden="1" x14ac:dyDescent="0.2"/>
    <row r="958344" hidden="1" x14ac:dyDescent="0.2"/>
    <row r="958345" hidden="1" x14ac:dyDescent="0.2"/>
    <row r="958346" hidden="1" x14ac:dyDescent="0.2"/>
    <row r="958347" hidden="1" x14ac:dyDescent="0.2"/>
    <row r="958348" hidden="1" x14ac:dyDescent="0.2"/>
    <row r="958349" hidden="1" x14ac:dyDescent="0.2"/>
    <row r="958350" hidden="1" x14ac:dyDescent="0.2"/>
    <row r="958351" hidden="1" x14ac:dyDescent="0.2"/>
    <row r="958352" hidden="1" x14ac:dyDescent="0.2"/>
    <row r="958353" hidden="1" x14ac:dyDescent="0.2"/>
    <row r="958354" hidden="1" x14ac:dyDescent="0.2"/>
    <row r="958355" hidden="1" x14ac:dyDescent="0.2"/>
    <row r="958356" hidden="1" x14ac:dyDescent="0.2"/>
    <row r="958357" hidden="1" x14ac:dyDescent="0.2"/>
    <row r="958358" hidden="1" x14ac:dyDescent="0.2"/>
    <row r="958359" hidden="1" x14ac:dyDescent="0.2"/>
    <row r="958360" hidden="1" x14ac:dyDescent="0.2"/>
    <row r="958361" hidden="1" x14ac:dyDescent="0.2"/>
    <row r="958362" hidden="1" x14ac:dyDescent="0.2"/>
    <row r="958363" hidden="1" x14ac:dyDescent="0.2"/>
    <row r="958364" hidden="1" x14ac:dyDescent="0.2"/>
    <row r="958365" hidden="1" x14ac:dyDescent="0.2"/>
    <row r="958366" hidden="1" x14ac:dyDescent="0.2"/>
    <row r="958367" hidden="1" x14ac:dyDescent="0.2"/>
    <row r="958368" hidden="1" x14ac:dyDescent="0.2"/>
    <row r="958369" hidden="1" x14ac:dyDescent="0.2"/>
    <row r="958370" hidden="1" x14ac:dyDescent="0.2"/>
    <row r="958371" hidden="1" x14ac:dyDescent="0.2"/>
    <row r="958372" hidden="1" x14ac:dyDescent="0.2"/>
    <row r="958373" hidden="1" x14ac:dyDescent="0.2"/>
    <row r="958374" hidden="1" x14ac:dyDescent="0.2"/>
    <row r="958375" hidden="1" x14ac:dyDescent="0.2"/>
    <row r="958376" hidden="1" x14ac:dyDescent="0.2"/>
    <row r="958377" hidden="1" x14ac:dyDescent="0.2"/>
    <row r="958378" hidden="1" x14ac:dyDescent="0.2"/>
    <row r="958379" hidden="1" x14ac:dyDescent="0.2"/>
    <row r="958380" hidden="1" x14ac:dyDescent="0.2"/>
    <row r="958381" hidden="1" x14ac:dyDescent="0.2"/>
    <row r="958382" hidden="1" x14ac:dyDescent="0.2"/>
    <row r="958383" hidden="1" x14ac:dyDescent="0.2"/>
    <row r="958384" hidden="1" x14ac:dyDescent="0.2"/>
    <row r="958385" hidden="1" x14ac:dyDescent="0.2"/>
    <row r="958386" hidden="1" x14ac:dyDescent="0.2"/>
    <row r="958387" hidden="1" x14ac:dyDescent="0.2"/>
    <row r="958388" hidden="1" x14ac:dyDescent="0.2"/>
    <row r="958389" hidden="1" x14ac:dyDescent="0.2"/>
    <row r="958390" hidden="1" x14ac:dyDescent="0.2"/>
    <row r="958391" hidden="1" x14ac:dyDescent="0.2"/>
    <row r="958392" hidden="1" x14ac:dyDescent="0.2"/>
    <row r="958393" hidden="1" x14ac:dyDescent="0.2"/>
    <row r="958394" hidden="1" x14ac:dyDescent="0.2"/>
    <row r="958395" hidden="1" x14ac:dyDescent="0.2"/>
    <row r="958396" hidden="1" x14ac:dyDescent="0.2"/>
    <row r="958397" hidden="1" x14ac:dyDescent="0.2"/>
    <row r="958398" hidden="1" x14ac:dyDescent="0.2"/>
    <row r="958399" hidden="1" x14ac:dyDescent="0.2"/>
    <row r="958400" hidden="1" x14ac:dyDescent="0.2"/>
    <row r="958401" hidden="1" x14ac:dyDescent="0.2"/>
    <row r="958402" hidden="1" x14ac:dyDescent="0.2"/>
    <row r="958403" hidden="1" x14ac:dyDescent="0.2"/>
    <row r="958404" hidden="1" x14ac:dyDescent="0.2"/>
    <row r="958405" hidden="1" x14ac:dyDescent="0.2"/>
    <row r="958406" hidden="1" x14ac:dyDescent="0.2"/>
    <row r="958407" hidden="1" x14ac:dyDescent="0.2"/>
    <row r="958408" hidden="1" x14ac:dyDescent="0.2"/>
    <row r="958409" hidden="1" x14ac:dyDescent="0.2"/>
    <row r="958410" hidden="1" x14ac:dyDescent="0.2"/>
    <row r="958411" hidden="1" x14ac:dyDescent="0.2"/>
    <row r="958412" hidden="1" x14ac:dyDescent="0.2"/>
    <row r="958413" hidden="1" x14ac:dyDescent="0.2"/>
    <row r="958414" hidden="1" x14ac:dyDescent="0.2"/>
    <row r="958415" hidden="1" x14ac:dyDescent="0.2"/>
    <row r="958416" hidden="1" x14ac:dyDescent="0.2"/>
    <row r="958417" hidden="1" x14ac:dyDescent="0.2"/>
    <row r="958418" hidden="1" x14ac:dyDescent="0.2"/>
    <row r="958419" hidden="1" x14ac:dyDescent="0.2"/>
    <row r="958420" hidden="1" x14ac:dyDescent="0.2"/>
    <row r="958421" hidden="1" x14ac:dyDescent="0.2"/>
    <row r="958422" hidden="1" x14ac:dyDescent="0.2"/>
    <row r="958423" hidden="1" x14ac:dyDescent="0.2"/>
    <row r="958424" hidden="1" x14ac:dyDescent="0.2"/>
    <row r="958425" hidden="1" x14ac:dyDescent="0.2"/>
    <row r="958426" hidden="1" x14ac:dyDescent="0.2"/>
    <row r="958427" hidden="1" x14ac:dyDescent="0.2"/>
    <row r="958428" hidden="1" x14ac:dyDescent="0.2"/>
    <row r="958429" hidden="1" x14ac:dyDescent="0.2"/>
    <row r="958430" hidden="1" x14ac:dyDescent="0.2"/>
    <row r="958431" hidden="1" x14ac:dyDescent="0.2"/>
    <row r="958432" hidden="1" x14ac:dyDescent="0.2"/>
    <row r="958433" hidden="1" x14ac:dyDescent="0.2"/>
    <row r="958434" hidden="1" x14ac:dyDescent="0.2"/>
    <row r="958435" hidden="1" x14ac:dyDescent="0.2"/>
    <row r="958436" hidden="1" x14ac:dyDescent="0.2"/>
    <row r="958437" hidden="1" x14ac:dyDescent="0.2"/>
    <row r="958438" hidden="1" x14ac:dyDescent="0.2"/>
    <row r="958439" hidden="1" x14ac:dyDescent="0.2"/>
    <row r="958440" hidden="1" x14ac:dyDescent="0.2"/>
    <row r="958441" hidden="1" x14ac:dyDescent="0.2"/>
    <row r="958442" hidden="1" x14ac:dyDescent="0.2"/>
    <row r="958443" hidden="1" x14ac:dyDescent="0.2"/>
    <row r="958444" hidden="1" x14ac:dyDescent="0.2"/>
    <row r="958445" hidden="1" x14ac:dyDescent="0.2"/>
    <row r="958446" hidden="1" x14ac:dyDescent="0.2"/>
    <row r="958447" hidden="1" x14ac:dyDescent="0.2"/>
    <row r="958448" hidden="1" x14ac:dyDescent="0.2"/>
    <row r="958449" hidden="1" x14ac:dyDescent="0.2"/>
    <row r="958450" hidden="1" x14ac:dyDescent="0.2"/>
    <row r="958451" hidden="1" x14ac:dyDescent="0.2"/>
    <row r="958452" hidden="1" x14ac:dyDescent="0.2"/>
    <row r="958453" hidden="1" x14ac:dyDescent="0.2"/>
    <row r="958454" hidden="1" x14ac:dyDescent="0.2"/>
    <row r="958455" hidden="1" x14ac:dyDescent="0.2"/>
    <row r="958456" hidden="1" x14ac:dyDescent="0.2"/>
    <row r="958457" hidden="1" x14ac:dyDescent="0.2"/>
    <row r="958458" hidden="1" x14ac:dyDescent="0.2"/>
    <row r="958459" hidden="1" x14ac:dyDescent="0.2"/>
    <row r="958460" hidden="1" x14ac:dyDescent="0.2"/>
    <row r="958461" hidden="1" x14ac:dyDescent="0.2"/>
    <row r="958462" hidden="1" x14ac:dyDescent="0.2"/>
    <row r="958463" hidden="1" x14ac:dyDescent="0.2"/>
    <row r="958464" hidden="1" x14ac:dyDescent="0.2"/>
    <row r="958465" hidden="1" x14ac:dyDescent="0.2"/>
    <row r="958466" hidden="1" x14ac:dyDescent="0.2"/>
    <row r="958467" hidden="1" x14ac:dyDescent="0.2"/>
    <row r="958468" hidden="1" x14ac:dyDescent="0.2"/>
    <row r="958469" hidden="1" x14ac:dyDescent="0.2"/>
    <row r="958470" hidden="1" x14ac:dyDescent="0.2"/>
    <row r="958471" hidden="1" x14ac:dyDescent="0.2"/>
    <row r="958472" hidden="1" x14ac:dyDescent="0.2"/>
    <row r="958473" hidden="1" x14ac:dyDescent="0.2"/>
    <row r="958474" hidden="1" x14ac:dyDescent="0.2"/>
    <row r="958475" hidden="1" x14ac:dyDescent="0.2"/>
    <row r="958476" hidden="1" x14ac:dyDescent="0.2"/>
    <row r="958477" hidden="1" x14ac:dyDescent="0.2"/>
    <row r="958478" hidden="1" x14ac:dyDescent="0.2"/>
    <row r="958479" hidden="1" x14ac:dyDescent="0.2"/>
    <row r="958480" hidden="1" x14ac:dyDescent="0.2"/>
    <row r="958481" hidden="1" x14ac:dyDescent="0.2"/>
    <row r="958482" hidden="1" x14ac:dyDescent="0.2"/>
    <row r="958483" hidden="1" x14ac:dyDescent="0.2"/>
    <row r="958484" hidden="1" x14ac:dyDescent="0.2"/>
    <row r="958485" hidden="1" x14ac:dyDescent="0.2"/>
    <row r="958486" hidden="1" x14ac:dyDescent="0.2"/>
    <row r="958487" hidden="1" x14ac:dyDescent="0.2"/>
    <row r="958488" hidden="1" x14ac:dyDescent="0.2"/>
    <row r="958489" hidden="1" x14ac:dyDescent="0.2"/>
    <row r="958490" hidden="1" x14ac:dyDescent="0.2"/>
    <row r="958491" hidden="1" x14ac:dyDescent="0.2"/>
    <row r="958492" hidden="1" x14ac:dyDescent="0.2"/>
    <row r="958493" hidden="1" x14ac:dyDescent="0.2"/>
    <row r="958494" hidden="1" x14ac:dyDescent="0.2"/>
    <row r="958495" hidden="1" x14ac:dyDescent="0.2"/>
    <row r="958496" hidden="1" x14ac:dyDescent="0.2"/>
    <row r="958497" hidden="1" x14ac:dyDescent="0.2"/>
    <row r="958498" hidden="1" x14ac:dyDescent="0.2"/>
    <row r="958499" hidden="1" x14ac:dyDescent="0.2"/>
    <row r="958500" hidden="1" x14ac:dyDescent="0.2"/>
    <row r="958501" hidden="1" x14ac:dyDescent="0.2"/>
    <row r="958502" hidden="1" x14ac:dyDescent="0.2"/>
    <row r="958503" hidden="1" x14ac:dyDescent="0.2"/>
    <row r="958504" hidden="1" x14ac:dyDescent="0.2"/>
    <row r="958505" hidden="1" x14ac:dyDescent="0.2"/>
    <row r="958506" hidden="1" x14ac:dyDescent="0.2"/>
    <row r="958507" hidden="1" x14ac:dyDescent="0.2"/>
    <row r="958508" hidden="1" x14ac:dyDescent="0.2"/>
    <row r="958509" hidden="1" x14ac:dyDescent="0.2"/>
    <row r="958510" hidden="1" x14ac:dyDescent="0.2"/>
    <row r="958511" hidden="1" x14ac:dyDescent="0.2"/>
    <row r="958512" hidden="1" x14ac:dyDescent="0.2"/>
    <row r="958513" hidden="1" x14ac:dyDescent="0.2"/>
    <row r="958514" hidden="1" x14ac:dyDescent="0.2"/>
    <row r="958515" hidden="1" x14ac:dyDescent="0.2"/>
    <row r="958516" hidden="1" x14ac:dyDescent="0.2"/>
    <row r="958517" hidden="1" x14ac:dyDescent="0.2"/>
    <row r="958518" hidden="1" x14ac:dyDescent="0.2"/>
    <row r="958519" hidden="1" x14ac:dyDescent="0.2"/>
    <row r="958520" hidden="1" x14ac:dyDescent="0.2"/>
    <row r="958521" hidden="1" x14ac:dyDescent="0.2"/>
    <row r="958522" hidden="1" x14ac:dyDescent="0.2"/>
    <row r="958523" hidden="1" x14ac:dyDescent="0.2"/>
    <row r="958524" hidden="1" x14ac:dyDescent="0.2"/>
    <row r="958525" hidden="1" x14ac:dyDescent="0.2"/>
    <row r="958526" hidden="1" x14ac:dyDescent="0.2"/>
    <row r="958527" hidden="1" x14ac:dyDescent="0.2"/>
    <row r="958528" hidden="1" x14ac:dyDescent="0.2"/>
    <row r="958529" hidden="1" x14ac:dyDescent="0.2"/>
    <row r="958530" hidden="1" x14ac:dyDescent="0.2"/>
    <row r="958531" hidden="1" x14ac:dyDescent="0.2"/>
    <row r="958532" hidden="1" x14ac:dyDescent="0.2"/>
    <row r="958533" hidden="1" x14ac:dyDescent="0.2"/>
    <row r="958534" hidden="1" x14ac:dyDescent="0.2"/>
    <row r="958535" hidden="1" x14ac:dyDescent="0.2"/>
    <row r="958536" hidden="1" x14ac:dyDescent="0.2"/>
    <row r="958537" hidden="1" x14ac:dyDescent="0.2"/>
    <row r="958538" hidden="1" x14ac:dyDescent="0.2"/>
    <row r="958539" hidden="1" x14ac:dyDescent="0.2"/>
    <row r="958540" hidden="1" x14ac:dyDescent="0.2"/>
    <row r="958541" hidden="1" x14ac:dyDescent="0.2"/>
    <row r="958542" hidden="1" x14ac:dyDescent="0.2"/>
    <row r="958543" hidden="1" x14ac:dyDescent="0.2"/>
    <row r="958544" hidden="1" x14ac:dyDescent="0.2"/>
    <row r="958545" hidden="1" x14ac:dyDescent="0.2"/>
    <row r="958546" hidden="1" x14ac:dyDescent="0.2"/>
    <row r="958547" hidden="1" x14ac:dyDescent="0.2"/>
    <row r="958548" hidden="1" x14ac:dyDescent="0.2"/>
    <row r="958549" hidden="1" x14ac:dyDescent="0.2"/>
    <row r="958550" hidden="1" x14ac:dyDescent="0.2"/>
    <row r="958551" hidden="1" x14ac:dyDescent="0.2"/>
    <row r="958552" hidden="1" x14ac:dyDescent="0.2"/>
    <row r="958553" hidden="1" x14ac:dyDescent="0.2"/>
    <row r="958554" hidden="1" x14ac:dyDescent="0.2"/>
    <row r="958555" hidden="1" x14ac:dyDescent="0.2"/>
    <row r="958556" hidden="1" x14ac:dyDescent="0.2"/>
    <row r="958557" hidden="1" x14ac:dyDescent="0.2"/>
    <row r="958558" hidden="1" x14ac:dyDescent="0.2"/>
    <row r="958559" hidden="1" x14ac:dyDescent="0.2"/>
    <row r="958560" hidden="1" x14ac:dyDescent="0.2"/>
    <row r="958561" hidden="1" x14ac:dyDescent="0.2"/>
    <row r="958562" hidden="1" x14ac:dyDescent="0.2"/>
    <row r="958563" hidden="1" x14ac:dyDescent="0.2"/>
    <row r="958564" hidden="1" x14ac:dyDescent="0.2"/>
    <row r="958565" hidden="1" x14ac:dyDescent="0.2"/>
    <row r="958566" hidden="1" x14ac:dyDescent="0.2"/>
    <row r="958567" hidden="1" x14ac:dyDescent="0.2"/>
    <row r="958568" hidden="1" x14ac:dyDescent="0.2"/>
    <row r="958569" hidden="1" x14ac:dyDescent="0.2"/>
    <row r="958570" hidden="1" x14ac:dyDescent="0.2"/>
    <row r="958571" hidden="1" x14ac:dyDescent="0.2"/>
    <row r="958572" hidden="1" x14ac:dyDescent="0.2"/>
    <row r="958573" hidden="1" x14ac:dyDescent="0.2"/>
    <row r="958574" hidden="1" x14ac:dyDescent="0.2"/>
    <row r="958575" hidden="1" x14ac:dyDescent="0.2"/>
    <row r="958576" hidden="1" x14ac:dyDescent="0.2"/>
    <row r="958577" hidden="1" x14ac:dyDescent="0.2"/>
    <row r="958578" hidden="1" x14ac:dyDescent="0.2"/>
    <row r="958579" hidden="1" x14ac:dyDescent="0.2"/>
    <row r="958580" hidden="1" x14ac:dyDescent="0.2"/>
    <row r="958581" hidden="1" x14ac:dyDescent="0.2"/>
    <row r="958582" hidden="1" x14ac:dyDescent="0.2"/>
    <row r="958583" hidden="1" x14ac:dyDescent="0.2"/>
    <row r="958584" hidden="1" x14ac:dyDescent="0.2"/>
    <row r="958585" hidden="1" x14ac:dyDescent="0.2"/>
    <row r="958586" hidden="1" x14ac:dyDescent="0.2"/>
    <row r="958587" hidden="1" x14ac:dyDescent="0.2"/>
    <row r="958588" hidden="1" x14ac:dyDescent="0.2"/>
    <row r="958589" hidden="1" x14ac:dyDescent="0.2"/>
    <row r="958590" hidden="1" x14ac:dyDescent="0.2"/>
    <row r="958591" hidden="1" x14ac:dyDescent="0.2"/>
    <row r="958592" hidden="1" x14ac:dyDescent="0.2"/>
    <row r="958593" hidden="1" x14ac:dyDescent="0.2"/>
    <row r="958594" hidden="1" x14ac:dyDescent="0.2"/>
    <row r="958595" hidden="1" x14ac:dyDescent="0.2"/>
    <row r="958596" hidden="1" x14ac:dyDescent="0.2"/>
    <row r="958597" hidden="1" x14ac:dyDescent="0.2"/>
    <row r="958598" hidden="1" x14ac:dyDescent="0.2"/>
    <row r="958599" hidden="1" x14ac:dyDescent="0.2"/>
    <row r="958600" hidden="1" x14ac:dyDescent="0.2"/>
    <row r="958601" hidden="1" x14ac:dyDescent="0.2"/>
    <row r="958602" hidden="1" x14ac:dyDescent="0.2"/>
    <row r="958603" hidden="1" x14ac:dyDescent="0.2"/>
    <row r="958604" hidden="1" x14ac:dyDescent="0.2"/>
    <row r="958605" hidden="1" x14ac:dyDescent="0.2"/>
    <row r="958606" hidden="1" x14ac:dyDescent="0.2"/>
    <row r="958607" hidden="1" x14ac:dyDescent="0.2"/>
    <row r="958608" hidden="1" x14ac:dyDescent="0.2"/>
    <row r="958609" hidden="1" x14ac:dyDescent="0.2"/>
    <row r="958610" hidden="1" x14ac:dyDescent="0.2"/>
    <row r="958611" hidden="1" x14ac:dyDescent="0.2"/>
    <row r="958612" hidden="1" x14ac:dyDescent="0.2"/>
    <row r="958613" hidden="1" x14ac:dyDescent="0.2"/>
    <row r="958614" hidden="1" x14ac:dyDescent="0.2"/>
    <row r="958615" hidden="1" x14ac:dyDescent="0.2"/>
    <row r="958616" hidden="1" x14ac:dyDescent="0.2"/>
    <row r="958617" hidden="1" x14ac:dyDescent="0.2"/>
    <row r="958618" hidden="1" x14ac:dyDescent="0.2"/>
    <row r="958619" hidden="1" x14ac:dyDescent="0.2"/>
    <row r="958620" hidden="1" x14ac:dyDescent="0.2"/>
    <row r="958621" hidden="1" x14ac:dyDescent="0.2"/>
    <row r="958622" hidden="1" x14ac:dyDescent="0.2"/>
    <row r="958623" hidden="1" x14ac:dyDescent="0.2"/>
    <row r="958624" hidden="1" x14ac:dyDescent="0.2"/>
    <row r="958625" hidden="1" x14ac:dyDescent="0.2"/>
    <row r="958626" hidden="1" x14ac:dyDescent="0.2"/>
    <row r="958627" hidden="1" x14ac:dyDescent="0.2"/>
    <row r="958628" hidden="1" x14ac:dyDescent="0.2"/>
    <row r="958629" hidden="1" x14ac:dyDescent="0.2"/>
    <row r="958630" hidden="1" x14ac:dyDescent="0.2"/>
    <row r="958631" hidden="1" x14ac:dyDescent="0.2"/>
    <row r="958632" hidden="1" x14ac:dyDescent="0.2"/>
    <row r="958633" hidden="1" x14ac:dyDescent="0.2"/>
    <row r="958634" hidden="1" x14ac:dyDescent="0.2"/>
    <row r="958635" hidden="1" x14ac:dyDescent="0.2"/>
    <row r="958636" hidden="1" x14ac:dyDescent="0.2"/>
    <row r="958637" hidden="1" x14ac:dyDescent="0.2"/>
    <row r="958638" hidden="1" x14ac:dyDescent="0.2"/>
    <row r="958639" hidden="1" x14ac:dyDescent="0.2"/>
    <row r="958640" hidden="1" x14ac:dyDescent="0.2"/>
    <row r="958641" hidden="1" x14ac:dyDescent="0.2"/>
    <row r="958642" hidden="1" x14ac:dyDescent="0.2"/>
    <row r="958643" hidden="1" x14ac:dyDescent="0.2"/>
    <row r="958644" hidden="1" x14ac:dyDescent="0.2"/>
    <row r="958645" hidden="1" x14ac:dyDescent="0.2"/>
    <row r="958646" hidden="1" x14ac:dyDescent="0.2"/>
    <row r="958647" hidden="1" x14ac:dyDescent="0.2"/>
    <row r="958648" hidden="1" x14ac:dyDescent="0.2"/>
    <row r="958649" hidden="1" x14ac:dyDescent="0.2"/>
    <row r="958650" hidden="1" x14ac:dyDescent="0.2"/>
    <row r="958651" hidden="1" x14ac:dyDescent="0.2"/>
    <row r="958652" hidden="1" x14ac:dyDescent="0.2"/>
    <row r="958653" hidden="1" x14ac:dyDescent="0.2"/>
    <row r="958654" hidden="1" x14ac:dyDescent="0.2"/>
    <row r="958655" hidden="1" x14ac:dyDescent="0.2"/>
    <row r="958656" hidden="1" x14ac:dyDescent="0.2"/>
    <row r="958657" hidden="1" x14ac:dyDescent="0.2"/>
    <row r="958658" hidden="1" x14ac:dyDescent="0.2"/>
    <row r="958659" hidden="1" x14ac:dyDescent="0.2"/>
    <row r="958660" hidden="1" x14ac:dyDescent="0.2"/>
    <row r="958661" hidden="1" x14ac:dyDescent="0.2"/>
    <row r="958662" hidden="1" x14ac:dyDescent="0.2"/>
    <row r="958663" hidden="1" x14ac:dyDescent="0.2"/>
    <row r="958664" hidden="1" x14ac:dyDescent="0.2"/>
    <row r="958665" hidden="1" x14ac:dyDescent="0.2"/>
    <row r="958666" hidden="1" x14ac:dyDescent="0.2"/>
    <row r="958667" hidden="1" x14ac:dyDescent="0.2"/>
    <row r="958668" hidden="1" x14ac:dyDescent="0.2"/>
    <row r="958669" hidden="1" x14ac:dyDescent="0.2"/>
    <row r="958670" hidden="1" x14ac:dyDescent="0.2"/>
    <row r="958671" hidden="1" x14ac:dyDescent="0.2"/>
    <row r="958672" hidden="1" x14ac:dyDescent="0.2"/>
    <row r="958673" hidden="1" x14ac:dyDescent="0.2"/>
    <row r="958674" hidden="1" x14ac:dyDescent="0.2"/>
    <row r="958675" hidden="1" x14ac:dyDescent="0.2"/>
    <row r="958676" hidden="1" x14ac:dyDescent="0.2"/>
    <row r="958677" hidden="1" x14ac:dyDescent="0.2"/>
    <row r="958678" hidden="1" x14ac:dyDescent="0.2"/>
    <row r="958679" hidden="1" x14ac:dyDescent="0.2"/>
    <row r="958680" hidden="1" x14ac:dyDescent="0.2"/>
    <row r="958681" hidden="1" x14ac:dyDescent="0.2"/>
    <row r="958682" hidden="1" x14ac:dyDescent="0.2"/>
    <row r="958683" hidden="1" x14ac:dyDescent="0.2"/>
    <row r="958684" hidden="1" x14ac:dyDescent="0.2"/>
    <row r="958685" hidden="1" x14ac:dyDescent="0.2"/>
    <row r="958686" hidden="1" x14ac:dyDescent="0.2"/>
    <row r="958687" hidden="1" x14ac:dyDescent="0.2"/>
    <row r="958688" hidden="1" x14ac:dyDescent="0.2"/>
    <row r="958689" hidden="1" x14ac:dyDescent="0.2"/>
    <row r="958690" hidden="1" x14ac:dyDescent="0.2"/>
    <row r="958691" hidden="1" x14ac:dyDescent="0.2"/>
    <row r="958692" hidden="1" x14ac:dyDescent="0.2"/>
    <row r="958693" hidden="1" x14ac:dyDescent="0.2"/>
    <row r="958694" hidden="1" x14ac:dyDescent="0.2"/>
    <row r="958695" hidden="1" x14ac:dyDescent="0.2"/>
    <row r="958696" hidden="1" x14ac:dyDescent="0.2"/>
    <row r="958697" hidden="1" x14ac:dyDescent="0.2"/>
    <row r="958698" hidden="1" x14ac:dyDescent="0.2"/>
    <row r="958699" hidden="1" x14ac:dyDescent="0.2"/>
    <row r="958700" hidden="1" x14ac:dyDescent="0.2"/>
    <row r="958701" hidden="1" x14ac:dyDescent="0.2"/>
    <row r="958702" hidden="1" x14ac:dyDescent="0.2"/>
    <row r="958703" hidden="1" x14ac:dyDescent="0.2"/>
    <row r="958704" hidden="1" x14ac:dyDescent="0.2"/>
    <row r="958705" hidden="1" x14ac:dyDescent="0.2"/>
    <row r="958706" hidden="1" x14ac:dyDescent="0.2"/>
    <row r="958707" hidden="1" x14ac:dyDescent="0.2"/>
    <row r="958708" hidden="1" x14ac:dyDescent="0.2"/>
    <row r="958709" hidden="1" x14ac:dyDescent="0.2"/>
    <row r="958710" hidden="1" x14ac:dyDescent="0.2"/>
    <row r="958711" hidden="1" x14ac:dyDescent="0.2"/>
    <row r="958712" hidden="1" x14ac:dyDescent="0.2"/>
    <row r="958713" hidden="1" x14ac:dyDescent="0.2"/>
    <row r="958714" hidden="1" x14ac:dyDescent="0.2"/>
    <row r="958715" hidden="1" x14ac:dyDescent="0.2"/>
    <row r="958716" hidden="1" x14ac:dyDescent="0.2"/>
    <row r="958717" hidden="1" x14ac:dyDescent="0.2"/>
    <row r="958718" hidden="1" x14ac:dyDescent="0.2"/>
    <row r="958719" hidden="1" x14ac:dyDescent="0.2"/>
    <row r="958720" hidden="1" x14ac:dyDescent="0.2"/>
    <row r="958721" hidden="1" x14ac:dyDescent="0.2"/>
    <row r="958722" hidden="1" x14ac:dyDescent="0.2"/>
    <row r="958723" hidden="1" x14ac:dyDescent="0.2"/>
    <row r="958724" hidden="1" x14ac:dyDescent="0.2"/>
    <row r="958725" hidden="1" x14ac:dyDescent="0.2"/>
    <row r="958726" hidden="1" x14ac:dyDescent="0.2"/>
    <row r="958727" hidden="1" x14ac:dyDescent="0.2"/>
    <row r="958728" hidden="1" x14ac:dyDescent="0.2"/>
    <row r="958729" hidden="1" x14ac:dyDescent="0.2"/>
    <row r="958730" hidden="1" x14ac:dyDescent="0.2"/>
    <row r="958731" hidden="1" x14ac:dyDescent="0.2"/>
    <row r="958732" hidden="1" x14ac:dyDescent="0.2"/>
    <row r="958733" hidden="1" x14ac:dyDescent="0.2"/>
    <row r="958734" hidden="1" x14ac:dyDescent="0.2"/>
    <row r="958735" hidden="1" x14ac:dyDescent="0.2"/>
    <row r="958736" hidden="1" x14ac:dyDescent="0.2"/>
    <row r="958737" hidden="1" x14ac:dyDescent="0.2"/>
    <row r="958738" hidden="1" x14ac:dyDescent="0.2"/>
    <row r="958739" hidden="1" x14ac:dyDescent="0.2"/>
    <row r="958740" hidden="1" x14ac:dyDescent="0.2"/>
    <row r="958741" hidden="1" x14ac:dyDescent="0.2"/>
    <row r="958742" hidden="1" x14ac:dyDescent="0.2"/>
    <row r="958743" hidden="1" x14ac:dyDescent="0.2"/>
    <row r="958744" hidden="1" x14ac:dyDescent="0.2"/>
    <row r="958745" hidden="1" x14ac:dyDescent="0.2"/>
    <row r="958746" hidden="1" x14ac:dyDescent="0.2"/>
    <row r="958747" hidden="1" x14ac:dyDescent="0.2"/>
    <row r="958748" hidden="1" x14ac:dyDescent="0.2"/>
    <row r="958749" hidden="1" x14ac:dyDescent="0.2"/>
    <row r="958750" hidden="1" x14ac:dyDescent="0.2"/>
    <row r="958751" hidden="1" x14ac:dyDescent="0.2"/>
    <row r="958752" hidden="1" x14ac:dyDescent="0.2"/>
    <row r="958753" hidden="1" x14ac:dyDescent="0.2"/>
    <row r="958754" hidden="1" x14ac:dyDescent="0.2"/>
    <row r="958755" hidden="1" x14ac:dyDescent="0.2"/>
    <row r="958756" hidden="1" x14ac:dyDescent="0.2"/>
    <row r="958757" hidden="1" x14ac:dyDescent="0.2"/>
    <row r="958758" hidden="1" x14ac:dyDescent="0.2"/>
    <row r="958759" hidden="1" x14ac:dyDescent="0.2"/>
    <row r="958760" hidden="1" x14ac:dyDescent="0.2"/>
    <row r="958761" hidden="1" x14ac:dyDescent="0.2"/>
    <row r="958762" hidden="1" x14ac:dyDescent="0.2"/>
    <row r="958763" hidden="1" x14ac:dyDescent="0.2"/>
    <row r="958764" hidden="1" x14ac:dyDescent="0.2"/>
    <row r="958765" hidden="1" x14ac:dyDescent="0.2"/>
    <row r="958766" hidden="1" x14ac:dyDescent="0.2"/>
    <row r="958767" hidden="1" x14ac:dyDescent="0.2"/>
    <row r="958768" hidden="1" x14ac:dyDescent="0.2"/>
    <row r="958769" hidden="1" x14ac:dyDescent="0.2"/>
    <row r="958770" hidden="1" x14ac:dyDescent="0.2"/>
    <row r="958771" hidden="1" x14ac:dyDescent="0.2"/>
    <row r="958772" hidden="1" x14ac:dyDescent="0.2"/>
    <row r="958773" hidden="1" x14ac:dyDescent="0.2"/>
    <row r="958774" hidden="1" x14ac:dyDescent="0.2"/>
    <row r="958775" hidden="1" x14ac:dyDescent="0.2"/>
    <row r="958776" hidden="1" x14ac:dyDescent="0.2"/>
    <row r="958777" hidden="1" x14ac:dyDescent="0.2"/>
    <row r="958778" hidden="1" x14ac:dyDescent="0.2"/>
    <row r="958779" hidden="1" x14ac:dyDescent="0.2"/>
    <row r="958780" hidden="1" x14ac:dyDescent="0.2"/>
    <row r="958781" hidden="1" x14ac:dyDescent="0.2"/>
    <row r="958782" hidden="1" x14ac:dyDescent="0.2"/>
    <row r="958783" hidden="1" x14ac:dyDescent="0.2"/>
    <row r="958784" hidden="1" x14ac:dyDescent="0.2"/>
    <row r="958785" hidden="1" x14ac:dyDescent="0.2"/>
    <row r="958786" hidden="1" x14ac:dyDescent="0.2"/>
    <row r="958787" hidden="1" x14ac:dyDescent="0.2"/>
    <row r="958788" hidden="1" x14ac:dyDescent="0.2"/>
    <row r="958789" hidden="1" x14ac:dyDescent="0.2"/>
    <row r="958790" hidden="1" x14ac:dyDescent="0.2"/>
    <row r="958791" hidden="1" x14ac:dyDescent="0.2"/>
    <row r="958792" hidden="1" x14ac:dyDescent="0.2"/>
    <row r="958793" hidden="1" x14ac:dyDescent="0.2"/>
    <row r="958794" hidden="1" x14ac:dyDescent="0.2"/>
    <row r="958795" hidden="1" x14ac:dyDescent="0.2"/>
    <row r="958796" hidden="1" x14ac:dyDescent="0.2"/>
    <row r="958797" hidden="1" x14ac:dyDescent="0.2"/>
    <row r="958798" hidden="1" x14ac:dyDescent="0.2"/>
    <row r="958799" hidden="1" x14ac:dyDescent="0.2"/>
    <row r="958800" hidden="1" x14ac:dyDescent="0.2"/>
    <row r="958801" hidden="1" x14ac:dyDescent="0.2"/>
    <row r="958802" hidden="1" x14ac:dyDescent="0.2"/>
    <row r="958803" hidden="1" x14ac:dyDescent="0.2"/>
    <row r="958804" hidden="1" x14ac:dyDescent="0.2"/>
    <row r="958805" hidden="1" x14ac:dyDescent="0.2"/>
    <row r="958806" hidden="1" x14ac:dyDescent="0.2"/>
    <row r="958807" hidden="1" x14ac:dyDescent="0.2"/>
    <row r="958808" hidden="1" x14ac:dyDescent="0.2"/>
    <row r="958809" hidden="1" x14ac:dyDescent="0.2"/>
    <row r="958810" hidden="1" x14ac:dyDescent="0.2"/>
    <row r="958811" hidden="1" x14ac:dyDescent="0.2"/>
    <row r="958812" hidden="1" x14ac:dyDescent="0.2"/>
    <row r="958813" hidden="1" x14ac:dyDescent="0.2"/>
    <row r="958814" hidden="1" x14ac:dyDescent="0.2"/>
    <row r="958815" hidden="1" x14ac:dyDescent="0.2"/>
    <row r="958816" hidden="1" x14ac:dyDescent="0.2"/>
    <row r="958817" hidden="1" x14ac:dyDescent="0.2"/>
    <row r="958818" hidden="1" x14ac:dyDescent="0.2"/>
    <row r="958819" hidden="1" x14ac:dyDescent="0.2"/>
    <row r="958820" hidden="1" x14ac:dyDescent="0.2"/>
    <row r="958821" hidden="1" x14ac:dyDescent="0.2"/>
    <row r="958822" hidden="1" x14ac:dyDescent="0.2"/>
    <row r="958823" hidden="1" x14ac:dyDescent="0.2"/>
    <row r="958824" hidden="1" x14ac:dyDescent="0.2"/>
    <row r="958825" hidden="1" x14ac:dyDescent="0.2"/>
    <row r="958826" hidden="1" x14ac:dyDescent="0.2"/>
    <row r="958827" hidden="1" x14ac:dyDescent="0.2"/>
    <row r="958828" hidden="1" x14ac:dyDescent="0.2"/>
    <row r="958829" hidden="1" x14ac:dyDescent="0.2"/>
    <row r="958830" hidden="1" x14ac:dyDescent="0.2"/>
    <row r="958831" hidden="1" x14ac:dyDescent="0.2"/>
    <row r="958832" hidden="1" x14ac:dyDescent="0.2"/>
    <row r="958833" hidden="1" x14ac:dyDescent="0.2"/>
    <row r="958834" hidden="1" x14ac:dyDescent="0.2"/>
    <row r="958835" hidden="1" x14ac:dyDescent="0.2"/>
    <row r="958836" hidden="1" x14ac:dyDescent="0.2"/>
    <row r="958837" hidden="1" x14ac:dyDescent="0.2"/>
    <row r="958838" hidden="1" x14ac:dyDescent="0.2"/>
    <row r="958839" hidden="1" x14ac:dyDescent="0.2"/>
    <row r="958840" hidden="1" x14ac:dyDescent="0.2"/>
    <row r="958841" hidden="1" x14ac:dyDescent="0.2"/>
    <row r="958842" hidden="1" x14ac:dyDescent="0.2"/>
    <row r="958843" hidden="1" x14ac:dyDescent="0.2"/>
    <row r="958844" hidden="1" x14ac:dyDescent="0.2"/>
    <row r="958845" hidden="1" x14ac:dyDescent="0.2"/>
    <row r="958846" hidden="1" x14ac:dyDescent="0.2"/>
    <row r="958847" hidden="1" x14ac:dyDescent="0.2"/>
    <row r="958848" hidden="1" x14ac:dyDescent="0.2"/>
    <row r="958849" hidden="1" x14ac:dyDescent="0.2"/>
    <row r="958850" hidden="1" x14ac:dyDescent="0.2"/>
    <row r="958851" hidden="1" x14ac:dyDescent="0.2"/>
    <row r="958852" hidden="1" x14ac:dyDescent="0.2"/>
    <row r="958853" hidden="1" x14ac:dyDescent="0.2"/>
    <row r="958854" hidden="1" x14ac:dyDescent="0.2"/>
    <row r="958855" hidden="1" x14ac:dyDescent="0.2"/>
    <row r="958856" hidden="1" x14ac:dyDescent="0.2"/>
    <row r="958857" hidden="1" x14ac:dyDescent="0.2"/>
    <row r="958858" hidden="1" x14ac:dyDescent="0.2"/>
    <row r="958859" hidden="1" x14ac:dyDescent="0.2"/>
    <row r="958860" hidden="1" x14ac:dyDescent="0.2"/>
    <row r="958861" hidden="1" x14ac:dyDescent="0.2"/>
    <row r="958862" hidden="1" x14ac:dyDescent="0.2"/>
    <row r="958863" hidden="1" x14ac:dyDescent="0.2"/>
    <row r="958864" hidden="1" x14ac:dyDescent="0.2"/>
    <row r="958865" hidden="1" x14ac:dyDescent="0.2"/>
    <row r="958866" hidden="1" x14ac:dyDescent="0.2"/>
    <row r="958867" hidden="1" x14ac:dyDescent="0.2"/>
    <row r="958868" hidden="1" x14ac:dyDescent="0.2"/>
    <row r="958869" hidden="1" x14ac:dyDescent="0.2"/>
    <row r="958870" hidden="1" x14ac:dyDescent="0.2"/>
    <row r="958871" hidden="1" x14ac:dyDescent="0.2"/>
    <row r="958872" hidden="1" x14ac:dyDescent="0.2"/>
    <row r="958873" hidden="1" x14ac:dyDescent="0.2"/>
    <row r="958874" hidden="1" x14ac:dyDescent="0.2"/>
    <row r="958875" hidden="1" x14ac:dyDescent="0.2"/>
    <row r="958876" hidden="1" x14ac:dyDescent="0.2"/>
    <row r="958877" hidden="1" x14ac:dyDescent="0.2"/>
    <row r="958878" hidden="1" x14ac:dyDescent="0.2"/>
    <row r="958879" hidden="1" x14ac:dyDescent="0.2"/>
    <row r="958880" hidden="1" x14ac:dyDescent="0.2"/>
    <row r="958881" hidden="1" x14ac:dyDescent="0.2"/>
    <row r="958882" hidden="1" x14ac:dyDescent="0.2"/>
    <row r="958883" hidden="1" x14ac:dyDescent="0.2"/>
    <row r="958884" hidden="1" x14ac:dyDescent="0.2"/>
    <row r="958885" hidden="1" x14ac:dyDescent="0.2"/>
    <row r="958886" hidden="1" x14ac:dyDescent="0.2"/>
    <row r="958887" hidden="1" x14ac:dyDescent="0.2"/>
    <row r="958888" hidden="1" x14ac:dyDescent="0.2"/>
    <row r="958889" hidden="1" x14ac:dyDescent="0.2"/>
    <row r="958890" hidden="1" x14ac:dyDescent="0.2"/>
    <row r="958891" hidden="1" x14ac:dyDescent="0.2"/>
    <row r="958892" hidden="1" x14ac:dyDescent="0.2"/>
    <row r="958893" hidden="1" x14ac:dyDescent="0.2"/>
    <row r="958894" hidden="1" x14ac:dyDescent="0.2"/>
    <row r="958895" hidden="1" x14ac:dyDescent="0.2"/>
    <row r="958896" hidden="1" x14ac:dyDescent="0.2"/>
    <row r="958897" hidden="1" x14ac:dyDescent="0.2"/>
    <row r="958898" hidden="1" x14ac:dyDescent="0.2"/>
    <row r="958899" hidden="1" x14ac:dyDescent="0.2"/>
    <row r="958900" hidden="1" x14ac:dyDescent="0.2"/>
    <row r="958901" hidden="1" x14ac:dyDescent="0.2"/>
    <row r="958902" hidden="1" x14ac:dyDescent="0.2"/>
    <row r="958903" hidden="1" x14ac:dyDescent="0.2"/>
    <row r="958904" hidden="1" x14ac:dyDescent="0.2"/>
    <row r="958905" hidden="1" x14ac:dyDescent="0.2"/>
    <row r="958906" hidden="1" x14ac:dyDescent="0.2"/>
    <row r="958907" hidden="1" x14ac:dyDescent="0.2"/>
    <row r="958908" hidden="1" x14ac:dyDescent="0.2"/>
    <row r="958909" hidden="1" x14ac:dyDescent="0.2"/>
    <row r="958910" hidden="1" x14ac:dyDescent="0.2"/>
    <row r="958911" hidden="1" x14ac:dyDescent="0.2"/>
    <row r="958912" hidden="1" x14ac:dyDescent="0.2"/>
    <row r="958913" hidden="1" x14ac:dyDescent="0.2"/>
    <row r="958914" hidden="1" x14ac:dyDescent="0.2"/>
    <row r="958915" hidden="1" x14ac:dyDescent="0.2"/>
    <row r="958916" hidden="1" x14ac:dyDescent="0.2"/>
    <row r="958917" hidden="1" x14ac:dyDescent="0.2"/>
    <row r="958918" hidden="1" x14ac:dyDescent="0.2"/>
    <row r="958919" hidden="1" x14ac:dyDescent="0.2"/>
    <row r="958920" hidden="1" x14ac:dyDescent="0.2"/>
    <row r="958921" hidden="1" x14ac:dyDescent="0.2"/>
    <row r="958922" hidden="1" x14ac:dyDescent="0.2"/>
    <row r="958923" hidden="1" x14ac:dyDescent="0.2"/>
    <row r="958924" hidden="1" x14ac:dyDescent="0.2"/>
    <row r="958925" hidden="1" x14ac:dyDescent="0.2"/>
    <row r="958926" hidden="1" x14ac:dyDescent="0.2"/>
    <row r="958927" hidden="1" x14ac:dyDescent="0.2"/>
    <row r="958928" hidden="1" x14ac:dyDescent="0.2"/>
    <row r="958929" hidden="1" x14ac:dyDescent="0.2"/>
    <row r="958930" hidden="1" x14ac:dyDescent="0.2"/>
    <row r="958931" hidden="1" x14ac:dyDescent="0.2"/>
    <row r="958932" hidden="1" x14ac:dyDescent="0.2"/>
    <row r="958933" hidden="1" x14ac:dyDescent="0.2"/>
    <row r="958934" hidden="1" x14ac:dyDescent="0.2"/>
    <row r="958935" hidden="1" x14ac:dyDescent="0.2"/>
    <row r="958936" hidden="1" x14ac:dyDescent="0.2"/>
    <row r="958937" hidden="1" x14ac:dyDescent="0.2"/>
    <row r="958938" hidden="1" x14ac:dyDescent="0.2"/>
    <row r="958939" hidden="1" x14ac:dyDescent="0.2"/>
    <row r="958940" hidden="1" x14ac:dyDescent="0.2"/>
    <row r="958941" hidden="1" x14ac:dyDescent="0.2"/>
    <row r="958942" hidden="1" x14ac:dyDescent="0.2"/>
    <row r="958943" hidden="1" x14ac:dyDescent="0.2"/>
    <row r="958944" hidden="1" x14ac:dyDescent="0.2"/>
    <row r="958945" hidden="1" x14ac:dyDescent="0.2"/>
    <row r="958946" hidden="1" x14ac:dyDescent="0.2"/>
    <row r="958947" hidden="1" x14ac:dyDescent="0.2"/>
    <row r="958948" hidden="1" x14ac:dyDescent="0.2"/>
    <row r="958949" hidden="1" x14ac:dyDescent="0.2"/>
    <row r="958950" hidden="1" x14ac:dyDescent="0.2"/>
    <row r="958951" hidden="1" x14ac:dyDescent="0.2"/>
    <row r="958952" hidden="1" x14ac:dyDescent="0.2"/>
    <row r="958953" hidden="1" x14ac:dyDescent="0.2"/>
    <row r="958954" hidden="1" x14ac:dyDescent="0.2"/>
    <row r="958955" hidden="1" x14ac:dyDescent="0.2"/>
    <row r="958956" hidden="1" x14ac:dyDescent="0.2"/>
    <row r="958957" hidden="1" x14ac:dyDescent="0.2"/>
    <row r="958958" hidden="1" x14ac:dyDescent="0.2"/>
    <row r="958959" hidden="1" x14ac:dyDescent="0.2"/>
    <row r="958960" hidden="1" x14ac:dyDescent="0.2"/>
    <row r="958961" hidden="1" x14ac:dyDescent="0.2"/>
    <row r="958962" hidden="1" x14ac:dyDescent="0.2"/>
    <row r="958963" hidden="1" x14ac:dyDescent="0.2"/>
    <row r="958964" hidden="1" x14ac:dyDescent="0.2"/>
    <row r="958965" hidden="1" x14ac:dyDescent="0.2"/>
    <row r="958966" hidden="1" x14ac:dyDescent="0.2"/>
    <row r="958967" hidden="1" x14ac:dyDescent="0.2"/>
    <row r="958968" hidden="1" x14ac:dyDescent="0.2"/>
    <row r="958969" hidden="1" x14ac:dyDescent="0.2"/>
    <row r="958970" hidden="1" x14ac:dyDescent="0.2"/>
    <row r="958971" hidden="1" x14ac:dyDescent="0.2"/>
    <row r="958972" hidden="1" x14ac:dyDescent="0.2"/>
    <row r="958973" hidden="1" x14ac:dyDescent="0.2"/>
    <row r="958974" hidden="1" x14ac:dyDescent="0.2"/>
    <row r="958975" hidden="1" x14ac:dyDescent="0.2"/>
    <row r="958976" hidden="1" x14ac:dyDescent="0.2"/>
    <row r="958977" hidden="1" x14ac:dyDescent="0.2"/>
    <row r="958978" hidden="1" x14ac:dyDescent="0.2"/>
    <row r="958979" hidden="1" x14ac:dyDescent="0.2"/>
    <row r="958980" hidden="1" x14ac:dyDescent="0.2"/>
    <row r="958981" hidden="1" x14ac:dyDescent="0.2"/>
    <row r="958982" hidden="1" x14ac:dyDescent="0.2"/>
    <row r="958983" hidden="1" x14ac:dyDescent="0.2"/>
    <row r="958984" hidden="1" x14ac:dyDescent="0.2"/>
    <row r="958985" hidden="1" x14ac:dyDescent="0.2"/>
    <row r="958986" hidden="1" x14ac:dyDescent="0.2"/>
    <row r="958987" hidden="1" x14ac:dyDescent="0.2"/>
    <row r="958988" hidden="1" x14ac:dyDescent="0.2"/>
    <row r="958989" hidden="1" x14ac:dyDescent="0.2"/>
    <row r="958990" hidden="1" x14ac:dyDescent="0.2"/>
    <row r="958991" hidden="1" x14ac:dyDescent="0.2"/>
    <row r="958992" hidden="1" x14ac:dyDescent="0.2"/>
    <row r="958993" hidden="1" x14ac:dyDescent="0.2"/>
    <row r="958994" hidden="1" x14ac:dyDescent="0.2"/>
    <row r="958995" hidden="1" x14ac:dyDescent="0.2"/>
    <row r="958996" hidden="1" x14ac:dyDescent="0.2"/>
    <row r="958997" hidden="1" x14ac:dyDescent="0.2"/>
    <row r="958998" hidden="1" x14ac:dyDescent="0.2"/>
    <row r="958999" hidden="1" x14ac:dyDescent="0.2"/>
    <row r="959000" hidden="1" x14ac:dyDescent="0.2"/>
    <row r="959001" hidden="1" x14ac:dyDescent="0.2"/>
    <row r="959002" hidden="1" x14ac:dyDescent="0.2"/>
    <row r="959003" hidden="1" x14ac:dyDescent="0.2"/>
    <row r="959004" hidden="1" x14ac:dyDescent="0.2"/>
    <row r="959005" hidden="1" x14ac:dyDescent="0.2"/>
    <row r="959006" hidden="1" x14ac:dyDescent="0.2"/>
    <row r="959007" hidden="1" x14ac:dyDescent="0.2"/>
    <row r="959008" hidden="1" x14ac:dyDescent="0.2"/>
    <row r="959009" hidden="1" x14ac:dyDescent="0.2"/>
    <row r="959010" hidden="1" x14ac:dyDescent="0.2"/>
    <row r="959011" hidden="1" x14ac:dyDescent="0.2"/>
    <row r="959012" hidden="1" x14ac:dyDescent="0.2"/>
    <row r="959013" hidden="1" x14ac:dyDescent="0.2"/>
    <row r="959014" hidden="1" x14ac:dyDescent="0.2"/>
    <row r="959015" hidden="1" x14ac:dyDescent="0.2"/>
    <row r="959016" hidden="1" x14ac:dyDescent="0.2"/>
    <row r="959017" hidden="1" x14ac:dyDescent="0.2"/>
    <row r="959018" hidden="1" x14ac:dyDescent="0.2"/>
    <row r="959019" hidden="1" x14ac:dyDescent="0.2"/>
    <row r="959020" hidden="1" x14ac:dyDescent="0.2"/>
    <row r="959021" hidden="1" x14ac:dyDescent="0.2"/>
    <row r="959022" hidden="1" x14ac:dyDescent="0.2"/>
    <row r="959023" hidden="1" x14ac:dyDescent="0.2"/>
    <row r="959024" hidden="1" x14ac:dyDescent="0.2"/>
    <row r="959025" hidden="1" x14ac:dyDescent="0.2"/>
    <row r="959026" hidden="1" x14ac:dyDescent="0.2"/>
    <row r="959027" hidden="1" x14ac:dyDescent="0.2"/>
    <row r="959028" hidden="1" x14ac:dyDescent="0.2"/>
    <row r="959029" hidden="1" x14ac:dyDescent="0.2"/>
    <row r="959030" hidden="1" x14ac:dyDescent="0.2"/>
    <row r="959031" hidden="1" x14ac:dyDescent="0.2"/>
    <row r="959032" hidden="1" x14ac:dyDescent="0.2"/>
    <row r="959033" hidden="1" x14ac:dyDescent="0.2"/>
    <row r="959034" hidden="1" x14ac:dyDescent="0.2"/>
    <row r="959035" hidden="1" x14ac:dyDescent="0.2"/>
    <row r="959036" hidden="1" x14ac:dyDescent="0.2"/>
    <row r="959037" hidden="1" x14ac:dyDescent="0.2"/>
    <row r="959038" hidden="1" x14ac:dyDescent="0.2"/>
    <row r="959039" hidden="1" x14ac:dyDescent="0.2"/>
    <row r="959040" hidden="1" x14ac:dyDescent="0.2"/>
    <row r="959041" hidden="1" x14ac:dyDescent="0.2"/>
    <row r="959042" hidden="1" x14ac:dyDescent="0.2"/>
    <row r="959043" hidden="1" x14ac:dyDescent="0.2"/>
    <row r="959044" hidden="1" x14ac:dyDescent="0.2"/>
    <row r="959045" hidden="1" x14ac:dyDescent="0.2"/>
    <row r="959046" hidden="1" x14ac:dyDescent="0.2"/>
    <row r="959047" hidden="1" x14ac:dyDescent="0.2"/>
    <row r="959048" hidden="1" x14ac:dyDescent="0.2"/>
    <row r="959049" hidden="1" x14ac:dyDescent="0.2"/>
    <row r="959050" hidden="1" x14ac:dyDescent="0.2"/>
    <row r="959051" hidden="1" x14ac:dyDescent="0.2"/>
    <row r="959052" hidden="1" x14ac:dyDescent="0.2"/>
    <row r="959053" hidden="1" x14ac:dyDescent="0.2"/>
    <row r="959054" hidden="1" x14ac:dyDescent="0.2"/>
    <row r="959055" hidden="1" x14ac:dyDescent="0.2"/>
    <row r="959056" hidden="1" x14ac:dyDescent="0.2"/>
    <row r="959057" hidden="1" x14ac:dyDescent="0.2"/>
    <row r="959058" hidden="1" x14ac:dyDescent="0.2"/>
    <row r="959059" hidden="1" x14ac:dyDescent="0.2"/>
    <row r="959060" hidden="1" x14ac:dyDescent="0.2"/>
    <row r="959061" hidden="1" x14ac:dyDescent="0.2"/>
    <row r="959062" hidden="1" x14ac:dyDescent="0.2"/>
    <row r="959063" hidden="1" x14ac:dyDescent="0.2"/>
    <row r="959064" hidden="1" x14ac:dyDescent="0.2"/>
    <row r="959065" hidden="1" x14ac:dyDescent="0.2"/>
    <row r="959066" hidden="1" x14ac:dyDescent="0.2"/>
    <row r="959067" hidden="1" x14ac:dyDescent="0.2"/>
    <row r="959068" hidden="1" x14ac:dyDescent="0.2"/>
    <row r="959069" hidden="1" x14ac:dyDescent="0.2"/>
    <row r="959070" hidden="1" x14ac:dyDescent="0.2"/>
    <row r="959071" hidden="1" x14ac:dyDescent="0.2"/>
    <row r="959072" hidden="1" x14ac:dyDescent="0.2"/>
    <row r="959073" hidden="1" x14ac:dyDescent="0.2"/>
    <row r="959074" hidden="1" x14ac:dyDescent="0.2"/>
    <row r="959075" hidden="1" x14ac:dyDescent="0.2"/>
    <row r="959076" hidden="1" x14ac:dyDescent="0.2"/>
    <row r="959077" hidden="1" x14ac:dyDescent="0.2"/>
    <row r="959078" hidden="1" x14ac:dyDescent="0.2"/>
    <row r="959079" hidden="1" x14ac:dyDescent="0.2"/>
    <row r="959080" hidden="1" x14ac:dyDescent="0.2"/>
    <row r="959081" hidden="1" x14ac:dyDescent="0.2"/>
    <row r="959082" hidden="1" x14ac:dyDescent="0.2"/>
    <row r="959083" hidden="1" x14ac:dyDescent="0.2"/>
    <row r="959084" hidden="1" x14ac:dyDescent="0.2"/>
    <row r="959085" hidden="1" x14ac:dyDescent="0.2"/>
    <row r="959086" hidden="1" x14ac:dyDescent="0.2"/>
    <row r="959087" hidden="1" x14ac:dyDescent="0.2"/>
    <row r="959088" hidden="1" x14ac:dyDescent="0.2"/>
    <row r="959089" hidden="1" x14ac:dyDescent="0.2"/>
    <row r="959090" hidden="1" x14ac:dyDescent="0.2"/>
    <row r="959091" hidden="1" x14ac:dyDescent="0.2"/>
    <row r="959092" hidden="1" x14ac:dyDescent="0.2"/>
    <row r="959093" hidden="1" x14ac:dyDescent="0.2"/>
    <row r="959094" hidden="1" x14ac:dyDescent="0.2"/>
    <row r="959095" hidden="1" x14ac:dyDescent="0.2"/>
    <row r="959096" hidden="1" x14ac:dyDescent="0.2"/>
    <row r="959097" hidden="1" x14ac:dyDescent="0.2"/>
    <row r="959098" hidden="1" x14ac:dyDescent="0.2"/>
    <row r="959099" hidden="1" x14ac:dyDescent="0.2"/>
    <row r="959100" hidden="1" x14ac:dyDescent="0.2"/>
    <row r="959101" hidden="1" x14ac:dyDescent="0.2"/>
    <row r="959102" hidden="1" x14ac:dyDescent="0.2"/>
    <row r="959103" hidden="1" x14ac:dyDescent="0.2"/>
    <row r="959104" hidden="1" x14ac:dyDescent="0.2"/>
    <row r="959105" hidden="1" x14ac:dyDescent="0.2"/>
    <row r="959106" hidden="1" x14ac:dyDescent="0.2"/>
    <row r="959107" hidden="1" x14ac:dyDescent="0.2"/>
    <row r="959108" hidden="1" x14ac:dyDescent="0.2"/>
    <row r="959109" hidden="1" x14ac:dyDescent="0.2"/>
    <row r="959110" hidden="1" x14ac:dyDescent="0.2"/>
    <row r="959111" hidden="1" x14ac:dyDescent="0.2"/>
    <row r="959112" hidden="1" x14ac:dyDescent="0.2"/>
    <row r="959113" hidden="1" x14ac:dyDescent="0.2"/>
    <row r="959114" hidden="1" x14ac:dyDescent="0.2"/>
    <row r="959115" hidden="1" x14ac:dyDescent="0.2"/>
    <row r="959116" hidden="1" x14ac:dyDescent="0.2"/>
    <row r="959117" hidden="1" x14ac:dyDescent="0.2"/>
    <row r="959118" hidden="1" x14ac:dyDescent="0.2"/>
    <row r="959119" hidden="1" x14ac:dyDescent="0.2"/>
    <row r="959120" hidden="1" x14ac:dyDescent="0.2"/>
    <row r="959121" hidden="1" x14ac:dyDescent="0.2"/>
    <row r="959122" hidden="1" x14ac:dyDescent="0.2"/>
    <row r="959123" hidden="1" x14ac:dyDescent="0.2"/>
    <row r="959124" hidden="1" x14ac:dyDescent="0.2"/>
    <row r="959125" hidden="1" x14ac:dyDescent="0.2"/>
    <row r="959126" hidden="1" x14ac:dyDescent="0.2"/>
    <row r="959127" hidden="1" x14ac:dyDescent="0.2"/>
    <row r="959128" hidden="1" x14ac:dyDescent="0.2"/>
    <row r="959129" hidden="1" x14ac:dyDescent="0.2"/>
    <row r="959130" hidden="1" x14ac:dyDescent="0.2"/>
    <row r="959131" hidden="1" x14ac:dyDescent="0.2"/>
    <row r="959132" hidden="1" x14ac:dyDescent="0.2"/>
    <row r="959133" hidden="1" x14ac:dyDescent="0.2"/>
    <row r="959134" hidden="1" x14ac:dyDescent="0.2"/>
    <row r="959135" hidden="1" x14ac:dyDescent="0.2"/>
    <row r="959136" hidden="1" x14ac:dyDescent="0.2"/>
    <row r="959137" hidden="1" x14ac:dyDescent="0.2"/>
    <row r="959138" hidden="1" x14ac:dyDescent="0.2"/>
    <row r="959139" hidden="1" x14ac:dyDescent="0.2"/>
    <row r="959140" hidden="1" x14ac:dyDescent="0.2"/>
    <row r="959141" hidden="1" x14ac:dyDescent="0.2"/>
    <row r="959142" hidden="1" x14ac:dyDescent="0.2"/>
    <row r="959143" hidden="1" x14ac:dyDescent="0.2"/>
    <row r="959144" hidden="1" x14ac:dyDescent="0.2"/>
    <row r="959145" hidden="1" x14ac:dyDescent="0.2"/>
    <row r="959146" hidden="1" x14ac:dyDescent="0.2"/>
    <row r="959147" hidden="1" x14ac:dyDescent="0.2"/>
    <row r="959148" hidden="1" x14ac:dyDescent="0.2"/>
    <row r="959149" hidden="1" x14ac:dyDescent="0.2"/>
    <row r="959150" hidden="1" x14ac:dyDescent="0.2"/>
    <row r="959151" hidden="1" x14ac:dyDescent="0.2"/>
    <row r="959152" hidden="1" x14ac:dyDescent="0.2"/>
    <row r="959153" hidden="1" x14ac:dyDescent="0.2"/>
    <row r="959154" hidden="1" x14ac:dyDescent="0.2"/>
    <row r="959155" hidden="1" x14ac:dyDescent="0.2"/>
    <row r="959156" hidden="1" x14ac:dyDescent="0.2"/>
    <row r="959157" hidden="1" x14ac:dyDescent="0.2"/>
    <row r="959158" hidden="1" x14ac:dyDescent="0.2"/>
    <row r="959159" hidden="1" x14ac:dyDescent="0.2"/>
    <row r="959160" hidden="1" x14ac:dyDescent="0.2"/>
    <row r="959161" hidden="1" x14ac:dyDescent="0.2"/>
    <row r="959162" hidden="1" x14ac:dyDescent="0.2"/>
    <row r="959163" hidden="1" x14ac:dyDescent="0.2"/>
    <row r="959164" hidden="1" x14ac:dyDescent="0.2"/>
    <row r="959165" hidden="1" x14ac:dyDescent="0.2"/>
    <row r="959166" hidden="1" x14ac:dyDescent="0.2"/>
    <row r="959167" hidden="1" x14ac:dyDescent="0.2"/>
    <row r="959168" hidden="1" x14ac:dyDescent="0.2"/>
    <row r="959169" hidden="1" x14ac:dyDescent="0.2"/>
    <row r="959170" hidden="1" x14ac:dyDescent="0.2"/>
    <row r="959171" hidden="1" x14ac:dyDescent="0.2"/>
    <row r="959172" hidden="1" x14ac:dyDescent="0.2"/>
    <row r="959173" hidden="1" x14ac:dyDescent="0.2"/>
    <row r="959174" hidden="1" x14ac:dyDescent="0.2"/>
    <row r="959175" hidden="1" x14ac:dyDescent="0.2"/>
    <row r="959176" hidden="1" x14ac:dyDescent="0.2"/>
    <row r="959177" hidden="1" x14ac:dyDescent="0.2"/>
    <row r="959178" hidden="1" x14ac:dyDescent="0.2"/>
    <row r="959179" hidden="1" x14ac:dyDescent="0.2"/>
    <row r="959180" hidden="1" x14ac:dyDescent="0.2"/>
    <row r="959181" hidden="1" x14ac:dyDescent="0.2"/>
    <row r="959182" hidden="1" x14ac:dyDescent="0.2"/>
    <row r="959183" hidden="1" x14ac:dyDescent="0.2"/>
    <row r="959184" hidden="1" x14ac:dyDescent="0.2"/>
    <row r="959185" hidden="1" x14ac:dyDescent="0.2"/>
    <row r="959186" hidden="1" x14ac:dyDescent="0.2"/>
    <row r="959187" hidden="1" x14ac:dyDescent="0.2"/>
    <row r="959188" hidden="1" x14ac:dyDescent="0.2"/>
    <row r="959189" hidden="1" x14ac:dyDescent="0.2"/>
    <row r="959190" hidden="1" x14ac:dyDescent="0.2"/>
    <row r="959191" hidden="1" x14ac:dyDescent="0.2"/>
    <row r="959192" hidden="1" x14ac:dyDescent="0.2"/>
    <row r="959193" hidden="1" x14ac:dyDescent="0.2"/>
    <row r="959194" hidden="1" x14ac:dyDescent="0.2"/>
    <row r="959195" hidden="1" x14ac:dyDescent="0.2"/>
    <row r="959196" hidden="1" x14ac:dyDescent="0.2"/>
    <row r="959197" hidden="1" x14ac:dyDescent="0.2"/>
    <row r="959198" hidden="1" x14ac:dyDescent="0.2"/>
    <row r="959199" hidden="1" x14ac:dyDescent="0.2"/>
    <row r="959200" hidden="1" x14ac:dyDescent="0.2"/>
    <row r="959201" hidden="1" x14ac:dyDescent="0.2"/>
    <row r="959202" hidden="1" x14ac:dyDescent="0.2"/>
    <row r="959203" hidden="1" x14ac:dyDescent="0.2"/>
    <row r="959204" hidden="1" x14ac:dyDescent="0.2"/>
    <row r="959205" hidden="1" x14ac:dyDescent="0.2"/>
    <row r="959206" hidden="1" x14ac:dyDescent="0.2"/>
    <row r="959207" hidden="1" x14ac:dyDescent="0.2"/>
    <row r="959208" hidden="1" x14ac:dyDescent="0.2"/>
    <row r="959209" hidden="1" x14ac:dyDescent="0.2"/>
    <row r="959210" hidden="1" x14ac:dyDescent="0.2"/>
    <row r="959211" hidden="1" x14ac:dyDescent="0.2"/>
    <row r="959212" hidden="1" x14ac:dyDescent="0.2"/>
    <row r="959213" hidden="1" x14ac:dyDescent="0.2"/>
    <row r="959214" hidden="1" x14ac:dyDescent="0.2"/>
    <row r="959215" hidden="1" x14ac:dyDescent="0.2"/>
    <row r="959216" hidden="1" x14ac:dyDescent="0.2"/>
    <row r="959217" hidden="1" x14ac:dyDescent="0.2"/>
    <row r="959218" hidden="1" x14ac:dyDescent="0.2"/>
    <row r="959219" hidden="1" x14ac:dyDescent="0.2"/>
    <row r="959220" hidden="1" x14ac:dyDescent="0.2"/>
    <row r="959221" hidden="1" x14ac:dyDescent="0.2"/>
    <row r="959222" hidden="1" x14ac:dyDescent="0.2"/>
    <row r="959223" hidden="1" x14ac:dyDescent="0.2"/>
    <row r="959224" hidden="1" x14ac:dyDescent="0.2"/>
    <row r="959225" hidden="1" x14ac:dyDescent="0.2"/>
    <row r="959226" hidden="1" x14ac:dyDescent="0.2"/>
    <row r="959227" hidden="1" x14ac:dyDescent="0.2"/>
    <row r="959228" hidden="1" x14ac:dyDescent="0.2"/>
    <row r="959229" hidden="1" x14ac:dyDescent="0.2"/>
    <row r="959230" hidden="1" x14ac:dyDescent="0.2"/>
    <row r="959231" hidden="1" x14ac:dyDescent="0.2"/>
    <row r="959232" hidden="1" x14ac:dyDescent="0.2"/>
    <row r="959233" hidden="1" x14ac:dyDescent="0.2"/>
    <row r="959234" hidden="1" x14ac:dyDescent="0.2"/>
    <row r="959235" hidden="1" x14ac:dyDescent="0.2"/>
    <row r="959236" hidden="1" x14ac:dyDescent="0.2"/>
    <row r="959237" hidden="1" x14ac:dyDescent="0.2"/>
    <row r="959238" hidden="1" x14ac:dyDescent="0.2"/>
    <row r="959239" hidden="1" x14ac:dyDescent="0.2"/>
    <row r="959240" hidden="1" x14ac:dyDescent="0.2"/>
    <row r="959241" hidden="1" x14ac:dyDescent="0.2"/>
    <row r="959242" hidden="1" x14ac:dyDescent="0.2"/>
    <row r="959243" hidden="1" x14ac:dyDescent="0.2"/>
    <row r="959244" hidden="1" x14ac:dyDescent="0.2"/>
    <row r="959245" hidden="1" x14ac:dyDescent="0.2"/>
    <row r="959246" hidden="1" x14ac:dyDescent="0.2"/>
    <row r="959247" hidden="1" x14ac:dyDescent="0.2"/>
    <row r="959248" hidden="1" x14ac:dyDescent="0.2"/>
    <row r="959249" hidden="1" x14ac:dyDescent="0.2"/>
    <row r="959250" hidden="1" x14ac:dyDescent="0.2"/>
    <row r="959251" hidden="1" x14ac:dyDescent="0.2"/>
    <row r="959252" hidden="1" x14ac:dyDescent="0.2"/>
    <row r="959253" hidden="1" x14ac:dyDescent="0.2"/>
    <row r="959254" hidden="1" x14ac:dyDescent="0.2"/>
    <row r="959255" hidden="1" x14ac:dyDescent="0.2"/>
    <row r="959256" hidden="1" x14ac:dyDescent="0.2"/>
    <row r="959257" hidden="1" x14ac:dyDescent="0.2"/>
    <row r="959258" hidden="1" x14ac:dyDescent="0.2"/>
    <row r="959259" hidden="1" x14ac:dyDescent="0.2"/>
    <row r="959260" hidden="1" x14ac:dyDescent="0.2"/>
    <row r="959261" hidden="1" x14ac:dyDescent="0.2"/>
    <row r="959262" hidden="1" x14ac:dyDescent="0.2"/>
    <row r="959263" hidden="1" x14ac:dyDescent="0.2"/>
    <row r="959264" hidden="1" x14ac:dyDescent="0.2"/>
    <row r="959265" hidden="1" x14ac:dyDescent="0.2"/>
    <row r="959266" hidden="1" x14ac:dyDescent="0.2"/>
    <row r="959267" hidden="1" x14ac:dyDescent="0.2"/>
    <row r="959268" hidden="1" x14ac:dyDescent="0.2"/>
    <row r="959269" hidden="1" x14ac:dyDescent="0.2"/>
    <row r="959270" hidden="1" x14ac:dyDescent="0.2"/>
    <row r="959271" hidden="1" x14ac:dyDescent="0.2"/>
    <row r="959272" hidden="1" x14ac:dyDescent="0.2"/>
    <row r="959273" hidden="1" x14ac:dyDescent="0.2"/>
    <row r="959274" hidden="1" x14ac:dyDescent="0.2"/>
    <row r="959275" hidden="1" x14ac:dyDescent="0.2"/>
    <row r="959276" hidden="1" x14ac:dyDescent="0.2"/>
    <row r="959277" hidden="1" x14ac:dyDescent="0.2"/>
    <row r="959278" hidden="1" x14ac:dyDescent="0.2"/>
    <row r="959279" hidden="1" x14ac:dyDescent="0.2"/>
    <row r="959280" hidden="1" x14ac:dyDescent="0.2"/>
    <row r="959281" hidden="1" x14ac:dyDescent="0.2"/>
    <row r="959282" hidden="1" x14ac:dyDescent="0.2"/>
    <row r="959283" hidden="1" x14ac:dyDescent="0.2"/>
    <row r="959284" hidden="1" x14ac:dyDescent="0.2"/>
    <row r="959285" hidden="1" x14ac:dyDescent="0.2"/>
    <row r="959286" hidden="1" x14ac:dyDescent="0.2"/>
    <row r="959287" hidden="1" x14ac:dyDescent="0.2"/>
    <row r="959288" hidden="1" x14ac:dyDescent="0.2"/>
    <row r="959289" hidden="1" x14ac:dyDescent="0.2"/>
    <row r="959290" hidden="1" x14ac:dyDescent="0.2"/>
    <row r="959291" hidden="1" x14ac:dyDescent="0.2"/>
    <row r="959292" hidden="1" x14ac:dyDescent="0.2"/>
    <row r="959293" hidden="1" x14ac:dyDescent="0.2"/>
    <row r="959294" hidden="1" x14ac:dyDescent="0.2"/>
    <row r="959295" hidden="1" x14ac:dyDescent="0.2"/>
    <row r="959296" hidden="1" x14ac:dyDescent="0.2"/>
    <row r="959297" hidden="1" x14ac:dyDescent="0.2"/>
    <row r="959298" hidden="1" x14ac:dyDescent="0.2"/>
    <row r="959299" hidden="1" x14ac:dyDescent="0.2"/>
    <row r="959300" hidden="1" x14ac:dyDescent="0.2"/>
    <row r="959301" hidden="1" x14ac:dyDescent="0.2"/>
    <row r="959302" hidden="1" x14ac:dyDescent="0.2"/>
    <row r="959303" hidden="1" x14ac:dyDescent="0.2"/>
    <row r="959304" hidden="1" x14ac:dyDescent="0.2"/>
    <row r="959305" hidden="1" x14ac:dyDescent="0.2"/>
    <row r="959306" hidden="1" x14ac:dyDescent="0.2"/>
    <row r="959307" hidden="1" x14ac:dyDescent="0.2"/>
    <row r="959308" hidden="1" x14ac:dyDescent="0.2"/>
    <row r="959309" hidden="1" x14ac:dyDescent="0.2"/>
    <row r="959310" hidden="1" x14ac:dyDescent="0.2"/>
    <row r="959311" hidden="1" x14ac:dyDescent="0.2"/>
    <row r="959312" hidden="1" x14ac:dyDescent="0.2"/>
    <row r="959313" hidden="1" x14ac:dyDescent="0.2"/>
    <row r="959314" hidden="1" x14ac:dyDescent="0.2"/>
    <row r="959315" hidden="1" x14ac:dyDescent="0.2"/>
    <row r="959316" hidden="1" x14ac:dyDescent="0.2"/>
    <row r="959317" hidden="1" x14ac:dyDescent="0.2"/>
    <row r="959318" hidden="1" x14ac:dyDescent="0.2"/>
    <row r="959319" hidden="1" x14ac:dyDescent="0.2"/>
    <row r="959320" hidden="1" x14ac:dyDescent="0.2"/>
    <row r="959321" hidden="1" x14ac:dyDescent="0.2"/>
    <row r="959322" hidden="1" x14ac:dyDescent="0.2"/>
    <row r="959323" hidden="1" x14ac:dyDescent="0.2"/>
    <row r="959324" hidden="1" x14ac:dyDescent="0.2"/>
    <row r="959325" hidden="1" x14ac:dyDescent="0.2"/>
    <row r="959326" hidden="1" x14ac:dyDescent="0.2"/>
    <row r="959327" hidden="1" x14ac:dyDescent="0.2"/>
    <row r="959328" hidden="1" x14ac:dyDescent="0.2"/>
    <row r="959329" hidden="1" x14ac:dyDescent="0.2"/>
    <row r="959330" hidden="1" x14ac:dyDescent="0.2"/>
    <row r="959331" hidden="1" x14ac:dyDescent="0.2"/>
    <row r="959332" hidden="1" x14ac:dyDescent="0.2"/>
    <row r="959333" hidden="1" x14ac:dyDescent="0.2"/>
    <row r="959334" hidden="1" x14ac:dyDescent="0.2"/>
    <row r="959335" hidden="1" x14ac:dyDescent="0.2"/>
    <row r="959336" hidden="1" x14ac:dyDescent="0.2"/>
    <row r="959337" hidden="1" x14ac:dyDescent="0.2"/>
    <row r="959338" hidden="1" x14ac:dyDescent="0.2"/>
    <row r="959339" hidden="1" x14ac:dyDescent="0.2"/>
    <row r="959340" hidden="1" x14ac:dyDescent="0.2"/>
    <row r="959341" hidden="1" x14ac:dyDescent="0.2"/>
    <row r="959342" hidden="1" x14ac:dyDescent="0.2"/>
    <row r="959343" hidden="1" x14ac:dyDescent="0.2"/>
    <row r="959344" hidden="1" x14ac:dyDescent="0.2"/>
    <row r="959345" hidden="1" x14ac:dyDescent="0.2"/>
    <row r="959346" hidden="1" x14ac:dyDescent="0.2"/>
    <row r="959347" hidden="1" x14ac:dyDescent="0.2"/>
    <row r="959348" hidden="1" x14ac:dyDescent="0.2"/>
    <row r="959349" hidden="1" x14ac:dyDescent="0.2"/>
    <row r="959350" hidden="1" x14ac:dyDescent="0.2"/>
    <row r="959351" hidden="1" x14ac:dyDescent="0.2"/>
    <row r="959352" hidden="1" x14ac:dyDescent="0.2"/>
    <row r="959353" hidden="1" x14ac:dyDescent="0.2"/>
    <row r="959354" hidden="1" x14ac:dyDescent="0.2"/>
    <row r="959355" hidden="1" x14ac:dyDescent="0.2"/>
    <row r="959356" hidden="1" x14ac:dyDescent="0.2"/>
    <row r="959357" hidden="1" x14ac:dyDescent="0.2"/>
    <row r="959358" hidden="1" x14ac:dyDescent="0.2"/>
    <row r="959359" hidden="1" x14ac:dyDescent="0.2"/>
    <row r="959360" hidden="1" x14ac:dyDescent="0.2"/>
    <row r="959361" hidden="1" x14ac:dyDescent="0.2"/>
    <row r="959362" hidden="1" x14ac:dyDescent="0.2"/>
    <row r="959363" hidden="1" x14ac:dyDescent="0.2"/>
    <row r="959364" hidden="1" x14ac:dyDescent="0.2"/>
    <row r="959365" hidden="1" x14ac:dyDescent="0.2"/>
    <row r="959366" hidden="1" x14ac:dyDescent="0.2"/>
    <row r="959367" hidden="1" x14ac:dyDescent="0.2"/>
    <row r="959368" hidden="1" x14ac:dyDescent="0.2"/>
    <row r="959369" hidden="1" x14ac:dyDescent="0.2"/>
    <row r="959370" hidden="1" x14ac:dyDescent="0.2"/>
    <row r="959371" hidden="1" x14ac:dyDescent="0.2"/>
    <row r="959372" hidden="1" x14ac:dyDescent="0.2"/>
    <row r="959373" hidden="1" x14ac:dyDescent="0.2"/>
    <row r="959374" hidden="1" x14ac:dyDescent="0.2"/>
    <row r="959375" hidden="1" x14ac:dyDescent="0.2"/>
    <row r="959376" hidden="1" x14ac:dyDescent="0.2"/>
    <row r="959377" hidden="1" x14ac:dyDescent="0.2"/>
    <row r="959378" hidden="1" x14ac:dyDescent="0.2"/>
    <row r="959379" hidden="1" x14ac:dyDescent="0.2"/>
    <row r="959380" hidden="1" x14ac:dyDescent="0.2"/>
    <row r="959381" hidden="1" x14ac:dyDescent="0.2"/>
    <row r="959382" hidden="1" x14ac:dyDescent="0.2"/>
    <row r="959383" hidden="1" x14ac:dyDescent="0.2"/>
    <row r="959384" hidden="1" x14ac:dyDescent="0.2"/>
    <row r="959385" hidden="1" x14ac:dyDescent="0.2"/>
    <row r="959386" hidden="1" x14ac:dyDescent="0.2"/>
    <row r="959387" hidden="1" x14ac:dyDescent="0.2"/>
    <row r="959388" hidden="1" x14ac:dyDescent="0.2"/>
    <row r="959389" hidden="1" x14ac:dyDescent="0.2"/>
    <row r="959390" hidden="1" x14ac:dyDescent="0.2"/>
    <row r="959391" hidden="1" x14ac:dyDescent="0.2"/>
    <row r="959392" hidden="1" x14ac:dyDescent="0.2"/>
    <row r="959393" hidden="1" x14ac:dyDescent="0.2"/>
    <row r="959394" hidden="1" x14ac:dyDescent="0.2"/>
    <row r="959395" hidden="1" x14ac:dyDescent="0.2"/>
    <row r="959396" hidden="1" x14ac:dyDescent="0.2"/>
    <row r="959397" hidden="1" x14ac:dyDescent="0.2"/>
    <row r="959398" hidden="1" x14ac:dyDescent="0.2"/>
    <row r="959399" hidden="1" x14ac:dyDescent="0.2"/>
    <row r="959400" hidden="1" x14ac:dyDescent="0.2"/>
    <row r="959401" hidden="1" x14ac:dyDescent="0.2"/>
    <row r="959402" hidden="1" x14ac:dyDescent="0.2"/>
    <row r="959403" hidden="1" x14ac:dyDescent="0.2"/>
    <row r="959404" hidden="1" x14ac:dyDescent="0.2"/>
    <row r="959405" hidden="1" x14ac:dyDescent="0.2"/>
    <row r="959406" hidden="1" x14ac:dyDescent="0.2"/>
    <row r="959407" hidden="1" x14ac:dyDescent="0.2"/>
    <row r="959408" hidden="1" x14ac:dyDescent="0.2"/>
    <row r="959409" hidden="1" x14ac:dyDescent="0.2"/>
    <row r="959410" hidden="1" x14ac:dyDescent="0.2"/>
    <row r="959411" hidden="1" x14ac:dyDescent="0.2"/>
    <row r="959412" hidden="1" x14ac:dyDescent="0.2"/>
    <row r="959413" hidden="1" x14ac:dyDescent="0.2"/>
    <row r="959414" hidden="1" x14ac:dyDescent="0.2"/>
    <row r="959415" hidden="1" x14ac:dyDescent="0.2"/>
    <row r="959416" hidden="1" x14ac:dyDescent="0.2"/>
    <row r="959417" hidden="1" x14ac:dyDescent="0.2"/>
    <row r="959418" hidden="1" x14ac:dyDescent="0.2"/>
    <row r="959419" hidden="1" x14ac:dyDescent="0.2"/>
    <row r="959420" hidden="1" x14ac:dyDescent="0.2"/>
    <row r="959421" hidden="1" x14ac:dyDescent="0.2"/>
    <row r="959422" hidden="1" x14ac:dyDescent="0.2"/>
    <row r="959423" hidden="1" x14ac:dyDescent="0.2"/>
    <row r="959424" hidden="1" x14ac:dyDescent="0.2"/>
    <row r="959425" hidden="1" x14ac:dyDescent="0.2"/>
    <row r="959426" hidden="1" x14ac:dyDescent="0.2"/>
    <row r="959427" hidden="1" x14ac:dyDescent="0.2"/>
    <row r="959428" hidden="1" x14ac:dyDescent="0.2"/>
    <row r="959429" hidden="1" x14ac:dyDescent="0.2"/>
    <row r="959430" hidden="1" x14ac:dyDescent="0.2"/>
    <row r="959431" hidden="1" x14ac:dyDescent="0.2"/>
    <row r="959432" hidden="1" x14ac:dyDescent="0.2"/>
    <row r="959433" hidden="1" x14ac:dyDescent="0.2"/>
    <row r="959434" hidden="1" x14ac:dyDescent="0.2"/>
    <row r="959435" hidden="1" x14ac:dyDescent="0.2"/>
    <row r="959436" hidden="1" x14ac:dyDescent="0.2"/>
    <row r="959437" hidden="1" x14ac:dyDescent="0.2"/>
    <row r="959438" hidden="1" x14ac:dyDescent="0.2"/>
    <row r="959439" hidden="1" x14ac:dyDescent="0.2"/>
    <row r="959440" hidden="1" x14ac:dyDescent="0.2"/>
    <row r="959441" hidden="1" x14ac:dyDescent="0.2"/>
    <row r="959442" hidden="1" x14ac:dyDescent="0.2"/>
    <row r="959443" hidden="1" x14ac:dyDescent="0.2"/>
    <row r="959444" hidden="1" x14ac:dyDescent="0.2"/>
    <row r="959445" hidden="1" x14ac:dyDescent="0.2"/>
    <row r="959446" hidden="1" x14ac:dyDescent="0.2"/>
    <row r="959447" hidden="1" x14ac:dyDescent="0.2"/>
    <row r="959448" hidden="1" x14ac:dyDescent="0.2"/>
    <row r="959449" hidden="1" x14ac:dyDescent="0.2"/>
    <row r="959450" hidden="1" x14ac:dyDescent="0.2"/>
    <row r="959451" hidden="1" x14ac:dyDescent="0.2"/>
    <row r="959452" hidden="1" x14ac:dyDescent="0.2"/>
    <row r="959453" hidden="1" x14ac:dyDescent="0.2"/>
    <row r="959454" hidden="1" x14ac:dyDescent="0.2"/>
    <row r="959455" hidden="1" x14ac:dyDescent="0.2"/>
    <row r="959456" hidden="1" x14ac:dyDescent="0.2"/>
    <row r="959457" hidden="1" x14ac:dyDescent="0.2"/>
    <row r="959458" hidden="1" x14ac:dyDescent="0.2"/>
    <row r="959459" hidden="1" x14ac:dyDescent="0.2"/>
    <row r="959460" hidden="1" x14ac:dyDescent="0.2"/>
    <row r="959461" hidden="1" x14ac:dyDescent="0.2"/>
    <row r="959462" hidden="1" x14ac:dyDescent="0.2"/>
    <row r="959463" hidden="1" x14ac:dyDescent="0.2"/>
    <row r="959464" hidden="1" x14ac:dyDescent="0.2"/>
    <row r="959465" hidden="1" x14ac:dyDescent="0.2"/>
    <row r="959466" hidden="1" x14ac:dyDescent="0.2"/>
    <row r="959467" hidden="1" x14ac:dyDescent="0.2"/>
    <row r="959468" hidden="1" x14ac:dyDescent="0.2"/>
    <row r="959469" hidden="1" x14ac:dyDescent="0.2"/>
    <row r="959470" hidden="1" x14ac:dyDescent="0.2"/>
    <row r="959471" hidden="1" x14ac:dyDescent="0.2"/>
    <row r="959472" hidden="1" x14ac:dyDescent="0.2"/>
    <row r="959473" hidden="1" x14ac:dyDescent="0.2"/>
    <row r="959474" hidden="1" x14ac:dyDescent="0.2"/>
    <row r="959475" hidden="1" x14ac:dyDescent="0.2"/>
    <row r="959476" hidden="1" x14ac:dyDescent="0.2"/>
    <row r="959477" hidden="1" x14ac:dyDescent="0.2"/>
    <row r="959478" hidden="1" x14ac:dyDescent="0.2"/>
    <row r="959479" hidden="1" x14ac:dyDescent="0.2"/>
    <row r="959480" hidden="1" x14ac:dyDescent="0.2"/>
    <row r="959481" hidden="1" x14ac:dyDescent="0.2"/>
    <row r="959482" hidden="1" x14ac:dyDescent="0.2"/>
    <row r="959483" hidden="1" x14ac:dyDescent="0.2"/>
    <row r="959484" hidden="1" x14ac:dyDescent="0.2"/>
    <row r="959485" hidden="1" x14ac:dyDescent="0.2"/>
    <row r="959486" hidden="1" x14ac:dyDescent="0.2"/>
    <row r="959487" hidden="1" x14ac:dyDescent="0.2"/>
    <row r="959488" hidden="1" x14ac:dyDescent="0.2"/>
    <row r="959489" hidden="1" x14ac:dyDescent="0.2"/>
    <row r="959490" hidden="1" x14ac:dyDescent="0.2"/>
    <row r="959491" hidden="1" x14ac:dyDescent="0.2"/>
    <row r="959492" hidden="1" x14ac:dyDescent="0.2"/>
    <row r="959493" hidden="1" x14ac:dyDescent="0.2"/>
    <row r="959494" hidden="1" x14ac:dyDescent="0.2"/>
    <row r="959495" hidden="1" x14ac:dyDescent="0.2"/>
    <row r="959496" hidden="1" x14ac:dyDescent="0.2"/>
    <row r="959497" hidden="1" x14ac:dyDescent="0.2"/>
    <row r="959498" hidden="1" x14ac:dyDescent="0.2"/>
    <row r="959499" hidden="1" x14ac:dyDescent="0.2"/>
    <row r="959500" hidden="1" x14ac:dyDescent="0.2"/>
    <row r="959501" hidden="1" x14ac:dyDescent="0.2"/>
    <row r="959502" hidden="1" x14ac:dyDescent="0.2"/>
    <row r="959503" hidden="1" x14ac:dyDescent="0.2"/>
    <row r="959504" hidden="1" x14ac:dyDescent="0.2"/>
    <row r="959505" hidden="1" x14ac:dyDescent="0.2"/>
    <row r="959506" hidden="1" x14ac:dyDescent="0.2"/>
    <row r="959507" hidden="1" x14ac:dyDescent="0.2"/>
    <row r="959508" hidden="1" x14ac:dyDescent="0.2"/>
    <row r="959509" hidden="1" x14ac:dyDescent="0.2"/>
    <row r="959510" hidden="1" x14ac:dyDescent="0.2"/>
    <row r="959511" hidden="1" x14ac:dyDescent="0.2"/>
    <row r="959512" hidden="1" x14ac:dyDescent="0.2"/>
    <row r="959513" hidden="1" x14ac:dyDescent="0.2"/>
    <row r="959514" hidden="1" x14ac:dyDescent="0.2"/>
    <row r="959515" hidden="1" x14ac:dyDescent="0.2"/>
    <row r="959516" hidden="1" x14ac:dyDescent="0.2"/>
    <row r="959517" hidden="1" x14ac:dyDescent="0.2"/>
    <row r="959518" hidden="1" x14ac:dyDescent="0.2"/>
    <row r="959519" hidden="1" x14ac:dyDescent="0.2"/>
    <row r="959520" hidden="1" x14ac:dyDescent="0.2"/>
    <row r="959521" hidden="1" x14ac:dyDescent="0.2"/>
    <row r="959522" hidden="1" x14ac:dyDescent="0.2"/>
    <row r="959523" hidden="1" x14ac:dyDescent="0.2"/>
    <row r="959524" hidden="1" x14ac:dyDescent="0.2"/>
    <row r="959525" hidden="1" x14ac:dyDescent="0.2"/>
    <row r="959526" hidden="1" x14ac:dyDescent="0.2"/>
    <row r="959527" hidden="1" x14ac:dyDescent="0.2"/>
    <row r="959528" hidden="1" x14ac:dyDescent="0.2"/>
    <row r="959529" hidden="1" x14ac:dyDescent="0.2"/>
    <row r="959530" hidden="1" x14ac:dyDescent="0.2"/>
    <row r="959531" hidden="1" x14ac:dyDescent="0.2"/>
    <row r="959532" hidden="1" x14ac:dyDescent="0.2"/>
    <row r="959533" hidden="1" x14ac:dyDescent="0.2"/>
    <row r="959534" hidden="1" x14ac:dyDescent="0.2"/>
    <row r="959535" hidden="1" x14ac:dyDescent="0.2"/>
    <row r="959536" hidden="1" x14ac:dyDescent="0.2"/>
    <row r="959537" hidden="1" x14ac:dyDescent="0.2"/>
    <row r="959538" hidden="1" x14ac:dyDescent="0.2"/>
    <row r="959539" hidden="1" x14ac:dyDescent="0.2"/>
    <row r="959540" hidden="1" x14ac:dyDescent="0.2"/>
    <row r="959541" hidden="1" x14ac:dyDescent="0.2"/>
    <row r="959542" hidden="1" x14ac:dyDescent="0.2"/>
    <row r="959543" hidden="1" x14ac:dyDescent="0.2"/>
    <row r="959544" hidden="1" x14ac:dyDescent="0.2"/>
    <row r="959545" hidden="1" x14ac:dyDescent="0.2"/>
    <row r="959546" hidden="1" x14ac:dyDescent="0.2"/>
    <row r="959547" hidden="1" x14ac:dyDescent="0.2"/>
    <row r="959548" hidden="1" x14ac:dyDescent="0.2"/>
    <row r="959549" hidden="1" x14ac:dyDescent="0.2"/>
    <row r="959550" hidden="1" x14ac:dyDescent="0.2"/>
    <row r="959551" hidden="1" x14ac:dyDescent="0.2"/>
    <row r="959552" hidden="1" x14ac:dyDescent="0.2"/>
    <row r="959553" hidden="1" x14ac:dyDescent="0.2"/>
    <row r="959554" hidden="1" x14ac:dyDescent="0.2"/>
    <row r="959555" hidden="1" x14ac:dyDescent="0.2"/>
    <row r="959556" hidden="1" x14ac:dyDescent="0.2"/>
    <row r="959557" hidden="1" x14ac:dyDescent="0.2"/>
    <row r="959558" hidden="1" x14ac:dyDescent="0.2"/>
    <row r="959559" hidden="1" x14ac:dyDescent="0.2"/>
    <row r="959560" hidden="1" x14ac:dyDescent="0.2"/>
    <row r="959561" hidden="1" x14ac:dyDescent="0.2"/>
    <row r="959562" hidden="1" x14ac:dyDescent="0.2"/>
    <row r="959563" hidden="1" x14ac:dyDescent="0.2"/>
    <row r="959564" hidden="1" x14ac:dyDescent="0.2"/>
    <row r="959565" hidden="1" x14ac:dyDescent="0.2"/>
    <row r="959566" hidden="1" x14ac:dyDescent="0.2"/>
    <row r="959567" hidden="1" x14ac:dyDescent="0.2"/>
    <row r="959568" hidden="1" x14ac:dyDescent="0.2"/>
    <row r="959569" hidden="1" x14ac:dyDescent="0.2"/>
    <row r="959570" hidden="1" x14ac:dyDescent="0.2"/>
    <row r="959571" hidden="1" x14ac:dyDescent="0.2"/>
    <row r="959572" hidden="1" x14ac:dyDescent="0.2"/>
    <row r="959573" hidden="1" x14ac:dyDescent="0.2"/>
    <row r="959574" hidden="1" x14ac:dyDescent="0.2"/>
    <row r="959575" hidden="1" x14ac:dyDescent="0.2"/>
    <row r="959576" hidden="1" x14ac:dyDescent="0.2"/>
    <row r="959577" hidden="1" x14ac:dyDescent="0.2"/>
    <row r="959578" hidden="1" x14ac:dyDescent="0.2"/>
    <row r="959579" hidden="1" x14ac:dyDescent="0.2"/>
    <row r="959580" hidden="1" x14ac:dyDescent="0.2"/>
    <row r="959581" hidden="1" x14ac:dyDescent="0.2"/>
    <row r="959582" hidden="1" x14ac:dyDescent="0.2"/>
    <row r="959583" hidden="1" x14ac:dyDescent="0.2"/>
    <row r="959584" hidden="1" x14ac:dyDescent="0.2"/>
    <row r="959585" hidden="1" x14ac:dyDescent="0.2"/>
    <row r="959586" hidden="1" x14ac:dyDescent="0.2"/>
    <row r="959587" hidden="1" x14ac:dyDescent="0.2"/>
    <row r="959588" hidden="1" x14ac:dyDescent="0.2"/>
    <row r="959589" hidden="1" x14ac:dyDescent="0.2"/>
    <row r="959590" hidden="1" x14ac:dyDescent="0.2"/>
    <row r="959591" hidden="1" x14ac:dyDescent="0.2"/>
    <row r="959592" hidden="1" x14ac:dyDescent="0.2"/>
    <row r="959593" hidden="1" x14ac:dyDescent="0.2"/>
    <row r="959594" hidden="1" x14ac:dyDescent="0.2"/>
    <row r="959595" hidden="1" x14ac:dyDescent="0.2"/>
    <row r="959596" hidden="1" x14ac:dyDescent="0.2"/>
    <row r="959597" hidden="1" x14ac:dyDescent="0.2"/>
    <row r="959598" hidden="1" x14ac:dyDescent="0.2"/>
    <row r="959599" hidden="1" x14ac:dyDescent="0.2"/>
    <row r="959600" hidden="1" x14ac:dyDescent="0.2"/>
    <row r="959601" hidden="1" x14ac:dyDescent="0.2"/>
    <row r="959602" hidden="1" x14ac:dyDescent="0.2"/>
    <row r="959603" hidden="1" x14ac:dyDescent="0.2"/>
    <row r="959604" hidden="1" x14ac:dyDescent="0.2"/>
    <row r="959605" hidden="1" x14ac:dyDescent="0.2"/>
    <row r="959606" hidden="1" x14ac:dyDescent="0.2"/>
    <row r="959607" hidden="1" x14ac:dyDescent="0.2"/>
    <row r="959608" hidden="1" x14ac:dyDescent="0.2"/>
    <row r="959609" hidden="1" x14ac:dyDescent="0.2"/>
    <row r="959610" hidden="1" x14ac:dyDescent="0.2"/>
    <row r="959611" hidden="1" x14ac:dyDescent="0.2"/>
    <row r="959612" hidden="1" x14ac:dyDescent="0.2"/>
    <row r="959613" hidden="1" x14ac:dyDescent="0.2"/>
    <row r="959614" hidden="1" x14ac:dyDescent="0.2"/>
    <row r="959615" hidden="1" x14ac:dyDescent="0.2"/>
    <row r="959616" hidden="1" x14ac:dyDescent="0.2"/>
    <row r="959617" hidden="1" x14ac:dyDescent="0.2"/>
    <row r="959618" hidden="1" x14ac:dyDescent="0.2"/>
    <row r="959619" hidden="1" x14ac:dyDescent="0.2"/>
    <row r="959620" hidden="1" x14ac:dyDescent="0.2"/>
    <row r="959621" hidden="1" x14ac:dyDescent="0.2"/>
    <row r="959622" hidden="1" x14ac:dyDescent="0.2"/>
    <row r="959623" hidden="1" x14ac:dyDescent="0.2"/>
    <row r="959624" hidden="1" x14ac:dyDescent="0.2"/>
    <row r="959625" hidden="1" x14ac:dyDescent="0.2"/>
    <row r="959626" hidden="1" x14ac:dyDescent="0.2"/>
    <row r="959627" hidden="1" x14ac:dyDescent="0.2"/>
    <row r="959628" hidden="1" x14ac:dyDescent="0.2"/>
    <row r="959629" hidden="1" x14ac:dyDescent="0.2"/>
    <row r="959630" hidden="1" x14ac:dyDescent="0.2"/>
    <row r="959631" hidden="1" x14ac:dyDescent="0.2"/>
    <row r="959632" hidden="1" x14ac:dyDescent="0.2"/>
    <row r="959633" hidden="1" x14ac:dyDescent="0.2"/>
    <row r="959634" hidden="1" x14ac:dyDescent="0.2"/>
    <row r="959635" hidden="1" x14ac:dyDescent="0.2"/>
    <row r="959636" hidden="1" x14ac:dyDescent="0.2"/>
    <row r="959637" hidden="1" x14ac:dyDescent="0.2"/>
    <row r="959638" hidden="1" x14ac:dyDescent="0.2"/>
    <row r="959639" hidden="1" x14ac:dyDescent="0.2"/>
    <row r="959640" hidden="1" x14ac:dyDescent="0.2"/>
    <row r="959641" hidden="1" x14ac:dyDescent="0.2"/>
    <row r="959642" hidden="1" x14ac:dyDescent="0.2"/>
    <row r="959643" hidden="1" x14ac:dyDescent="0.2"/>
    <row r="959644" hidden="1" x14ac:dyDescent="0.2"/>
    <row r="959645" hidden="1" x14ac:dyDescent="0.2"/>
    <row r="959646" hidden="1" x14ac:dyDescent="0.2"/>
    <row r="959647" hidden="1" x14ac:dyDescent="0.2"/>
    <row r="959648" hidden="1" x14ac:dyDescent="0.2"/>
    <row r="959649" hidden="1" x14ac:dyDescent="0.2"/>
    <row r="959650" hidden="1" x14ac:dyDescent="0.2"/>
    <row r="959651" hidden="1" x14ac:dyDescent="0.2"/>
    <row r="959652" hidden="1" x14ac:dyDescent="0.2"/>
    <row r="959653" hidden="1" x14ac:dyDescent="0.2"/>
    <row r="959654" hidden="1" x14ac:dyDescent="0.2"/>
    <row r="959655" hidden="1" x14ac:dyDescent="0.2"/>
    <row r="959656" hidden="1" x14ac:dyDescent="0.2"/>
    <row r="959657" hidden="1" x14ac:dyDescent="0.2"/>
    <row r="959658" hidden="1" x14ac:dyDescent="0.2"/>
    <row r="959659" hidden="1" x14ac:dyDescent="0.2"/>
    <row r="959660" hidden="1" x14ac:dyDescent="0.2"/>
    <row r="959661" hidden="1" x14ac:dyDescent="0.2"/>
    <row r="959662" hidden="1" x14ac:dyDescent="0.2"/>
    <row r="959663" hidden="1" x14ac:dyDescent="0.2"/>
    <row r="959664" hidden="1" x14ac:dyDescent="0.2"/>
    <row r="959665" hidden="1" x14ac:dyDescent="0.2"/>
    <row r="959666" hidden="1" x14ac:dyDescent="0.2"/>
    <row r="959667" hidden="1" x14ac:dyDescent="0.2"/>
    <row r="959668" hidden="1" x14ac:dyDescent="0.2"/>
    <row r="959669" hidden="1" x14ac:dyDescent="0.2"/>
    <row r="959670" hidden="1" x14ac:dyDescent="0.2"/>
    <row r="959671" hidden="1" x14ac:dyDescent="0.2"/>
    <row r="959672" hidden="1" x14ac:dyDescent="0.2"/>
    <row r="959673" hidden="1" x14ac:dyDescent="0.2"/>
    <row r="959674" hidden="1" x14ac:dyDescent="0.2"/>
    <row r="959675" hidden="1" x14ac:dyDescent="0.2"/>
    <row r="959676" hidden="1" x14ac:dyDescent="0.2"/>
    <row r="959677" hidden="1" x14ac:dyDescent="0.2"/>
    <row r="959678" hidden="1" x14ac:dyDescent="0.2"/>
    <row r="959679" hidden="1" x14ac:dyDescent="0.2"/>
    <row r="959680" hidden="1" x14ac:dyDescent="0.2"/>
    <row r="959681" hidden="1" x14ac:dyDescent="0.2"/>
    <row r="959682" hidden="1" x14ac:dyDescent="0.2"/>
    <row r="959683" hidden="1" x14ac:dyDescent="0.2"/>
    <row r="959684" hidden="1" x14ac:dyDescent="0.2"/>
    <row r="959685" hidden="1" x14ac:dyDescent="0.2"/>
    <row r="959686" hidden="1" x14ac:dyDescent="0.2"/>
    <row r="959687" hidden="1" x14ac:dyDescent="0.2"/>
    <row r="959688" hidden="1" x14ac:dyDescent="0.2"/>
    <row r="959689" hidden="1" x14ac:dyDescent="0.2"/>
    <row r="959690" hidden="1" x14ac:dyDescent="0.2"/>
    <row r="959691" hidden="1" x14ac:dyDescent="0.2"/>
    <row r="959692" hidden="1" x14ac:dyDescent="0.2"/>
    <row r="959693" hidden="1" x14ac:dyDescent="0.2"/>
    <row r="959694" hidden="1" x14ac:dyDescent="0.2"/>
    <row r="959695" hidden="1" x14ac:dyDescent="0.2"/>
    <row r="959696" hidden="1" x14ac:dyDescent="0.2"/>
    <row r="959697" hidden="1" x14ac:dyDescent="0.2"/>
    <row r="959698" hidden="1" x14ac:dyDescent="0.2"/>
    <row r="959699" hidden="1" x14ac:dyDescent="0.2"/>
    <row r="959700" hidden="1" x14ac:dyDescent="0.2"/>
    <row r="959701" hidden="1" x14ac:dyDescent="0.2"/>
    <row r="959702" hidden="1" x14ac:dyDescent="0.2"/>
    <row r="959703" hidden="1" x14ac:dyDescent="0.2"/>
    <row r="959704" hidden="1" x14ac:dyDescent="0.2"/>
    <row r="959705" hidden="1" x14ac:dyDescent="0.2"/>
    <row r="959706" hidden="1" x14ac:dyDescent="0.2"/>
    <row r="959707" hidden="1" x14ac:dyDescent="0.2"/>
    <row r="959708" hidden="1" x14ac:dyDescent="0.2"/>
    <row r="959709" hidden="1" x14ac:dyDescent="0.2"/>
    <row r="959710" hidden="1" x14ac:dyDescent="0.2"/>
    <row r="959711" hidden="1" x14ac:dyDescent="0.2"/>
    <row r="959712" hidden="1" x14ac:dyDescent="0.2"/>
    <row r="959713" hidden="1" x14ac:dyDescent="0.2"/>
    <row r="959714" hidden="1" x14ac:dyDescent="0.2"/>
    <row r="959715" hidden="1" x14ac:dyDescent="0.2"/>
    <row r="959716" hidden="1" x14ac:dyDescent="0.2"/>
    <row r="959717" hidden="1" x14ac:dyDescent="0.2"/>
    <row r="959718" hidden="1" x14ac:dyDescent="0.2"/>
    <row r="959719" hidden="1" x14ac:dyDescent="0.2"/>
    <row r="959720" hidden="1" x14ac:dyDescent="0.2"/>
    <row r="959721" hidden="1" x14ac:dyDescent="0.2"/>
    <row r="959722" hidden="1" x14ac:dyDescent="0.2"/>
    <row r="959723" hidden="1" x14ac:dyDescent="0.2"/>
    <row r="959724" hidden="1" x14ac:dyDescent="0.2"/>
    <row r="959725" hidden="1" x14ac:dyDescent="0.2"/>
    <row r="959726" hidden="1" x14ac:dyDescent="0.2"/>
    <row r="959727" hidden="1" x14ac:dyDescent="0.2"/>
    <row r="959728" hidden="1" x14ac:dyDescent="0.2"/>
    <row r="959729" hidden="1" x14ac:dyDescent="0.2"/>
    <row r="959730" hidden="1" x14ac:dyDescent="0.2"/>
    <row r="959731" hidden="1" x14ac:dyDescent="0.2"/>
    <row r="959732" hidden="1" x14ac:dyDescent="0.2"/>
    <row r="959733" hidden="1" x14ac:dyDescent="0.2"/>
    <row r="959734" hidden="1" x14ac:dyDescent="0.2"/>
    <row r="959735" hidden="1" x14ac:dyDescent="0.2"/>
    <row r="959736" hidden="1" x14ac:dyDescent="0.2"/>
    <row r="959737" hidden="1" x14ac:dyDescent="0.2"/>
    <row r="959738" hidden="1" x14ac:dyDescent="0.2"/>
    <row r="959739" hidden="1" x14ac:dyDescent="0.2"/>
    <row r="959740" hidden="1" x14ac:dyDescent="0.2"/>
    <row r="959741" hidden="1" x14ac:dyDescent="0.2"/>
    <row r="959742" hidden="1" x14ac:dyDescent="0.2"/>
    <row r="959743" hidden="1" x14ac:dyDescent="0.2"/>
    <row r="959744" hidden="1" x14ac:dyDescent="0.2"/>
    <row r="959745" hidden="1" x14ac:dyDescent="0.2"/>
    <row r="959746" hidden="1" x14ac:dyDescent="0.2"/>
    <row r="959747" hidden="1" x14ac:dyDescent="0.2"/>
    <row r="959748" hidden="1" x14ac:dyDescent="0.2"/>
    <row r="959749" hidden="1" x14ac:dyDescent="0.2"/>
    <row r="959750" hidden="1" x14ac:dyDescent="0.2"/>
    <row r="959751" hidden="1" x14ac:dyDescent="0.2"/>
    <row r="959752" hidden="1" x14ac:dyDescent="0.2"/>
    <row r="959753" hidden="1" x14ac:dyDescent="0.2"/>
    <row r="959754" hidden="1" x14ac:dyDescent="0.2"/>
    <row r="959755" hidden="1" x14ac:dyDescent="0.2"/>
    <row r="959756" hidden="1" x14ac:dyDescent="0.2"/>
    <row r="959757" hidden="1" x14ac:dyDescent="0.2"/>
    <row r="959758" hidden="1" x14ac:dyDescent="0.2"/>
    <row r="959759" hidden="1" x14ac:dyDescent="0.2"/>
    <row r="959760" hidden="1" x14ac:dyDescent="0.2"/>
    <row r="959761" hidden="1" x14ac:dyDescent="0.2"/>
    <row r="959762" hidden="1" x14ac:dyDescent="0.2"/>
    <row r="959763" hidden="1" x14ac:dyDescent="0.2"/>
    <row r="959764" hidden="1" x14ac:dyDescent="0.2"/>
    <row r="959765" hidden="1" x14ac:dyDescent="0.2"/>
    <row r="959766" hidden="1" x14ac:dyDescent="0.2"/>
    <row r="959767" hidden="1" x14ac:dyDescent="0.2"/>
    <row r="959768" hidden="1" x14ac:dyDescent="0.2"/>
    <row r="959769" hidden="1" x14ac:dyDescent="0.2"/>
    <row r="959770" hidden="1" x14ac:dyDescent="0.2"/>
    <row r="959771" hidden="1" x14ac:dyDescent="0.2"/>
    <row r="959772" hidden="1" x14ac:dyDescent="0.2"/>
    <row r="959773" hidden="1" x14ac:dyDescent="0.2"/>
    <row r="959774" hidden="1" x14ac:dyDescent="0.2"/>
    <row r="959775" hidden="1" x14ac:dyDescent="0.2"/>
    <row r="959776" hidden="1" x14ac:dyDescent="0.2"/>
    <row r="959777" hidden="1" x14ac:dyDescent="0.2"/>
    <row r="959778" hidden="1" x14ac:dyDescent="0.2"/>
    <row r="959779" hidden="1" x14ac:dyDescent="0.2"/>
    <row r="959780" hidden="1" x14ac:dyDescent="0.2"/>
    <row r="959781" hidden="1" x14ac:dyDescent="0.2"/>
    <row r="959782" hidden="1" x14ac:dyDescent="0.2"/>
    <row r="959783" hidden="1" x14ac:dyDescent="0.2"/>
    <row r="959784" hidden="1" x14ac:dyDescent="0.2"/>
    <row r="959785" hidden="1" x14ac:dyDescent="0.2"/>
    <row r="959786" hidden="1" x14ac:dyDescent="0.2"/>
    <row r="959787" hidden="1" x14ac:dyDescent="0.2"/>
    <row r="959788" hidden="1" x14ac:dyDescent="0.2"/>
    <row r="959789" hidden="1" x14ac:dyDescent="0.2"/>
    <row r="959790" hidden="1" x14ac:dyDescent="0.2"/>
    <row r="959791" hidden="1" x14ac:dyDescent="0.2"/>
    <row r="959792" hidden="1" x14ac:dyDescent="0.2"/>
    <row r="959793" hidden="1" x14ac:dyDescent="0.2"/>
    <row r="959794" hidden="1" x14ac:dyDescent="0.2"/>
    <row r="959795" hidden="1" x14ac:dyDescent="0.2"/>
    <row r="959796" hidden="1" x14ac:dyDescent="0.2"/>
    <row r="959797" hidden="1" x14ac:dyDescent="0.2"/>
    <row r="959798" hidden="1" x14ac:dyDescent="0.2"/>
    <row r="959799" hidden="1" x14ac:dyDescent="0.2"/>
    <row r="959800" hidden="1" x14ac:dyDescent="0.2"/>
    <row r="959801" hidden="1" x14ac:dyDescent="0.2"/>
    <row r="959802" hidden="1" x14ac:dyDescent="0.2"/>
    <row r="959803" hidden="1" x14ac:dyDescent="0.2"/>
    <row r="959804" hidden="1" x14ac:dyDescent="0.2"/>
    <row r="959805" hidden="1" x14ac:dyDescent="0.2"/>
    <row r="959806" hidden="1" x14ac:dyDescent="0.2"/>
    <row r="959807" hidden="1" x14ac:dyDescent="0.2"/>
    <row r="959808" hidden="1" x14ac:dyDescent="0.2"/>
    <row r="959809" hidden="1" x14ac:dyDescent="0.2"/>
    <row r="959810" hidden="1" x14ac:dyDescent="0.2"/>
    <row r="959811" hidden="1" x14ac:dyDescent="0.2"/>
    <row r="959812" hidden="1" x14ac:dyDescent="0.2"/>
    <row r="959813" hidden="1" x14ac:dyDescent="0.2"/>
    <row r="959814" hidden="1" x14ac:dyDescent="0.2"/>
    <row r="959815" hidden="1" x14ac:dyDescent="0.2"/>
    <row r="959816" hidden="1" x14ac:dyDescent="0.2"/>
    <row r="959817" hidden="1" x14ac:dyDescent="0.2"/>
    <row r="959818" hidden="1" x14ac:dyDescent="0.2"/>
    <row r="959819" hidden="1" x14ac:dyDescent="0.2"/>
    <row r="959820" hidden="1" x14ac:dyDescent="0.2"/>
    <row r="959821" hidden="1" x14ac:dyDescent="0.2"/>
    <row r="959822" hidden="1" x14ac:dyDescent="0.2"/>
    <row r="959823" hidden="1" x14ac:dyDescent="0.2"/>
    <row r="959824" hidden="1" x14ac:dyDescent="0.2"/>
    <row r="959825" hidden="1" x14ac:dyDescent="0.2"/>
    <row r="959826" hidden="1" x14ac:dyDescent="0.2"/>
    <row r="959827" hidden="1" x14ac:dyDescent="0.2"/>
    <row r="959828" hidden="1" x14ac:dyDescent="0.2"/>
    <row r="959829" hidden="1" x14ac:dyDescent="0.2"/>
    <row r="959830" hidden="1" x14ac:dyDescent="0.2"/>
    <row r="959831" hidden="1" x14ac:dyDescent="0.2"/>
    <row r="959832" hidden="1" x14ac:dyDescent="0.2"/>
    <row r="959833" hidden="1" x14ac:dyDescent="0.2"/>
    <row r="959834" hidden="1" x14ac:dyDescent="0.2"/>
    <row r="959835" hidden="1" x14ac:dyDescent="0.2"/>
    <row r="959836" hidden="1" x14ac:dyDescent="0.2"/>
    <row r="959837" hidden="1" x14ac:dyDescent="0.2"/>
    <row r="959838" hidden="1" x14ac:dyDescent="0.2"/>
    <row r="959839" hidden="1" x14ac:dyDescent="0.2"/>
    <row r="959840" hidden="1" x14ac:dyDescent="0.2"/>
    <row r="959841" hidden="1" x14ac:dyDescent="0.2"/>
    <row r="959842" hidden="1" x14ac:dyDescent="0.2"/>
    <row r="959843" hidden="1" x14ac:dyDescent="0.2"/>
    <row r="959844" hidden="1" x14ac:dyDescent="0.2"/>
    <row r="959845" hidden="1" x14ac:dyDescent="0.2"/>
    <row r="959846" hidden="1" x14ac:dyDescent="0.2"/>
    <row r="959847" hidden="1" x14ac:dyDescent="0.2"/>
    <row r="959848" hidden="1" x14ac:dyDescent="0.2"/>
    <row r="959849" hidden="1" x14ac:dyDescent="0.2"/>
    <row r="959850" hidden="1" x14ac:dyDescent="0.2"/>
    <row r="959851" hidden="1" x14ac:dyDescent="0.2"/>
    <row r="959852" hidden="1" x14ac:dyDescent="0.2"/>
    <row r="959853" hidden="1" x14ac:dyDescent="0.2"/>
    <row r="959854" hidden="1" x14ac:dyDescent="0.2"/>
    <row r="959855" hidden="1" x14ac:dyDescent="0.2"/>
    <row r="959856" hidden="1" x14ac:dyDescent="0.2"/>
    <row r="959857" hidden="1" x14ac:dyDescent="0.2"/>
    <row r="959858" hidden="1" x14ac:dyDescent="0.2"/>
    <row r="959859" hidden="1" x14ac:dyDescent="0.2"/>
    <row r="959860" hidden="1" x14ac:dyDescent="0.2"/>
    <row r="959861" hidden="1" x14ac:dyDescent="0.2"/>
    <row r="959862" hidden="1" x14ac:dyDescent="0.2"/>
    <row r="959863" hidden="1" x14ac:dyDescent="0.2"/>
    <row r="959864" hidden="1" x14ac:dyDescent="0.2"/>
    <row r="959865" hidden="1" x14ac:dyDescent="0.2"/>
    <row r="959866" hidden="1" x14ac:dyDescent="0.2"/>
    <row r="959867" hidden="1" x14ac:dyDescent="0.2"/>
    <row r="959868" hidden="1" x14ac:dyDescent="0.2"/>
    <row r="959869" hidden="1" x14ac:dyDescent="0.2"/>
    <row r="959870" hidden="1" x14ac:dyDescent="0.2"/>
    <row r="959871" hidden="1" x14ac:dyDescent="0.2"/>
    <row r="959872" hidden="1" x14ac:dyDescent="0.2"/>
    <row r="959873" hidden="1" x14ac:dyDescent="0.2"/>
    <row r="959874" hidden="1" x14ac:dyDescent="0.2"/>
    <row r="959875" hidden="1" x14ac:dyDescent="0.2"/>
    <row r="959876" hidden="1" x14ac:dyDescent="0.2"/>
    <row r="959877" hidden="1" x14ac:dyDescent="0.2"/>
    <row r="959878" hidden="1" x14ac:dyDescent="0.2"/>
    <row r="959879" hidden="1" x14ac:dyDescent="0.2"/>
    <row r="959880" hidden="1" x14ac:dyDescent="0.2"/>
    <row r="959881" hidden="1" x14ac:dyDescent="0.2"/>
    <row r="959882" hidden="1" x14ac:dyDescent="0.2"/>
    <row r="959883" hidden="1" x14ac:dyDescent="0.2"/>
    <row r="959884" hidden="1" x14ac:dyDescent="0.2"/>
    <row r="959885" hidden="1" x14ac:dyDescent="0.2"/>
    <row r="959886" hidden="1" x14ac:dyDescent="0.2"/>
    <row r="959887" hidden="1" x14ac:dyDescent="0.2"/>
    <row r="959888" hidden="1" x14ac:dyDescent="0.2"/>
    <row r="959889" hidden="1" x14ac:dyDescent="0.2"/>
    <row r="959890" hidden="1" x14ac:dyDescent="0.2"/>
    <row r="959891" hidden="1" x14ac:dyDescent="0.2"/>
    <row r="959892" hidden="1" x14ac:dyDescent="0.2"/>
    <row r="959893" hidden="1" x14ac:dyDescent="0.2"/>
    <row r="959894" hidden="1" x14ac:dyDescent="0.2"/>
    <row r="959895" hidden="1" x14ac:dyDescent="0.2"/>
    <row r="959896" hidden="1" x14ac:dyDescent="0.2"/>
    <row r="959897" hidden="1" x14ac:dyDescent="0.2"/>
    <row r="959898" hidden="1" x14ac:dyDescent="0.2"/>
    <row r="959899" hidden="1" x14ac:dyDescent="0.2"/>
    <row r="959900" hidden="1" x14ac:dyDescent="0.2"/>
    <row r="959901" hidden="1" x14ac:dyDescent="0.2"/>
    <row r="959902" hidden="1" x14ac:dyDescent="0.2"/>
    <row r="959903" hidden="1" x14ac:dyDescent="0.2"/>
    <row r="959904" hidden="1" x14ac:dyDescent="0.2"/>
    <row r="959905" hidden="1" x14ac:dyDescent="0.2"/>
    <row r="959906" hidden="1" x14ac:dyDescent="0.2"/>
    <row r="959907" hidden="1" x14ac:dyDescent="0.2"/>
    <row r="959908" hidden="1" x14ac:dyDescent="0.2"/>
    <row r="959909" hidden="1" x14ac:dyDescent="0.2"/>
    <row r="959910" hidden="1" x14ac:dyDescent="0.2"/>
    <row r="959911" hidden="1" x14ac:dyDescent="0.2"/>
    <row r="959912" hidden="1" x14ac:dyDescent="0.2"/>
    <row r="959913" hidden="1" x14ac:dyDescent="0.2"/>
    <row r="959914" hidden="1" x14ac:dyDescent="0.2"/>
    <row r="959915" hidden="1" x14ac:dyDescent="0.2"/>
    <row r="959916" hidden="1" x14ac:dyDescent="0.2"/>
    <row r="959917" hidden="1" x14ac:dyDescent="0.2"/>
    <row r="959918" hidden="1" x14ac:dyDescent="0.2"/>
    <row r="959919" hidden="1" x14ac:dyDescent="0.2"/>
    <row r="959920" hidden="1" x14ac:dyDescent="0.2"/>
    <row r="959921" hidden="1" x14ac:dyDescent="0.2"/>
    <row r="959922" hidden="1" x14ac:dyDescent="0.2"/>
    <row r="959923" hidden="1" x14ac:dyDescent="0.2"/>
    <row r="959924" hidden="1" x14ac:dyDescent="0.2"/>
    <row r="959925" hidden="1" x14ac:dyDescent="0.2"/>
    <row r="959926" hidden="1" x14ac:dyDescent="0.2"/>
    <row r="959927" hidden="1" x14ac:dyDescent="0.2"/>
    <row r="959928" hidden="1" x14ac:dyDescent="0.2"/>
    <row r="959929" hidden="1" x14ac:dyDescent="0.2"/>
    <row r="959930" hidden="1" x14ac:dyDescent="0.2"/>
    <row r="959931" hidden="1" x14ac:dyDescent="0.2"/>
    <row r="959932" hidden="1" x14ac:dyDescent="0.2"/>
    <row r="959933" hidden="1" x14ac:dyDescent="0.2"/>
    <row r="959934" hidden="1" x14ac:dyDescent="0.2"/>
    <row r="959935" hidden="1" x14ac:dyDescent="0.2"/>
    <row r="959936" hidden="1" x14ac:dyDescent="0.2"/>
    <row r="959937" hidden="1" x14ac:dyDescent="0.2"/>
    <row r="959938" hidden="1" x14ac:dyDescent="0.2"/>
    <row r="959939" hidden="1" x14ac:dyDescent="0.2"/>
    <row r="959940" hidden="1" x14ac:dyDescent="0.2"/>
    <row r="959941" hidden="1" x14ac:dyDescent="0.2"/>
    <row r="959942" hidden="1" x14ac:dyDescent="0.2"/>
    <row r="959943" hidden="1" x14ac:dyDescent="0.2"/>
    <row r="959944" hidden="1" x14ac:dyDescent="0.2"/>
    <row r="959945" hidden="1" x14ac:dyDescent="0.2"/>
    <row r="959946" hidden="1" x14ac:dyDescent="0.2"/>
    <row r="959947" hidden="1" x14ac:dyDescent="0.2"/>
    <row r="959948" hidden="1" x14ac:dyDescent="0.2"/>
    <row r="959949" hidden="1" x14ac:dyDescent="0.2"/>
    <row r="959950" hidden="1" x14ac:dyDescent="0.2"/>
    <row r="959951" hidden="1" x14ac:dyDescent="0.2"/>
    <row r="959952" hidden="1" x14ac:dyDescent="0.2"/>
    <row r="959953" hidden="1" x14ac:dyDescent="0.2"/>
    <row r="959954" hidden="1" x14ac:dyDescent="0.2"/>
    <row r="959955" hidden="1" x14ac:dyDescent="0.2"/>
    <row r="959956" hidden="1" x14ac:dyDescent="0.2"/>
    <row r="959957" hidden="1" x14ac:dyDescent="0.2"/>
    <row r="959958" hidden="1" x14ac:dyDescent="0.2"/>
    <row r="959959" hidden="1" x14ac:dyDescent="0.2"/>
    <row r="959960" hidden="1" x14ac:dyDescent="0.2"/>
    <row r="959961" hidden="1" x14ac:dyDescent="0.2"/>
    <row r="959962" hidden="1" x14ac:dyDescent="0.2"/>
    <row r="959963" hidden="1" x14ac:dyDescent="0.2"/>
    <row r="959964" hidden="1" x14ac:dyDescent="0.2"/>
    <row r="959965" hidden="1" x14ac:dyDescent="0.2"/>
    <row r="959966" hidden="1" x14ac:dyDescent="0.2"/>
    <row r="959967" hidden="1" x14ac:dyDescent="0.2"/>
    <row r="959968" hidden="1" x14ac:dyDescent="0.2"/>
    <row r="959969" hidden="1" x14ac:dyDescent="0.2"/>
    <row r="959970" hidden="1" x14ac:dyDescent="0.2"/>
    <row r="959971" hidden="1" x14ac:dyDescent="0.2"/>
    <row r="959972" hidden="1" x14ac:dyDescent="0.2"/>
    <row r="959973" hidden="1" x14ac:dyDescent="0.2"/>
    <row r="959974" hidden="1" x14ac:dyDescent="0.2"/>
    <row r="959975" hidden="1" x14ac:dyDescent="0.2"/>
    <row r="959976" hidden="1" x14ac:dyDescent="0.2"/>
    <row r="959977" hidden="1" x14ac:dyDescent="0.2"/>
    <row r="959978" hidden="1" x14ac:dyDescent="0.2"/>
    <row r="959979" hidden="1" x14ac:dyDescent="0.2"/>
    <row r="959980" hidden="1" x14ac:dyDescent="0.2"/>
    <row r="959981" hidden="1" x14ac:dyDescent="0.2"/>
    <row r="959982" hidden="1" x14ac:dyDescent="0.2"/>
    <row r="959983" hidden="1" x14ac:dyDescent="0.2"/>
    <row r="959984" hidden="1" x14ac:dyDescent="0.2"/>
    <row r="959985" hidden="1" x14ac:dyDescent="0.2"/>
    <row r="959986" hidden="1" x14ac:dyDescent="0.2"/>
    <row r="959987" hidden="1" x14ac:dyDescent="0.2"/>
    <row r="959988" hidden="1" x14ac:dyDescent="0.2"/>
    <row r="959989" hidden="1" x14ac:dyDescent="0.2"/>
    <row r="959990" hidden="1" x14ac:dyDescent="0.2"/>
    <row r="959991" hidden="1" x14ac:dyDescent="0.2"/>
    <row r="959992" hidden="1" x14ac:dyDescent="0.2"/>
    <row r="959993" hidden="1" x14ac:dyDescent="0.2"/>
    <row r="959994" hidden="1" x14ac:dyDescent="0.2"/>
    <row r="959995" hidden="1" x14ac:dyDescent="0.2"/>
    <row r="959996" hidden="1" x14ac:dyDescent="0.2"/>
    <row r="959997" hidden="1" x14ac:dyDescent="0.2"/>
    <row r="959998" hidden="1" x14ac:dyDescent="0.2"/>
    <row r="959999" hidden="1" x14ac:dyDescent="0.2"/>
    <row r="960000" hidden="1" x14ac:dyDescent="0.2"/>
    <row r="960001" hidden="1" x14ac:dyDescent="0.2"/>
    <row r="960002" hidden="1" x14ac:dyDescent="0.2"/>
    <row r="960003" hidden="1" x14ac:dyDescent="0.2"/>
    <row r="960004" hidden="1" x14ac:dyDescent="0.2"/>
    <row r="960005" hidden="1" x14ac:dyDescent="0.2"/>
    <row r="960006" hidden="1" x14ac:dyDescent="0.2"/>
    <row r="960007" hidden="1" x14ac:dyDescent="0.2"/>
    <row r="960008" hidden="1" x14ac:dyDescent="0.2"/>
    <row r="960009" hidden="1" x14ac:dyDescent="0.2"/>
    <row r="960010" hidden="1" x14ac:dyDescent="0.2"/>
    <row r="960011" hidden="1" x14ac:dyDescent="0.2"/>
    <row r="960012" hidden="1" x14ac:dyDescent="0.2"/>
    <row r="960013" hidden="1" x14ac:dyDescent="0.2"/>
    <row r="960014" hidden="1" x14ac:dyDescent="0.2"/>
    <row r="960015" hidden="1" x14ac:dyDescent="0.2"/>
    <row r="960016" hidden="1" x14ac:dyDescent="0.2"/>
    <row r="960017" hidden="1" x14ac:dyDescent="0.2"/>
    <row r="960018" hidden="1" x14ac:dyDescent="0.2"/>
    <row r="960019" hidden="1" x14ac:dyDescent="0.2"/>
    <row r="960020" hidden="1" x14ac:dyDescent="0.2"/>
    <row r="960021" hidden="1" x14ac:dyDescent="0.2"/>
    <row r="960022" hidden="1" x14ac:dyDescent="0.2"/>
    <row r="960023" hidden="1" x14ac:dyDescent="0.2"/>
    <row r="960024" hidden="1" x14ac:dyDescent="0.2"/>
    <row r="960025" hidden="1" x14ac:dyDescent="0.2"/>
    <row r="960026" hidden="1" x14ac:dyDescent="0.2"/>
    <row r="960027" hidden="1" x14ac:dyDescent="0.2"/>
    <row r="960028" hidden="1" x14ac:dyDescent="0.2"/>
    <row r="960029" hidden="1" x14ac:dyDescent="0.2"/>
    <row r="960030" hidden="1" x14ac:dyDescent="0.2"/>
    <row r="960031" hidden="1" x14ac:dyDescent="0.2"/>
    <row r="960032" hidden="1" x14ac:dyDescent="0.2"/>
    <row r="960033" hidden="1" x14ac:dyDescent="0.2"/>
    <row r="960034" hidden="1" x14ac:dyDescent="0.2"/>
    <row r="960035" hidden="1" x14ac:dyDescent="0.2"/>
    <row r="960036" hidden="1" x14ac:dyDescent="0.2"/>
    <row r="960037" hidden="1" x14ac:dyDescent="0.2"/>
    <row r="960038" hidden="1" x14ac:dyDescent="0.2"/>
    <row r="960039" hidden="1" x14ac:dyDescent="0.2"/>
    <row r="960040" hidden="1" x14ac:dyDescent="0.2"/>
    <row r="960041" hidden="1" x14ac:dyDescent="0.2"/>
    <row r="960042" hidden="1" x14ac:dyDescent="0.2"/>
    <row r="960043" hidden="1" x14ac:dyDescent="0.2"/>
    <row r="960044" hidden="1" x14ac:dyDescent="0.2"/>
    <row r="960045" hidden="1" x14ac:dyDescent="0.2"/>
    <row r="960046" hidden="1" x14ac:dyDescent="0.2"/>
    <row r="960047" hidden="1" x14ac:dyDescent="0.2"/>
    <row r="960048" hidden="1" x14ac:dyDescent="0.2"/>
    <row r="960049" hidden="1" x14ac:dyDescent="0.2"/>
    <row r="960050" hidden="1" x14ac:dyDescent="0.2"/>
    <row r="960051" hidden="1" x14ac:dyDescent="0.2"/>
    <row r="960052" hidden="1" x14ac:dyDescent="0.2"/>
    <row r="960053" hidden="1" x14ac:dyDescent="0.2"/>
    <row r="960054" hidden="1" x14ac:dyDescent="0.2"/>
    <row r="960055" hidden="1" x14ac:dyDescent="0.2"/>
    <row r="960056" hidden="1" x14ac:dyDescent="0.2"/>
    <row r="960057" hidden="1" x14ac:dyDescent="0.2"/>
    <row r="960058" hidden="1" x14ac:dyDescent="0.2"/>
    <row r="960059" hidden="1" x14ac:dyDescent="0.2"/>
    <row r="960060" hidden="1" x14ac:dyDescent="0.2"/>
    <row r="960061" hidden="1" x14ac:dyDescent="0.2"/>
    <row r="960062" hidden="1" x14ac:dyDescent="0.2"/>
    <row r="960063" hidden="1" x14ac:dyDescent="0.2"/>
    <row r="960064" hidden="1" x14ac:dyDescent="0.2"/>
    <row r="960065" hidden="1" x14ac:dyDescent="0.2"/>
    <row r="960066" hidden="1" x14ac:dyDescent="0.2"/>
    <row r="960067" hidden="1" x14ac:dyDescent="0.2"/>
    <row r="960068" hidden="1" x14ac:dyDescent="0.2"/>
    <row r="960069" hidden="1" x14ac:dyDescent="0.2"/>
    <row r="960070" hidden="1" x14ac:dyDescent="0.2"/>
    <row r="960071" hidden="1" x14ac:dyDescent="0.2"/>
    <row r="960072" hidden="1" x14ac:dyDescent="0.2"/>
    <row r="960073" hidden="1" x14ac:dyDescent="0.2"/>
    <row r="960074" hidden="1" x14ac:dyDescent="0.2"/>
    <row r="960075" hidden="1" x14ac:dyDescent="0.2"/>
    <row r="960076" hidden="1" x14ac:dyDescent="0.2"/>
    <row r="960077" hidden="1" x14ac:dyDescent="0.2"/>
    <row r="960078" hidden="1" x14ac:dyDescent="0.2"/>
    <row r="960079" hidden="1" x14ac:dyDescent="0.2"/>
    <row r="960080" hidden="1" x14ac:dyDescent="0.2"/>
    <row r="960081" hidden="1" x14ac:dyDescent="0.2"/>
    <row r="960082" hidden="1" x14ac:dyDescent="0.2"/>
    <row r="960083" hidden="1" x14ac:dyDescent="0.2"/>
    <row r="960084" hidden="1" x14ac:dyDescent="0.2"/>
    <row r="960085" hidden="1" x14ac:dyDescent="0.2"/>
    <row r="960086" hidden="1" x14ac:dyDescent="0.2"/>
    <row r="960087" hidden="1" x14ac:dyDescent="0.2"/>
    <row r="960088" hidden="1" x14ac:dyDescent="0.2"/>
    <row r="960089" hidden="1" x14ac:dyDescent="0.2"/>
    <row r="960090" hidden="1" x14ac:dyDescent="0.2"/>
    <row r="960091" hidden="1" x14ac:dyDescent="0.2"/>
    <row r="960092" hidden="1" x14ac:dyDescent="0.2"/>
    <row r="960093" hidden="1" x14ac:dyDescent="0.2"/>
    <row r="960094" hidden="1" x14ac:dyDescent="0.2"/>
    <row r="960095" hidden="1" x14ac:dyDescent="0.2"/>
    <row r="960096" hidden="1" x14ac:dyDescent="0.2"/>
    <row r="960097" hidden="1" x14ac:dyDescent="0.2"/>
    <row r="960098" hidden="1" x14ac:dyDescent="0.2"/>
    <row r="960099" hidden="1" x14ac:dyDescent="0.2"/>
    <row r="960100" hidden="1" x14ac:dyDescent="0.2"/>
    <row r="960101" hidden="1" x14ac:dyDescent="0.2"/>
    <row r="960102" hidden="1" x14ac:dyDescent="0.2"/>
    <row r="960103" hidden="1" x14ac:dyDescent="0.2"/>
    <row r="960104" hidden="1" x14ac:dyDescent="0.2"/>
    <row r="960105" hidden="1" x14ac:dyDescent="0.2"/>
    <row r="960106" hidden="1" x14ac:dyDescent="0.2"/>
    <row r="960107" hidden="1" x14ac:dyDescent="0.2"/>
    <row r="960108" hidden="1" x14ac:dyDescent="0.2"/>
    <row r="960109" hidden="1" x14ac:dyDescent="0.2"/>
    <row r="960110" hidden="1" x14ac:dyDescent="0.2"/>
    <row r="960111" hidden="1" x14ac:dyDescent="0.2"/>
    <row r="960112" hidden="1" x14ac:dyDescent="0.2"/>
    <row r="960113" hidden="1" x14ac:dyDescent="0.2"/>
    <row r="960114" hidden="1" x14ac:dyDescent="0.2"/>
    <row r="960115" hidden="1" x14ac:dyDescent="0.2"/>
    <row r="960116" hidden="1" x14ac:dyDescent="0.2"/>
    <row r="960117" hidden="1" x14ac:dyDescent="0.2"/>
    <row r="960118" hidden="1" x14ac:dyDescent="0.2"/>
    <row r="960119" hidden="1" x14ac:dyDescent="0.2"/>
    <row r="960120" hidden="1" x14ac:dyDescent="0.2"/>
    <row r="960121" hidden="1" x14ac:dyDescent="0.2"/>
    <row r="960122" hidden="1" x14ac:dyDescent="0.2"/>
    <row r="960123" hidden="1" x14ac:dyDescent="0.2"/>
    <row r="960124" hidden="1" x14ac:dyDescent="0.2"/>
    <row r="960125" hidden="1" x14ac:dyDescent="0.2"/>
    <row r="960126" hidden="1" x14ac:dyDescent="0.2"/>
    <row r="960127" hidden="1" x14ac:dyDescent="0.2"/>
    <row r="960128" hidden="1" x14ac:dyDescent="0.2"/>
    <row r="960129" hidden="1" x14ac:dyDescent="0.2"/>
    <row r="960130" hidden="1" x14ac:dyDescent="0.2"/>
    <row r="960131" hidden="1" x14ac:dyDescent="0.2"/>
    <row r="960132" hidden="1" x14ac:dyDescent="0.2"/>
    <row r="960133" hidden="1" x14ac:dyDescent="0.2"/>
    <row r="960134" hidden="1" x14ac:dyDescent="0.2"/>
    <row r="960135" hidden="1" x14ac:dyDescent="0.2"/>
    <row r="960136" hidden="1" x14ac:dyDescent="0.2"/>
    <row r="960137" hidden="1" x14ac:dyDescent="0.2"/>
    <row r="960138" hidden="1" x14ac:dyDescent="0.2"/>
    <row r="960139" hidden="1" x14ac:dyDescent="0.2"/>
    <row r="960140" hidden="1" x14ac:dyDescent="0.2"/>
    <row r="960141" hidden="1" x14ac:dyDescent="0.2"/>
    <row r="960142" hidden="1" x14ac:dyDescent="0.2"/>
    <row r="960143" hidden="1" x14ac:dyDescent="0.2"/>
    <row r="960144" hidden="1" x14ac:dyDescent="0.2"/>
    <row r="960145" hidden="1" x14ac:dyDescent="0.2"/>
    <row r="960146" hidden="1" x14ac:dyDescent="0.2"/>
    <row r="960147" hidden="1" x14ac:dyDescent="0.2"/>
    <row r="960148" hidden="1" x14ac:dyDescent="0.2"/>
    <row r="960149" hidden="1" x14ac:dyDescent="0.2"/>
    <row r="960150" hidden="1" x14ac:dyDescent="0.2"/>
    <row r="960151" hidden="1" x14ac:dyDescent="0.2"/>
    <row r="960152" hidden="1" x14ac:dyDescent="0.2"/>
    <row r="960153" hidden="1" x14ac:dyDescent="0.2"/>
    <row r="960154" hidden="1" x14ac:dyDescent="0.2"/>
    <row r="960155" hidden="1" x14ac:dyDescent="0.2"/>
    <row r="960156" hidden="1" x14ac:dyDescent="0.2"/>
    <row r="960157" hidden="1" x14ac:dyDescent="0.2"/>
    <row r="960158" hidden="1" x14ac:dyDescent="0.2"/>
    <row r="960159" hidden="1" x14ac:dyDescent="0.2"/>
    <row r="960160" hidden="1" x14ac:dyDescent="0.2"/>
    <row r="960161" hidden="1" x14ac:dyDescent="0.2"/>
    <row r="960162" hidden="1" x14ac:dyDescent="0.2"/>
    <row r="960163" hidden="1" x14ac:dyDescent="0.2"/>
    <row r="960164" hidden="1" x14ac:dyDescent="0.2"/>
    <row r="960165" hidden="1" x14ac:dyDescent="0.2"/>
    <row r="960166" hidden="1" x14ac:dyDescent="0.2"/>
    <row r="960167" hidden="1" x14ac:dyDescent="0.2"/>
    <row r="960168" hidden="1" x14ac:dyDescent="0.2"/>
    <row r="960169" hidden="1" x14ac:dyDescent="0.2"/>
    <row r="960170" hidden="1" x14ac:dyDescent="0.2"/>
    <row r="960171" hidden="1" x14ac:dyDescent="0.2"/>
    <row r="960172" hidden="1" x14ac:dyDescent="0.2"/>
    <row r="960173" hidden="1" x14ac:dyDescent="0.2"/>
    <row r="960174" hidden="1" x14ac:dyDescent="0.2"/>
    <row r="960175" hidden="1" x14ac:dyDescent="0.2"/>
    <row r="960176" hidden="1" x14ac:dyDescent="0.2"/>
    <row r="960177" hidden="1" x14ac:dyDescent="0.2"/>
    <row r="960178" hidden="1" x14ac:dyDescent="0.2"/>
    <row r="960179" hidden="1" x14ac:dyDescent="0.2"/>
    <row r="960180" hidden="1" x14ac:dyDescent="0.2"/>
    <row r="960181" hidden="1" x14ac:dyDescent="0.2"/>
    <row r="960182" hidden="1" x14ac:dyDescent="0.2"/>
    <row r="960183" hidden="1" x14ac:dyDescent="0.2"/>
    <row r="960184" hidden="1" x14ac:dyDescent="0.2"/>
    <row r="960185" hidden="1" x14ac:dyDescent="0.2"/>
    <row r="960186" hidden="1" x14ac:dyDescent="0.2"/>
    <row r="960187" hidden="1" x14ac:dyDescent="0.2"/>
    <row r="960188" hidden="1" x14ac:dyDescent="0.2"/>
    <row r="960189" hidden="1" x14ac:dyDescent="0.2"/>
    <row r="960190" hidden="1" x14ac:dyDescent="0.2"/>
    <row r="960191" hidden="1" x14ac:dyDescent="0.2"/>
    <row r="960192" hidden="1" x14ac:dyDescent="0.2"/>
    <row r="960193" hidden="1" x14ac:dyDescent="0.2"/>
    <row r="960194" hidden="1" x14ac:dyDescent="0.2"/>
    <row r="960195" hidden="1" x14ac:dyDescent="0.2"/>
    <row r="960196" hidden="1" x14ac:dyDescent="0.2"/>
    <row r="960197" hidden="1" x14ac:dyDescent="0.2"/>
    <row r="960198" hidden="1" x14ac:dyDescent="0.2"/>
    <row r="960199" hidden="1" x14ac:dyDescent="0.2"/>
    <row r="960200" hidden="1" x14ac:dyDescent="0.2"/>
    <row r="960201" hidden="1" x14ac:dyDescent="0.2"/>
    <row r="960202" hidden="1" x14ac:dyDescent="0.2"/>
    <row r="960203" hidden="1" x14ac:dyDescent="0.2"/>
    <row r="960204" hidden="1" x14ac:dyDescent="0.2"/>
    <row r="960205" hidden="1" x14ac:dyDescent="0.2"/>
    <row r="960206" hidden="1" x14ac:dyDescent="0.2"/>
    <row r="960207" hidden="1" x14ac:dyDescent="0.2"/>
    <row r="960208" hidden="1" x14ac:dyDescent="0.2"/>
    <row r="960209" hidden="1" x14ac:dyDescent="0.2"/>
    <row r="960210" hidden="1" x14ac:dyDescent="0.2"/>
    <row r="960211" hidden="1" x14ac:dyDescent="0.2"/>
    <row r="960212" hidden="1" x14ac:dyDescent="0.2"/>
    <row r="960213" hidden="1" x14ac:dyDescent="0.2"/>
    <row r="960214" hidden="1" x14ac:dyDescent="0.2"/>
    <row r="960215" hidden="1" x14ac:dyDescent="0.2"/>
    <row r="960216" hidden="1" x14ac:dyDescent="0.2"/>
    <row r="960217" hidden="1" x14ac:dyDescent="0.2"/>
    <row r="960218" hidden="1" x14ac:dyDescent="0.2"/>
    <row r="960219" hidden="1" x14ac:dyDescent="0.2"/>
    <row r="960220" hidden="1" x14ac:dyDescent="0.2"/>
    <row r="960221" hidden="1" x14ac:dyDescent="0.2"/>
    <row r="960222" hidden="1" x14ac:dyDescent="0.2"/>
    <row r="960223" hidden="1" x14ac:dyDescent="0.2"/>
    <row r="960224" hidden="1" x14ac:dyDescent="0.2"/>
    <row r="960225" hidden="1" x14ac:dyDescent="0.2"/>
    <row r="960226" hidden="1" x14ac:dyDescent="0.2"/>
    <row r="960227" hidden="1" x14ac:dyDescent="0.2"/>
    <row r="960228" hidden="1" x14ac:dyDescent="0.2"/>
    <row r="960229" hidden="1" x14ac:dyDescent="0.2"/>
    <row r="960230" hidden="1" x14ac:dyDescent="0.2"/>
    <row r="960231" hidden="1" x14ac:dyDescent="0.2"/>
    <row r="960232" hidden="1" x14ac:dyDescent="0.2"/>
    <row r="960233" hidden="1" x14ac:dyDescent="0.2"/>
    <row r="960234" hidden="1" x14ac:dyDescent="0.2"/>
    <row r="960235" hidden="1" x14ac:dyDescent="0.2"/>
    <row r="960236" hidden="1" x14ac:dyDescent="0.2"/>
    <row r="960237" hidden="1" x14ac:dyDescent="0.2"/>
    <row r="960238" hidden="1" x14ac:dyDescent="0.2"/>
    <row r="960239" hidden="1" x14ac:dyDescent="0.2"/>
    <row r="960240" hidden="1" x14ac:dyDescent="0.2"/>
    <row r="960241" hidden="1" x14ac:dyDescent="0.2"/>
    <row r="960242" hidden="1" x14ac:dyDescent="0.2"/>
    <row r="960243" hidden="1" x14ac:dyDescent="0.2"/>
    <row r="960244" hidden="1" x14ac:dyDescent="0.2"/>
    <row r="960245" hidden="1" x14ac:dyDescent="0.2"/>
    <row r="960246" hidden="1" x14ac:dyDescent="0.2"/>
    <row r="960247" hidden="1" x14ac:dyDescent="0.2"/>
    <row r="960248" hidden="1" x14ac:dyDescent="0.2"/>
    <row r="960249" hidden="1" x14ac:dyDescent="0.2"/>
    <row r="960250" hidden="1" x14ac:dyDescent="0.2"/>
    <row r="960251" hidden="1" x14ac:dyDescent="0.2"/>
    <row r="960252" hidden="1" x14ac:dyDescent="0.2"/>
    <row r="960253" hidden="1" x14ac:dyDescent="0.2"/>
    <row r="960254" hidden="1" x14ac:dyDescent="0.2"/>
    <row r="960255" hidden="1" x14ac:dyDescent="0.2"/>
    <row r="960256" hidden="1" x14ac:dyDescent="0.2"/>
    <row r="960257" hidden="1" x14ac:dyDescent="0.2"/>
    <row r="960258" hidden="1" x14ac:dyDescent="0.2"/>
    <row r="960259" hidden="1" x14ac:dyDescent="0.2"/>
    <row r="960260" hidden="1" x14ac:dyDescent="0.2"/>
    <row r="960261" hidden="1" x14ac:dyDescent="0.2"/>
    <row r="960262" hidden="1" x14ac:dyDescent="0.2"/>
    <row r="960263" hidden="1" x14ac:dyDescent="0.2"/>
    <row r="960264" hidden="1" x14ac:dyDescent="0.2"/>
    <row r="960265" hidden="1" x14ac:dyDescent="0.2"/>
    <row r="960266" hidden="1" x14ac:dyDescent="0.2"/>
    <row r="960267" hidden="1" x14ac:dyDescent="0.2"/>
    <row r="960268" hidden="1" x14ac:dyDescent="0.2"/>
    <row r="960269" hidden="1" x14ac:dyDescent="0.2"/>
    <row r="960270" hidden="1" x14ac:dyDescent="0.2"/>
    <row r="960271" hidden="1" x14ac:dyDescent="0.2"/>
    <row r="960272" hidden="1" x14ac:dyDescent="0.2"/>
    <row r="960273" hidden="1" x14ac:dyDescent="0.2"/>
    <row r="960274" hidden="1" x14ac:dyDescent="0.2"/>
    <row r="960275" hidden="1" x14ac:dyDescent="0.2"/>
    <row r="960276" hidden="1" x14ac:dyDescent="0.2"/>
    <row r="960277" hidden="1" x14ac:dyDescent="0.2"/>
    <row r="960278" hidden="1" x14ac:dyDescent="0.2"/>
    <row r="960279" hidden="1" x14ac:dyDescent="0.2"/>
    <row r="960280" hidden="1" x14ac:dyDescent="0.2"/>
    <row r="960281" hidden="1" x14ac:dyDescent="0.2"/>
    <row r="960282" hidden="1" x14ac:dyDescent="0.2"/>
    <row r="960283" hidden="1" x14ac:dyDescent="0.2"/>
    <row r="960284" hidden="1" x14ac:dyDescent="0.2"/>
    <row r="960285" hidden="1" x14ac:dyDescent="0.2"/>
    <row r="960286" hidden="1" x14ac:dyDescent="0.2"/>
    <row r="960287" hidden="1" x14ac:dyDescent="0.2"/>
    <row r="960288" hidden="1" x14ac:dyDescent="0.2"/>
    <row r="960289" hidden="1" x14ac:dyDescent="0.2"/>
    <row r="960290" hidden="1" x14ac:dyDescent="0.2"/>
    <row r="960291" hidden="1" x14ac:dyDescent="0.2"/>
    <row r="960292" hidden="1" x14ac:dyDescent="0.2"/>
    <row r="960293" hidden="1" x14ac:dyDescent="0.2"/>
    <row r="960294" hidden="1" x14ac:dyDescent="0.2"/>
    <row r="960295" hidden="1" x14ac:dyDescent="0.2"/>
    <row r="960296" hidden="1" x14ac:dyDescent="0.2"/>
    <row r="960297" hidden="1" x14ac:dyDescent="0.2"/>
    <row r="960298" hidden="1" x14ac:dyDescent="0.2"/>
    <row r="960299" hidden="1" x14ac:dyDescent="0.2"/>
    <row r="960300" hidden="1" x14ac:dyDescent="0.2"/>
    <row r="960301" hidden="1" x14ac:dyDescent="0.2"/>
    <row r="960302" hidden="1" x14ac:dyDescent="0.2"/>
    <row r="960303" hidden="1" x14ac:dyDescent="0.2"/>
    <row r="960304" hidden="1" x14ac:dyDescent="0.2"/>
    <row r="960305" hidden="1" x14ac:dyDescent="0.2"/>
    <row r="960306" hidden="1" x14ac:dyDescent="0.2"/>
    <row r="960307" hidden="1" x14ac:dyDescent="0.2"/>
    <row r="960308" hidden="1" x14ac:dyDescent="0.2"/>
    <row r="960309" hidden="1" x14ac:dyDescent="0.2"/>
    <row r="960310" hidden="1" x14ac:dyDescent="0.2"/>
    <row r="960311" hidden="1" x14ac:dyDescent="0.2"/>
    <row r="960312" hidden="1" x14ac:dyDescent="0.2"/>
    <row r="960313" hidden="1" x14ac:dyDescent="0.2"/>
    <row r="960314" hidden="1" x14ac:dyDescent="0.2"/>
    <row r="960315" hidden="1" x14ac:dyDescent="0.2"/>
    <row r="960316" hidden="1" x14ac:dyDescent="0.2"/>
    <row r="960317" hidden="1" x14ac:dyDescent="0.2"/>
    <row r="960318" hidden="1" x14ac:dyDescent="0.2"/>
    <row r="960319" hidden="1" x14ac:dyDescent="0.2"/>
    <row r="960320" hidden="1" x14ac:dyDescent="0.2"/>
    <row r="960321" hidden="1" x14ac:dyDescent="0.2"/>
    <row r="960322" hidden="1" x14ac:dyDescent="0.2"/>
    <row r="960323" hidden="1" x14ac:dyDescent="0.2"/>
    <row r="960324" hidden="1" x14ac:dyDescent="0.2"/>
    <row r="960325" hidden="1" x14ac:dyDescent="0.2"/>
    <row r="960326" hidden="1" x14ac:dyDescent="0.2"/>
    <row r="960327" hidden="1" x14ac:dyDescent="0.2"/>
    <row r="960328" hidden="1" x14ac:dyDescent="0.2"/>
    <row r="960329" hidden="1" x14ac:dyDescent="0.2"/>
    <row r="960330" hidden="1" x14ac:dyDescent="0.2"/>
    <row r="960331" hidden="1" x14ac:dyDescent="0.2"/>
    <row r="960332" hidden="1" x14ac:dyDescent="0.2"/>
    <row r="960333" hidden="1" x14ac:dyDescent="0.2"/>
    <row r="960334" hidden="1" x14ac:dyDescent="0.2"/>
    <row r="960335" hidden="1" x14ac:dyDescent="0.2"/>
    <row r="960336" hidden="1" x14ac:dyDescent="0.2"/>
    <row r="960337" hidden="1" x14ac:dyDescent="0.2"/>
    <row r="960338" hidden="1" x14ac:dyDescent="0.2"/>
    <row r="960339" hidden="1" x14ac:dyDescent="0.2"/>
    <row r="960340" hidden="1" x14ac:dyDescent="0.2"/>
    <row r="960341" hidden="1" x14ac:dyDescent="0.2"/>
    <row r="960342" hidden="1" x14ac:dyDescent="0.2"/>
    <row r="960343" hidden="1" x14ac:dyDescent="0.2"/>
    <row r="960344" hidden="1" x14ac:dyDescent="0.2"/>
    <row r="960345" hidden="1" x14ac:dyDescent="0.2"/>
    <row r="960346" hidden="1" x14ac:dyDescent="0.2"/>
    <row r="960347" hidden="1" x14ac:dyDescent="0.2"/>
    <row r="960348" hidden="1" x14ac:dyDescent="0.2"/>
    <row r="960349" hidden="1" x14ac:dyDescent="0.2"/>
    <row r="960350" hidden="1" x14ac:dyDescent="0.2"/>
    <row r="960351" hidden="1" x14ac:dyDescent="0.2"/>
    <row r="960352" hidden="1" x14ac:dyDescent="0.2"/>
    <row r="960353" hidden="1" x14ac:dyDescent="0.2"/>
    <row r="960354" hidden="1" x14ac:dyDescent="0.2"/>
    <row r="960355" hidden="1" x14ac:dyDescent="0.2"/>
    <row r="960356" hidden="1" x14ac:dyDescent="0.2"/>
    <row r="960357" hidden="1" x14ac:dyDescent="0.2"/>
    <row r="960358" hidden="1" x14ac:dyDescent="0.2"/>
    <row r="960359" hidden="1" x14ac:dyDescent="0.2"/>
    <row r="960360" hidden="1" x14ac:dyDescent="0.2"/>
    <row r="960361" hidden="1" x14ac:dyDescent="0.2"/>
    <row r="960362" hidden="1" x14ac:dyDescent="0.2"/>
    <row r="960363" hidden="1" x14ac:dyDescent="0.2"/>
    <row r="960364" hidden="1" x14ac:dyDescent="0.2"/>
    <row r="960365" hidden="1" x14ac:dyDescent="0.2"/>
    <row r="960366" hidden="1" x14ac:dyDescent="0.2"/>
    <row r="960367" hidden="1" x14ac:dyDescent="0.2"/>
    <row r="960368" hidden="1" x14ac:dyDescent="0.2"/>
    <row r="960369" hidden="1" x14ac:dyDescent="0.2"/>
    <row r="960370" hidden="1" x14ac:dyDescent="0.2"/>
    <row r="960371" hidden="1" x14ac:dyDescent="0.2"/>
    <row r="960372" hidden="1" x14ac:dyDescent="0.2"/>
    <row r="960373" hidden="1" x14ac:dyDescent="0.2"/>
    <row r="960374" hidden="1" x14ac:dyDescent="0.2"/>
    <row r="960375" hidden="1" x14ac:dyDescent="0.2"/>
    <row r="960376" hidden="1" x14ac:dyDescent="0.2"/>
    <row r="960377" hidden="1" x14ac:dyDescent="0.2"/>
    <row r="960378" hidden="1" x14ac:dyDescent="0.2"/>
    <row r="960379" hidden="1" x14ac:dyDescent="0.2"/>
    <row r="960380" hidden="1" x14ac:dyDescent="0.2"/>
    <row r="960381" hidden="1" x14ac:dyDescent="0.2"/>
    <row r="960382" hidden="1" x14ac:dyDescent="0.2"/>
    <row r="960383" hidden="1" x14ac:dyDescent="0.2"/>
    <row r="960384" hidden="1" x14ac:dyDescent="0.2"/>
    <row r="960385" hidden="1" x14ac:dyDescent="0.2"/>
    <row r="960386" hidden="1" x14ac:dyDescent="0.2"/>
    <row r="960387" hidden="1" x14ac:dyDescent="0.2"/>
    <row r="960388" hidden="1" x14ac:dyDescent="0.2"/>
    <row r="960389" hidden="1" x14ac:dyDescent="0.2"/>
    <row r="960390" hidden="1" x14ac:dyDescent="0.2"/>
    <row r="960391" hidden="1" x14ac:dyDescent="0.2"/>
    <row r="960392" hidden="1" x14ac:dyDescent="0.2"/>
    <row r="960393" hidden="1" x14ac:dyDescent="0.2"/>
    <row r="960394" hidden="1" x14ac:dyDescent="0.2"/>
    <row r="960395" hidden="1" x14ac:dyDescent="0.2"/>
    <row r="960396" hidden="1" x14ac:dyDescent="0.2"/>
    <row r="960397" hidden="1" x14ac:dyDescent="0.2"/>
    <row r="960398" hidden="1" x14ac:dyDescent="0.2"/>
    <row r="960399" hidden="1" x14ac:dyDescent="0.2"/>
    <row r="960400" hidden="1" x14ac:dyDescent="0.2"/>
    <row r="960401" hidden="1" x14ac:dyDescent="0.2"/>
    <row r="960402" hidden="1" x14ac:dyDescent="0.2"/>
    <row r="960403" hidden="1" x14ac:dyDescent="0.2"/>
    <row r="960404" hidden="1" x14ac:dyDescent="0.2"/>
    <row r="960405" hidden="1" x14ac:dyDescent="0.2"/>
    <row r="960406" hidden="1" x14ac:dyDescent="0.2"/>
    <row r="960407" hidden="1" x14ac:dyDescent="0.2"/>
    <row r="960408" hidden="1" x14ac:dyDescent="0.2"/>
    <row r="960409" hidden="1" x14ac:dyDescent="0.2"/>
    <row r="960410" hidden="1" x14ac:dyDescent="0.2"/>
    <row r="960411" hidden="1" x14ac:dyDescent="0.2"/>
    <row r="960412" hidden="1" x14ac:dyDescent="0.2"/>
    <row r="960413" hidden="1" x14ac:dyDescent="0.2"/>
    <row r="960414" hidden="1" x14ac:dyDescent="0.2"/>
    <row r="960415" hidden="1" x14ac:dyDescent="0.2"/>
    <row r="960416" hidden="1" x14ac:dyDescent="0.2"/>
    <row r="960417" hidden="1" x14ac:dyDescent="0.2"/>
    <row r="960418" hidden="1" x14ac:dyDescent="0.2"/>
    <row r="960419" hidden="1" x14ac:dyDescent="0.2"/>
    <row r="960420" hidden="1" x14ac:dyDescent="0.2"/>
    <row r="960421" hidden="1" x14ac:dyDescent="0.2"/>
    <row r="960422" hidden="1" x14ac:dyDescent="0.2"/>
    <row r="960423" hidden="1" x14ac:dyDescent="0.2"/>
    <row r="960424" hidden="1" x14ac:dyDescent="0.2"/>
    <row r="960425" hidden="1" x14ac:dyDescent="0.2"/>
    <row r="960426" hidden="1" x14ac:dyDescent="0.2"/>
    <row r="960427" hidden="1" x14ac:dyDescent="0.2"/>
    <row r="960428" hidden="1" x14ac:dyDescent="0.2"/>
    <row r="960429" hidden="1" x14ac:dyDescent="0.2"/>
    <row r="960430" hidden="1" x14ac:dyDescent="0.2"/>
    <row r="960431" hidden="1" x14ac:dyDescent="0.2"/>
    <row r="960432" hidden="1" x14ac:dyDescent="0.2"/>
    <row r="960433" hidden="1" x14ac:dyDescent="0.2"/>
    <row r="960434" hidden="1" x14ac:dyDescent="0.2"/>
    <row r="960435" hidden="1" x14ac:dyDescent="0.2"/>
    <row r="960436" hidden="1" x14ac:dyDescent="0.2"/>
    <row r="960437" hidden="1" x14ac:dyDescent="0.2"/>
    <row r="960438" hidden="1" x14ac:dyDescent="0.2"/>
    <row r="960439" hidden="1" x14ac:dyDescent="0.2"/>
    <row r="960440" hidden="1" x14ac:dyDescent="0.2"/>
    <row r="960441" hidden="1" x14ac:dyDescent="0.2"/>
    <row r="960442" hidden="1" x14ac:dyDescent="0.2"/>
    <row r="960443" hidden="1" x14ac:dyDescent="0.2"/>
    <row r="960444" hidden="1" x14ac:dyDescent="0.2"/>
    <row r="960445" hidden="1" x14ac:dyDescent="0.2"/>
    <row r="960446" hidden="1" x14ac:dyDescent="0.2"/>
    <row r="960447" hidden="1" x14ac:dyDescent="0.2"/>
    <row r="960448" hidden="1" x14ac:dyDescent="0.2"/>
    <row r="960449" hidden="1" x14ac:dyDescent="0.2"/>
    <row r="960450" hidden="1" x14ac:dyDescent="0.2"/>
    <row r="960451" hidden="1" x14ac:dyDescent="0.2"/>
    <row r="960452" hidden="1" x14ac:dyDescent="0.2"/>
    <row r="960453" hidden="1" x14ac:dyDescent="0.2"/>
    <row r="960454" hidden="1" x14ac:dyDescent="0.2"/>
    <row r="960455" hidden="1" x14ac:dyDescent="0.2"/>
    <row r="960456" hidden="1" x14ac:dyDescent="0.2"/>
    <row r="960457" hidden="1" x14ac:dyDescent="0.2"/>
    <row r="960458" hidden="1" x14ac:dyDescent="0.2"/>
    <row r="960459" hidden="1" x14ac:dyDescent="0.2"/>
    <row r="960460" hidden="1" x14ac:dyDescent="0.2"/>
    <row r="960461" hidden="1" x14ac:dyDescent="0.2"/>
    <row r="960462" hidden="1" x14ac:dyDescent="0.2"/>
    <row r="960463" hidden="1" x14ac:dyDescent="0.2"/>
    <row r="960464" hidden="1" x14ac:dyDescent="0.2"/>
    <row r="960465" hidden="1" x14ac:dyDescent="0.2"/>
    <row r="960466" hidden="1" x14ac:dyDescent="0.2"/>
    <row r="960467" hidden="1" x14ac:dyDescent="0.2"/>
    <row r="960468" hidden="1" x14ac:dyDescent="0.2"/>
    <row r="960469" hidden="1" x14ac:dyDescent="0.2"/>
    <row r="960470" hidden="1" x14ac:dyDescent="0.2"/>
    <row r="960471" hidden="1" x14ac:dyDescent="0.2"/>
    <row r="960472" hidden="1" x14ac:dyDescent="0.2"/>
    <row r="960473" hidden="1" x14ac:dyDescent="0.2"/>
    <row r="960474" hidden="1" x14ac:dyDescent="0.2"/>
    <row r="960475" hidden="1" x14ac:dyDescent="0.2"/>
    <row r="960476" hidden="1" x14ac:dyDescent="0.2"/>
    <row r="960477" hidden="1" x14ac:dyDescent="0.2"/>
    <row r="960478" hidden="1" x14ac:dyDescent="0.2"/>
    <row r="960479" hidden="1" x14ac:dyDescent="0.2"/>
    <row r="960480" hidden="1" x14ac:dyDescent="0.2"/>
    <row r="960481" hidden="1" x14ac:dyDescent="0.2"/>
    <row r="960482" hidden="1" x14ac:dyDescent="0.2"/>
    <row r="960483" hidden="1" x14ac:dyDescent="0.2"/>
    <row r="960484" hidden="1" x14ac:dyDescent="0.2"/>
    <row r="960485" hidden="1" x14ac:dyDescent="0.2"/>
    <row r="960486" hidden="1" x14ac:dyDescent="0.2"/>
    <row r="960487" hidden="1" x14ac:dyDescent="0.2"/>
    <row r="960488" hidden="1" x14ac:dyDescent="0.2"/>
    <row r="960489" hidden="1" x14ac:dyDescent="0.2"/>
    <row r="960490" hidden="1" x14ac:dyDescent="0.2"/>
    <row r="960491" hidden="1" x14ac:dyDescent="0.2"/>
    <row r="960492" hidden="1" x14ac:dyDescent="0.2"/>
    <row r="960493" hidden="1" x14ac:dyDescent="0.2"/>
    <row r="960494" hidden="1" x14ac:dyDescent="0.2"/>
    <row r="960495" hidden="1" x14ac:dyDescent="0.2"/>
    <row r="960496" hidden="1" x14ac:dyDescent="0.2"/>
    <row r="960497" hidden="1" x14ac:dyDescent="0.2"/>
    <row r="960498" hidden="1" x14ac:dyDescent="0.2"/>
    <row r="960499" hidden="1" x14ac:dyDescent="0.2"/>
    <row r="960500" hidden="1" x14ac:dyDescent="0.2"/>
    <row r="960501" hidden="1" x14ac:dyDescent="0.2"/>
    <row r="960502" hidden="1" x14ac:dyDescent="0.2"/>
    <row r="960503" hidden="1" x14ac:dyDescent="0.2"/>
    <row r="960504" hidden="1" x14ac:dyDescent="0.2"/>
    <row r="960505" hidden="1" x14ac:dyDescent="0.2"/>
    <row r="960506" hidden="1" x14ac:dyDescent="0.2"/>
    <row r="960507" hidden="1" x14ac:dyDescent="0.2"/>
    <row r="960508" hidden="1" x14ac:dyDescent="0.2"/>
    <row r="960509" hidden="1" x14ac:dyDescent="0.2"/>
    <row r="960510" hidden="1" x14ac:dyDescent="0.2"/>
    <row r="960511" hidden="1" x14ac:dyDescent="0.2"/>
    <row r="960512" hidden="1" x14ac:dyDescent="0.2"/>
    <row r="960513" hidden="1" x14ac:dyDescent="0.2"/>
    <row r="960514" hidden="1" x14ac:dyDescent="0.2"/>
    <row r="960515" hidden="1" x14ac:dyDescent="0.2"/>
    <row r="960516" hidden="1" x14ac:dyDescent="0.2"/>
    <row r="960517" hidden="1" x14ac:dyDescent="0.2"/>
    <row r="960518" hidden="1" x14ac:dyDescent="0.2"/>
    <row r="960519" hidden="1" x14ac:dyDescent="0.2"/>
    <row r="960520" hidden="1" x14ac:dyDescent="0.2"/>
    <row r="960521" hidden="1" x14ac:dyDescent="0.2"/>
    <row r="960522" hidden="1" x14ac:dyDescent="0.2"/>
    <row r="960523" hidden="1" x14ac:dyDescent="0.2"/>
    <row r="960524" hidden="1" x14ac:dyDescent="0.2"/>
    <row r="960525" hidden="1" x14ac:dyDescent="0.2"/>
    <row r="960526" hidden="1" x14ac:dyDescent="0.2"/>
    <row r="960527" hidden="1" x14ac:dyDescent="0.2"/>
    <row r="960528" hidden="1" x14ac:dyDescent="0.2"/>
    <row r="960529" hidden="1" x14ac:dyDescent="0.2"/>
    <row r="960530" hidden="1" x14ac:dyDescent="0.2"/>
    <row r="960531" hidden="1" x14ac:dyDescent="0.2"/>
    <row r="960532" hidden="1" x14ac:dyDescent="0.2"/>
    <row r="960533" hidden="1" x14ac:dyDescent="0.2"/>
    <row r="960534" hidden="1" x14ac:dyDescent="0.2"/>
    <row r="960535" hidden="1" x14ac:dyDescent="0.2"/>
    <row r="960536" hidden="1" x14ac:dyDescent="0.2"/>
    <row r="960537" hidden="1" x14ac:dyDescent="0.2"/>
    <row r="960538" hidden="1" x14ac:dyDescent="0.2"/>
    <row r="960539" hidden="1" x14ac:dyDescent="0.2"/>
    <row r="960540" hidden="1" x14ac:dyDescent="0.2"/>
    <row r="960541" hidden="1" x14ac:dyDescent="0.2"/>
    <row r="960542" hidden="1" x14ac:dyDescent="0.2"/>
    <row r="960543" hidden="1" x14ac:dyDescent="0.2"/>
    <row r="960544" hidden="1" x14ac:dyDescent="0.2"/>
    <row r="960545" hidden="1" x14ac:dyDescent="0.2"/>
    <row r="960546" hidden="1" x14ac:dyDescent="0.2"/>
    <row r="960547" hidden="1" x14ac:dyDescent="0.2"/>
    <row r="960548" hidden="1" x14ac:dyDescent="0.2"/>
    <row r="960549" hidden="1" x14ac:dyDescent="0.2"/>
    <row r="960550" hidden="1" x14ac:dyDescent="0.2"/>
    <row r="960551" hidden="1" x14ac:dyDescent="0.2"/>
    <row r="960552" hidden="1" x14ac:dyDescent="0.2"/>
    <row r="960553" hidden="1" x14ac:dyDescent="0.2"/>
    <row r="960554" hidden="1" x14ac:dyDescent="0.2"/>
    <row r="960555" hidden="1" x14ac:dyDescent="0.2"/>
    <row r="960556" hidden="1" x14ac:dyDescent="0.2"/>
    <row r="960557" hidden="1" x14ac:dyDescent="0.2"/>
    <row r="960558" hidden="1" x14ac:dyDescent="0.2"/>
    <row r="960559" hidden="1" x14ac:dyDescent="0.2"/>
    <row r="960560" hidden="1" x14ac:dyDescent="0.2"/>
    <row r="960561" hidden="1" x14ac:dyDescent="0.2"/>
    <row r="960562" hidden="1" x14ac:dyDescent="0.2"/>
    <row r="960563" hidden="1" x14ac:dyDescent="0.2"/>
    <row r="960564" hidden="1" x14ac:dyDescent="0.2"/>
    <row r="960565" hidden="1" x14ac:dyDescent="0.2"/>
    <row r="960566" hidden="1" x14ac:dyDescent="0.2"/>
    <row r="960567" hidden="1" x14ac:dyDescent="0.2"/>
    <row r="960568" hidden="1" x14ac:dyDescent="0.2"/>
    <row r="960569" hidden="1" x14ac:dyDescent="0.2"/>
    <row r="960570" hidden="1" x14ac:dyDescent="0.2"/>
    <row r="960571" hidden="1" x14ac:dyDescent="0.2"/>
    <row r="960572" hidden="1" x14ac:dyDescent="0.2"/>
    <row r="960573" hidden="1" x14ac:dyDescent="0.2"/>
    <row r="960574" hidden="1" x14ac:dyDescent="0.2"/>
    <row r="960575" hidden="1" x14ac:dyDescent="0.2"/>
    <row r="960576" hidden="1" x14ac:dyDescent="0.2"/>
    <row r="960577" hidden="1" x14ac:dyDescent="0.2"/>
    <row r="960578" hidden="1" x14ac:dyDescent="0.2"/>
    <row r="960579" hidden="1" x14ac:dyDescent="0.2"/>
    <row r="960580" hidden="1" x14ac:dyDescent="0.2"/>
    <row r="960581" hidden="1" x14ac:dyDescent="0.2"/>
    <row r="960582" hidden="1" x14ac:dyDescent="0.2"/>
    <row r="960583" hidden="1" x14ac:dyDescent="0.2"/>
    <row r="960584" hidden="1" x14ac:dyDescent="0.2"/>
    <row r="960585" hidden="1" x14ac:dyDescent="0.2"/>
    <row r="960586" hidden="1" x14ac:dyDescent="0.2"/>
    <row r="960587" hidden="1" x14ac:dyDescent="0.2"/>
    <row r="960588" hidden="1" x14ac:dyDescent="0.2"/>
    <row r="960589" hidden="1" x14ac:dyDescent="0.2"/>
    <row r="960590" hidden="1" x14ac:dyDescent="0.2"/>
    <row r="960591" hidden="1" x14ac:dyDescent="0.2"/>
    <row r="960592" hidden="1" x14ac:dyDescent="0.2"/>
    <row r="960593" hidden="1" x14ac:dyDescent="0.2"/>
    <row r="960594" hidden="1" x14ac:dyDescent="0.2"/>
    <row r="960595" hidden="1" x14ac:dyDescent="0.2"/>
    <row r="960596" hidden="1" x14ac:dyDescent="0.2"/>
    <row r="960597" hidden="1" x14ac:dyDescent="0.2"/>
    <row r="960598" hidden="1" x14ac:dyDescent="0.2"/>
    <row r="960599" hidden="1" x14ac:dyDescent="0.2"/>
    <row r="960600" hidden="1" x14ac:dyDescent="0.2"/>
    <row r="960601" hidden="1" x14ac:dyDescent="0.2"/>
    <row r="960602" hidden="1" x14ac:dyDescent="0.2"/>
    <row r="960603" hidden="1" x14ac:dyDescent="0.2"/>
    <row r="960604" hidden="1" x14ac:dyDescent="0.2"/>
    <row r="960605" hidden="1" x14ac:dyDescent="0.2"/>
    <row r="960606" hidden="1" x14ac:dyDescent="0.2"/>
    <row r="960607" hidden="1" x14ac:dyDescent="0.2"/>
    <row r="960608" hidden="1" x14ac:dyDescent="0.2"/>
    <row r="960609" hidden="1" x14ac:dyDescent="0.2"/>
    <row r="960610" hidden="1" x14ac:dyDescent="0.2"/>
    <row r="960611" hidden="1" x14ac:dyDescent="0.2"/>
    <row r="960612" hidden="1" x14ac:dyDescent="0.2"/>
    <row r="960613" hidden="1" x14ac:dyDescent="0.2"/>
    <row r="960614" hidden="1" x14ac:dyDescent="0.2"/>
    <row r="960615" hidden="1" x14ac:dyDescent="0.2"/>
    <row r="960616" hidden="1" x14ac:dyDescent="0.2"/>
    <row r="960617" hidden="1" x14ac:dyDescent="0.2"/>
    <row r="960618" hidden="1" x14ac:dyDescent="0.2"/>
    <row r="960619" hidden="1" x14ac:dyDescent="0.2"/>
    <row r="960620" hidden="1" x14ac:dyDescent="0.2"/>
    <row r="960621" hidden="1" x14ac:dyDescent="0.2"/>
    <row r="960622" hidden="1" x14ac:dyDescent="0.2"/>
    <row r="960623" hidden="1" x14ac:dyDescent="0.2"/>
    <row r="960624" hidden="1" x14ac:dyDescent="0.2"/>
    <row r="960625" hidden="1" x14ac:dyDescent="0.2"/>
    <row r="960626" hidden="1" x14ac:dyDescent="0.2"/>
    <row r="960627" hidden="1" x14ac:dyDescent="0.2"/>
    <row r="960628" hidden="1" x14ac:dyDescent="0.2"/>
    <row r="960629" hidden="1" x14ac:dyDescent="0.2"/>
    <row r="960630" hidden="1" x14ac:dyDescent="0.2"/>
    <row r="960631" hidden="1" x14ac:dyDescent="0.2"/>
    <row r="960632" hidden="1" x14ac:dyDescent="0.2"/>
    <row r="960633" hidden="1" x14ac:dyDescent="0.2"/>
    <row r="960634" hidden="1" x14ac:dyDescent="0.2"/>
    <row r="960635" hidden="1" x14ac:dyDescent="0.2"/>
    <row r="960636" hidden="1" x14ac:dyDescent="0.2"/>
    <row r="960637" hidden="1" x14ac:dyDescent="0.2"/>
    <row r="960638" hidden="1" x14ac:dyDescent="0.2"/>
    <row r="960639" hidden="1" x14ac:dyDescent="0.2"/>
    <row r="960640" hidden="1" x14ac:dyDescent="0.2"/>
    <row r="960641" hidden="1" x14ac:dyDescent="0.2"/>
    <row r="960642" hidden="1" x14ac:dyDescent="0.2"/>
    <row r="960643" hidden="1" x14ac:dyDescent="0.2"/>
    <row r="960644" hidden="1" x14ac:dyDescent="0.2"/>
    <row r="960645" hidden="1" x14ac:dyDescent="0.2"/>
    <row r="960646" hidden="1" x14ac:dyDescent="0.2"/>
    <row r="960647" hidden="1" x14ac:dyDescent="0.2"/>
    <row r="960648" hidden="1" x14ac:dyDescent="0.2"/>
    <row r="960649" hidden="1" x14ac:dyDescent="0.2"/>
    <row r="960650" hidden="1" x14ac:dyDescent="0.2"/>
    <row r="960651" hidden="1" x14ac:dyDescent="0.2"/>
    <row r="960652" hidden="1" x14ac:dyDescent="0.2"/>
    <row r="960653" hidden="1" x14ac:dyDescent="0.2"/>
    <row r="960654" hidden="1" x14ac:dyDescent="0.2"/>
    <row r="960655" hidden="1" x14ac:dyDescent="0.2"/>
    <row r="960656" hidden="1" x14ac:dyDescent="0.2"/>
    <row r="960657" hidden="1" x14ac:dyDescent="0.2"/>
    <row r="960658" hidden="1" x14ac:dyDescent="0.2"/>
    <row r="960659" hidden="1" x14ac:dyDescent="0.2"/>
    <row r="960660" hidden="1" x14ac:dyDescent="0.2"/>
    <row r="960661" hidden="1" x14ac:dyDescent="0.2"/>
    <row r="960662" hidden="1" x14ac:dyDescent="0.2"/>
    <row r="960663" hidden="1" x14ac:dyDescent="0.2"/>
    <row r="960664" hidden="1" x14ac:dyDescent="0.2"/>
    <row r="960665" hidden="1" x14ac:dyDescent="0.2"/>
    <row r="960666" hidden="1" x14ac:dyDescent="0.2"/>
    <row r="960667" hidden="1" x14ac:dyDescent="0.2"/>
    <row r="960668" hidden="1" x14ac:dyDescent="0.2"/>
    <row r="960669" hidden="1" x14ac:dyDescent="0.2"/>
    <row r="960670" hidden="1" x14ac:dyDescent="0.2"/>
    <row r="960671" hidden="1" x14ac:dyDescent="0.2"/>
    <row r="960672" hidden="1" x14ac:dyDescent="0.2"/>
    <row r="960673" hidden="1" x14ac:dyDescent="0.2"/>
    <row r="960674" hidden="1" x14ac:dyDescent="0.2"/>
    <row r="960675" hidden="1" x14ac:dyDescent="0.2"/>
    <row r="960676" hidden="1" x14ac:dyDescent="0.2"/>
    <row r="960677" hidden="1" x14ac:dyDescent="0.2"/>
    <row r="960678" hidden="1" x14ac:dyDescent="0.2"/>
    <row r="960679" hidden="1" x14ac:dyDescent="0.2"/>
    <row r="960680" hidden="1" x14ac:dyDescent="0.2"/>
    <row r="960681" hidden="1" x14ac:dyDescent="0.2"/>
    <row r="960682" hidden="1" x14ac:dyDescent="0.2"/>
    <row r="960683" hidden="1" x14ac:dyDescent="0.2"/>
    <row r="960684" hidden="1" x14ac:dyDescent="0.2"/>
    <row r="960685" hidden="1" x14ac:dyDescent="0.2"/>
    <row r="960686" hidden="1" x14ac:dyDescent="0.2"/>
    <row r="960687" hidden="1" x14ac:dyDescent="0.2"/>
    <row r="960688" hidden="1" x14ac:dyDescent="0.2"/>
    <row r="960689" hidden="1" x14ac:dyDescent="0.2"/>
    <row r="960690" hidden="1" x14ac:dyDescent="0.2"/>
    <row r="960691" hidden="1" x14ac:dyDescent="0.2"/>
    <row r="960692" hidden="1" x14ac:dyDescent="0.2"/>
    <row r="960693" hidden="1" x14ac:dyDescent="0.2"/>
    <row r="960694" hidden="1" x14ac:dyDescent="0.2"/>
    <row r="960695" hidden="1" x14ac:dyDescent="0.2"/>
    <row r="960696" hidden="1" x14ac:dyDescent="0.2"/>
    <row r="960697" hidden="1" x14ac:dyDescent="0.2"/>
    <row r="960698" hidden="1" x14ac:dyDescent="0.2"/>
    <row r="960699" hidden="1" x14ac:dyDescent="0.2"/>
    <row r="960700" hidden="1" x14ac:dyDescent="0.2"/>
    <row r="960701" hidden="1" x14ac:dyDescent="0.2"/>
    <row r="960702" hidden="1" x14ac:dyDescent="0.2"/>
    <row r="960703" hidden="1" x14ac:dyDescent="0.2"/>
    <row r="960704" hidden="1" x14ac:dyDescent="0.2"/>
    <row r="960705" hidden="1" x14ac:dyDescent="0.2"/>
    <row r="960706" hidden="1" x14ac:dyDescent="0.2"/>
    <row r="960707" hidden="1" x14ac:dyDescent="0.2"/>
    <row r="960708" hidden="1" x14ac:dyDescent="0.2"/>
    <row r="960709" hidden="1" x14ac:dyDescent="0.2"/>
    <row r="960710" hidden="1" x14ac:dyDescent="0.2"/>
    <row r="960711" hidden="1" x14ac:dyDescent="0.2"/>
    <row r="960712" hidden="1" x14ac:dyDescent="0.2"/>
    <row r="960713" hidden="1" x14ac:dyDescent="0.2"/>
    <row r="960714" hidden="1" x14ac:dyDescent="0.2"/>
    <row r="960715" hidden="1" x14ac:dyDescent="0.2"/>
    <row r="960716" hidden="1" x14ac:dyDescent="0.2"/>
    <row r="960717" hidden="1" x14ac:dyDescent="0.2"/>
    <row r="960718" hidden="1" x14ac:dyDescent="0.2"/>
    <row r="960719" hidden="1" x14ac:dyDescent="0.2"/>
    <row r="960720" hidden="1" x14ac:dyDescent="0.2"/>
    <row r="960721" hidden="1" x14ac:dyDescent="0.2"/>
    <row r="960722" hidden="1" x14ac:dyDescent="0.2"/>
    <row r="960723" hidden="1" x14ac:dyDescent="0.2"/>
    <row r="960724" hidden="1" x14ac:dyDescent="0.2"/>
    <row r="960725" hidden="1" x14ac:dyDescent="0.2"/>
    <row r="960726" hidden="1" x14ac:dyDescent="0.2"/>
    <row r="960727" hidden="1" x14ac:dyDescent="0.2"/>
    <row r="960728" hidden="1" x14ac:dyDescent="0.2"/>
    <row r="960729" hidden="1" x14ac:dyDescent="0.2"/>
    <row r="960730" hidden="1" x14ac:dyDescent="0.2"/>
    <row r="960731" hidden="1" x14ac:dyDescent="0.2"/>
    <row r="960732" hidden="1" x14ac:dyDescent="0.2"/>
    <row r="960733" hidden="1" x14ac:dyDescent="0.2"/>
    <row r="960734" hidden="1" x14ac:dyDescent="0.2"/>
    <row r="960735" hidden="1" x14ac:dyDescent="0.2"/>
    <row r="960736" hidden="1" x14ac:dyDescent="0.2"/>
    <row r="960737" hidden="1" x14ac:dyDescent="0.2"/>
    <row r="960738" hidden="1" x14ac:dyDescent="0.2"/>
    <row r="960739" hidden="1" x14ac:dyDescent="0.2"/>
    <row r="960740" hidden="1" x14ac:dyDescent="0.2"/>
    <row r="960741" hidden="1" x14ac:dyDescent="0.2"/>
    <row r="960742" hidden="1" x14ac:dyDescent="0.2"/>
    <row r="960743" hidden="1" x14ac:dyDescent="0.2"/>
    <row r="960744" hidden="1" x14ac:dyDescent="0.2"/>
    <row r="960745" hidden="1" x14ac:dyDescent="0.2"/>
    <row r="960746" hidden="1" x14ac:dyDescent="0.2"/>
    <row r="960747" hidden="1" x14ac:dyDescent="0.2"/>
    <row r="960748" hidden="1" x14ac:dyDescent="0.2"/>
    <row r="960749" hidden="1" x14ac:dyDescent="0.2"/>
    <row r="960750" hidden="1" x14ac:dyDescent="0.2"/>
    <row r="960751" hidden="1" x14ac:dyDescent="0.2"/>
    <row r="960752" hidden="1" x14ac:dyDescent="0.2"/>
    <row r="960753" hidden="1" x14ac:dyDescent="0.2"/>
    <row r="960754" hidden="1" x14ac:dyDescent="0.2"/>
    <row r="960755" hidden="1" x14ac:dyDescent="0.2"/>
    <row r="960756" hidden="1" x14ac:dyDescent="0.2"/>
    <row r="960757" hidden="1" x14ac:dyDescent="0.2"/>
    <row r="960758" hidden="1" x14ac:dyDescent="0.2"/>
    <row r="960759" hidden="1" x14ac:dyDescent="0.2"/>
    <row r="960760" hidden="1" x14ac:dyDescent="0.2"/>
    <row r="960761" hidden="1" x14ac:dyDescent="0.2"/>
    <row r="960762" hidden="1" x14ac:dyDescent="0.2"/>
    <row r="960763" hidden="1" x14ac:dyDescent="0.2"/>
    <row r="960764" hidden="1" x14ac:dyDescent="0.2"/>
    <row r="960765" hidden="1" x14ac:dyDescent="0.2"/>
    <row r="960766" hidden="1" x14ac:dyDescent="0.2"/>
    <row r="960767" hidden="1" x14ac:dyDescent="0.2"/>
    <row r="960768" hidden="1" x14ac:dyDescent="0.2"/>
    <row r="960769" hidden="1" x14ac:dyDescent="0.2"/>
    <row r="960770" hidden="1" x14ac:dyDescent="0.2"/>
    <row r="960771" hidden="1" x14ac:dyDescent="0.2"/>
    <row r="960772" hidden="1" x14ac:dyDescent="0.2"/>
    <row r="960773" hidden="1" x14ac:dyDescent="0.2"/>
    <row r="960774" hidden="1" x14ac:dyDescent="0.2"/>
    <row r="960775" hidden="1" x14ac:dyDescent="0.2"/>
    <row r="960776" hidden="1" x14ac:dyDescent="0.2"/>
    <row r="960777" hidden="1" x14ac:dyDescent="0.2"/>
    <row r="960778" hidden="1" x14ac:dyDescent="0.2"/>
    <row r="960779" hidden="1" x14ac:dyDescent="0.2"/>
    <row r="960780" hidden="1" x14ac:dyDescent="0.2"/>
    <row r="960781" hidden="1" x14ac:dyDescent="0.2"/>
    <row r="960782" hidden="1" x14ac:dyDescent="0.2"/>
    <row r="960783" hidden="1" x14ac:dyDescent="0.2"/>
    <row r="960784" hidden="1" x14ac:dyDescent="0.2"/>
    <row r="960785" hidden="1" x14ac:dyDescent="0.2"/>
    <row r="960786" hidden="1" x14ac:dyDescent="0.2"/>
    <row r="960787" hidden="1" x14ac:dyDescent="0.2"/>
    <row r="960788" hidden="1" x14ac:dyDescent="0.2"/>
    <row r="960789" hidden="1" x14ac:dyDescent="0.2"/>
    <row r="960790" hidden="1" x14ac:dyDescent="0.2"/>
    <row r="960791" hidden="1" x14ac:dyDescent="0.2"/>
    <row r="960792" hidden="1" x14ac:dyDescent="0.2"/>
    <row r="960793" hidden="1" x14ac:dyDescent="0.2"/>
    <row r="960794" hidden="1" x14ac:dyDescent="0.2"/>
    <row r="960795" hidden="1" x14ac:dyDescent="0.2"/>
    <row r="960796" hidden="1" x14ac:dyDescent="0.2"/>
    <row r="960797" hidden="1" x14ac:dyDescent="0.2"/>
    <row r="960798" hidden="1" x14ac:dyDescent="0.2"/>
    <row r="960799" hidden="1" x14ac:dyDescent="0.2"/>
    <row r="960800" hidden="1" x14ac:dyDescent="0.2"/>
    <row r="960801" hidden="1" x14ac:dyDescent="0.2"/>
    <row r="960802" hidden="1" x14ac:dyDescent="0.2"/>
    <row r="960803" hidden="1" x14ac:dyDescent="0.2"/>
    <row r="960804" hidden="1" x14ac:dyDescent="0.2"/>
    <row r="960805" hidden="1" x14ac:dyDescent="0.2"/>
    <row r="960806" hidden="1" x14ac:dyDescent="0.2"/>
    <row r="960807" hidden="1" x14ac:dyDescent="0.2"/>
    <row r="960808" hidden="1" x14ac:dyDescent="0.2"/>
    <row r="960809" hidden="1" x14ac:dyDescent="0.2"/>
    <row r="960810" hidden="1" x14ac:dyDescent="0.2"/>
    <row r="960811" hidden="1" x14ac:dyDescent="0.2"/>
    <row r="960812" hidden="1" x14ac:dyDescent="0.2"/>
    <row r="960813" hidden="1" x14ac:dyDescent="0.2"/>
    <row r="960814" hidden="1" x14ac:dyDescent="0.2"/>
    <row r="960815" hidden="1" x14ac:dyDescent="0.2"/>
    <row r="960816" hidden="1" x14ac:dyDescent="0.2"/>
    <row r="960817" hidden="1" x14ac:dyDescent="0.2"/>
    <row r="960818" hidden="1" x14ac:dyDescent="0.2"/>
    <row r="960819" hidden="1" x14ac:dyDescent="0.2"/>
    <row r="960820" hidden="1" x14ac:dyDescent="0.2"/>
    <row r="960821" hidden="1" x14ac:dyDescent="0.2"/>
    <row r="960822" hidden="1" x14ac:dyDescent="0.2"/>
    <row r="960823" hidden="1" x14ac:dyDescent="0.2"/>
    <row r="960824" hidden="1" x14ac:dyDescent="0.2"/>
    <row r="960825" hidden="1" x14ac:dyDescent="0.2"/>
    <row r="960826" hidden="1" x14ac:dyDescent="0.2"/>
    <row r="960827" hidden="1" x14ac:dyDescent="0.2"/>
    <row r="960828" hidden="1" x14ac:dyDescent="0.2"/>
    <row r="960829" hidden="1" x14ac:dyDescent="0.2"/>
    <row r="960830" hidden="1" x14ac:dyDescent="0.2"/>
    <row r="960831" hidden="1" x14ac:dyDescent="0.2"/>
    <row r="960832" hidden="1" x14ac:dyDescent="0.2"/>
    <row r="960833" hidden="1" x14ac:dyDescent="0.2"/>
    <row r="960834" hidden="1" x14ac:dyDescent="0.2"/>
    <row r="960835" hidden="1" x14ac:dyDescent="0.2"/>
    <row r="960836" hidden="1" x14ac:dyDescent="0.2"/>
    <row r="960837" hidden="1" x14ac:dyDescent="0.2"/>
    <row r="960838" hidden="1" x14ac:dyDescent="0.2"/>
    <row r="960839" hidden="1" x14ac:dyDescent="0.2"/>
    <row r="960840" hidden="1" x14ac:dyDescent="0.2"/>
    <row r="960841" hidden="1" x14ac:dyDescent="0.2"/>
    <row r="960842" hidden="1" x14ac:dyDescent="0.2"/>
    <row r="960843" hidden="1" x14ac:dyDescent="0.2"/>
    <row r="960844" hidden="1" x14ac:dyDescent="0.2"/>
    <row r="960845" hidden="1" x14ac:dyDescent="0.2"/>
    <row r="960846" hidden="1" x14ac:dyDescent="0.2"/>
    <row r="960847" hidden="1" x14ac:dyDescent="0.2"/>
    <row r="960848" hidden="1" x14ac:dyDescent="0.2"/>
    <row r="960849" hidden="1" x14ac:dyDescent="0.2"/>
    <row r="960850" hidden="1" x14ac:dyDescent="0.2"/>
    <row r="960851" hidden="1" x14ac:dyDescent="0.2"/>
    <row r="960852" hidden="1" x14ac:dyDescent="0.2"/>
    <row r="960853" hidden="1" x14ac:dyDescent="0.2"/>
    <row r="960854" hidden="1" x14ac:dyDescent="0.2"/>
    <row r="960855" hidden="1" x14ac:dyDescent="0.2"/>
    <row r="960856" hidden="1" x14ac:dyDescent="0.2"/>
    <row r="960857" hidden="1" x14ac:dyDescent="0.2"/>
    <row r="960858" hidden="1" x14ac:dyDescent="0.2"/>
    <row r="960859" hidden="1" x14ac:dyDescent="0.2"/>
    <row r="960860" hidden="1" x14ac:dyDescent="0.2"/>
    <row r="960861" hidden="1" x14ac:dyDescent="0.2"/>
    <row r="960862" hidden="1" x14ac:dyDescent="0.2"/>
    <row r="960863" hidden="1" x14ac:dyDescent="0.2"/>
    <row r="960864" hidden="1" x14ac:dyDescent="0.2"/>
    <row r="960865" hidden="1" x14ac:dyDescent="0.2"/>
    <row r="960866" hidden="1" x14ac:dyDescent="0.2"/>
    <row r="960867" hidden="1" x14ac:dyDescent="0.2"/>
    <row r="960868" hidden="1" x14ac:dyDescent="0.2"/>
    <row r="960869" hidden="1" x14ac:dyDescent="0.2"/>
    <row r="960870" hidden="1" x14ac:dyDescent="0.2"/>
    <row r="960871" hidden="1" x14ac:dyDescent="0.2"/>
    <row r="960872" hidden="1" x14ac:dyDescent="0.2"/>
    <row r="960873" hidden="1" x14ac:dyDescent="0.2"/>
    <row r="960874" hidden="1" x14ac:dyDescent="0.2"/>
    <row r="960875" hidden="1" x14ac:dyDescent="0.2"/>
    <row r="960876" hidden="1" x14ac:dyDescent="0.2"/>
    <row r="960877" hidden="1" x14ac:dyDescent="0.2"/>
    <row r="960878" hidden="1" x14ac:dyDescent="0.2"/>
    <row r="960879" hidden="1" x14ac:dyDescent="0.2"/>
    <row r="960880" hidden="1" x14ac:dyDescent="0.2"/>
    <row r="960881" hidden="1" x14ac:dyDescent="0.2"/>
    <row r="960882" hidden="1" x14ac:dyDescent="0.2"/>
    <row r="960883" hidden="1" x14ac:dyDescent="0.2"/>
    <row r="960884" hidden="1" x14ac:dyDescent="0.2"/>
    <row r="960885" hidden="1" x14ac:dyDescent="0.2"/>
    <row r="960886" hidden="1" x14ac:dyDescent="0.2"/>
    <row r="960887" hidden="1" x14ac:dyDescent="0.2"/>
    <row r="960888" hidden="1" x14ac:dyDescent="0.2"/>
    <row r="960889" hidden="1" x14ac:dyDescent="0.2"/>
    <row r="960890" hidden="1" x14ac:dyDescent="0.2"/>
    <row r="960891" hidden="1" x14ac:dyDescent="0.2"/>
    <row r="960892" hidden="1" x14ac:dyDescent="0.2"/>
    <row r="960893" hidden="1" x14ac:dyDescent="0.2"/>
    <row r="960894" hidden="1" x14ac:dyDescent="0.2"/>
    <row r="960895" hidden="1" x14ac:dyDescent="0.2"/>
    <row r="960896" hidden="1" x14ac:dyDescent="0.2"/>
    <row r="960897" hidden="1" x14ac:dyDescent="0.2"/>
    <row r="960898" hidden="1" x14ac:dyDescent="0.2"/>
    <row r="960899" hidden="1" x14ac:dyDescent="0.2"/>
    <row r="960900" hidden="1" x14ac:dyDescent="0.2"/>
    <row r="960901" hidden="1" x14ac:dyDescent="0.2"/>
    <row r="960902" hidden="1" x14ac:dyDescent="0.2"/>
    <row r="960903" hidden="1" x14ac:dyDescent="0.2"/>
    <row r="960904" hidden="1" x14ac:dyDescent="0.2"/>
    <row r="960905" hidden="1" x14ac:dyDescent="0.2"/>
    <row r="960906" hidden="1" x14ac:dyDescent="0.2"/>
    <row r="960907" hidden="1" x14ac:dyDescent="0.2"/>
    <row r="960908" hidden="1" x14ac:dyDescent="0.2"/>
    <row r="960909" hidden="1" x14ac:dyDescent="0.2"/>
    <row r="960910" hidden="1" x14ac:dyDescent="0.2"/>
    <row r="960911" hidden="1" x14ac:dyDescent="0.2"/>
    <row r="960912" hidden="1" x14ac:dyDescent="0.2"/>
    <row r="960913" hidden="1" x14ac:dyDescent="0.2"/>
    <row r="960914" hidden="1" x14ac:dyDescent="0.2"/>
    <row r="960915" hidden="1" x14ac:dyDescent="0.2"/>
    <row r="960916" hidden="1" x14ac:dyDescent="0.2"/>
    <row r="960917" hidden="1" x14ac:dyDescent="0.2"/>
    <row r="960918" hidden="1" x14ac:dyDescent="0.2"/>
    <row r="960919" hidden="1" x14ac:dyDescent="0.2"/>
    <row r="960920" hidden="1" x14ac:dyDescent="0.2"/>
    <row r="960921" hidden="1" x14ac:dyDescent="0.2"/>
    <row r="960922" hidden="1" x14ac:dyDescent="0.2"/>
    <row r="960923" hidden="1" x14ac:dyDescent="0.2"/>
    <row r="960924" hidden="1" x14ac:dyDescent="0.2"/>
    <row r="960925" hidden="1" x14ac:dyDescent="0.2"/>
    <row r="960926" hidden="1" x14ac:dyDescent="0.2"/>
    <row r="960927" hidden="1" x14ac:dyDescent="0.2"/>
    <row r="960928" hidden="1" x14ac:dyDescent="0.2"/>
    <row r="960929" hidden="1" x14ac:dyDescent="0.2"/>
    <row r="960930" hidden="1" x14ac:dyDescent="0.2"/>
    <row r="960931" hidden="1" x14ac:dyDescent="0.2"/>
    <row r="960932" hidden="1" x14ac:dyDescent="0.2"/>
    <row r="960933" hidden="1" x14ac:dyDescent="0.2"/>
    <row r="960934" hidden="1" x14ac:dyDescent="0.2"/>
    <row r="960935" hidden="1" x14ac:dyDescent="0.2"/>
    <row r="960936" hidden="1" x14ac:dyDescent="0.2"/>
    <row r="960937" hidden="1" x14ac:dyDescent="0.2"/>
    <row r="960938" hidden="1" x14ac:dyDescent="0.2"/>
    <row r="960939" hidden="1" x14ac:dyDescent="0.2"/>
    <row r="960940" hidden="1" x14ac:dyDescent="0.2"/>
    <row r="960941" hidden="1" x14ac:dyDescent="0.2"/>
    <row r="960942" hidden="1" x14ac:dyDescent="0.2"/>
    <row r="960943" hidden="1" x14ac:dyDescent="0.2"/>
    <row r="960944" hidden="1" x14ac:dyDescent="0.2"/>
    <row r="960945" hidden="1" x14ac:dyDescent="0.2"/>
    <row r="960946" hidden="1" x14ac:dyDescent="0.2"/>
    <row r="960947" hidden="1" x14ac:dyDescent="0.2"/>
    <row r="960948" hidden="1" x14ac:dyDescent="0.2"/>
    <row r="960949" hidden="1" x14ac:dyDescent="0.2"/>
    <row r="960950" hidden="1" x14ac:dyDescent="0.2"/>
    <row r="960951" hidden="1" x14ac:dyDescent="0.2"/>
    <row r="960952" hidden="1" x14ac:dyDescent="0.2"/>
    <row r="960953" hidden="1" x14ac:dyDescent="0.2"/>
    <row r="960954" hidden="1" x14ac:dyDescent="0.2"/>
    <row r="960955" hidden="1" x14ac:dyDescent="0.2"/>
    <row r="960956" hidden="1" x14ac:dyDescent="0.2"/>
    <row r="960957" hidden="1" x14ac:dyDescent="0.2"/>
    <row r="960958" hidden="1" x14ac:dyDescent="0.2"/>
    <row r="960959" hidden="1" x14ac:dyDescent="0.2"/>
    <row r="960960" hidden="1" x14ac:dyDescent="0.2"/>
    <row r="960961" hidden="1" x14ac:dyDescent="0.2"/>
    <row r="960962" hidden="1" x14ac:dyDescent="0.2"/>
    <row r="960963" hidden="1" x14ac:dyDescent="0.2"/>
    <row r="960964" hidden="1" x14ac:dyDescent="0.2"/>
    <row r="960965" hidden="1" x14ac:dyDescent="0.2"/>
    <row r="960966" hidden="1" x14ac:dyDescent="0.2"/>
    <row r="960967" hidden="1" x14ac:dyDescent="0.2"/>
    <row r="960968" hidden="1" x14ac:dyDescent="0.2"/>
    <row r="960969" hidden="1" x14ac:dyDescent="0.2"/>
    <row r="960970" hidden="1" x14ac:dyDescent="0.2"/>
    <row r="960971" hidden="1" x14ac:dyDescent="0.2"/>
    <row r="960972" hidden="1" x14ac:dyDescent="0.2"/>
    <row r="960973" hidden="1" x14ac:dyDescent="0.2"/>
    <row r="960974" hidden="1" x14ac:dyDescent="0.2"/>
    <row r="960975" hidden="1" x14ac:dyDescent="0.2"/>
    <row r="960976" hidden="1" x14ac:dyDescent="0.2"/>
    <row r="960977" hidden="1" x14ac:dyDescent="0.2"/>
    <row r="960978" hidden="1" x14ac:dyDescent="0.2"/>
    <row r="960979" hidden="1" x14ac:dyDescent="0.2"/>
    <row r="960980" hidden="1" x14ac:dyDescent="0.2"/>
    <row r="960981" hidden="1" x14ac:dyDescent="0.2"/>
    <row r="960982" hidden="1" x14ac:dyDescent="0.2"/>
    <row r="960983" hidden="1" x14ac:dyDescent="0.2"/>
    <row r="960984" hidden="1" x14ac:dyDescent="0.2"/>
    <row r="960985" hidden="1" x14ac:dyDescent="0.2"/>
    <row r="960986" hidden="1" x14ac:dyDescent="0.2"/>
    <row r="960987" hidden="1" x14ac:dyDescent="0.2"/>
    <row r="960988" hidden="1" x14ac:dyDescent="0.2"/>
    <row r="960989" hidden="1" x14ac:dyDescent="0.2"/>
    <row r="960990" hidden="1" x14ac:dyDescent="0.2"/>
    <row r="960991" hidden="1" x14ac:dyDescent="0.2"/>
    <row r="960992" hidden="1" x14ac:dyDescent="0.2"/>
    <row r="960993" hidden="1" x14ac:dyDescent="0.2"/>
    <row r="960994" hidden="1" x14ac:dyDescent="0.2"/>
    <row r="960995" hidden="1" x14ac:dyDescent="0.2"/>
    <row r="960996" hidden="1" x14ac:dyDescent="0.2"/>
    <row r="960997" hidden="1" x14ac:dyDescent="0.2"/>
    <row r="960998" hidden="1" x14ac:dyDescent="0.2"/>
    <row r="960999" hidden="1" x14ac:dyDescent="0.2"/>
    <row r="961000" hidden="1" x14ac:dyDescent="0.2"/>
    <row r="961001" hidden="1" x14ac:dyDescent="0.2"/>
    <row r="961002" hidden="1" x14ac:dyDescent="0.2"/>
    <row r="961003" hidden="1" x14ac:dyDescent="0.2"/>
    <row r="961004" hidden="1" x14ac:dyDescent="0.2"/>
    <row r="961005" hidden="1" x14ac:dyDescent="0.2"/>
    <row r="961006" hidden="1" x14ac:dyDescent="0.2"/>
    <row r="961007" hidden="1" x14ac:dyDescent="0.2"/>
    <row r="961008" hidden="1" x14ac:dyDescent="0.2"/>
    <row r="961009" hidden="1" x14ac:dyDescent="0.2"/>
    <row r="961010" hidden="1" x14ac:dyDescent="0.2"/>
    <row r="961011" hidden="1" x14ac:dyDescent="0.2"/>
    <row r="961012" hidden="1" x14ac:dyDescent="0.2"/>
    <row r="961013" hidden="1" x14ac:dyDescent="0.2"/>
    <row r="961014" hidden="1" x14ac:dyDescent="0.2"/>
    <row r="961015" hidden="1" x14ac:dyDescent="0.2"/>
    <row r="961016" hidden="1" x14ac:dyDescent="0.2"/>
    <row r="961017" hidden="1" x14ac:dyDescent="0.2"/>
    <row r="961018" hidden="1" x14ac:dyDescent="0.2"/>
    <row r="961019" hidden="1" x14ac:dyDescent="0.2"/>
    <row r="961020" hidden="1" x14ac:dyDescent="0.2"/>
    <row r="961021" hidden="1" x14ac:dyDescent="0.2"/>
    <row r="961022" hidden="1" x14ac:dyDescent="0.2"/>
    <row r="961023" hidden="1" x14ac:dyDescent="0.2"/>
    <row r="961024" hidden="1" x14ac:dyDescent="0.2"/>
    <row r="961025" hidden="1" x14ac:dyDescent="0.2"/>
    <row r="961026" hidden="1" x14ac:dyDescent="0.2"/>
    <row r="961027" hidden="1" x14ac:dyDescent="0.2"/>
    <row r="961028" hidden="1" x14ac:dyDescent="0.2"/>
    <row r="961029" hidden="1" x14ac:dyDescent="0.2"/>
    <row r="961030" hidden="1" x14ac:dyDescent="0.2"/>
    <row r="961031" hidden="1" x14ac:dyDescent="0.2"/>
    <row r="961032" hidden="1" x14ac:dyDescent="0.2"/>
    <row r="961033" hidden="1" x14ac:dyDescent="0.2"/>
    <row r="961034" hidden="1" x14ac:dyDescent="0.2"/>
    <row r="961035" hidden="1" x14ac:dyDescent="0.2"/>
    <row r="961036" hidden="1" x14ac:dyDescent="0.2"/>
    <row r="961037" hidden="1" x14ac:dyDescent="0.2"/>
    <row r="961038" hidden="1" x14ac:dyDescent="0.2"/>
    <row r="961039" hidden="1" x14ac:dyDescent="0.2"/>
    <row r="961040" hidden="1" x14ac:dyDescent="0.2"/>
    <row r="961041" hidden="1" x14ac:dyDescent="0.2"/>
    <row r="961042" hidden="1" x14ac:dyDescent="0.2"/>
    <row r="961043" hidden="1" x14ac:dyDescent="0.2"/>
    <row r="961044" hidden="1" x14ac:dyDescent="0.2"/>
    <row r="961045" hidden="1" x14ac:dyDescent="0.2"/>
    <row r="961046" hidden="1" x14ac:dyDescent="0.2"/>
    <row r="961047" hidden="1" x14ac:dyDescent="0.2"/>
    <row r="961048" hidden="1" x14ac:dyDescent="0.2"/>
    <row r="961049" hidden="1" x14ac:dyDescent="0.2"/>
    <row r="961050" hidden="1" x14ac:dyDescent="0.2"/>
    <row r="961051" hidden="1" x14ac:dyDescent="0.2"/>
    <row r="961052" hidden="1" x14ac:dyDescent="0.2"/>
    <row r="961053" hidden="1" x14ac:dyDescent="0.2"/>
    <row r="961054" hidden="1" x14ac:dyDescent="0.2"/>
    <row r="961055" hidden="1" x14ac:dyDescent="0.2"/>
    <row r="961056" hidden="1" x14ac:dyDescent="0.2"/>
    <row r="961057" hidden="1" x14ac:dyDescent="0.2"/>
    <row r="961058" hidden="1" x14ac:dyDescent="0.2"/>
    <row r="961059" hidden="1" x14ac:dyDescent="0.2"/>
    <row r="961060" hidden="1" x14ac:dyDescent="0.2"/>
    <row r="961061" hidden="1" x14ac:dyDescent="0.2"/>
    <row r="961062" hidden="1" x14ac:dyDescent="0.2"/>
    <row r="961063" hidden="1" x14ac:dyDescent="0.2"/>
    <row r="961064" hidden="1" x14ac:dyDescent="0.2"/>
    <row r="961065" hidden="1" x14ac:dyDescent="0.2"/>
    <row r="961066" hidden="1" x14ac:dyDescent="0.2"/>
    <row r="961067" hidden="1" x14ac:dyDescent="0.2"/>
    <row r="961068" hidden="1" x14ac:dyDescent="0.2"/>
    <row r="961069" hidden="1" x14ac:dyDescent="0.2"/>
    <row r="961070" hidden="1" x14ac:dyDescent="0.2"/>
    <row r="961071" hidden="1" x14ac:dyDescent="0.2"/>
    <row r="961072" hidden="1" x14ac:dyDescent="0.2"/>
    <row r="961073" hidden="1" x14ac:dyDescent="0.2"/>
    <row r="961074" hidden="1" x14ac:dyDescent="0.2"/>
    <row r="961075" hidden="1" x14ac:dyDescent="0.2"/>
    <row r="961076" hidden="1" x14ac:dyDescent="0.2"/>
    <row r="961077" hidden="1" x14ac:dyDescent="0.2"/>
    <row r="961078" hidden="1" x14ac:dyDescent="0.2"/>
    <row r="961079" hidden="1" x14ac:dyDescent="0.2"/>
    <row r="961080" hidden="1" x14ac:dyDescent="0.2"/>
    <row r="961081" hidden="1" x14ac:dyDescent="0.2"/>
    <row r="961082" hidden="1" x14ac:dyDescent="0.2"/>
    <row r="961083" hidden="1" x14ac:dyDescent="0.2"/>
    <row r="961084" hidden="1" x14ac:dyDescent="0.2"/>
    <row r="961085" hidden="1" x14ac:dyDescent="0.2"/>
    <row r="961086" hidden="1" x14ac:dyDescent="0.2"/>
    <row r="961087" hidden="1" x14ac:dyDescent="0.2"/>
    <row r="961088" hidden="1" x14ac:dyDescent="0.2"/>
    <row r="961089" hidden="1" x14ac:dyDescent="0.2"/>
    <row r="961090" hidden="1" x14ac:dyDescent="0.2"/>
    <row r="961091" hidden="1" x14ac:dyDescent="0.2"/>
    <row r="961092" hidden="1" x14ac:dyDescent="0.2"/>
    <row r="961093" hidden="1" x14ac:dyDescent="0.2"/>
    <row r="961094" hidden="1" x14ac:dyDescent="0.2"/>
    <row r="961095" hidden="1" x14ac:dyDescent="0.2"/>
    <row r="961096" hidden="1" x14ac:dyDescent="0.2"/>
    <row r="961097" hidden="1" x14ac:dyDescent="0.2"/>
    <row r="961098" hidden="1" x14ac:dyDescent="0.2"/>
    <row r="961099" hidden="1" x14ac:dyDescent="0.2"/>
    <row r="961100" hidden="1" x14ac:dyDescent="0.2"/>
    <row r="961101" hidden="1" x14ac:dyDescent="0.2"/>
    <row r="961102" hidden="1" x14ac:dyDescent="0.2"/>
    <row r="961103" hidden="1" x14ac:dyDescent="0.2"/>
    <row r="961104" hidden="1" x14ac:dyDescent="0.2"/>
    <row r="961105" hidden="1" x14ac:dyDescent="0.2"/>
    <row r="961106" hidden="1" x14ac:dyDescent="0.2"/>
    <row r="961107" hidden="1" x14ac:dyDescent="0.2"/>
    <row r="961108" hidden="1" x14ac:dyDescent="0.2"/>
    <row r="961109" hidden="1" x14ac:dyDescent="0.2"/>
    <row r="961110" hidden="1" x14ac:dyDescent="0.2"/>
    <row r="961111" hidden="1" x14ac:dyDescent="0.2"/>
    <row r="961112" hidden="1" x14ac:dyDescent="0.2"/>
    <row r="961113" hidden="1" x14ac:dyDescent="0.2"/>
    <row r="961114" hidden="1" x14ac:dyDescent="0.2"/>
    <row r="961115" hidden="1" x14ac:dyDescent="0.2"/>
    <row r="961116" hidden="1" x14ac:dyDescent="0.2"/>
    <row r="961117" hidden="1" x14ac:dyDescent="0.2"/>
    <row r="961118" hidden="1" x14ac:dyDescent="0.2"/>
    <row r="961119" hidden="1" x14ac:dyDescent="0.2"/>
    <row r="961120" hidden="1" x14ac:dyDescent="0.2"/>
    <row r="961121" hidden="1" x14ac:dyDescent="0.2"/>
    <row r="961122" hidden="1" x14ac:dyDescent="0.2"/>
    <row r="961123" hidden="1" x14ac:dyDescent="0.2"/>
    <row r="961124" hidden="1" x14ac:dyDescent="0.2"/>
    <row r="961125" hidden="1" x14ac:dyDescent="0.2"/>
    <row r="961126" hidden="1" x14ac:dyDescent="0.2"/>
    <row r="961127" hidden="1" x14ac:dyDescent="0.2"/>
    <row r="961128" hidden="1" x14ac:dyDescent="0.2"/>
    <row r="961129" hidden="1" x14ac:dyDescent="0.2"/>
    <row r="961130" hidden="1" x14ac:dyDescent="0.2"/>
    <row r="961131" hidden="1" x14ac:dyDescent="0.2"/>
    <row r="961132" hidden="1" x14ac:dyDescent="0.2"/>
    <row r="961133" hidden="1" x14ac:dyDescent="0.2"/>
    <row r="961134" hidden="1" x14ac:dyDescent="0.2"/>
    <row r="961135" hidden="1" x14ac:dyDescent="0.2"/>
    <row r="961136" hidden="1" x14ac:dyDescent="0.2"/>
    <row r="961137" hidden="1" x14ac:dyDescent="0.2"/>
    <row r="961138" hidden="1" x14ac:dyDescent="0.2"/>
    <row r="961139" hidden="1" x14ac:dyDescent="0.2"/>
    <row r="961140" hidden="1" x14ac:dyDescent="0.2"/>
    <row r="961141" hidden="1" x14ac:dyDescent="0.2"/>
    <row r="961142" hidden="1" x14ac:dyDescent="0.2"/>
    <row r="961143" hidden="1" x14ac:dyDescent="0.2"/>
    <row r="961144" hidden="1" x14ac:dyDescent="0.2"/>
    <row r="961145" hidden="1" x14ac:dyDescent="0.2"/>
    <row r="961146" hidden="1" x14ac:dyDescent="0.2"/>
    <row r="961147" hidden="1" x14ac:dyDescent="0.2"/>
    <row r="961148" hidden="1" x14ac:dyDescent="0.2"/>
    <row r="961149" hidden="1" x14ac:dyDescent="0.2"/>
    <row r="961150" hidden="1" x14ac:dyDescent="0.2"/>
    <row r="961151" hidden="1" x14ac:dyDescent="0.2"/>
    <row r="961152" hidden="1" x14ac:dyDescent="0.2"/>
    <row r="961153" hidden="1" x14ac:dyDescent="0.2"/>
    <row r="961154" hidden="1" x14ac:dyDescent="0.2"/>
    <row r="961155" hidden="1" x14ac:dyDescent="0.2"/>
    <row r="961156" hidden="1" x14ac:dyDescent="0.2"/>
    <row r="961157" hidden="1" x14ac:dyDescent="0.2"/>
    <row r="961158" hidden="1" x14ac:dyDescent="0.2"/>
    <row r="961159" hidden="1" x14ac:dyDescent="0.2"/>
    <row r="961160" hidden="1" x14ac:dyDescent="0.2"/>
    <row r="961161" hidden="1" x14ac:dyDescent="0.2"/>
    <row r="961162" hidden="1" x14ac:dyDescent="0.2"/>
    <row r="961163" hidden="1" x14ac:dyDescent="0.2"/>
    <row r="961164" hidden="1" x14ac:dyDescent="0.2"/>
    <row r="961165" hidden="1" x14ac:dyDescent="0.2"/>
    <row r="961166" hidden="1" x14ac:dyDescent="0.2"/>
    <row r="961167" hidden="1" x14ac:dyDescent="0.2"/>
    <row r="961168" hidden="1" x14ac:dyDescent="0.2"/>
    <row r="961169" hidden="1" x14ac:dyDescent="0.2"/>
    <row r="961170" hidden="1" x14ac:dyDescent="0.2"/>
    <row r="961171" hidden="1" x14ac:dyDescent="0.2"/>
    <row r="961172" hidden="1" x14ac:dyDescent="0.2"/>
    <row r="961173" hidden="1" x14ac:dyDescent="0.2"/>
    <row r="961174" hidden="1" x14ac:dyDescent="0.2"/>
    <row r="961175" hidden="1" x14ac:dyDescent="0.2"/>
    <row r="961176" hidden="1" x14ac:dyDescent="0.2"/>
    <row r="961177" hidden="1" x14ac:dyDescent="0.2"/>
    <row r="961178" hidden="1" x14ac:dyDescent="0.2"/>
    <row r="961179" hidden="1" x14ac:dyDescent="0.2"/>
    <row r="961180" hidden="1" x14ac:dyDescent="0.2"/>
    <row r="961181" hidden="1" x14ac:dyDescent="0.2"/>
    <row r="961182" hidden="1" x14ac:dyDescent="0.2"/>
    <row r="961183" hidden="1" x14ac:dyDescent="0.2"/>
    <row r="961184" hidden="1" x14ac:dyDescent="0.2"/>
    <row r="961185" hidden="1" x14ac:dyDescent="0.2"/>
    <row r="961186" hidden="1" x14ac:dyDescent="0.2"/>
    <row r="961187" hidden="1" x14ac:dyDescent="0.2"/>
    <row r="961188" hidden="1" x14ac:dyDescent="0.2"/>
    <row r="961189" hidden="1" x14ac:dyDescent="0.2"/>
    <row r="961190" hidden="1" x14ac:dyDescent="0.2"/>
    <row r="961191" hidden="1" x14ac:dyDescent="0.2"/>
    <row r="961192" hidden="1" x14ac:dyDescent="0.2"/>
    <row r="961193" hidden="1" x14ac:dyDescent="0.2"/>
    <row r="961194" hidden="1" x14ac:dyDescent="0.2"/>
    <row r="961195" hidden="1" x14ac:dyDescent="0.2"/>
    <row r="961196" hidden="1" x14ac:dyDescent="0.2"/>
    <row r="961197" hidden="1" x14ac:dyDescent="0.2"/>
    <row r="961198" hidden="1" x14ac:dyDescent="0.2"/>
    <row r="961199" hidden="1" x14ac:dyDescent="0.2"/>
    <row r="961200" hidden="1" x14ac:dyDescent="0.2"/>
    <row r="961201" hidden="1" x14ac:dyDescent="0.2"/>
    <row r="961202" hidden="1" x14ac:dyDescent="0.2"/>
    <row r="961203" hidden="1" x14ac:dyDescent="0.2"/>
    <row r="961204" hidden="1" x14ac:dyDescent="0.2"/>
    <row r="961205" hidden="1" x14ac:dyDescent="0.2"/>
    <row r="961206" hidden="1" x14ac:dyDescent="0.2"/>
    <row r="961207" hidden="1" x14ac:dyDescent="0.2"/>
    <row r="961208" hidden="1" x14ac:dyDescent="0.2"/>
    <row r="961209" hidden="1" x14ac:dyDescent="0.2"/>
    <row r="961210" hidden="1" x14ac:dyDescent="0.2"/>
    <row r="961211" hidden="1" x14ac:dyDescent="0.2"/>
    <row r="961212" hidden="1" x14ac:dyDescent="0.2"/>
    <row r="961213" hidden="1" x14ac:dyDescent="0.2"/>
    <row r="961214" hidden="1" x14ac:dyDescent="0.2"/>
    <row r="961215" hidden="1" x14ac:dyDescent="0.2"/>
    <row r="961216" hidden="1" x14ac:dyDescent="0.2"/>
    <row r="961217" hidden="1" x14ac:dyDescent="0.2"/>
    <row r="961218" hidden="1" x14ac:dyDescent="0.2"/>
    <row r="961219" hidden="1" x14ac:dyDescent="0.2"/>
    <row r="961220" hidden="1" x14ac:dyDescent="0.2"/>
    <row r="961221" hidden="1" x14ac:dyDescent="0.2"/>
    <row r="961222" hidden="1" x14ac:dyDescent="0.2"/>
    <row r="961223" hidden="1" x14ac:dyDescent="0.2"/>
    <row r="961224" hidden="1" x14ac:dyDescent="0.2"/>
    <row r="961225" hidden="1" x14ac:dyDescent="0.2"/>
    <row r="961226" hidden="1" x14ac:dyDescent="0.2"/>
    <row r="961227" hidden="1" x14ac:dyDescent="0.2"/>
    <row r="961228" hidden="1" x14ac:dyDescent="0.2"/>
    <row r="961229" hidden="1" x14ac:dyDescent="0.2"/>
    <row r="961230" hidden="1" x14ac:dyDescent="0.2"/>
    <row r="961231" hidden="1" x14ac:dyDescent="0.2"/>
    <row r="961232" hidden="1" x14ac:dyDescent="0.2"/>
    <row r="961233" hidden="1" x14ac:dyDescent="0.2"/>
    <row r="961234" hidden="1" x14ac:dyDescent="0.2"/>
    <row r="961235" hidden="1" x14ac:dyDescent="0.2"/>
    <row r="961236" hidden="1" x14ac:dyDescent="0.2"/>
    <row r="961237" hidden="1" x14ac:dyDescent="0.2"/>
    <row r="961238" hidden="1" x14ac:dyDescent="0.2"/>
    <row r="961239" hidden="1" x14ac:dyDescent="0.2"/>
    <row r="961240" hidden="1" x14ac:dyDescent="0.2"/>
    <row r="961241" hidden="1" x14ac:dyDescent="0.2"/>
    <row r="961242" hidden="1" x14ac:dyDescent="0.2"/>
    <row r="961243" hidden="1" x14ac:dyDescent="0.2"/>
    <row r="961244" hidden="1" x14ac:dyDescent="0.2"/>
    <row r="961245" hidden="1" x14ac:dyDescent="0.2"/>
    <row r="961246" hidden="1" x14ac:dyDescent="0.2"/>
    <row r="961247" hidden="1" x14ac:dyDescent="0.2"/>
    <row r="961248" hidden="1" x14ac:dyDescent="0.2"/>
    <row r="961249" hidden="1" x14ac:dyDescent="0.2"/>
    <row r="961250" hidden="1" x14ac:dyDescent="0.2"/>
    <row r="961251" hidden="1" x14ac:dyDescent="0.2"/>
    <row r="961252" hidden="1" x14ac:dyDescent="0.2"/>
    <row r="961253" hidden="1" x14ac:dyDescent="0.2"/>
    <row r="961254" hidden="1" x14ac:dyDescent="0.2"/>
    <row r="961255" hidden="1" x14ac:dyDescent="0.2"/>
    <row r="961256" hidden="1" x14ac:dyDescent="0.2"/>
    <row r="961257" hidden="1" x14ac:dyDescent="0.2"/>
    <row r="961258" hidden="1" x14ac:dyDescent="0.2"/>
    <row r="961259" hidden="1" x14ac:dyDescent="0.2"/>
    <row r="961260" hidden="1" x14ac:dyDescent="0.2"/>
    <row r="961261" hidden="1" x14ac:dyDescent="0.2"/>
    <row r="961262" hidden="1" x14ac:dyDescent="0.2"/>
    <row r="961263" hidden="1" x14ac:dyDescent="0.2"/>
    <row r="961264" hidden="1" x14ac:dyDescent="0.2"/>
    <row r="961265" hidden="1" x14ac:dyDescent="0.2"/>
    <row r="961266" hidden="1" x14ac:dyDescent="0.2"/>
    <row r="961267" hidden="1" x14ac:dyDescent="0.2"/>
    <row r="961268" hidden="1" x14ac:dyDescent="0.2"/>
    <row r="961269" hidden="1" x14ac:dyDescent="0.2"/>
    <row r="961270" hidden="1" x14ac:dyDescent="0.2"/>
    <row r="961271" hidden="1" x14ac:dyDescent="0.2"/>
    <row r="961272" hidden="1" x14ac:dyDescent="0.2"/>
    <row r="961273" hidden="1" x14ac:dyDescent="0.2"/>
    <row r="961274" hidden="1" x14ac:dyDescent="0.2"/>
    <row r="961275" hidden="1" x14ac:dyDescent="0.2"/>
    <row r="961276" hidden="1" x14ac:dyDescent="0.2"/>
    <row r="961277" hidden="1" x14ac:dyDescent="0.2"/>
    <row r="961278" hidden="1" x14ac:dyDescent="0.2"/>
    <row r="961279" hidden="1" x14ac:dyDescent="0.2"/>
    <row r="961280" hidden="1" x14ac:dyDescent="0.2"/>
    <row r="961281" hidden="1" x14ac:dyDescent="0.2"/>
    <row r="961282" hidden="1" x14ac:dyDescent="0.2"/>
    <row r="961283" hidden="1" x14ac:dyDescent="0.2"/>
    <row r="961284" hidden="1" x14ac:dyDescent="0.2"/>
    <row r="961285" hidden="1" x14ac:dyDescent="0.2"/>
    <row r="961286" hidden="1" x14ac:dyDescent="0.2"/>
    <row r="961287" hidden="1" x14ac:dyDescent="0.2"/>
    <row r="961288" hidden="1" x14ac:dyDescent="0.2"/>
    <row r="961289" hidden="1" x14ac:dyDescent="0.2"/>
    <row r="961290" hidden="1" x14ac:dyDescent="0.2"/>
    <row r="961291" hidden="1" x14ac:dyDescent="0.2"/>
    <row r="961292" hidden="1" x14ac:dyDescent="0.2"/>
    <row r="961293" hidden="1" x14ac:dyDescent="0.2"/>
    <row r="961294" hidden="1" x14ac:dyDescent="0.2"/>
    <row r="961295" hidden="1" x14ac:dyDescent="0.2"/>
    <row r="961296" hidden="1" x14ac:dyDescent="0.2"/>
    <row r="961297" hidden="1" x14ac:dyDescent="0.2"/>
    <row r="961298" hidden="1" x14ac:dyDescent="0.2"/>
    <row r="961299" hidden="1" x14ac:dyDescent="0.2"/>
    <row r="961300" hidden="1" x14ac:dyDescent="0.2"/>
    <row r="961301" hidden="1" x14ac:dyDescent="0.2"/>
    <row r="961302" hidden="1" x14ac:dyDescent="0.2"/>
    <row r="961303" hidden="1" x14ac:dyDescent="0.2"/>
    <row r="961304" hidden="1" x14ac:dyDescent="0.2"/>
    <row r="961305" hidden="1" x14ac:dyDescent="0.2"/>
    <row r="961306" hidden="1" x14ac:dyDescent="0.2"/>
    <row r="961307" hidden="1" x14ac:dyDescent="0.2"/>
    <row r="961308" hidden="1" x14ac:dyDescent="0.2"/>
    <row r="961309" hidden="1" x14ac:dyDescent="0.2"/>
    <row r="961310" hidden="1" x14ac:dyDescent="0.2"/>
    <row r="961311" hidden="1" x14ac:dyDescent="0.2"/>
    <row r="961312" hidden="1" x14ac:dyDescent="0.2"/>
    <row r="961313" hidden="1" x14ac:dyDescent="0.2"/>
    <row r="961314" hidden="1" x14ac:dyDescent="0.2"/>
    <row r="961315" hidden="1" x14ac:dyDescent="0.2"/>
    <row r="961316" hidden="1" x14ac:dyDescent="0.2"/>
    <row r="961317" hidden="1" x14ac:dyDescent="0.2"/>
    <row r="961318" hidden="1" x14ac:dyDescent="0.2"/>
    <row r="961319" hidden="1" x14ac:dyDescent="0.2"/>
    <row r="961320" hidden="1" x14ac:dyDescent="0.2"/>
    <row r="961321" hidden="1" x14ac:dyDescent="0.2"/>
    <row r="961322" hidden="1" x14ac:dyDescent="0.2"/>
    <row r="961323" hidden="1" x14ac:dyDescent="0.2"/>
    <row r="961324" hidden="1" x14ac:dyDescent="0.2"/>
    <row r="961325" hidden="1" x14ac:dyDescent="0.2"/>
    <row r="961326" hidden="1" x14ac:dyDescent="0.2"/>
    <row r="961327" hidden="1" x14ac:dyDescent="0.2"/>
    <row r="961328" hidden="1" x14ac:dyDescent="0.2"/>
    <row r="961329" hidden="1" x14ac:dyDescent="0.2"/>
    <row r="961330" hidden="1" x14ac:dyDescent="0.2"/>
    <row r="961331" hidden="1" x14ac:dyDescent="0.2"/>
    <row r="961332" hidden="1" x14ac:dyDescent="0.2"/>
    <row r="961333" hidden="1" x14ac:dyDescent="0.2"/>
    <row r="961334" hidden="1" x14ac:dyDescent="0.2"/>
    <row r="961335" hidden="1" x14ac:dyDescent="0.2"/>
    <row r="961336" hidden="1" x14ac:dyDescent="0.2"/>
    <row r="961337" hidden="1" x14ac:dyDescent="0.2"/>
    <row r="961338" hidden="1" x14ac:dyDescent="0.2"/>
    <row r="961339" hidden="1" x14ac:dyDescent="0.2"/>
    <row r="961340" hidden="1" x14ac:dyDescent="0.2"/>
    <row r="961341" hidden="1" x14ac:dyDescent="0.2"/>
    <row r="961342" hidden="1" x14ac:dyDescent="0.2"/>
    <row r="961343" hidden="1" x14ac:dyDescent="0.2"/>
    <row r="961344" hidden="1" x14ac:dyDescent="0.2"/>
    <row r="961345" hidden="1" x14ac:dyDescent="0.2"/>
    <row r="961346" hidden="1" x14ac:dyDescent="0.2"/>
    <row r="961347" hidden="1" x14ac:dyDescent="0.2"/>
    <row r="961348" hidden="1" x14ac:dyDescent="0.2"/>
    <row r="961349" hidden="1" x14ac:dyDescent="0.2"/>
    <row r="961350" hidden="1" x14ac:dyDescent="0.2"/>
    <row r="961351" hidden="1" x14ac:dyDescent="0.2"/>
    <row r="961352" hidden="1" x14ac:dyDescent="0.2"/>
    <row r="961353" hidden="1" x14ac:dyDescent="0.2"/>
    <row r="961354" hidden="1" x14ac:dyDescent="0.2"/>
    <row r="961355" hidden="1" x14ac:dyDescent="0.2"/>
    <row r="961356" hidden="1" x14ac:dyDescent="0.2"/>
    <row r="961357" hidden="1" x14ac:dyDescent="0.2"/>
    <row r="961358" hidden="1" x14ac:dyDescent="0.2"/>
    <row r="961359" hidden="1" x14ac:dyDescent="0.2"/>
    <row r="961360" hidden="1" x14ac:dyDescent="0.2"/>
    <row r="961361" hidden="1" x14ac:dyDescent="0.2"/>
    <row r="961362" hidden="1" x14ac:dyDescent="0.2"/>
    <row r="961363" hidden="1" x14ac:dyDescent="0.2"/>
    <row r="961364" hidden="1" x14ac:dyDescent="0.2"/>
    <row r="961365" hidden="1" x14ac:dyDescent="0.2"/>
    <row r="961366" hidden="1" x14ac:dyDescent="0.2"/>
    <row r="961367" hidden="1" x14ac:dyDescent="0.2"/>
    <row r="961368" hidden="1" x14ac:dyDescent="0.2"/>
    <row r="961369" hidden="1" x14ac:dyDescent="0.2"/>
    <row r="961370" hidden="1" x14ac:dyDescent="0.2"/>
    <row r="961371" hidden="1" x14ac:dyDescent="0.2"/>
    <row r="961372" hidden="1" x14ac:dyDescent="0.2"/>
    <row r="961373" hidden="1" x14ac:dyDescent="0.2"/>
    <row r="961374" hidden="1" x14ac:dyDescent="0.2"/>
    <row r="961375" hidden="1" x14ac:dyDescent="0.2"/>
    <row r="961376" hidden="1" x14ac:dyDescent="0.2"/>
    <row r="961377" hidden="1" x14ac:dyDescent="0.2"/>
    <row r="961378" hidden="1" x14ac:dyDescent="0.2"/>
    <row r="961379" hidden="1" x14ac:dyDescent="0.2"/>
    <row r="961380" hidden="1" x14ac:dyDescent="0.2"/>
    <row r="961381" hidden="1" x14ac:dyDescent="0.2"/>
    <row r="961382" hidden="1" x14ac:dyDescent="0.2"/>
    <row r="961383" hidden="1" x14ac:dyDescent="0.2"/>
    <row r="961384" hidden="1" x14ac:dyDescent="0.2"/>
    <row r="961385" hidden="1" x14ac:dyDescent="0.2"/>
    <row r="961386" hidden="1" x14ac:dyDescent="0.2"/>
    <row r="961387" hidden="1" x14ac:dyDescent="0.2"/>
    <row r="961388" hidden="1" x14ac:dyDescent="0.2"/>
    <row r="961389" hidden="1" x14ac:dyDescent="0.2"/>
    <row r="961390" hidden="1" x14ac:dyDescent="0.2"/>
    <row r="961391" hidden="1" x14ac:dyDescent="0.2"/>
    <row r="961392" hidden="1" x14ac:dyDescent="0.2"/>
    <row r="961393" hidden="1" x14ac:dyDescent="0.2"/>
    <row r="961394" hidden="1" x14ac:dyDescent="0.2"/>
    <row r="961395" hidden="1" x14ac:dyDescent="0.2"/>
    <row r="961396" hidden="1" x14ac:dyDescent="0.2"/>
    <row r="961397" hidden="1" x14ac:dyDescent="0.2"/>
    <row r="961398" hidden="1" x14ac:dyDescent="0.2"/>
    <row r="961399" hidden="1" x14ac:dyDescent="0.2"/>
    <row r="961400" hidden="1" x14ac:dyDescent="0.2"/>
    <row r="961401" hidden="1" x14ac:dyDescent="0.2"/>
    <row r="961402" hidden="1" x14ac:dyDescent="0.2"/>
    <row r="961403" hidden="1" x14ac:dyDescent="0.2"/>
    <row r="961404" hidden="1" x14ac:dyDescent="0.2"/>
    <row r="961405" hidden="1" x14ac:dyDescent="0.2"/>
    <row r="961406" hidden="1" x14ac:dyDescent="0.2"/>
    <row r="961407" hidden="1" x14ac:dyDescent="0.2"/>
    <row r="961408" hidden="1" x14ac:dyDescent="0.2"/>
    <row r="961409" hidden="1" x14ac:dyDescent="0.2"/>
    <row r="961410" hidden="1" x14ac:dyDescent="0.2"/>
    <row r="961411" hidden="1" x14ac:dyDescent="0.2"/>
    <row r="961412" hidden="1" x14ac:dyDescent="0.2"/>
    <row r="961413" hidden="1" x14ac:dyDescent="0.2"/>
    <row r="961414" hidden="1" x14ac:dyDescent="0.2"/>
    <row r="961415" hidden="1" x14ac:dyDescent="0.2"/>
    <row r="961416" hidden="1" x14ac:dyDescent="0.2"/>
    <row r="961417" hidden="1" x14ac:dyDescent="0.2"/>
    <row r="961418" hidden="1" x14ac:dyDescent="0.2"/>
    <row r="961419" hidden="1" x14ac:dyDescent="0.2"/>
    <row r="961420" hidden="1" x14ac:dyDescent="0.2"/>
    <row r="961421" hidden="1" x14ac:dyDescent="0.2"/>
    <row r="961422" hidden="1" x14ac:dyDescent="0.2"/>
    <row r="961423" hidden="1" x14ac:dyDescent="0.2"/>
    <row r="961424" hidden="1" x14ac:dyDescent="0.2"/>
    <row r="961425" hidden="1" x14ac:dyDescent="0.2"/>
    <row r="961426" hidden="1" x14ac:dyDescent="0.2"/>
    <row r="961427" hidden="1" x14ac:dyDescent="0.2"/>
    <row r="961428" hidden="1" x14ac:dyDescent="0.2"/>
    <row r="961429" hidden="1" x14ac:dyDescent="0.2"/>
    <row r="961430" hidden="1" x14ac:dyDescent="0.2"/>
    <row r="961431" hidden="1" x14ac:dyDescent="0.2"/>
    <row r="961432" hidden="1" x14ac:dyDescent="0.2"/>
    <row r="961433" hidden="1" x14ac:dyDescent="0.2"/>
    <row r="961434" hidden="1" x14ac:dyDescent="0.2"/>
    <row r="961435" hidden="1" x14ac:dyDescent="0.2"/>
    <row r="961436" hidden="1" x14ac:dyDescent="0.2"/>
    <row r="961437" hidden="1" x14ac:dyDescent="0.2"/>
    <row r="961438" hidden="1" x14ac:dyDescent="0.2"/>
    <row r="961439" hidden="1" x14ac:dyDescent="0.2"/>
    <row r="961440" hidden="1" x14ac:dyDescent="0.2"/>
    <row r="961441" hidden="1" x14ac:dyDescent="0.2"/>
    <row r="961442" hidden="1" x14ac:dyDescent="0.2"/>
    <row r="961443" hidden="1" x14ac:dyDescent="0.2"/>
    <row r="961444" hidden="1" x14ac:dyDescent="0.2"/>
    <row r="961445" hidden="1" x14ac:dyDescent="0.2"/>
    <row r="961446" hidden="1" x14ac:dyDescent="0.2"/>
    <row r="961447" hidden="1" x14ac:dyDescent="0.2"/>
    <row r="961448" hidden="1" x14ac:dyDescent="0.2"/>
    <row r="961449" hidden="1" x14ac:dyDescent="0.2"/>
    <row r="961450" hidden="1" x14ac:dyDescent="0.2"/>
    <row r="961451" hidden="1" x14ac:dyDescent="0.2"/>
    <row r="961452" hidden="1" x14ac:dyDescent="0.2"/>
    <row r="961453" hidden="1" x14ac:dyDescent="0.2"/>
    <row r="961454" hidden="1" x14ac:dyDescent="0.2"/>
    <row r="961455" hidden="1" x14ac:dyDescent="0.2"/>
    <row r="961456" hidden="1" x14ac:dyDescent="0.2"/>
    <row r="961457" hidden="1" x14ac:dyDescent="0.2"/>
    <row r="961458" hidden="1" x14ac:dyDescent="0.2"/>
    <row r="961459" hidden="1" x14ac:dyDescent="0.2"/>
    <row r="961460" hidden="1" x14ac:dyDescent="0.2"/>
    <row r="961461" hidden="1" x14ac:dyDescent="0.2"/>
    <row r="961462" hidden="1" x14ac:dyDescent="0.2"/>
    <row r="961463" hidden="1" x14ac:dyDescent="0.2"/>
    <row r="961464" hidden="1" x14ac:dyDescent="0.2"/>
    <row r="961465" hidden="1" x14ac:dyDescent="0.2"/>
    <row r="961466" hidden="1" x14ac:dyDescent="0.2"/>
    <row r="961467" hidden="1" x14ac:dyDescent="0.2"/>
    <row r="961468" hidden="1" x14ac:dyDescent="0.2"/>
    <row r="961469" hidden="1" x14ac:dyDescent="0.2"/>
    <row r="961470" hidden="1" x14ac:dyDescent="0.2"/>
    <row r="961471" hidden="1" x14ac:dyDescent="0.2"/>
    <row r="961472" hidden="1" x14ac:dyDescent="0.2"/>
    <row r="961473" hidden="1" x14ac:dyDescent="0.2"/>
    <row r="961474" hidden="1" x14ac:dyDescent="0.2"/>
    <row r="961475" hidden="1" x14ac:dyDescent="0.2"/>
    <row r="961476" hidden="1" x14ac:dyDescent="0.2"/>
    <row r="961477" hidden="1" x14ac:dyDescent="0.2"/>
    <row r="961478" hidden="1" x14ac:dyDescent="0.2"/>
    <row r="961479" hidden="1" x14ac:dyDescent="0.2"/>
    <row r="961480" hidden="1" x14ac:dyDescent="0.2"/>
    <row r="961481" hidden="1" x14ac:dyDescent="0.2"/>
    <row r="961482" hidden="1" x14ac:dyDescent="0.2"/>
    <row r="961483" hidden="1" x14ac:dyDescent="0.2"/>
    <row r="961484" hidden="1" x14ac:dyDescent="0.2"/>
    <row r="961485" hidden="1" x14ac:dyDescent="0.2"/>
    <row r="961486" hidden="1" x14ac:dyDescent="0.2"/>
    <row r="961487" hidden="1" x14ac:dyDescent="0.2"/>
    <row r="961488" hidden="1" x14ac:dyDescent="0.2"/>
    <row r="961489" hidden="1" x14ac:dyDescent="0.2"/>
    <row r="961490" hidden="1" x14ac:dyDescent="0.2"/>
    <row r="961491" hidden="1" x14ac:dyDescent="0.2"/>
    <row r="961492" hidden="1" x14ac:dyDescent="0.2"/>
    <row r="961493" hidden="1" x14ac:dyDescent="0.2"/>
    <row r="961494" hidden="1" x14ac:dyDescent="0.2"/>
    <row r="961495" hidden="1" x14ac:dyDescent="0.2"/>
    <row r="961496" hidden="1" x14ac:dyDescent="0.2"/>
    <row r="961497" hidden="1" x14ac:dyDescent="0.2"/>
    <row r="961498" hidden="1" x14ac:dyDescent="0.2"/>
    <row r="961499" hidden="1" x14ac:dyDescent="0.2"/>
    <row r="961500" hidden="1" x14ac:dyDescent="0.2"/>
    <row r="961501" hidden="1" x14ac:dyDescent="0.2"/>
    <row r="961502" hidden="1" x14ac:dyDescent="0.2"/>
    <row r="961503" hidden="1" x14ac:dyDescent="0.2"/>
    <row r="961504" hidden="1" x14ac:dyDescent="0.2"/>
    <row r="961505" hidden="1" x14ac:dyDescent="0.2"/>
    <row r="961506" hidden="1" x14ac:dyDescent="0.2"/>
    <row r="961507" hidden="1" x14ac:dyDescent="0.2"/>
    <row r="961508" hidden="1" x14ac:dyDescent="0.2"/>
    <row r="961509" hidden="1" x14ac:dyDescent="0.2"/>
    <row r="961510" hidden="1" x14ac:dyDescent="0.2"/>
    <row r="961511" hidden="1" x14ac:dyDescent="0.2"/>
    <row r="961512" hidden="1" x14ac:dyDescent="0.2"/>
    <row r="961513" hidden="1" x14ac:dyDescent="0.2"/>
    <row r="961514" hidden="1" x14ac:dyDescent="0.2"/>
    <row r="961515" hidden="1" x14ac:dyDescent="0.2"/>
    <row r="961516" hidden="1" x14ac:dyDescent="0.2"/>
    <row r="961517" hidden="1" x14ac:dyDescent="0.2"/>
    <row r="961518" hidden="1" x14ac:dyDescent="0.2"/>
    <row r="961519" hidden="1" x14ac:dyDescent="0.2"/>
    <row r="961520" hidden="1" x14ac:dyDescent="0.2"/>
    <row r="961521" hidden="1" x14ac:dyDescent="0.2"/>
    <row r="961522" hidden="1" x14ac:dyDescent="0.2"/>
    <row r="961523" hidden="1" x14ac:dyDescent="0.2"/>
    <row r="961524" hidden="1" x14ac:dyDescent="0.2"/>
    <row r="961525" hidden="1" x14ac:dyDescent="0.2"/>
    <row r="961526" hidden="1" x14ac:dyDescent="0.2"/>
    <row r="961527" hidden="1" x14ac:dyDescent="0.2"/>
    <row r="961528" hidden="1" x14ac:dyDescent="0.2"/>
    <row r="961529" hidden="1" x14ac:dyDescent="0.2"/>
    <row r="961530" hidden="1" x14ac:dyDescent="0.2"/>
    <row r="961531" hidden="1" x14ac:dyDescent="0.2"/>
    <row r="961532" hidden="1" x14ac:dyDescent="0.2"/>
    <row r="961533" hidden="1" x14ac:dyDescent="0.2"/>
    <row r="961534" hidden="1" x14ac:dyDescent="0.2"/>
    <row r="961535" hidden="1" x14ac:dyDescent="0.2"/>
    <row r="961536" hidden="1" x14ac:dyDescent="0.2"/>
    <row r="961537" hidden="1" x14ac:dyDescent="0.2"/>
    <row r="961538" hidden="1" x14ac:dyDescent="0.2"/>
    <row r="961539" hidden="1" x14ac:dyDescent="0.2"/>
    <row r="961540" hidden="1" x14ac:dyDescent="0.2"/>
    <row r="961541" hidden="1" x14ac:dyDescent="0.2"/>
    <row r="961542" hidden="1" x14ac:dyDescent="0.2"/>
    <row r="961543" hidden="1" x14ac:dyDescent="0.2"/>
    <row r="961544" hidden="1" x14ac:dyDescent="0.2"/>
    <row r="961545" hidden="1" x14ac:dyDescent="0.2"/>
    <row r="961546" hidden="1" x14ac:dyDescent="0.2"/>
    <row r="961547" hidden="1" x14ac:dyDescent="0.2"/>
    <row r="961548" hidden="1" x14ac:dyDescent="0.2"/>
    <row r="961549" hidden="1" x14ac:dyDescent="0.2"/>
    <row r="961550" hidden="1" x14ac:dyDescent="0.2"/>
    <row r="961551" hidden="1" x14ac:dyDescent="0.2"/>
    <row r="961552" hidden="1" x14ac:dyDescent="0.2"/>
    <row r="961553" hidden="1" x14ac:dyDescent="0.2"/>
    <row r="961554" hidden="1" x14ac:dyDescent="0.2"/>
    <row r="961555" hidden="1" x14ac:dyDescent="0.2"/>
    <row r="961556" hidden="1" x14ac:dyDescent="0.2"/>
    <row r="961557" hidden="1" x14ac:dyDescent="0.2"/>
    <row r="961558" hidden="1" x14ac:dyDescent="0.2"/>
    <row r="961559" hidden="1" x14ac:dyDescent="0.2"/>
    <row r="961560" hidden="1" x14ac:dyDescent="0.2"/>
    <row r="961561" hidden="1" x14ac:dyDescent="0.2"/>
    <row r="961562" hidden="1" x14ac:dyDescent="0.2"/>
    <row r="961563" hidden="1" x14ac:dyDescent="0.2"/>
    <row r="961564" hidden="1" x14ac:dyDescent="0.2"/>
    <row r="961565" hidden="1" x14ac:dyDescent="0.2"/>
    <row r="961566" hidden="1" x14ac:dyDescent="0.2"/>
    <row r="961567" hidden="1" x14ac:dyDescent="0.2"/>
    <row r="961568" hidden="1" x14ac:dyDescent="0.2"/>
    <row r="961569" hidden="1" x14ac:dyDescent="0.2"/>
    <row r="961570" hidden="1" x14ac:dyDescent="0.2"/>
    <row r="961571" hidden="1" x14ac:dyDescent="0.2"/>
    <row r="961572" hidden="1" x14ac:dyDescent="0.2"/>
    <row r="961573" hidden="1" x14ac:dyDescent="0.2"/>
    <row r="961574" hidden="1" x14ac:dyDescent="0.2"/>
    <row r="961575" hidden="1" x14ac:dyDescent="0.2"/>
    <row r="961576" hidden="1" x14ac:dyDescent="0.2"/>
    <row r="961577" hidden="1" x14ac:dyDescent="0.2"/>
    <row r="961578" hidden="1" x14ac:dyDescent="0.2"/>
    <row r="961579" hidden="1" x14ac:dyDescent="0.2"/>
    <row r="961580" hidden="1" x14ac:dyDescent="0.2"/>
    <row r="961581" hidden="1" x14ac:dyDescent="0.2"/>
    <row r="961582" hidden="1" x14ac:dyDescent="0.2"/>
    <row r="961583" hidden="1" x14ac:dyDescent="0.2"/>
    <row r="961584" hidden="1" x14ac:dyDescent="0.2"/>
    <row r="961585" hidden="1" x14ac:dyDescent="0.2"/>
    <row r="961586" hidden="1" x14ac:dyDescent="0.2"/>
    <row r="961587" hidden="1" x14ac:dyDescent="0.2"/>
    <row r="961588" hidden="1" x14ac:dyDescent="0.2"/>
    <row r="961589" hidden="1" x14ac:dyDescent="0.2"/>
    <row r="961590" hidden="1" x14ac:dyDescent="0.2"/>
    <row r="961591" hidden="1" x14ac:dyDescent="0.2"/>
    <row r="961592" hidden="1" x14ac:dyDescent="0.2"/>
    <row r="961593" hidden="1" x14ac:dyDescent="0.2"/>
    <row r="961594" hidden="1" x14ac:dyDescent="0.2"/>
    <row r="961595" hidden="1" x14ac:dyDescent="0.2"/>
    <row r="961596" hidden="1" x14ac:dyDescent="0.2"/>
    <row r="961597" hidden="1" x14ac:dyDescent="0.2"/>
    <row r="961598" hidden="1" x14ac:dyDescent="0.2"/>
    <row r="961599" hidden="1" x14ac:dyDescent="0.2"/>
    <row r="961600" hidden="1" x14ac:dyDescent="0.2"/>
    <row r="961601" hidden="1" x14ac:dyDescent="0.2"/>
    <row r="961602" hidden="1" x14ac:dyDescent="0.2"/>
    <row r="961603" hidden="1" x14ac:dyDescent="0.2"/>
    <row r="961604" hidden="1" x14ac:dyDescent="0.2"/>
    <row r="961605" hidden="1" x14ac:dyDescent="0.2"/>
    <row r="961606" hidden="1" x14ac:dyDescent="0.2"/>
    <row r="961607" hidden="1" x14ac:dyDescent="0.2"/>
    <row r="961608" hidden="1" x14ac:dyDescent="0.2"/>
    <row r="961609" hidden="1" x14ac:dyDescent="0.2"/>
    <row r="961610" hidden="1" x14ac:dyDescent="0.2"/>
    <row r="961611" hidden="1" x14ac:dyDescent="0.2"/>
    <row r="961612" hidden="1" x14ac:dyDescent="0.2"/>
    <row r="961613" hidden="1" x14ac:dyDescent="0.2"/>
    <row r="961614" hidden="1" x14ac:dyDescent="0.2"/>
    <row r="961615" hidden="1" x14ac:dyDescent="0.2"/>
    <row r="961616" hidden="1" x14ac:dyDescent="0.2"/>
    <row r="961617" hidden="1" x14ac:dyDescent="0.2"/>
    <row r="961618" hidden="1" x14ac:dyDescent="0.2"/>
    <row r="961619" hidden="1" x14ac:dyDescent="0.2"/>
    <row r="961620" hidden="1" x14ac:dyDescent="0.2"/>
    <row r="961621" hidden="1" x14ac:dyDescent="0.2"/>
    <row r="961622" hidden="1" x14ac:dyDescent="0.2"/>
    <row r="961623" hidden="1" x14ac:dyDescent="0.2"/>
    <row r="961624" hidden="1" x14ac:dyDescent="0.2"/>
    <row r="961625" hidden="1" x14ac:dyDescent="0.2"/>
    <row r="961626" hidden="1" x14ac:dyDescent="0.2"/>
    <row r="961627" hidden="1" x14ac:dyDescent="0.2"/>
    <row r="961628" hidden="1" x14ac:dyDescent="0.2"/>
    <row r="961629" hidden="1" x14ac:dyDescent="0.2"/>
    <row r="961630" hidden="1" x14ac:dyDescent="0.2"/>
    <row r="961631" hidden="1" x14ac:dyDescent="0.2"/>
    <row r="961632" hidden="1" x14ac:dyDescent="0.2"/>
    <row r="961633" hidden="1" x14ac:dyDescent="0.2"/>
    <row r="961634" hidden="1" x14ac:dyDescent="0.2"/>
    <row r="961635" hidden="1" x14ac:dyDescent="0.2"/>
    <row r="961636" hidden="1" x14ac:dyDescent="0.2"/>
    <row r="961637" hidden="1" x14ac:dyDescent="0.2"/>
    <row r="961638" hidden="1" x14ac:dyDescent="0.2"/>
    <row r="961639" hidden="1" x14ac:dyDescent="0.2"/>
    <row r="961640" hidden="1" x14ac:dyDescent="0.2"/>
    <row r="961641" hidden="1" x14ac:dyDescent="0.2"/>
    <row r="961642" hidden="1" x14ac:dyDescent="0.2"/>
    <row r="961643" hidden="1" x14ac:dyDescent="0.2"/>
    <row r="961644" hidden="1" x14ac:dyDescent="0.2"/>
    <row r="961645" hidden="1" x14ac:dyDescent="0.2"/>
    <row r="961646" hidden="1" x14ac:dyDescent="0.2"/>
    <row r="961647" hidden="1" x14ac:dyDescent="0.2"/>
    <row r="961648" hidden="1" x14ac:dyDescent="0.2"/>
    <row r="961649" hidden="1" x14ac:dyDescent="0.2"/>
    <row r="961650" hidden="1" x14ac:dyDescent="0.2"/>
    <row r="961651" hidden="1" x14ac:dyDescent="0.2"/>
    <row r="961652" hidden="1" x14ac:dyDescent="0.2"/>
    <row r="961653" hidden="1" x14ac:dyDescent="0.2"/>
    <row r="961654" hidden="1" x14ac:dyDescent="0.2"/>
    <row r="961655" hidden="1" x14ac:dyDescent="0.2"/>
    <row r="961656" hidden="1" x14ac:dyDescent="0.2"/>
    <row r="961657" hidden="1" x14ac:dyDescent="0.2"/>
    <row r="961658" hidden="1" x14ac:dyDescent="0.2"/>
    <row r="961659" hidden="1" x14ac:dyDescent="0.2"/>
    <row r="961660" hidden="1" x14ac:dyDescent="0.2"/>
    <row r="961661" hidden="1" x14ac:dyDescent="0.2"/>
    <row r="961662" hidden="1" x14ac:dyDescent="0.2"/>
    <row r="961663" hidden="1" x14ac:dyDescent="0.2"/>
    <row r="961664" hidden="1" x14ac:dyDescent="0.2"/>
    <row r="961665" hidden="1" x14ac:dyDescent="0.2"/>
    <row r="961666" hidden="1" x14ac:dyDescent="0.2"/>
    <row r="961667" hidden="1" x14ac:dyDescent="0.2"/>
    <row r="961668" hidden="1" x14ac:dyDescent="0.2"/>
    <row r="961669" hidden="1" x14ac:dyDescent="0.2"/>
    <row r="961670" hidden="1" x14ac:dyDescent="0.2"/>
    <row r="961671" hidden="1" x14ac:dyDescent="0.2"/>
    <row r="961672" hidden="1" x14ac:dyDescent="0.2"/>
    <row r="961673" hidden="1" x14ac:dyDescent="0.2"/>
    <row r="961674" hidden="1" x14ac:dyDescent="0.2"/>
    <row r="961675" hidden="1" x14ac:dyDescent="0.2"/>
    <row r="961676" hidden="1" x14ac:dyDescent="0.2"/>
    <row r="961677" hidden="1" x14ac:dyDescent="0.2"/>
    <row r="961678" hidden="1" x14ac:dyDescent="0.2"/>
    <row r="961679" hidden="1" x14ac:dyDescent="0.2"/>
    <row r="961680" hidden="1" x14ac:dyDescent="0.2"/>
    <row r="961681" hidden="1" x14ac:dyDescent="0.2"/>
    <row r="961682" hidden="1" x14ac:dyDescent="0.2"/>
    <row r="961683" hidden="1" x14ac:dyDescent="0.2"/>
    <row r="961684" hidden="1" x14ac:dyDescent="0.2"/>
    <row r="961685" hidden="1" x14ac:dyDescent="0.2"/>
    <row r="961686" hidden="1" x14ac:dyDescent="0.2"/>
    <row r="961687" hidden="1" x14ac:dyDescent="0.2"/>
    <row r="961688" hidden="1" x14ac:dyDescent="0.2"/>
    <row r="961689" hidden="1" x14ac:dyDescent="0.2"/>
    <row r="961690" hidden="1" x14ac:dyDescent="0.2"/>
    <row r="961691" hidden="1" x14ac:dyDescent="0.2"/>
    <row r="961692" hidden="1" x14ac:dyDescent="0.2"/>
    <row r="961693" hidden="1" x14ac:dyDescent="0.2"/>
    <row r="961694" hidden="1" x14ac:dyDescent="0.2"/>
    <row r="961695" hidden="1" x14ac:dyDescent="0.2"/>
    <row r="961696" hidden="1" x14ac:dyDescent="0.2"/>
    <row r="961697" hidden="1" x14ac:dyDescent="0.2"/>
    <row r="961698" hidden="1" x14ac:dyDescent="0.2"/>
    <row r="961699" hidden="1" x14ac:dyDescent="0.2"/>
    <row r="961700" hidden="1" x14ac:dyDescent="0.2"/>
    <row r="961701" hidden="1" x14ac:dyDescent="0.2"/>
    <row r="961702" hidden="1" x14ac:dyDescent="0.2"/>
    <row r="961703" hidden="1" x14ac:dyDescent="0.2"/>
    <row r="961704" hidden="1" x14ac:dyDescent="0.2"/>
    <row r="961705" hidden="1" x14ac:dyDescent="0.2"/>
    <row r="961706" hidden="1" x14ac:dyDescent="0.2"/>
    <row r="961707" hidden="1" x14ac:dyDescent="0.2"/>
    <row r="961708" hidden="1" x14ac:dyDescent="0.2"/>
    <row r="961709" hidden="1" x14ac:dyDescent="0.2"/>
    <row r="961710" hidden="1" x14ac:dyDescent="0.2"/>
    <row r="961711" hidden="1" x14ac:dyDescent="0.2"/>
    <row r="961712" hidden="1" x14ac:dyDescent="0.2"/>
    <row r="961713" hidden="1" x14ac:dyDescent="0.2"/>
    <row r="961714" hidden="1" x14ac:dyDescent="0.2"/>
    <row r="961715" hidden="1" x14ac:dyDescent="0.2"/>
    <row r="961716" hidden="1" x14ac:dyDescent="0.2"/>
    <row r="961717" hidden="1" x14ac:dyDescent="0.2"/>
    <row r="961718" hidden="1" x14ac:dyDescent="0.2"/>
    <row r="961719" hidden="1" x14ac:dyDescent="0.2"/>
    <row r="961720" hidden="1" x14ac:dyDescent="0.2"/>
    <row r="961721" hidden="1" x14ac:dyDescent="0.2"/>
    <row r="961722" hidden="1" x14ac:dyDescent="0.2"/>
    <row r="961723" hidden="1" x14ac:dyDescent="0.2"/>
    <row r="961724" hidden="1" x14ac:dyDescent="0.2"/>
    <row r="961725" hidden="1" x14ac:dyDescent="0.2"/>
    <row r="961726" hidden="1" x14ac:dyDescent="0.2"/>
    <row r="961727" hidden="1" x14ac:dyDescent="0.2"/>
    <row r="961728" hidden="1" x14ac:dyDescent="0.2"/>
    <row r="961729" hidden="1" x14ac:dyDescent="0.2"/>
    <row r="961730" hidden="1" x14ac:dyDescent="0.2"/>
    <row r="961731" hidden="1" x14ac:dyDescent="0.2"/>
    <row r="961732" hidden="1" x14ac:dyDescent="0.2"/>
    <row r="961733" hidden="1" x14ac:dyDescent="0.2"/>
    <row r="961734" hidden="1" x14ac:dyDescent="0.2"/>
    <row r="961735" hidden="1" x14ac:dyDescent="0.2"/>
    <row r="961736" hidden="1" x14ac:dyDescent="0.2"/>
    <row r="961737" hidden="1" x14ac:dyDescent="0.2"/>
    <row r="961738" hidden="1" x14ac:dyDescent="0.2"/>
    <row r="961739" hidden="1" x14ac:dyDescent="0.2"/>
    <row r="961740" hidden="1" x14ac:dyDescent="0.2"/>
    <row r="961741" hidden="1" x14ac:dyDescent="0.2"/>
    <row r="961742" hidden="1" x14ac:dyDescent="0.2"/>
    <row r="961743" hidden="1" x14ac:dyDescent="0.2"/>
    <row r="961744" hidden="1" x14ac:dyDescent="0.2"/>
    <row r="961745" hidden="1" x14ac:dyDescent="0.2"/>
    <row r="961746" hidden="1" x14ac:dyDescent="0.2"/>
    <row r="961747" hidden="1" x14ac:dyDescent="0.2"/>
    <row r="961748" hidden="1" x14ac:dyDescent="0.2"/>
    <row r="961749" hidden="1" x14ac:dyDescent="0.2"/>
    <row r="961750" hidden="1" x14ac:dyDescent="0.2"/>
    <row r="961751" hidden="1" x14ac:dyDescent="0.2"/>
    <row r="961752" hidden="1" x14ac:dyDescent="0.2"/>
    <row r="961753" hidden="1" x14ac:dyDescent="0.2"/>
    <row r="961754" hidden="1" x14ac:dyDescent="0.2"/>
    <row r="961755" hidden="1" x14ac:dyDescent="0.2"/>
    <row r="961756" hidden="1" x14ac:dyDescent="0.2"/>
    <row r="961757" hidden="1" x14ac:dyDescent="0.2"/>
    <row r="961758" hidden="1" x14ac:dyDescent="0.2"/>
    <row r="961759" hidden="1" x14ac:dyDescent="0.2"/>
    <row r="961760" hidden="1" x14ac:dyDescent="0.2"/>
    <row r="961761" hidden="1" x14ac:dyDescent="0.2"/>
    <row r="961762" hidden="1" x14ac:dyDescent="0.2"/>
    <row r="961763" hidden="1" x14ac:dyDescent="0.2"/>
    <row r="961764" hidden="1" x14ac:dyDescent="0.2"/>
    <row r="961765" hidden="1" x14ac:dyDescent="0.2"/>
    <row r="961766" hidden="1" x14ac:dyDescent="0.2"/>
    <row r="961767" hidden="1" x14ac:dyDescent="0.2"/>
    <row r="961768" hidden="1" x14ac:dyDescent="0.2"/>
    <row r="961769" hidden="1" x14ac:dyDescent="0.2"/>
    <row r="961770" hidden="1" x14ac:dyDescent="0.2"/>
    <row r="961771" hidden="1" x14ac:dyDescent="0.2"/>
    <row r="961772" hidden="1" x14ac:dyDescent="0.2"/>
    <row r="961773" hidden="1" x14ac:dyDescent="0.2"/>
    <row r="961774" hidden="1" x14ac:dyDescent="0.2"/>
    <row r="961775" hidden="1" x14ac:dyDescent="0.2"/>
    <row r="961776" hidden="1" x14ac:dyDescent="0.2"/>
    <row r="961777" hidden="1" x14ac:dyDescent="0.2"/>
    <row r="961778" hidden="1" x14ac:dyDescent="0.2"/>
    <row r="961779" hidden="1" x14ac:dyDescent="0.2"/>
    <row r="961780" hidden="1" x14ac:dyDescent="0.2"/>
    <row r="961781" hidden="1" x14ac:dyDescent="0.2"/>
    <row r="961782" hidden="1" x14ac:dyDescent="0.2"/>
    <row r="961783" hidden="1" x14ac:dyDescent="0.2"/>
    <row r="961784" hidden="1" x14ac:dyDescent="0.2"/>
    <row r="961785" hidden="1" x14ac:dyDescent="0.2"/>
    <row r="961786" hidden="1" x14ac:dyDescent="0.2"/>
    <row r="961787" hidden="1" x14ac:dyDescent="0.2"/>
    <row r="961788" hidden="1" x14ac:dyDescent="0.2"/>
    <row r="961789" hidden="1" x14ac:dyDescent="0.2"/>
    <row r="961790" hidden="1" x14ac:dyDescent="0.2"/>
    <row r="961791" hidden="1" x14ac:dyDescent="0.2"/>
    <row r="961792" hidden="1" x14ac:dyDescent="0.2"/>
    <row r="961793" hidden="1" x14ac:dyDescent="0.2"/>
    <row r="961794" hidden="1" x14ac:dyDescent="0.2"/>
    <row r="961795" hidden="1" x14ac:dyDescent="0.2"/>
    <row r="961796" hidden="1" x14ac:dyDescent="0.2"/>
    <row r="961797" hidden="1" x14ac:dyDescent="0.2"/>
    <row r="961798" hidden="1" x14ac:dyDescent="0.2"/>
    <row r="961799" hidden="1" x14ac:dyDescent="0.2"/>
    <row r="961800" hidden="1" x14ac:dyDescent="0.2"/>
    <row r="961801" hidden="1" x14ac:dyDescent="0.2"/>
    <row r="961802" hidden="1" x14ac:dyDescent="0.2"/>
    <row r="961803" hidden="1" x14ac:dyDescent="0.2"/>
    <row r="961804" hidden="1" x14ac:dyDescent="0.2"/>
    <row r="961805" hidden="1" x14ac:dyDescent="0.2"/>
    <row r="961806" hidden="1" x14ac:dyDescent="0.2"/>
    <row r="961807" hidden="1" x14ac:dyDescent="0.2"/>
    <row r="961808" hidden="1" x14ac:dyDescent="0.2"/>
    <row r="961809" hidden="1" x14ac:dyDescent="0.2"/>
    <row r="961810" hidden="1" x14ac:dyDescent="0.2"/>
    <row r="961811" hidden="1" x14ac:dyDescent="0.2"/>
    <row r="961812" hidden="1" x14ac:dyDescent="0.2"/>
    <row r="961813" hidden="1" x14ac:dyDescent="0.2"/>
    <row r="961814" hidden="1" x14ac:dyDescent="0.2"/>
    <row r="961815" hidden="1" x14ac:dyDescent="0.2"/>
    <row r="961816" hidden="1" x14ac:dyDescent="0.2"/>
    <row r="961817" hidden="1" x14ac:dyDescent="0.2"/>
    <row r="961818" hidden="1" x14ac:dyDescent="0.2"/>
    <row r="961819" hidden="1" x14ac:dyDescent="0.2"/>
    <row r="961820" hidden="1" x14ac:dyDescent="0.2"/>
    <row r="961821" hidden="1" x14ac:dyDescent="0.2"/>
    <row r="961822" hidden="1" x14ac:dyDescent="0.2"/>
    <row r="961823" hidden="1" x14ac:dyDescent="0.2"/>
    <row r="961824" hidden="1" x14ac:dyDescent="0.2"/>
    <row r="961825" hidden="1" x14ac:dyDescent="0.2"/>
    <row r="961826" hidden="1" x14ac:dyDescent="0.2"/>
    <row r="961827" hidden="1" x14ac:dyDescent="0.2"/>
    <row r="961828" hidden="1" x14ac:dyDescent="0.2"/>
    <row r="961829" hidden="1" x14ac:dyDescent="0.2"/>
    <row r="961830" hidden="1" x14ac:dyDescent="0.2"/>
    <row r="961831" hidden="1" x14ac:dyDescent="0.2"/>
    <row r="961832" hidden="1" x14ac:dyDescent="0.2"/>
    <row r="961833" hidden="1" x14ac:dyDescent="0.2"/>
    <row r="961834" hidden="1" x14ac:dyDescent="0.2"/>
    <row r="961835" hidden="1" x14ac:dyDescent="0.2"/>
    <row r="961836" hidden="1" x14ac:dyDescent="0.2"/>
    <row r="961837" hidden="1" x14ac:dyDescent="0.2"/>
    <row r="961838" hidden="1" x14ac:dyDescent="0.2"/>
    <row r="961839" hidden="1" x14ac:dyDescent="0.2"/>
    <row r="961840" hidden="1" x14ac:dyDescent="0.2"/>
    <row r="961841" hidden="1" x14ac:dyDescent="0.2"/>
    <row r="961842" hidden="1" x14ac:dyDescent="0.2"/>
    <row r="961843" hidden="1" x14ac:dyDescent="0.2"/>
    <row r="961844" hidden="1" x14ac:dyDescent="0.2"/>
    <row r="961845" hidden="1" x14ac:dyDescent="0.2"/>
    <row r="961846" hidden="1" x14ac:dyDescent="0.2"/>
    <row r="961847" hidden="1" x14ac:dyDescent="0.2"/>
    <row r="961848" hidden="1" x14ac:dyDescent="0.2"/>
    <row r="961849" hidden="1" x14ac:dyDescent="0.2"/>
    <row r="961850" hidden="1" x14ac:dyDescent="0.2"/>
    <row r="961851" hidden="1" x14ac:dyDescent="0.2"/>
    <row r="961852" hidden="1" x14ac:dyDescent="0.2"/>
    <row r="961853" hidden="1" x14ac:dyDescent="0.2"/>
    <row r="961854" hidden="1" x14ac:dyDescent="0.2"/>
    <row r="961855" hidden="1" x14ac:dyDescent="0.2"/>
    <row r="961856" hidden="1" x14ac:dyDescent="0.2"/>
    <row r="961857" hidden="1" x14ac:dyDescent="0.2"/>
    <row r="961858" hidden="1" x14ac:dyDescent="0.2"/>
    <row r="961859" hidden="1" x14ac:dyDescent="0.2"/>
    <row r="961860" hidden="1" x14ac:dyDescent="0.2"/>
    <row r="961861" hidden="1" x14ac:dyDescent="0.2"/>
    <row r="961862" hidden="1" x14ac:dyDescent="0.2"/>
    <row r="961863" hidden="1" x14ac:dyDescent="0.2"/>
    <row r="961864" hidden="1" x14ac:dyDescent="0.2"/>
    <row r="961865" hidden="1" x14ac:dyDescent="0.2"/>
    <row r="961866" hidden="1" x14ac:dyDescent="0.2"/>
    <row r="961867" hidden="1" x14ac:dyDescent="0.2"/>
    <row r="961868" hidden="1" x14ac:dyDescent="0.2"/>
    <row r="961869" hidden="1" x14ac:dyDescent="0.2"/>
    <row r="961870" hidden="1" x14ac:dyDescent="0.2"/>
    <row r="961871" hidden="1" x14ac:dyDescent="0.2"/>
    <row r="961872" hidden="1" x14ac:dyDescent="0.2"/>
    <row r="961873" hidden="1" x14ac:dyDescent="0.2"/>
    <row r="961874" hidden="1" x14ac:dyDescent="0.2"/>
    <row r="961875" hidden="1" x14ac:dyDescent="0.2"/>
    <row r="961876" hidden="1" x14ac:dyDescent="0.2"/>
    <row r="961877" hidden="1" x14ac:dyDescent="0.2"/>
    <row r="961878" hidden="1" x14ac:dyDescent="0.2"/>
    <row r="961879" hidden="1" x14ac:dyDescent="0.2"/>
    <row r="961880" hidden="1" x14ac:dyDescent="0.2"/>
    <row r="961881" hidden="1" x14ac:dyDescent="0.2"/>
    <row r="961882" hidden="1" x14ac:dyDescent="0.2"/>
    <row r="961883" hidden="1" x14ac:dyDescent="0.2"/>
    <row r="961884" hidden="1" x14ac:dyDescent="0.2"/>
    <row r="961885" hidden="1" x14ac:dyDescent="0.2"/>
    <row r="961886" hidden="1" x14ac:dyDescent="0.2"/>
    <row r="961887" hidden="1" x14ac:dyDescent="0.2"/>
    <row r="961888" hidden="1" x14ac:dyDescent="0.2"/>
    <row r="961889" hidden="1" x14ac:dyDescent="0.2"/>
    <row r="961890" hidden="1" x14ac:dyDescent="0.2"/>
    <row r="961891" hidden="1" x14ac:dyDescent="0.2"/>
    <row r="961892" hidden="1" x14ac:dyDescent="0.2"/>
    <row r="961893" hidden="1" x14ac:dyDescent="0.2"/>
    <row r="961894" hidden="1" x14ac:dyDescent="0.2"/>
    <row r="961895" hidden="1" x14ac:dyDescent="0.2"/>
    <row r="961896" hidden="1" x14ac:dyDescent="0.2"/>
    <row r="961897" hidden="1" x14ac:dyDescent="0.2"/>
    <row r="961898" hidden="1" x14ac:dyDescent="0.2"/>
    <row r="961899" hidden="1" x14ac:dyDescent="0.2"/>
    <row r="961900" hidden="1" x14ac:dyDescent="0.2"/>
    <row r="961901" hidden="1" x14ac:dyDescent="0.2"/>
    <row r="961902" hidden="1" x14ac:dyDescent="0.2"/>
    <row r="961903" hidden="1" x14ac:dyDescent="0.2"/>
    <row r="961904" hidden="1" x14ac:dyDescent="0.2"/>
    <row r="961905" hidden="1" x14ac:dyDescent="0.2"/>
    <row r="961906" hidden="1" x14ac:dyDescent="0.2"/>
    <row r="961907" hidden="1" x14ac:dyDescent="0.2"/>
    <row r="961908" hidden="1" x14ac:dyDescent="0.2"/>
    <row r="961909" hidden="1" x14ac:dyDescent="0.2"/>
    <row r="961910" hidden="1" x14ac:dyDescent="0.2"/>
    <row r="961911" hidden="1" x14ac:dyDescent="0.2"/>
    <row r="961912" hidden="1" x14ac:dyDescent="0.2"/>
    <row r="961913" hidden="1" x14ac:dyDescent="0.2"/>
    <row r="961914" hidden="1" x14ac:dyDescent="0.2"/>
    <row r="961915" hidden="1" x14ac:dyDescent="0.2"/>
    <row r="961916" hidden="1" x14ac:dyDescent="0.2"/>
    <row r="961917" hidden="1" x14ac:dyDescent="0.2"/>
    <row r="961918" hidden="1" x14ac:dyDescent="0.2"/>
    <row r="961919" hidden="1" x14ac:dyDescent="0.2"/>
    <row r="961920" hidden="1" x14ac:dyDescent="0.2"/>
    <row r="961921" hidden="1" x14ac:dyDescent="0.2"/>
    <row r="961922" hidden="1" x14ac:dyDescent="0.2"/>
    <row r="961923" hidden="1" x14ac:dyDescent="0.2"/>
    <row r="961924" hidden="1" x14ac:dyDescent="0.2"/>
    <row r="961925" hidden="1" x14ac:dyDescent="0.2"/>
    <row r="961926" hidden="1" x14ac:dyDescent="0.2"/>
    <row r="961927" hidden="1" x14ac:dyDescent="0.2"/>
    <row r="961928" hidden="1" x14ac:dyDescent="0.2"/>
    <row r="961929" hidden="1" x14ac:dyDescent="0.2"/>
    <row r="961930" hidden="1" x14ac:dyDescent="0.2"/>
    <row r="961931" hidden="1" x14ac:dyDescent="0.2"/>
    <row r="961932" hidden="1" x14ac:dyDescent="0.2"/>
    <row r="961933" hidden="1" x14ac:dyDescent="0.2"/>
    <row r="961934" hidden="1" x14ac:dyDescent="0.2"/>
    <row r="961935" hidden="1" x14ac:dyDescent="0.2"/>
    <row r="961936" hidden="1" x14ac:dyDescent="0.2"/>
    <row r="961937" hidden="1" x14ac:dyDescent="0.2"/>
    <row r="961938" hidden="1" x14ac:dyDescent="0.2"/>
    <row r="961939" hidden="1" x14ac:dyDescent="0.2"/>
    <row r="961940" hidden="1" x14ac:dyDescent="0.2"/>
    <row r="961941" hidden="1" x14ac:dyDescent="0.2"/>
    <row r="961942" hidden="1" x14ac:dyDescent="0.2"/>
    <row r="961943" hidden="1" x14ac:dyDescent="0.2"/>
    <row r="961944" hidden="1" x14ac:dyDescent="0.2"/>
    <row r="961945" hidden="1" x14ac:dyDescent="0.2"/>
    <row r="961946" hidden="1" x14ac:dyDescent="0.2"/>
    <row r="961947" hidden="1" x14ac:dyDescent="0.2"/>
    <row r="961948" hidden="1" x14ac:dyDescent="0.2"/>
    <row r="961949" hidden="1" x14ac:dyDescent="0.2"/>
    <row r="961950" hidden="1" x14ac:dyDescent="0.2"/>
    <row r="961951" hidden="1" x14ac:dyDescent="0.2"/>
    <row r="961952" hidden="1" x14ac:dyDescent="0.2"/>
    <row r="961953" hidden="1" x14ac:dyDescent="0.2"/>
    <row r="961954" hidden="1" x14ac:dyDescent="0.2"/>
    <row r="961955" hidden="1" x14ac:dyDescent="0.2"/>
    <row r="961956" hidden="1" x14ac:dyDescent="0.2"/>
    <row r="961957" hidden="1" x14ac:dyDescent="0.2"/>
    <row r="961958" hidden="1" x14ac:dyDescent="0.2"/>
    <row r="961959" hidden="1" x14ac:dyDescent="0.2"/>
    <row r="961960" hidden="1" x14ac:dyDescent="0.2"/>
    <row r="961961" hidden="1" x14ac:dyDescent="0.2"/>
    <row r="961962" hidden="1" x14ac:dyDescent="0.2"/>
    <row r="961963" hidden="1" x14ac:dyDescent="0.2"/>
    <row r="961964" hidden="1" x14ac:dyDescent="0.2"/>
    <row r="961965" hidden="1" x14ac:dyDescent="0.2"/>
    <row r="961966" hidden="1" x14ac:dyDescent="0.2"/>
    <row r="961967" hidden="1" x14ac:dyDescent="0.2"/>
    <row r="961968" hidden="1" x14ac:dyDescent="0.2"/>
    <row r="961969" hidden="1" x14ac:dyDescent="0.2"/>
    <row r="961970" hidden="1" x14ac:dyDescent="0.2"/>
    <row r="961971" hidden="1" x14ac:dyDescent="0.2"/>
    <row r="961972" hidden="1" x14ac:dyDescent="0.2"/>
    <row r="961973" hidden="1" x14ac:dyDescent="0.2"/>
    <row r="961974" hidden="1" x14ac:dyDescent="0.2"/>
    <row r="961975" hidden="1" x14ac:dyDescent="0.2"/>
    <row r="961976" hidden="1" x14ac:dyDescent="0.2"/>
    <row r="961977" hidden="1" x14ac:dyDescent="0.2"/>
    <row r="961978" hidden="1" x14ac:dyDescent="0.2"/>
    <row r="961979" hidden="1" x14ac:dyDescent="0.2"/>
    <row r="961980" hidden="1" x14ac:dyDescent="0.2"/>
    <row r="961981" hidden="1" x14ac:dyDescent="0.2"/>
    <row r="961982" hidden="1" x14ac:dyDescent="0.2"/>
    <row r="961983" hidden="1" x14ac:dyDescent="0.2"/>
    <row r="961984" hidden="1" x14ac:dyDescent="0.2"/>
    <row r="961985" hidden="1" x14ac:dyDescent="0.2"/>
    <row r="961986" hidden="1" x14ac:dyDescent="0.2"/>
    <row r="961987" hidden="1" x14ac:dyDescent="0.2"/>
    <row r="961988" hidden="1" x14ac:dyDescent="0.2"/>
    <row r="961989" hidden="1" x14ac:dyDescent="0.2"/>
    <row r="961990" hidden="1" x14ac:dyDescent="0.2"/>
    <row r="961991" hidden="1" x14ac:dyDescent="0.2"/>
    <row r="961992" hidden="1" x14ac:dyDescent="0.2"/>
    <row r="961993" hidden="1" x14ac:dyDescent="0.2"/>
    <row r="961994" hidden="1" x14ac:dyDescent="0.2"/>
    <row r="961995" hidden="1" x14ac:dyDescent="0.2"/>
    <row r="961996" hidden="1" x14ac:dyDescent="0.2"/>
    <row r="961997" hidden="1" x14ac:dyDescent="0.2"/>
    <row r="961998" hidden="1" x14ac:dyDescent="0.2"/>
    <row r="961999" hidden="1" x14ac:dyDescent="0.2"/>
    <row r="962000" hidden="1" x14ac:dyDescent="0.2"/>
    <row r="962001" hidden="1" x14ac:dyDescent="0.2"/>
    <row r="962002" hidden="1" x14ac:dyDescent="0.2"/>
    <row r="962003" hidden="1" x14ac:dyDescent="0.2"/>
    <row r="962004" hidden="1" x14ac:dyDescent="0.2"/>
    <row r="962005" hidden="1" x14ac:dyDescent="0.2"/>
    <row r="962006" hidden="1" x14ac:dyDescent="0.2"/>
    <row r="962007" hidden="1" x14ac:dyDescent="0.2"/>
    <row r="962008" hidden="1" x14ac:dyDescent="0.2"/>
    <row r="962009" hidden="1" x14ac:dyDescent="0.2"/>
    <row r="962010" hidden="1" x14ac:dyDescent="0.2"/>
    <row r="962011" hidden="1" x14ac:dyDescent="0.2"/>
    <row r="962012" hidden="1" x14ac:dyDescent="0.2"/>
    <row r="962013" hidden="1" x14ac:dyDescent="0.2"/>
    <row r="962014" hidden="1" x14ac:dyDescent="0.2"/>
    <row r="962015" hidden="1" x14ac:dyDescent="0.2"/>
    <row r="962016" hidden="1" x14ac:dyDescent="0.2"/>
    <row r="962017" hidden="1" x14ac:dyDescent="0.2"/>
    <row r="962018" hidden="1" x14ac:dyDescent="0.2"/>
    <row r="962019" hidden="1" x14ac:dyDescent="0.2"/>
    <row r="962020" hidden="1" x14ac:dyDescent="0.2"/>
    <row r="962021" hidden="1" x14ac:dyDescent="0.2"/>
    <row r="962022" hidden="1" x14ac:dyDescent="0.2"/>
    <row r="962023" hidden="1" x14ac:dyDescent="0.2"/>
    <row r="962024" hidden="1" x14ac:dyDescent="0.2"/>
    <row r="962025" hidden="1" x14ac:dyDescent="0.2"/>
    <row r="962026" hidden="1" x14ac:dyDescent="0.2"/>
    <row r="962027" hidden="1" x14ac:dyDescent="0.2"/>
    <row r="962028" hidden="1" x14ac:dyDescent="0.2"/>
    <row r="962029" hidden="1" x14ac:dyDescent="0.2"/>
    <row r="962030" hidden="1" x14ac:dyDescent="0.2"/>
    <row r="962031" hidden="1" x14ac:dyDescent="0.2"/>
    <row r="962032" hidden="1" x14ac:dyDescent="0.2"/>
    <row r="962033" hidden="1" x14ac:dyDescent="0.2"/>
    <row r="962034" hidden="1" x14ac:dyDescent="0.2"/>
    <row r="962035" hidden="1" x14ac:dyDescent="0.2"/>
    <row r="962036" hidden="1" x14ac:dyDescent="0.2"/>
    <row r="962037" hidden="1" x14ac:dyDescent="0.2"/>
    <row r="962038" hidden="1" x14ac:dyDescent="0.2"/>
    <row r="962039" hidden="1" x14ac:dyDescent="0.2"/>
    <row r="962040" hidden="1" x14ac:dyDescent="0.2"/>
    <row r="962041" hidden="1" x14ac:dyDescent="0.2"/>
    <row r="962042" hidden="1" x14ac:dyDescent="0.2"/>
    <row r="962043" hidden="1" x14ac:dyDescent="0.2"/>
    <row r="962044" hidden="1" x14ac:dyDescent="0.2"/>
    <row r="962045" hidden="1" x14ac:dyDescent="0.2"/>
    <row r="962046" hidden="1" x14ac:dyDescent="0.2"/>
    <row r="962047" hidden="1" x14ac:dyDescent="0.2"/>
    <row r="962048" hidden="1" x14ac:dyDescent="0.2"/>
    <row r="962049" hidden="1" x14ac:dyDescent="0.2"/>
    <row r="962050" hidden="1" x14ac:dyDescent="0.2"/>
    <row r="962051" hidden="1" x14ac:dyDescent="0.2"/>
    <row r="962052" hidden="1" x14ac:dyDescent="0.2"/>
    <row r="962053" hidden="1" x14ac:dyDescent="0.2"/>
    <row r="962054" hidden="1" x14ac:dyDescent="0.2"/>
    <row r="962055" hidden="1" x14ac:dyDescent="0.2"/>
    <row r="962056" hidden="1" x14ac:dyDescent="0.2"/>
    <row r="962057" hidden="1" x14ac:dyDescent="0.2"/>
    <row r="962058" hidden="1" x14ac:dyDescent="0.2"/>
    <row r="962059" hidden="1" x14ac:dyDescent="0.2"/>
    <row r="962060" hidden="1" x14ac:dyDescent="0.2"/>
    <row r="962061" hidden="1" x14ac:dyDescent="0.2"/>
    <row r="962062" hidden="1" x14ac:dyDescent="0.2"/>
    <row r="962063" hidden="1" x14ac:dyDescent="0.2"/>
    <row r="962064" hidden="1" x14ac:dyDescent="0.2"/>
    <row r="962065" hidden="1" x14ac:dyDescent="0.2"/>
    <row r="962066" hidden="1" x14ac:dyDescent="0.2"/>
    <row r="962067" hidden="1" x14ac:dyDescent="0.2"/>
    <row r="962068" hidden="1" x14ac:dyDescent="0.2"/>
    <row r="962069" hidden="1" x14ac:dyDescent="0.2"/>
    <row r="962070" hidden="1" x14ac:dyDescent="0.2"/>
    <row r="962071" hidden="1" x14ac:dyDescent="0.2"/>
    <row r="962072" hidden="1" x14ac:dyDescent="0.2"/>
    <row r="962073" hidden="1" x14ac:dyDescent="0.2"/>
    <row r="962074" hidden="1" x14ac:dyDescent="0.2"/>
    <row r="962075" hidden="1" x14ac:dyDescent="0.2"/>
    <row r="962076" hidden="1" x14ac:dyDescent="0.2"/>
    <row r="962077" hidden="1" x14ac:dyDescent="0.2"/>
    <row r="962078" hidden="1" x14ac:dyDescent="0.2"/>
    <row r="962079" hidden="1" x14ac:dyDescent="0.2"/>
    <row r="962080" hidden="1" x14ac:dyDescent="0.2"/>
    <row r="962081" hidden="1" x14ac:dyDescent="0.2"/>
    <row r="962082" hidden="1" x14ac:dyDescent="0.2"/>
    <row r="962083" hidden="1" x14ac:dyDescent="0.2"/>
    <row r="962084" hidden="1" x14ac:dyDescent="0.2"/>
    <row r="962085" hidden="1" x14ac:dyDescent="0.2"/>
    <row r="962086" hidden="1" x14ac:dyDescent="0.2"/>
    <row r="962087" hidden="1" x14ac:dyDescent="0.2"/>
    <row r="962088" hidden="1" x14ac:dyDescent="0.2"/>
    <row r="962089" hidden="1" x14ac:dyDescent="0.2"/>
    <row r="962090" hidden="1" x14ac:dyDescent="0.2"/>
    <row r="962091" hidden="1" x14ac:dyDescent="0.2"/>
    <row r="962092" hidden="1" x14ac:dyDescent="0.2"/>
    <row r="962093" hidden="1" x14ac:dyDescent="0.2"/>
    <row r="962094" hidden="1" x14ac:dyDescent="0.2"/>
    <row r="962095" hidden="1" x14ac:dyDescent="0.2"/>
    <row r="962096" hidden="1" x14ac:dyDescent="0.2"/>
    <row r="962097" hidden="1" x14ac:dyDescent="0.2"/>
    <row r="962098" hidden="1" x14ac:dyDescent="0.2"/>
    <row r="962099" hidden="1" x14ac:dyDescent="0.2"/>
    <row r="962100" hidden="1" x14ac:dyDescent="0.2"/>
    <row r="962101" hidden="1" x14ac:dyDescent="0.2"/>
    <row r="962102" hidden="1" x14ac:dyDescent="0.2"/>
    <row r="962103" hidden="1" x14ac:dyDescent="0.2"/>
    <row r="962104" hidden="1" x14ac:dyDescent="0.2"/>
    <row r="962105" hidden="1" x14ac:dyDescent="0.2"/>
    <row r="962106" hidden="1" x14ac:dyDescent="0.2"/>
    <row r="962107" hidden="1" x14ac:dyDescent="0.2"/>
    <row r="962108" hidden="1" x14ac:dyDescent="0.2"/>
    <row r="962109" hidden="1" x14ac:dyDescent="0.2"/>
    <row r="962110" hidden="1" x14ac:dyDescent="0.2"/>
    <row r="962111" hidden="1" x14ac:dyDescent="0.2"/>
    <row r="962112" hidden="1" x14ac:dyDescent="0.2"/>
    <row r="962113" hidden="1" x14ac:dyDescent="0.2"/>
    <row r="962114" hidden="1" x14ac:dyDescent="0.2"/>
    <row r="962115" hidden="1" x14ac:dyDescent="0.2"/>
    <row r="962116" hidden="1" x14ac:dyDescent="0.2"/>
    <row r="962117" hidden="1" x14ac:dyDescent="0.2"/>
    <row r="962118" hidden="1" x14ac:dyDescent="0.2"/>
    <row r="962119" hidden="1" x14ac:dyDescent="0.2"/>
    <row r="962120" hidden="1" x14ac:dyDescent="0.2"/>
    <row r="962121" hidden="1" x14ac:dyDescent="0.2"/>
    <row r="962122" hidden="1" x14ac:dyDescent="0.2"/>
    <row r="962123" hidden="1" x14ac:dyDescent="0.2"/>
    <row r="962124" hidden="1" x14ac:dyDescent="0.2"/>
    <row r="962125" hidden="1" x14ac:dyDescent="0.2"/>
    <row r="962126" hidden="1" x14ac:dyDescent="0.2"/>
    <row r="962127" hidden="1" x14ac:dyDescent="0.2"/>
    <row r="962128" hidden="1" x14ac:dyDescent="0.2"/>
    <row r="962129" hidden="1" x14ac:dyDescent="0.2"/>
    <row r="962130" hidden="1" x14ac:dyDescent="0.2"/>
    <row r="962131" hidden="1" x14ac:dyDescent="0.2"/>
    <row r="962132" hidden="1" x14ac:dyDescent="0.2"/>
    <row r="962133" hidden="1" x14ac:dyDescent="0.2"/>
    <row r="962134" hidden="1" x14ac:dyDescent="0.2"/>
    <row r="962135" hidden="1" x14ac:dyDescent="0.2"/>
    <row r="962136" hidden="1" x14ac:dyDescent="0.2"/>
    <row r="962137" hidden="1" x14ac:dyDescent="0.2"/>
    <row r="962138" hidden="1" x14ac:dyDescent="0.2"/>
    <row r="962139" hidden="1" x14ac:dyDescent="0.2"/>
    <row r="962140" hidden="1" x14ac:dyDescent="0.2"/>
    <row r="962141" hidden="1" x14ac:dyDescent="0.2"/>
    <row r="962142" hidden="1" x14ac:dyDescent="0.2"/>
    <row r="962143" hidden="1" x14ac:dyDescent="0.2"/>
    <row r="962144" hidden="1" x14ac:dyDescent="0.2"/>
    <row r="962145" hidden="1" x14ac:dyDescent="0.2"/>
    <row r="962146" hidden="1" x14ac:dyDescent="0.2"/>
    <row r="962147" hidden="1" x14ac:dyDescent="0.2"/>
    <row r="962148" hidden="1" x14ac:dyDescent="0.2"/>
    <row r="962149" hidden="1" x14ac:dyDescent="0.2"/>
    <row r="962150" hidden="1" x14ac:dyDescent="0.2"/>
    <row r="962151" hidden="1" x14ac:dyDescent="0.2"/>
    <row r="962152" hidden="1" x14ac:dyDescent="0.2"/>
    <row r="962153" hidden="1" x14ac:dyDescent="0.2"/>
    <row r="962154" hidden="1" x14ac:dyDescent="0.2"/>
    <row r="962155" hidden="1" x14ac:dyDescent="0.2"/>
    <row r="962156" hidden="1" x14ac:dyDescent="0.2"/>
    <row r="962157" hidden="1" x14ac:dyDescent="0.2"/>
    <row r="962158" hidden="1" x14ac:dyDescent="0.2"/>
    <row r="962159" hidden="1" x14ac:dyDescent="0.2"/>
    <row r="962160" hidden="1" x14ac:dyDescent="0.2"/>
    <row r="962161" hidden="1" x14ac:dyDescent="0.2"/>
    <row r="962162" hidden="1" x14ac:dyDescent="0.2"/>
    <row r="962163" hidden="1" x14ac:dyDescent="0.2"/>
    <row r="962164" hidden="1" x14ac:dyDescent="0.2"/>
    <row r="962165" hidden="1" x14ac:dyDescent="0.2"/>
    <row r="962166" hidden="1" x14ac:dyDescent="0.2"/>
    <row r="962167" hidden="1" x14ac:dyDescent="0.2"/>
    <row r="962168" hidden="1" x14ac:dyDescent="0.2"/>
    <row r="962169" hidden="1" x14ac:dyDescent="0.2"/>
    <row r="962170" hidden="1" x14ac:dyDescent="0.2"/>
    <row r="962171" hidden="1" x14ac:dyDescent="0.2"/>
    <row r="962172" hidden="1" x14ac:dyDescent="0.2"/>
    <row r="962173" hidden="1" x14ac:dyDescent="0.2"/>
    <row r="962174" hidden="1" x14ac:dyDescent="0.2"/>
    <row r="962175" hidden="1" x14ac:dyDescent="0.2"/>
    <row r="962176" hidden="1" x14ac:dyDescent="0.2"/>
    <row r="962177" hidden="1" x14ac:dyDescent="0.2"/>
    <row r="962178" hidden="1" x14ac:dyDescent="0.2"/>
    <row r="962179" hidden="1" x14ac:dyDescent="0.2"/>
    <row r="962180" hidden="1" x14ac:dyDescent="0.2"/>
    <row r="962181" hidden="1" x14ac:dyDescent="0.2"/>
    <row r="962182" hidden="1" x14ac:dyDescent="0.2"/>
    <row r="962183" hidden="1" x14ac:dyDescent="0.2"/>
    <row r="962184" hidden="1" x14ac:dyDescent="0.2"/>
    <row r="962185" hidden="1" x14ac:dyDescent="0.2"/>
    <row r="962186" hidden="1" x14ac:dyDescent="0.2"/>
    <row r="962187" hidden="1" x14ac:dyDescent="0.2"/>
    <row r="962188" hidden="1" x14ac:dyDescent="0.2"/>
    <row r="962189" hidden="1" x14ac:dyDescent="0.2"/>
    <row r="962190" hidden="1" x14ac:dyDescent="0.2"/>
    <row r="962191" hidden="1" x14ac:dyDescent="0.2"/>
    <row r="962192" hidden="1" x14ac:dyDescent="0.2"/>
    <row r="962193" hidden="1" x14ac:dyDescent="0.2"/>
    <row r="962194" hidden="1" x14ac:dyDescent="0.2"/>
    <row r="962195" hidden="1" x14ac:dyDescent="0.2"/>
    <row r="962196" hidden="1" x14ac:dyDescent="0.2"/>
    <row r="962197" hidden="1" x14ac:dyDescent="0.2"/>
    <row r="962198" hidden="1" x14ac:dyDescent="0.2"/>
    <row r="962199" hidden="1" x14ac:dyDescent="0.2"/>
    <row r="962200" hidden="1" x14ac:dyDescent="0.2"/>
    <row r="962201" hidden="1" x14ac:dyDescent="0.2"/>
    <row r="962202" hidden="1" x14ac:dyDescent="0.2"/>
    <row r="962203" hidden="1" x14ac:dyDescent="0.2"/>
    <row r="962204" hidden="1" x14ac:dyDescent="0.2"/>
    <row r="962205" hidden="1" x14ac:dyDescent="0.2"/>
    <row r="962206" hidden="1" x14ac:dyDescent="0.2"/>
    <row r="962207" hidden="1" x14ac:dyDescent="0.2"/>
    <row r="962208" hidden="1" x14ac:dyDescent="0.2"/>
    <row r="962209" hidden="1" x14ac:dyDescent="0.2"/>
    <row r="962210" hidden="1" x14ac:dyDescent="0.2"/>
    <row r="962211" hidden="1" x14ac:dyDescent="0.2"/>
    <row r="962212" hidden="1" x14ac:dyDescent="0.2"/>
    <row r="962213" hidden="1" x14ac:dyDescent="0.2"/>
    <row r="962214" hidden="1" x14ac:dyDescent="0.2"/>
    <row r="962215" hidden="1" x14ac:dyDescent="0.2"/>
    <row r="962216" hidden="1" x14ac:dyDescent="0.2"/>
    <row r="962217" hidden="1" x14ac:dyDescent="0.2"/>
    <row r="962218" hidden="1" x14ac:dyDescent="0.2"/>
    <row r="962219" hidden="1" x14ac:dyDescent="0.2"/>
    <row r="962220" hidden="1" x14ac:dyDescent="0.2"/>
    <row r="962221" hidden="1" x14ac:dyDescent="0.2"/>
    <row r="962222" hidden="1" x14ac:dyDescent="0.2"/>
    <row r="962223" hidden="1" x14ac:dyDescent="0.2"/>
    <row r="962224" hidden="1" x14ac:dyDescent="0.2"/>
    <row r="962225" hidden="1" x14ac:dyDescent="0.2"/>
    <row r="962226" hidden="1" x14ac:dyDescent="0.2"/>
    <row r="962227" hidden="1" x14ac:dyDescent="0.2"/>
    <row r="962228" hidden="1" x14ac:dyDescent="0.2"/>
    <row r="962229" hidden="1" x14ac:dyDescent="0.2"/>
    <row r="962230" hidden="1" x14ac:dyDescent="0.2"/>
    <row r="962231" hidden="1" x14ac:dyDescent="0.2"/>
    <row r="962232" hidden="1" x14ac:dyDescent="0.2"/>
    <row r="962233" hidden="1" x14ac:dyDescent="0.2"/>
    <row r="962234" hidden="1" x14ac:dyDescent="0.2"/>
    <row r="962235" hidden="1" x14ac:dyDescent="0.2"/>
    <row r="962236" hidden="1" x14ac:dyDescent="0.2"/>
    <row r="962237" hidden="1" x14ac:dyDescent="0.2"/>
    <row r="962238" hidden="1" x14ac:dyDescent="0.2"/>
    <row r="962239" hidden="1" x14ac:dyDescent="0.2"/>
    <row r="962240" hidden="1" x14ac:dyDescent="0.2"/>
    <row r="962241" hidden="1" x14ac:dyDescent="0.2"/>
    <row r="962242" hidden="1" x14ac:dyDescent="0.2"/>
    <row r="962243" hidden="1" x14ac:dyDescent="0.2"/>
    <row r="962244" hidden="1" x14ac:dyDescent="0.2"/>
    <row r="962245" hidden="1" x14ac:dyDescent="0.2"/>
    <row r="962246" hidden="1" x14ac:dyDescent="0.2"/>
    <row r="962247" hidden="1" x14ac:dyDescent="0.2"/>
    <row r="962248" hidden="1" x14ac:dyDescent="0.2"/>
    <row r="962249" hidden="1" x14ac:dyDescent="0.2"/>
    <row r="962250" hidden="1" x14ac:dyDescent="0.2"/>
    <row r="962251" hidden="1" x14ac:dyDescent="0.2"/>
    <row r="962252" hidden="1" x14ac:dyDescent="0.2"/>
    <row r="962253" hidden="1" x14ac:dyDescent="0.2"/>
    <row r="962254" hidden="1" x14ac:dyDescent="0.2"/>
    <row r="962255" hidden="1" x14ac:dyDescent="0.2"/>
    <row r="962256" hidden="1" x14ac:dyDescent="0.2"/>
    <row r="962257" hidden="1" x14ac:dyDescent="0.2"/>
    <row r="962258" hidden="1" x14ac:dyDescent="0.2"/>
    <row r="962259" hidden="1" x14ac:dyDescent="0.2"/>
    <row r="962260" hidden="1" x14ac:dyDescent="0.2"/>
    <row r="962261" hidden="1" x14ac:dyDescent="0.2"/>
    <row r="962262" hidden="1" x14ac:dyDescent="0.2"/>
    <row r="962263" hidden="1" x14ac:dyDescent="0.2"/>
    <row r="962264" hidden="1" x14ac:dyDescent="0.2"/>
    <row r="962265" hidden="1" x14ac:dyDescent="0.2"/>
    <row r="962266" hidden="1" x14ac:dyDescent="0.2"/>
    <row r="962267" hidden="1" x14ac:dyDescent="0.2"/>
    <row r="962268" hidden="1" x14ac:dyDescent="0.2"/>
    <row r="962269" hidden="1" x14ac:dyDescent="0.2"/>
    <row r="962270" hidden="1" x14ac:dyDescent="0.2"/>
    <row r="962271" hidden="1" x14ac:dyDescent="0.2"/>
    <row r="962272" hidden="1" x14ac:dyDescent="0.2"/>
    <row r="962273" hidden="1" x14ac:dyDescent="0.2"/>
    <row r="962274" hidden="1" x14ac:dyDescent="0.2"/>
    <row r="962275" hidden="1" x14ac:dyDescent="0.2"/>
    <row r="962276" hidden="1" x14ac:dyDescent="0.2"/>
    <row r="962277" hidden="1" x14ac:dyDescent="0.2"/>
    <row r="962278" hidden="1" x14ac:dyDescent="0.2"/>
    <row r="962279" hidden="1" x14ac:dyDescent="0.2"/>
    <row r="962280" hidden="1" x14ac:dyDescent="0.2"/>
    <row r="962281" hidden="1" x14ac:dyDescent="0.2"/>
    <row r="962282" hidden="1" x14ac:dyDescent="0.2"/>
    <row r="962283" hidden="1" x14ac:dyDescent="0.2"/>
    <row r="962284" hidden="1" x14ac:dyDescent="0.2"/>
    <row r="962285" hidden="1" x14ac:dyDescent="0.2"/>
    <row r="962286" hidden="1" x14ac:dyDescent="0.2"/>
    <row r="962287" hidden="1" x14ac:dyDescent="0.2"/>
    <row r="962288" hidden="1" x14ac:dyDescent="0.2"/>
    <row r="962289" hidden="1" x14ac:dyDescent="0.2"/>
    <row r="962290" hidden="1" x14ac:dyDescent="0.2"/>
    <row r="962291" hidden="1" x14ac:dyDescent="0.2"/>
    <row r="962292" hidden="1" x14ac:dyDescent="0.2"/>
    <row r="962293" hidden="1" x14ac:dyDescent="0.2"/>
    <row r="962294" hidden="1" x14ac:dyDescent="0.2"/>
    <row r="962295" hidden="1" x14ac:dyDescent="0.2"/>
    <row r="962296" hidden="1" x14ac:dyDescent="0.2"/>
    <row r="962297" hidden="1" x14ac:dyDescent="0.2"/>
    <row r="962298" hidden="1" x14ac:dyDescent="0.2"/>
    <row r="962299" hidden="1" x14ac:dyDescent="0.2"/>
    <row r="962300" hidden="1" x14ac:dyDescent="0.2"/>
    <row r="962301" hidden="1" x14ac:dyDescent="0.2"/>
    <row r="962302" hidden="1" x14ac:dyDescent="0.2"/>
    <row r="962303" hidden="1" x14ac:dyDescent="0.2"/>
    <row r="962304" hidden="1" x14ac:dyDescent="0.2"/>
    <row r="962305" hidden="1" x14ac:dyDescent="0.2"/>
    <row r="962306" hidden="1" x14ac:dyDescent="0.2"/>
    <row r="962307" hidden="1" x14ac:dyDescent="0.2"/>
    <row r="962308" hidden="1" x14ac:dyDescent="0.2"/>
    <row r="962309" hidden="1" x14ac:dyDescent="0.2"/>
    <row r="962310" hidden="1" x14ac:dyDescent="0.2"/>
    <row r="962311" hidden="1" x14ac:dyDescent="0.2"/>
    <row r="962312" hidden="1" x14ac:dyDescent="0.2"/>
    <row r="962313" hidden="1" x14ac:dyDescent="0.2"/>
    <row r="962314" hidden="1" x14ac:dyDescent="0.2"/>
    <row r="962315" hidden="1" x14ac:dyDescent="0.2"/>
    <row r="962316" hidden="1" x14ac:dyDescent="0.2"/>
    <row r="962317" hidden="1" x14ac:dyDescent="0.2"/>
    <row r="962318" hidden="1" x14ac:dyDescent="0.2"/>
    <row r="962319" hidden="1" x14ac:dyDescent="0.2"/>
    <row r="962320" hidden="1" x14ac:dyDescent="0.2"/>
    <row r="962321" hidden="1" x14ac:dyDescent="0.2"/>
    <row r="962322" hidden="1" x14ac:dyDescent="0.2"/>
    <row r="962323" hidden="1" x14ac:dyDescent="0.2"/>
    <row r="962324" hidden="1" x14ac:dyDescent="0.2"/>
    <row r="962325" hidden="1" x14ac:dyDescent="0.2"/>
    <row r="962326" hidden="1" x14ac:dyDescent="0.2"/>
    <row r="962327" hidden="1" x14ac:dyDescent="0.2"/>
    <row r="962328" hidden="1" x14ac:dyDescent="0.2"/>
    <row r="962329" hidden="1" x14ac:dyDescent="0.2"/>
    <row r="962330" hidden="1" x14ac:dyDescent="0.2"/>
    <row r="962331" hidden="1" x14ac:dyDescent="0.2"/>
    <row r="962332" hidden="1" x14ac:dyDescent="0.2"/>
    <row r="962333" hidden="1" x14ac:dyDescent="0.2"/>
    <row r="962334" hidden="1" x14ac:dyDescent="0.2"/>
    <row r="962335" hidden="1" x14ac:dyDescent="0.2"/>
    <row r="962336" hidden="1" x14ac:dyDescent="0.2"/>
    <row r="962337" hidden="1" x14ac:dyDescent="0.2"/>
    <row r="962338" hidden="1" x14ac:dyDescent="0.2"/>
    <row r="962339" hidden="1" x14ac:dyDescent="0.2"/>
    <row r="962340" hidden="1" x14ac:dyDescent="0.2"/>
    <row r="962341" hidden="1" x14ac:dyDescent="0.2"/>
    <row r="962342" hidden="1" x14ac:dyDescent="0.2"/>
    <row r="962343" hidden="1" x14ac:dyDescent="0.2"/>
    <row r="962344" hidden="1" x14ac:dyDescent="0.2"/>
    <row r="962345" hidden="1" x14ac:dyDescent="0.2"/>
    <row r="962346" hidden="1" x14ac:dyDescent="0.2"/>
    <row r="962347" hidden="1" x14ac:dyDescent="0.2"/>
    <row r="962348" hidden="1" x14ac:dyDescent="0.2"/>
    <row r="962349" hidden="1" x14ac:dyDescent="0.2"/>
    <row r="962350" hidden="1" x14ac:dyDescent="0.2"/>
    <row r="962351" hidden="1" x14ac:dyDescent="0.2"/>
    <row r="962352" hidden="1" x14ac:dyDescent="0.2"/>
    <row r="962353" hidden="1" x14ac:dyDescent="0.2"/>
    <row r="962354" hidden="1" x14ac:dyDescent="0.2"/>
    <row r="962355" hidden="1" x14ac:dyDescent="0.2"/>
    <row r="962356" hidden="1" x14ac:dyDescent="0.2"/>
    <row r="962357" hidden="1" x14ac:dyDescent="0.2"/>
    <row r="962358" hidden="1" x14ac:dyDescent="0.2"/>
    <row r="962359" hidden="1" x14ac:dyDescent="0.2"/>
    <row r="962360" hidden="1" x14ac:dyDescent="0.2"/>
    <row r="962361" hidden="1" x14ac:dyDescent="0.2"/>
    <row r="962362" hidden="1" x14ac:dyDescent="0.2"/>
    <row r="962363" hidden="1" x14ac:dyDescent="0.2"/>
    <row r="962364" hidden="1" x14ac:dyDescent="0.2"/>
    <row r="962365" hidden="1" x14ac:dyDescent="0.2"/>
    <row r="962366" hidden="1" x14ac:dyDescent="0.2"/>
    <row r="962367" hidden="1" x14ac:dyDescent="0.2"/>
    <row r="962368" hidden="1" x14ac:dyDescent="0.2"/>
    <row r="962369" hidden="1" x14ac:dyDescent="0.2"/>
    <row r="962370" hidden="1" x14ac:dyDescent="0.2"/>
    <row r="962371" hidden="1" x14ac:dyDescent="0.2"/>
    <row r="962372" hidden="1" x14ac:dyDescent="0.2"/>
    <row r="962373" hidden="1" x14ac:dyDescent="0.2"/>
    <row r="962374" hidden="1" x14ac:dyDescent="0.2"/>
    <row r="962375" hidden="1" x14ac:dyDescent="0.2"/>
    <row r="962376" hidden="1" x14ac:dyDescent="0.2"/>
    <row r="962377" hidden="1" x14ac:dyDescent="0.2"/>
    <row r="962378" hidden="1" x14ac:dyDescent="0.2"/>
    <row r="962379" hidden="1" x14ac:dyDescent="0.2"/>
    <row r="962380" hidden="1" x14ac:dyDescent="0.2"/>
    <row r="962381" hidden="1" x14ac:dyDescent="0.2"/>
    <row r="962382" hidden="1" x14ac:dyDescent="0.2"/>
    <row r="962383" hidden="1" x14ac:dyDescent="0.2"/>
    <row r="962384" hidden="1" x14ac:dyDescent="0.2"/>
    <row r="962385" hidden="1" x14ac:dyDescent="0.2"/>
    <row r="962386" hidden="1" x14ac:dyDescent="0.2"/>
    <row r="962387" hidden="1" x14ac:dyDescent="0.2"/>
    <row r="962388" hidden="1" x14ac:dyDescent="0.2"/>
    <row r="962389" hidden="1" x14ac:dyDescent="0.2"/>
    <row r="962390" hidden="1" x14ac:dyDescent="0.2"/>
    <row r="962391" hidden="1" x14ac:dyDescent="0.2"/>
    <row r="962392" hidden="1" x14ac:dyDescent="0.2"/>
    <row r="962393" hidden="1" x14ac:dyDescent="0.2"/>
    <row r="962394" hidden="1" x14ac:dyDescent="0.2"/>
    <row r="962395" hidden="1" x14ac:dyDescent="0.2"/>
    <row r="962396" hidden="1" x14ac:dyDescent="0.2"/>
    <row r="962397" hidden="1" x14ac:dyDescent="0.2"/>
    <row r="962398" hidden="1" x14ac:dyDescent="0.2"/>
    <row r="962399" hidden="1" x14ac:dyDescent="0.2"/>
    <row r="962400" hidden="1" x14ac:dyDescent="0.2"/>
    <row r="962401" hidden="1" x14ac:dyDescent="0.2"/>
    <row r="962402" hidden="1" x14ac:dyDescent="0.2"/>
    <row r="962403" hidden="1" x14ac:dyDescent="0.2"/>
    <row r="962404" hidden="1" x14ac:dyDescent="0.2"/>
    <row r="962405" hidden="1" x14ac:dyDescent="0.2"/>
    <row r="962406" hidden="1" x14ac:dyDescent="0.2"/>
    <row r="962407" hidden="1" x14ac:dyDescent="0.2"/>
    <row r="962408" hidden="1" x14ac:dyDescent="0.2"/>
    <row r="962409" hidden="1" x14ac:dyDescent="0.2"/>
    <row r="962410" hidden="1" x14ac:dyDescent="0.2"/>
    <row r="962411" hidden="1" x14ac:dyDescent="0.2"/>
    <row r="962412" hidden="1" x14ac:dyDescent="0.2"/>
    <row r="962413" hidden="1" x14ac:dyDescent="0.2"/>
    <row r="962414" hidden="1" x14ac:dyDescent="0.2"/>
    <row r="962415" hidden="1" x14ac:dyDescent="0.2"/>
    <row r="962416" hidden="1" x14ac:dyDescent="0.2"/>
    <row r="962417" hidden="1" x14ac:dyDescent="0.2"/>
    <row r="962418" hidden="1" x14ac:dyDescent="0.2"/>
    <row r="962419" hidden="1" x14ac:dyDescent="0.2"/>
    <row r="962420" hidden="1" x14ac:dyDescent="0.2"/>
    <row r="962421" hidden="1" x14ac:dyDescent="0.2"/>
    <row r="962422" hidden="1" x14ac:dyDescent="0.2"/>
    <row r="962423" hidden="1" x14ac:dyDescent="0.2"/>
    <row r="962424" hidden="1" x14ac:dyDescent="0.2"/>
    <row r="962425" hidden="1" x14ac:dyDescent="0.2"/>
    <row r="962426" hidden="1" x14ac:dyDescent="0.2"/>
    <row r="962427" hidden="1" x14ac:dyDescent="0.2"/>
    <row r="962428" hidden="1" x14ac:dyDescent="0.2"/>
    <row r="962429" hidden="1" x14ac:dyDescent="0.2"/>
    <row r="962430" hidden="1" x14ac:dyDescent="0.2"/>
    <row r="962431" hidden="1" x14ac:dyDescent="0.2"/>
    <row r="962432" hidden="1" x14ac:dyDescent="0.2"/>
    <row r="962433" hidden="1" x14ac:dyDescent="0.2"/>
    <row r="962434" hidden="1" x14ac:dyDescent="0.2"/>
    <row r="962435" hidden="1" x14ac:dyDescent="0.2"/>
    <row r="962436" hidden="1" x14ac:dyDescent="0.2"/>
    <row r="962437" hidden="1" x14ac:dyDescent="0.2"/>
    <row r="962438" hidden="1" x14ac:dyDescent="0.2"/>
    <row r="962439" hidden="1" x14ac:dyDescent="0.2"/>
    <row r="962440" hidden="1" x14ac:dyDescent="0.2"/>
    <row r="962441" hidden="1" x14ac:dyDescent="0.2"/>
    <row r="962442" hidden="1" x14ac:dyDescent="0.2"/>
    <row r="962443" hidden="1" x14ac:dyDescent="0.2"/>
    <row r="962444" hidden="1" x14ac:dyDescent="0.2"/>
    <row r="962445" hidden="1" x14ac:dyDescent="0.2"/>
    <row r="962446" hidden="1" x14ac:dyDescent="0.2"/>
    <row r="962447" hidden="1" x14ac:dyDescent="0.2"/>
    <row r="962448" hidden="1" x14ac:dyDescent="0.2"/>
    <row r="962449" hidden="1" x14ac:dyDescent="0.2"/>
    <row r="962450" hidden="1" x14ac:dyDescent="0.2"/>
    <row r="962451" hidden="1" x14ac:dyDescent="0.2"/>
    <row r="962452" hidden="1" x14ac:dyDescent="0.2"/>
    <row r="962453" hidden="1" x14ac:dyDescent="0.2"/>
    <row r="962454" hidden="1" x14ac:dyDescent="0.2"/>
    <row r="962455" hidden="1" x14ac:dyDescent="0.2"/>
    <row r="962456" hidden="1" x14ac:dyDescent="0.2"/>
    <row r="962457" hidden="1" x14ac:dyDescent="0.2"/>
    <row r="962458" hidden="1" x14ac:dyDescent="0.2"/>
    <row r="962459" hidden="1" x14ac:dyDescent="0.2"/>
    <row r="962460" hidden="1" x14ac:dyDescent="0.2"/>
    <row r="962461" hidden="1" x14ac:dyDescent="0.2"/>
    <row r="962462" hidden="1" x14ac:dyDescent="0.2"/>
    <row r="962463" hidden="1" x14ac:dyDescent="0.2"/>
    <row r="962464" hidden="1" x14ac:dyDescent="0.2"/>
    <row r="962465" hidden="1" x14ac:dyDescent="0.2"/>
    <row r="962466" hidden="1" x14ac:dyDescent="0.2"/>
    <row r="962467" hidden="1" x14ac:dyDescent="0.2"/>
    <row r="962468" hidden="1" x14ac:dyDescent="0.2"/>
    <row r="962469" hidden="1" x14ac:dyDescent="0.2"/>
    <row r="962470" hidden="1" x14ac:dyDescent="0.2"/>
    <row r="962471" hidden="1" x14ac:dyDescent="0.2"/>
    <row r="962472" hidden="1" x14ac:dyDescent="0.2"/>
    <row r="962473" hidden="1" x14ac:dyDescent="0.2"/>
    <row r="962474" hidden="1" x14ac:dyDescent="0.2"/>
    <row r="962475" hidden="1" x14ac:dyDescent="0.2"/>
    <row r="962476" hidden="1" x14ac:dyDescent="0.2"/>
    <row r="962477" hidden="1" x14ac:dyDescent="0.2"/>
    <row r="962478" hidden="1" x14ac:dyDescent="0.2"/>
    <row r="962479" hidden="1" x14ac:dyDescent="0.2"/>
    <row r="962480" hidden="1" x14ac:dyDescent="0.2"/>
    <row r="962481" hidden="1" x14ac:dyDescent="0.2"/>
    <row r="962482" hidden="1" x14ac:dyDescent="0.2"/>
    <row r="962483" hidden="1" x14ac:dyDescent="0.2"/>
    <row r="962484" hidden="1" x14ac:dyDescent="0.2"/>
    <row r="962485" hidden="1" x14ac:dyDescent="0.2"/>
    <row r="962486" hidden="1" x14ac:dyDescent="0.2"/>
    <row r="962487" hidden="1" x14ac:dyDescent="0.2"/>
    <row r="962488" hidden="1" x14ac:dyDescent="0.2"/>
    <row r="962489" hidden="1" x14ac:dyDescent="0.2"/>
    <row r="962490" hidden="1" x14ac:dyDescent="0.2"/>
    <row r="962491" hidden="1" x14ac:dyDescent="0.2"/>
    <row r="962492" hidden="1" x14ac:dyDescent="0.2"/>
    <row r="962493" hidden="1" x14ac:dyDescent="0.2"/>
    <row r="962494" hidden="1" x14ac:dyDescent="0.2"/>
    <row r="962495" hidden="1" x14ac:dyDescent="0.2"/>
    <row r="962496" hidden="1" x14ac:dyDescent="0.2"/>
    <row r="962497" hidden="1" x14ac:dyDescent="0.2"/>
    <row r="962498" hidden="1" x14ac:dyDescent="0.2"/>
    <row r="962499" hidden="1" x14ac:dyDescent="0.2"/>
    <row r="962500" hidden="1" x14ac:dyDescent="0.2"/>
    <row r="962501" hidden="1" x14ac:dyDescent="0.2"/>
    <row r="962502" hidden="1" x14ac:dyDescent="0.2"/>
    <row r="962503" hidden="1" x14ac:dyDescent="0.2"/>
    <row r="962504" hidden="1" x14ac:dyDescent="0.2"/>
    <row r="962505" hidden="1" x14ac:dyDescent="0.2"/>
    <row r="962506" hidden="1" x14ac:dyDescent="0.2"/>
    <row r="962507" hidden="1" x14ac:dyDescent="0.2"/>
    <row r="962508" hidden="1" x14ac:dyDescent="0.2"/>
    <row r="962509" hidden="1" x14ac:dyDescent="0.2"/>
    <row r="962510" hidden="1" x14ac:dyDescent="0.2"/>
    <row r="962511" hidden="1" x14ac:dyDescent="0.2"/>
    <row r="962512" hidden="1" x14ac:dyDescent="0.2"/>
    <row r="962513" hidden="1" x14ac:dyDescent="0.2"/>
    <row r="962514" hidden="1" x14ac:dyDescent="0.2"/>
    <row r="962515" hidden="1" x14ac:dyDescent="0.2"/>
    <row r="962516" hidden="1" x14ac:dyDescent="0.2"/>
    <row r="962517" hidden="1" x14ac:dyDescent="0.2"/>
    <row r="962518" hidden="1" x14ac:dyDescent="0.2"/>
    <row r="962519" hidden="1" x14ac:dyDescent="0.2"/>
    <row r="962520" hidden="1" x14ac:dyDescent="0.2"/>
    <row r="962521" hidden="1" x14ac:dyDescent="0.2"/>
    <row r="962522" hidden="1" x14ac:dyDescent="0.2"/>
    <row r="962523" hidden="1" x14ac:dyDescent="0.2"/>
    <row r="962524" hidden="1" x14ac:dyDescent="0.2"/>
    <row r="962525" hidden="1" x14ac:dyDescent="0.2"/>
    <row r="962526" hidden="1" x14ac:dyDescent="0.2"/>
    <row r="962527" hidden="1" x14ac:dyDescent="0.2"/>
    <row r="962528" hidden="1" x14ac:dyDescent="0.2"/>
    <row r="962529" hidden="1" x14ac:dyDescent="0.2"/>
    <row r="962530" hidden="1" x14ac:dyDescent="0.2"/>
    <row r="962531" hidden="1" x14ac:dyDescent="0.2"/>
    <row r="962532" hidden="1" x14ac:dyDescent="0.2"/>
    <row r="962533" hidden="1" x14ac:dyDescent="0.2"/>
    <row r="962534" hidden="1" x14ac:dyDescent="0.2"/>
    <row r="962535" hidden="1" x14ac:dyDescent="0.2"/>
    <row r="962536" hidden="1" x14ac:dyDescent="0.2"/>
    <row r="962537" hidden="1" x14ac:dyDescent="0.2"/>
    <row r="962538" hidden="1" x14ac:dyDescent="0.2"/>
    <row r="962539" hidden="1" x14ac:dyDescent="0.2"/>
    <row r="962540" hidden="1" x14ac:dyDescent="0.2"/>
    <row r="962541" hidden="1" x14ac:dyDescent="0.2"/>
    <row r="962542" hidden="1" x14ac:dyDescent="0.2"/>
    <row r="962543" hidden="1" x14ac:dyDescent="0.2"/>
    <row r="962544" hidden="1" x14ac:dyDescent="0.2"/>
    <row r="962545" hidden="1" x14ac:dyDescent="0.2"/>
    <row r="962546" hidden="1" x14ac:dyDescent="0.2"/>
    <row r="962547" hidden="1" x14ac:dyDescent="0.2"/>
    <row r="962548" hidden="1" x14ac:dyDescent="0.2"/>
    <row r="962549" hidden="1" x14ac:dyDescent="0.2"/>
    <row r="962550" hidden="1" x14ac:dyDescent="0.2"/>
    <row r="962551" hidden="1" x14ac:dyDescent="0.2"/>
    <row r="962552" hidden="1" x14ac:dyDescent="0.2"/>
    <row r="962553" hidden="1" x14ac:dyDescent="0.2"/>
    <row r="962554" hidden="1" x14ac:dyDescent="0.2"/>
    <row r="962555" hidden="1" x14ac:dyDescent="0.2"/>
    <row r="962556" hidden="1" x14ac:dyDescent="0.2"/>
    <row r="962557" hidden="1" x14ac:dyDescent="0.2"/>
    <row r="962558" hidden="1" x14ac:dyDescent="0.2"/>
    <row r="962559" hidden="1" x14ac:dyDescent="0.2"/>
    <row r="962560" hidden="1" x14ac:dyDescent="0.2"/>
    <row r="962561" hidden="1" x14ac:dyDescent="0.2"/>
    <row r="962562" hidden="1" x14ac:dyDescent="0.2"/>
    <row r="962563" hidden="1" x14ac:dyDescent="0.2"/>
    <row r="962564" hidden="1" x14ac:dyDescent="0.2"/>
    <row r="962565" hidden="1" x14ac:dyDescent="0.2"/>
    <row r="962566" hidden="1" x14ac:dyDescent="0.2"/>
    <row r="962567" hidden="1" x14ac:dyDescent="0.2"/>
    <row r="962568" hidden="1" x14ac:dyDescent="0.2"/>
    <row r="962569" hidden="1" x14ac:dyDescent="0.2"/>
    <row r="962570" hidden="1" x14ac:dyDescent="0.2"/>
    <row r="962571" hidden="1" x14ac:dyDescent="0.2"/>
    <row r="962572" hidden="1" x14ac:dyDescent="0.2"/>
    <row r="962573" hidden="1" x14ac:dyDescent="0.2"/>
    <row r="962574" hidden="1" x14ac:dyDescent="0.2"/>
    <row r="962575" hidden="1" x14ac:dyDescent="0.2"/>
    <row r="962576" hidden="1" x14ac:dyDescent="0.2"/>
    <row r="962577" hidden="1" x14ac:dyDescent="0.2"/>
    <row r="962578" hidden="1" x14ac:dyDescent="0.2"/>
    <row r="962579" hidden="1" x14ac:dyDescent="0.2"/>
    <row r="962580" hidden="1" x14ac:dyDescent="0.2"/>
    <row r="962581" hidden="1" x14ac:dyDescent="0.2"/>
    <row r="962582" hidden="1" x14ac:dyDescent="0.2"/>
    <row r="962583" hidden="1" x14ac:dyDescent="0.2"/>
    <row r="962584" hidden="1" x14ac:dyDescent="0.2"/>
    <row r="962585" hidden="1" x14ac:dyDescent="0.2"/>
    <row r="962586" hidden="1" x14ac:dyDescent="0.2"/>
    <row r="962587" hidden="1" x14ac:dyDescent="0.2"/>
    <row r="962588" hidden="1" x14ac:dyDescent="0.2"/>
    <row r="962589" hidden="1" x14ac:dyDescent="0.2"/>
    <row r="962590" hidden="1" x14ac:dyDescent="0.2"/>
    <row r="962591" hidden="1" x14ac:dyDescent="0.2"/>
    <row r="962592" hidden="1" x14ac:dyDescent="0.2"/>
    <row r="962593" hidden="1" x14ac:dyDescent="0.2"/>
    <row r="962594" hidden="1" x14ac:dyDescent="0.2"/>
    <row r="962595" hidden="1" x14ac:dyDescent="0.2"/>
    <row r="962596" hidden="1" x14ac:dyDescent="0.2"/>
    <row r="962597" hidden="1" x14ac:dyDescent="0.2"/>
    <row r="962598" hidden="1" x14ac:dyDescent="0.2"/>
    <row r="962599" hidden="1" x14ac:dyDescent="0.2"/>
    <row r="962600" hidden="1" x14ac:dyDescent="0.2"/>
    <row r="962601" hidden="1" x14ac:dyDescent="0.2"/>
    <row r="962602" hidden="1" x14ac:dyDescent="0.2"/>
    <row r="962603" hidden="1" x14ac:dyDescent="0.2"/>
    <row r="962604" hidden="1" x14ac:dyDescent="0.2"/>
    <row r="962605" hidden="1" x14ac:dyDescent="0.2"/>
    <row r="962606" hidden="1" x14ac:dyDescent="0.2"/>
    <row r="962607" hidden="1" x14ac:dyDescent="0.2"/>
    <row r="962608" hidden="1" x14ac:dyDescent="0.2"/>
    <row r="962609" hidden="1" x14ac:dyDescent="0.2"/>
    <row r="962610" hidden="1" x14ac:dyDescent="0.2"/>
    <row r="962611" hidden="1" x14ac:dyDescent="0.2"/>
    <row r="962612" hidden="1" x14ac:dyDescent="0.2"/>
    <row r="962613" hidden="1" x14ac:dyDescent="0.2"/>
    <row r="962614" hidden="1" x14ac:dyDescent="0.2"/>
    <row r="962615" hidden="1" x14ac:dyDescent="0.2"/>
    <row r="962616" hidden="1" x14ac:dyDescent="0.2"/>
    <row r="962617" hidden="1" x14ac:dyDescent="0.2"/>
    <row r="962618" hidden="1" x14ac:dyDescent="0.2"/>
    <row r="962619" hidden="1" x14ac:dyDescent="0.2"/>
    <row r="962620" hidden="1" x14ac:dyDescent="0.2"/>
    <row r="962621" hidden="1" x14ac:dyDescent="0.2"/>
    <row r="962622" hidden="1" x14ac:dyDescent="0.2"/>
    <row r="962623" hidden="1" x14ac:dyDescent="0.2"/>
    <row r="962624" hidden="1" x14ac:dyDescent="0.2"/>
    <row r="962625" hidden="1" x14ac:dyDescent="0.2"/>
    <row r="962626" hidden="1" x14ac:dyDescent="0.2"/>
    <row r="962627" hidden="1" x14ac:dyDescent="0.2"/>
    <row r="962628" hidden="1" x14ac:dyDescent="0.2"/>
    <row r="962629" hidden="1" x14ac:dyDescent="0.2"/>
    <row r="962630" hidden="1" x14ac:dyDescent="0.2"/>
    <row r="962631" hidden="1" x14ac:dyDescent="0.2"/>
    <row r="962632" hidden="1" x14ac:dyDescent="0.2"/>
    <row r="962633" hidden="1" x14ac:dyDescent="0.2"/>
    <row r="962634" hidden="1" x14ac:dyDescent="0.2"/>
    <row r="962635" hidden="1" x14ac:dyDescent="0.2"/>
    <row r="962636" hidden="1" x14ac:dyDescent="0.2"/>
    <row r="962637" hidden="1" x14ac:dyDescent="0.2"/>
    <row r="962638" hidden="1" x14ac:dyDescent="0.2"/>
    <row r="962639" hidden="1" x14ac:dyDescent="0.2"/>
    <row r="962640" hidden="1" x14ac:dyDescent="0.2"/>
    <row r="962641" hidden="1" x14ac:dyDescent="0.2"/>
    <row r="962642" hidden="1" x14ac:dyDescent="0.2"/>
    <row r="962643" hidden="1" x14ac:dyDescent="0.2"/>
    <row r="962644" hidden="1" x14ac:dyDescent="0.2"/>
    <row r="962645" hidden="1" x14ac:dyDescent="0.2"/>
    <row r="962646" hidden="1" x14ac:dyDescent="0.2"/>
    <row r="962647" hidden="1" x14ac:dyDescent="0.2"/>
    <row r="962648" hidden="1" x14ac:dyDescent="0.2"/>
    <row r="962649" hidden="1" x14ac:dyDescent="0.2"/>
    <row r="962650" hidden="1" x14ac:dyDescent="0.2"/>
    <row r="962651" hidden="1" x14ac:dyDescent="0.2"/>
    <row r="962652" hidden="1" x14ac:dyDescent="0.2"/>
    <row r="962653" hidden="1" x14ac:dyDescent="0.2"/>
    <row r="962654" hidden="1" x14ac:dyDescent="0.2"/>
    <row r="962655" hidden="1" x14ac:dyDescent="0.2"/>
    <row r="962656" hidden="1" x14ac:dyDescent="0.2"/>
    <row r="962657" hidden="1" x14ac:dyDescent="0.2"/>
    <row r="962658" hidden="1" x14ac:dyDescent="0.2"/>
    <row r="962659" hidden="1" x14ac:dyDescent="0.2"/>
    <row r="962660" hidden="1" x14ac:dyDescent="0.2"/>
    <row r="962661" hidden="1" x14ac:dyDescent="0.2"/>
    <row r="962662" hidden="1" x14ac:dyDescent="0.2"/>
    <row r="962663" hidden="1" x14ac:dyDescent="0.2"/>
    <row r="962664" hidden="1" x14ac:dyDescent="0.2"/>
    <row r="962665" hidden="1" x14ac:dyDescent="0.2"/>
    <row r="962666" hidden="1" x14ac:dyDescent="0.2"/>
    <row r="962667" hidden="1" x14ac:dyDescent="0.2"/>
    <row r="962668" hidden="1" x14ac:dyDescent="0.2"/>
    <row r="962669" hidden="1" x14ac:dyDescent="0.2"/>
    <row r="962670" hidden="1" x14ac:dyDescent="0.2"/>
    <row r="962671" hidden="1" x14ac:dyDescent="0.2"/>
    <row r="962672" hidden="1" x14ac:dyDescent="0.2"/>
    <row r="962673" hidden="1" x14ac:dyDescent="0.2"/>
    <row r="962674" hidden="1" x14ac:dyDescent="0.2"/>
    <row r="962675" hidden="1" x14ac:dyDescent="0.2"/>
    <row r="962676" hidden="1" x14ac:dyDescent="0.2"/>
    <row r="962677" hidden="1" x14ac:dyDescent="0.2"/>
    <row r="962678" hidden="1" x14ac:dyDescent="0.2"/>
    <row r="962679" hidden="1" x14ac:dyDescent="0.2"/>
    <row r="962680" hidden="1" x14ac:dyDescent="0.2"/>
    <row r="962681" hidden="1" x14ac:dyDescent="0.2"/>
    <row r="962682" hidden="1" x14ac:dyDescent="0.2"/>
    <row r="962683" hidden="1" x14ac:dyDescent="0.2"/>
    <row r="962684" hidden="1" x14ac:dyDescent="0.2"/>
    <row r="962685" hidden="1" x14ac:dyDescent="0.2"/>
    <row r="962686" hidden="1" x14ac:dyDescent="0.2"/>
    <row r="962687" hidden="1" x14ac:dyDescent="0.2"/>
    <row r="962688" hidden="1" x14ac:dyDescent="0.2"/>
    <row r="962689" hidden="1" x14ac:dyDescent="0.2"/>
    <row r="962690" hidden="1" x14ac:dyDescent="0.2"/>
    <row r="962691" hidden="1" x14ac:dyDescent="0.2"/>
    <row r="962692" hidden="1" x14ac:dyDescent="0.2"/>
    <row r="962693" hidden="1" x14ac:dyDescent="0.2"/>
    <row r="962694" hidden="1" x14ac:dyDescent="0.2"/>
    <row r="962695" hidden="1" x14ac:dyDescent="0.2"/>
    <row r="962696" hidden="1" x14ac:dyDescent="0.2"/>
    <row r="962697" hidden="1" x14ac:dyDescent="0.2"/>
    <row r="962698" hidden="1" x14ac:dyDescent="0.2"/>
    <row r="962699" hidden="1" x14ac:dyDescent="0.2"/>
    <row r="962700" hidden="1" x14ac:dyDescent="0.2"/>
    <row r="962701" hidden="1" x14ac:dyDescent="0.2"/>
    <row r="962702" hidden="1" x14ac:dyDescent="0.2"/>
    <row r="962703" hidden="1" x14ac:dyDescent="0.2"/>
    <row r="962704" hidden="1" x14ac:dyDescent="0.2"/>
    <row r="962705" hidden="1" x14ac:dyDescent="0.2"/>
    <row r="962706" hidden="1" x14ac:dyDescent="0.2"/>
    <row r="962707" hidden="1" x14ac:dyDescent="0.2"/>
    <row r="962708" hidden="1" x14ac:dyDescent="0.2"/>
    <row r="962709" hidden="1" x14ac:dyDescent="0.2"/>
    <row r="962710" hidden="1" x14ac:dyDescent="0.2"/>
    <row r="962711" hidden="1" x14ac:dyDescent="0.2"/>
    <row r="962712" hidden="1" x14ac:dyDescent="0.2"/>
    <row r="962713" hidden="1" x14ac:dyDescent="0.2"/>
    <row r="962714" hidden="1" x14ac:dyDescent="0.2"/>
    <row r="962715" hidden="1" x14ac:dyDescent="0.2"/>
    <row r="962716" hidden="1" x14ac:dyDescent="0.2"/>
    <row r="962717" hidden="1" x14ac:dyDescent="0.2"/>
    <row r="962718" hidden="1" x14ac:dyDescent="0.2"/>
    <row r="962719" hidden="1" x14ac:dyDescent="0.2"/>
    <row r="962720" hidden="1" x14ac:dyDescent="0.2"/>
    <row r="962721" hidden="1" x14ac:dyDescent="0.2"/>
    <row r="962722" hidden="1" x14ac:dyDescent="0.2"/>
    <row r="962723" hidden="1" x14ac:dyDescent="0.2"/>
    <row r="962724" hidden="1" x14ac:dyDescent="0.2"/>
    <row r="962725" hidden="1" x14ac:dyDescent="0.2"/>
    <row r="962726" hidden="1" x14ac:dyDescent="0.2"/>
    <row r="962727" hidden="1" x14ac:dyDescent="0.2"/>
    <row r="962728" hidden="1" x14ac:dyDescent="0.2"/>
    <row r="962729" hidden="1" x14ac:dyDescent="0.2"/>
    <row r="962730" hidden="1" x14ac:dyDescent="0.2"/>
    <row r="962731" hidden="1" x14ac:dyDescent="0.2"/>
    <row r="962732" hidden="1" x14ac:dyDescent="0.2"/>
    <row r="962733" hidden="1" x14ac:dyDescent="0.2"/>
    <row r="962734" hidden="1" x14ac:dyDescent="0.2"/>
    <row r="962735" hidden="1" x14ac:dyDescent="0.2"/>
    <row r="962736" hidden="1" x14ac:dyDescent="0.2"/>
    <row r="962737" hidden="1" x14ac:dyDescent="0.2"/>
    <row r="962738" hidden="1" x14ac:dyDescent="0.2"/>
    <row r="962739" hidden="1" x14ac:dyDescent="0.2"/>
    <row r="962740" hidden="1" x14ac:dyDescent="0.2"/>
    <row r="962741" hidden="1" x14ac:dyDescent="0.2"/>
    <row r="962742" hidden="1" x14ac:dyDescent="0.2"/>
    <row r="962743" hidden="1" x14ac:dyDescent="0.2"/>
    <row r="962744" hidden="1" x14ac:dyDescent="0.2"/>
    <row r="962745" hidden="1" x14ac:dyDescent="0.2"/>
    <row r="962746" hidden="1" x14ac:dyDescent="0.2"/>
    <row r="962747" hidden="1" x14ac:dyDescent="0.2"/>
    <row r="962748" hidden="1" x14ac:dyDescent="0.2"/>
    <row r="962749" hidden="1" x14ac:dyDescent="0.2"/>
    <row r="962750" hidden="1" x14ac:dyDescent="0.2"/>
    <row r="962751" hidden="1" x14ac:dyDescent="0.2"/>
    <row r="962752" hidden="1" x14ac:dyDescent="0.2"/>
    <row r="962753" hidden="1" x14ac:dyDescent="0.2"/>
    <row r="962754" hidden="1" x14ac:dyDescent="0.2"/>
    <row r="962755" hidden="1" x14ac:dyDescent="0.2"/>
    <row r="962756" hidden="1" x14ac:dyDescent="0.2"/>
    <row r="962757" hidden="1" x14ac:dyDescent="0.2"/>
    <row r="962758" hidden="1" x14ac:dyDescent="0.2"/>
    <row r="962759" hidden="1" x14ac:dyDescent="0.2"/>
    <row r="962760" hidden="1" x14ac:dyDescent="0.2"/>
    <row r="962761" hidden="1" x14ac:dyDescent="0.2"/>
    <row r="962762" hidden="1" x14ac:dyDescent="0.2"/>
    <row r="962763" hidden="1" x14ac:dyDescent="0.2"/>
    <row r="962764" hidden="1" x14ac:dyDescent="0.2"/>
    <row r="962765" hidden="1" x14ac:dyDescent="0.2"/>
    <row r="962766" hidden="1" x14ac:dyDescent="0.2"/>
    <row r="962767" hidden="1" x14ac:dyDescent="0.2"/>
    <row r="962768" hidden="1" x14ac:dyDescent="0.2"/>
    <row r="962769" hidden="1" x14ac:dyDescent="0.2"/>
    <row r="962770" hidden="1" x14ac:dyDescent="0.2"/>
    <row r="962771" hidden="1" x14ac:dyDescent="0.2"/>
    <row r="962772" hidden="1" x14ac:dyDescent="0.2"/>
    <row r="962773" hidden="1" x14ac:dyDescent="0.2"/>
    <row r="962774" hidden="1" x14ac:dyDescent="0.2"/>
    <row r="962775" hidden="1" x14ac:dyDescent="0.2"/>
    <row r="962776" hidden="1" x14ac:dyDescent="0.2"/>
    <row r="962777" hidden="1" x14ac:dyDescent="0.2"/>
    <row r="962778" hidden="1" x14ac:dyDescent="0.2"/>
    <row r="962779" hidden="1" x14ac:dyDescent="0.2"/>
    <row r="962780" hidden="1" x14ac:dyDescent="0.2"/>
    <row r="962781" hidden="1" x14ac:dyDescent="0.2"/>
    <row r="962782" hidden="1" x14ac:dyDescent="0.2"/>
    <row r="962783" hidden="1" x14ac:dyDescent="0.2"/>
    <row r="962784" hidden="1" x14ac:dyDescent="0.2"/>
    <row r="962785" hidden="1" x14ac:dyDescent="0.2"/>
    <row r="962786" hidden="1" x14ac:dyDescent="0.2"/>
    <row r="962787" hidden="1" x14ac:dyDescent="0.2"/>
    <row r="962788" hidden="1" x14ac:dyDescent="0.2"/>
    <row r="962789" hidden="1" x14ac:dyDescent="0.2"/>
    <row r="962790" hidden="1" x14ac:dyDescent="0.2"/>
    <row r="962791" hidden="1" x14ac:dyDescent="0.2"/>
    <row r="962792" hidden="1" x14ac:dyDescent="0.2"/>
    <row r="962793" hidden="1" x14ac:dyDescent="0.2"/>
    <row r="962794" hidden="1" x14ac:dyDescent="0.2"/>
    <row r="962795" hidden="1" x14ac:dyDescent="0.2"/>
    <row r="962796" hidden="1" x14ac:dyDescent="0.2"/>
    <row r="962797" hidden="1" x14ac:dyDescent="0.2"/>
    <row r="962798" hidden="1" x14ac:dyDescent="0.2"/>
    <row r="962799" hidden="1" x14ac:dyDescent="0.2"/>
    <row r="962800" hidden="1" x14ac:dyDescent="0.2"/>
    <row r="962801" hidden="1" x14ac:dyDescent="0.2"/>
    <row r="962802" hidden="1" x14ac:dyDescent="0.2"/>
    <row r="962803" hidden="1" x14ac:dyDescent="0.2"/>
    <row r="962804" hidden="1" x14ac:dyDescent="0.2"/>
    <row r="962805" hidden="1" x14ac:dyDescent="0.2"/>
    <row r="962806" hidden="1" x14ac:dyDescent="0.2"/>
    <row r="962807" hidden="1" x14ac:dyDescent="0.2"/>
    <row r="962808" hidden="1" x14ac:dyDescent="0.2"/>
    <row r="962809" hidden="1" x14ac:dyDescent="0.2"/>
    <row r="962810" hidden="1" x14ac:dyDescent="0.2"/>
    <row r="962811" hidden="1" x14ac:dyDescent="0.2"/>
    <row r="962812" hidden="1" x14ac:dyDescent="0.2"/>
    <row r="962813" hidden="1" x14ac:dyDescent="0.2"/>
    <row r="962814" hidden="1" x14ac:dyDescent="0.2"/>
    <row r="962815" hidden="1" x14ac:dyDescent="0.2"/>
    <row r="962816" hidden="1" x14ac:dyDescent="0.2"/>
    <row r="962817" hidden="1" x14ac:dyDescent="0.2"/>
    <row r="962818" hidden="1" x14ac:dyDescent="0.2"/>
    <row r="962819" hidden="1" x14ac:dyDescent="0.2"/>
    <row r="962820" hidden="1" x14ac:dyDescent="0.2"/>
    <row r="962821" hidden="1" x14ac:dyDescent="0.2"/>
    <row r="962822" hidden="1" x14ac:dyDescent="0.2"/>
    <row r="962823" hidden="1" x14ac:dyDescent="0.2"/>
    <row r="962824" hidden="1" x14ac:dyDescent="0.2"/>
    <row r="962825" hidden="1" x14ac:dyDescent="0.2"/>
    <row r="962826" hidden="1" x14ac:dyDescent="0.2"/>
    <row r="962827" hidden="1" x14ac:dyDescent="0.2"/>
    <row r="962828" hidden="1" x14ac:dyDescent="0.2"/>
    <row r="962829" hidden="1" x14ac:dyDescent="0.2"/>
    <row r="962830" hidden="1" x14ac:dyDescent="0.2"/>
    <row r="962831" hidden="1" x14ac:dyDescent="0.2"/>
    <row r="962832" hidden="1" x14ac:dyDescent="0.2"/>
    <row r="962833" hidden="1" x14ac:dyDescent="0.2"/>
    <row r="962834" hidden="1" x14ac:dyDescent="0.2"/>
    <row r="962835" hidden="1" x14ac:dyDescent="0.2"/>
    <row r="962836" hidden="1" x14ac:dyDescent="0.2"/>
    <row r="962837" hidden="1" x14ac:dyDescent="0.2"/>
    <row r="962838" hidden="1" x14ac:dyDescent="0.2"/>
    <row r="962839" hidden="1" x14ac:dyDescent="0.2"/>
    <row r="962840" hidden="1" x14ac:dyDescent="0.2"/>
    <row r="962841" hidden="1" x14ac:dyDescent="0.2"/>
    <row r="962842" hidden="1" x14ac:dyDescent="0.2"/>
    <row r="962843" hidden="1" x14ac:dyDescent="0.2"/>
    <row r="962844" hidden="1" x14ac:dyDescent="0.2"/>
    <row r="962845" hidden="1" x14ac:dyDescent="0.2"/>
    <row r="962846" hidden="1" x14ac:dyDescent="0.2"/>
    <row r="962847" hidden="1" x14ac:dyDescent="0.2"/>
    <row r="962848" hidden="1" x14ac:dyDescent="0.2"/>
    <row r="962849" hidden="1" x14ac:dyDescent="0.2"/>
    <row r="962850" hidden="1" x14ac:dyDescent="0.2"/>
    <row r="962851" hidden="1" x14ac:dyDescent="0.2"/>
    <row r="962852" hidden="1" x14ac:dyDescent="0.2"/>
    <row r="962853" hidden="1" x14ac:dyDescent="0.2"/>
    <row r="962854" hidden="1" x14ac:dyDescent="0.2"/>
    <row r="962855" hidden="1" x14ac:dyDescent="0.2"/>
    <row r="962856" hidden="1" x14ac:dyDescent="0.2"/>
    <row r="962857" hidden="1" x14ac:dyDescent="0.2"/>
    <row r="962858" hidden="1" x14ac:dyDescent="0.2"/>
    <row r="962859" hidden="1" x14ac:dyDescent="0.2"/>
    <row r="962860" hidden="1" x14ac:dyDescent="0.2"/>
    <row r="962861" hidden="1" x14ac:dyDescent="0.2"/>
    <row r="962862" hidden="1" x14ac:dyDescent="0.2"/>
    <row r="962863" hidden="1" x14ac:dyDescent="0.2"/>
    <row r="962864" hidden="1" x14ac:dyDescent="0.2"/>
    <row r="962865" hidden="1" x14ac:dyDescent="0.2"/>
    <row r="962866" hidden="1" x14ac:dyDescent="0.2"/>
    <row r="962867" hidden="1" x14ac:dyDescent="0.2"/>
    <row r="962868" hidden="1" x14ac:dyDescent="0.2"/>
    <row r="962869" hidden="1" x14ac:dyDescent="0.2"/>
    <row r="962870" hidden="1" x14ac:dyDescent="0.2"/>
    <row r="962871" hidden="1" x14ac:dyDescent="0.2"/>
    <row r="962872" hidden="1" x14ac:dyDescent="0.2"/>
    <row r="962873" hidden="1" x14ac:dyDescent="0.2"/>
    <row r="962874" hidden="1" x14ac:dyDescent="0.2"/>
    <row r="962875" hidden="1" x14ac:dyDescent="0.2"/>
    <row r="962876" hidden="1" x14ac:dyDescent="0.2"/>
    <row r="962877" hidden="1" x14ac:dyDescent="0.2"/>
    <row r="962878" hidden="1" x14ac:dyDescent="0.2"/>
    <row r="962879" hidden="1" x14ac:dyDescent="0.2"/>
    <row r="962880" hidden="1" x14ac:dyDescent="0.2"/>
    <row r="962881" hidden="1" x14ac:dyDescent="0.2"/>
    <row r="962882" hidden="1" x14ac:dyDescent="0.2"/>
    <row r="962883" hidden="1" x14ac:dyDescent="0.2"/>
    <row r="962884" hidden="1" x14ac:dyDescent="0.2"/>
    <row r="962885" hidden="1" x14ac:dyDescent="0.2"/>
    <row r="962886" hidden="1" x14ac:dyDescent="0.2"/>
    <row r="962887" hidden="1" x14ac:dyDescent="0.2"/>
    <row r="962888" hidden="1" x14ac:dyDescent="0.2"/>
    <row r="962889" hidden="1" x14ac:dyDescent="0.2"/>
    <row r="962890" hidden="1" x14ac:dyDescent="0.2"/>
    <row r="962891" hidden="1" x14ac:dyDescent="0.2"/>
    <row r="962892" hidden="1" x14ac:dyDescent="0.2"/>
    <row r="962893" hidden="1" x14ac:dyDescent="0.2"/>
    <row r="962894" hidden="1" x14ac:dyDescent="0.2"/>
    <row r="962895" hidden="1" x14ac:dyDescent="0.2"/>
    <row r="962896" hidden="1" x14ac:dyDescent="0.2"/>
    <row r="962897" hidden="1" x14ac:dyDescent="0.2"/>
    <row r="962898" hidden="1" x14ac:dyDescent="0.2"/>
    <row r="962899" hidden="1" x14ac:dyDescent="0.2"/>
    <row r="962900" hidden="1" x14ac:dyDescent="0.2"/>
    <row r="962901" hidden="1" x14ac:dyDescent="0.2"/>
    <row r="962902" hidden="1" x14ac:dyDescent="0.2"/>
    <row r="962903" hidden="1" x14ac:dyDescent="0.2"/>
    <row r="962904" hidden="1" x14ac:dyDescent="0.2"/>
    <row r="962905" hidden="1" x14ac:dyDescent="0.2"/>
    <row r="962906" hidden="1" x14ac:dyDescent="0.2"/>
    <row r="962907" hidden="1" x14ac:dyDescent="0.2"/>
    <row r="962908" hidden="1" x14ac:dyDescent="0.2"/>
    <row r="962909" hidden="1" x14ac:dyDescent="0.2"/>
    <row r="962910" hidden="1" x14ac:dyDescent="0.2"/>
    <row r="962911" hidden="1" x14ac:dyDescent="0.2"/>
    <row r="962912" hidden="1" x14ac:dyDescent="0.2"/>
    <row r="962913" hidden="1" x14ac:dyDescent="0.2"/>
    <row r="962914" hidden="1" x14ac:dyDescent="0.2"/>
    <row r="962915" hidden="1" x14ac:dyDescent="0.2"/>
    <row r="962916" hidden="1" x14ac:dyDescent="0.2"/>
    <row r="962917" hidden="1" x14ac:dyDescent="0.2"/>
    <row r="962918" hidden="1" x14ac:dyDescent="0.2"/>
    <row r="962919" hidden="1" x14ac:dyDescent="0.2"/>
    <row r="962920" hidden="1" x14ac:dyDescent="0.2"/>
    <row r="962921" hidden="1" x14ac:dyDescent="0.2"/>
    <row r="962922" hidden="1" x14ac:dyDescent="0.2"/>
    <row r="962923" hidden="1" x14ac:dyDescent="0.2"/>
    <row r="962924" hidden="1" x14ac:dyDescent="0.2"/>
    <row r="962925" hidden="1" x14ac:dyDescent="0.2"/>
    <row r="962926" hidden="1" x14ac:dyDescent="0.2"/>
    <row r="962927" hidden="1" x14ac:dyDescent="0.2"/>
    <row r="962928" hidden="1" x14ac:dyDescent="0.2"/>
    <row r="962929" hidden="1" x14ac:dyDescent="0.2"/>
    <row r="962930" hidden="1" x14ac:dyDescent="0.2"/>
    <row r="962931" hidden="1" x14ac:dyDescent="0.2"/>
    <row r="962932" hidden="1" x14ac:dyDescent="0.2"/>
    <row r="962933" hidden="1" x14ac:dyDescent="0.2"/>
    <row r="962934" hidden="1" x14ac:dyDescent="0.2"/>
    <row r="962935" hidden="1" x14ac:dyDescent="0.2"/>
    <row r="962936" hidden="1" x14ac:dyDescent="0.2"/>
    <row r="962937" hidden="1" x14ac:dyDescent="0.2"/>
    <row r="962938" hidden="1" x14ac:dyDescent="0.2"/>
    <row r="962939" hidden="1" x14ac:dyDescent="0.2"/>
    <row r="962940" hidden="1" x14ac:dyDescent="0.2"/>
    <row r="962941" hidden="1" x14ac:dyDescent="0.2"/>
    <row r="962942" hidden="1" x14ac:dyDescent="0.2"/>
    <row r="962943" hidden="1" x14ac:dyDescent="0.2"/>
    <row r="962944" hidden="1" x14ac:dyDescent="0.2"/>
    <row r="962945" hidden="1" x14ac:dyDescent="0.2"/>
    <row r="962946" hidden="1" x14ac:dyDescent="0.2"/>
    <row r="962947" hidden="1" x14ac:dyDescent="0.2"/>
    <row r="962948" hidden="1" x14ac:dyDescent="0.2"/>
    <row r="962949" hidden="1" x14ac:dyDescent="0.2"/>
    <row r="962950" hidden="1" x14ac:dyDescent="0.2"/>
    <row r="962951" hidden="1" x14ac:dyDescent="0.2"/>
    <row r="962952" hidden="1" x14ac:dyDescent="0.2"/>
    <row r="962953" hidden="1" x14ac:dyDescent="0.2"/>
    <row r="962954" hidden="1" x14ac:dyDescent="0.2"/>
    <row r="962955" hidden="1" x14ac:dyDescent="0.2"/>
    <row r="962956" hidden="1" x14ac:dyDescent="0.2"/>
    <row r="962957" hidden="1" x14ac:dyDescent="0.2"/>
    <row r="962958" hidden="1" x14ac:dyDescent="0.2"/>
    <row r="962959" hidden="1" x14ac:dyDescent="0.2"/>
    <row r="962960" hidden="1" x14ac:dyDescent="0.2"/>
    <row r="962961" hidden="1" x14ac:dyDescent="0.2"/>
    <row r="962962" hidden="1" x14ac:dyDescent="0.2"/>
    <row r="962963" hidden="1" x14ac:dyDescent="0.2"/>
    <row r="962964" hidden="1" x14ac:dyDescent="0.2"/>
    <row r="962965" hidden="1" x14ac:dyDescent="0.2"/>
    <row r="962966" hidden="1" x14ac:dyDescent="0.2"/>
    <row r="962967" hidden="1" x14ac:dyDescent="0.2"/>
    <row r="962968" hidden="1" x14ac:dyDescent="0.2"/>
    <row r="962969" hidden="1" x14ac:dyDescent="0.2"/>
    <row r="962970" hidden="1" x14ac:dyDescent="0.2"/>
    <row r="962971" hidden="1" x14ac:dyDescent="0.2"/>
    <row r="962972" hidden="1" x14ac:dyDescent="0.2"/>
    <row r="962973" hidden="1" x14ac:dyDescent="0.2"/>
    <row r="962974" hidden="1" x14ac:dyDescent="0.2"/>
    <row r="962975" hidden="1" x14ac:dyDescent="0.2"/>
    <row r="962976" hidden="1" x14ac:dyDescent="0.2"/>
    <row r="962977" hidden="1" x14ac:dyDescent="0.2"/>
    <row r="962978" hidden="1" x14ac:dyDescent="0.2"/>
    <row r="962979" hidden="1" x14ac:dyDescent="0.2"/>
    <row r="962980" hidden="1" x14ac:dyDescent="0.2"/>
    <row r="962981" hidden="1" x14ac:dyDescent="0.2"/>
    <row r="962982" hidden="1" x14ac:dyDescent="0.2"/>
    <row r="962983" hidden="1" x14ac:dyDescent="0.2"/>
    <row r="962984" hidden="1" x14ac:dyDescent="0.2"/>
    <row r="962985" hidden="1" x14ac:dyDescent="0.2"/>
    <row r="962986" hidden="1" x14ac:dyDescent="0.2"/>
    <row r="962987" hidden="1" x14ac:dyDescent="0.2"/>
    <row r="962988" hidden="1" x14ac:dyDescent="0.2"/>
    <row r="962989" hidden="1" x14ac:dyDescent="0.2"/>
    <row r="962990" hidden="1" x14ac:dyDescent="0.2"/>
    <row r="962991" hidden="1" x14ac:dyDescent="0.2"/>
    <row r="962992" hidden="1" x14ac:dyDescent="0.2"/>
    <row r="962993" hidden="1" x14ac:dyDescent="0.2"/>
    <row r="962994" hidden="1" x14ac:dyDescent="0.2"/>
    <row r="962995" hidden="1" x14ac:dyDescent="0.2"/>
    <row r="962996" hidden="1" x14ac:dyDescent="0.2"/>
    <row r="962997" hidden="1" x14ac:dyDescent="0.2"/>
    <row r="962998" hidden="1" x14ac:dyDescent="0.2"/>
    <row r="962999" hidden="1" x14ac:dyDescent="0.2"/>
    <row r="963000" hidden="1" x14ac:dyDescent="0.2"/>
    <row r="963001" hidden="1" x14ac:dyDescent="0.2"/>
    <row r="963002" hidden="1" x14ac:dyDescent="0.2"/>
    <row r="963003" hidden="1" x14ac:dyDescent="0.2"/>
    <row r="963004" hidden="1" x14ac:dyDescent="0.2"/>
    <row r="963005" hidden="1" x14ac:dyDescent="0.2"/>
    <row r="963006" hidden="1" x14ac:dyDescent="0.2"/>
    <row r="963007" hidden="1" x14ac:dyDescent="0.2"/>
    <row r="963008" hidden="1" x14ac:dyDescent="0.2"/>
    <row r="963009" hidden="1" x14ac:dyDescent="0.2"/>
    <row r="963010" hidden="1" x14ac:dyDescent="0.2"/>
    <row r="963011" hidden="1" x14ac:dyDescent="0.2"/>
    <row r="963012" hidden="1" x14ac:dyDescent="0.2"/>
    <row r="963013" hidden="1" x14ac:dyDescent="0.2"/>
    <row r="963014" hidden="1" x14ac:dyDescent="0.2"/>
    <row r="963015" hidden="1" x14ac:dyDescent="0.2"/>
    <row r="963016" hidden="1" x14ac:dyDescent="0.2"/>
    <row r="963017" hidden="1" x14ac:dyDescent="0.2"/>
    <row r="963018" hidden="1" x14ac:dyDescent="0.2"/>
    <row r="963019" hidden="1" x14ac:dyDescent="0.2"/>
    <row r="963020" hidden="1" x14ac:dyDescent="0.2"/>
    <row r="963021" hidden="1" x14ac:dyDescent="0.2"/>
    <row r="963022" hidden="1" x14ac:dyDescent="0.2"/>
    <row r="963023" hidden="1" x14ac:dyDescent="0.2"/>
    <row r="963024" hidden="1" x14ac:dyDescent="0.2"/>
    <row r="963025" hidden="1" x14ac:dyDescent="0.2"/>
    <row r="963026" hidden="1" x14ac:dyDescent="0.2"/>
    <row r="963027" hidden="1" x14ac:dyDescent="0.2"/>
    <row r="963028" hidden="1" x14ac:dyDescent="0.2"/>
    <row r="963029" hidden="1" x14ac:dyDescent="0.2"/>
    <row r="963030" hidden="1" x14ac:dyDescent="0.2"/>
    <row r="963031" hidden="1" x14ac:dyDescent="0.2"/>
    <row r="963032" hidden="1" x14ac:dyDescent="0.2"/>
    <row r="963033" hidden="1" x14ac:dyDescent="0.2"/>
    <row r="963034" hidden="1" x14ac:dyDescent="0.2"/>
    <row r="963035" hidden="1" x14ac:dyDescent="0.2"/>
    <row r="963036" hidden="1" x14ac:dyDescent="0.2"/>
    <row r="963037" hidden="1" x14ac:dyDescent="0.2"/>
    <row r="963038" hidden="1" x14ac:dyDescent="0.2"/>
    <row r="963039" hidden="1" x14ac:dyDescent="0.2"/>
    <row r="963040" hidden="1" x14ac:dyDescent="0.2"/>
    <row r="963041" hidden="1" x14ac:dyDescent="0.2"/>
    <row r="963042" hidden="1" x14ac:dyDescent="0.2"/>
    <row r="963043" hidden="1" x14ac:dyDescent="0.2"/>
    <row r="963044" hidden="1" x14ac:dyDescent="0.2"/>
    <row r="963045" hidden="1" x14ac:dyDescent="0.2"/>
    <row r="963046" hidden="1" x14ac:dyDescent="0.2"/>
    <row r="963047" hidden="1" x14ac:dyDescent="0.2"/>
    <row r="963048" hidden="1" x14ac:dyDescent="0.2"/>
    <row r="963049" hidden="1" x14ac:dyDescent="0.2"/>
    <row r="963050" hidden="1" x14ac:dyDescent="0.2"/>
    <row r="963051" hidden="1" x14ac:dyDescent="0.2"/>
    <row r="963052" hidden="1" x14ac:dyDescent="0.2"/>
    <row r="963053" hidden="1" x14ac:dyDescent="0.2"/>
    <row r="963054" hidden="1" x14ac:dyDescent="0.2"/>
    <row r="963055" hidden="1" x14ac:dyDescent="0.2"/>
    <row r="963056" hidden="1" x14ac:dyDescent="0.2"/>
    <row r="963057" hidden="1" x14ac:dyDescent="0.2"/>
    <row r="963058" hidden="1" x14ac:dyDescent="0.2"/>
    <row r="963059" hidden="1" x14ac:dyDescent="0.2"/>
    <row r="963060" hidden="1" x14ac:dyDescent="0.2"/>
    <row r="963061" hidden="1" x14ac:dyDescent="0.2"/>
    <row r="963062" hidden="1" x14ac:dyDescent="0.2"/>
    <row r="963063" hidden="1" x14ac:dyDescent="0.2"/>
    <row r="963064" hidden="1" x14ac:dyDescent="0.2"/>
    <row r="963065" hidden="1" x14ac:dyDescent="0.2"/>
    <row r="963066" hidden="1" x14ac:dyDescent="0.2"/>
    <row r="963067" hidden="1" x14ac:dyDescent="0.2"/>
    <row r="963068" hidden="1" x14ac:dyDescent="0.2"/>
    <row r="963069" hidden="1" x14ac:dyDescent="0.2"/>
    <row r="963070" hidden="1" x14ac:dyDescent="0.2"/>
    <row r="963071" hidden="1" x14ac:dyDescent="0.2"/>
    <row r="963072" hidden="1" x14ac:dyDescent="0.2"/>
    <row r="963073" hidden="1" x14ac:dyDescent="0.2"/>
    <row r="963074" hidden="1" x14ac:dyDescent="0.2"/>
    <row r="963075" hidden="1" x14ac:dyDescent="0.2"/>
    <row r="963076" hidden="1" x14ac:dyDescent="0.2"/>
    <row r="963077" hidden="1" x14ac:dyDescent="0.2"/>
    <row r="963078" hidden="1" x14ac:dyDescent="0.2"/>
    <row r="963079" hidden="1" x14ac:dyDescent="0.2"/>
    <row r="963080" hidden="1" x14ac:dyDescent="0.2"/>
    <row r="963081" hidden="1" x14ac:dyDescent="0.2"/>
    <row r="963082" hidden="1" x14ac:dyDescent="0.2"/>
    <row r="963083" hidden="1" x14ac:dyDescent="0.2"/>
    <row r="963084" hidden="1" x14ac:dyDescent="0.2"/>
    <row r="963085" hidden="1" x14ac:dyDescent="0.2"/>
    <row r="963086" hidden="1" x14ac:dyDescent="0.2"/>
    <row r="963087" hidden="1" x14ac:dyDescent="0.2"/>
    <row r="963088" hidden="1" x14ac:dyDescent="0.2"/>
    <row r="963089" hidden="1" x14ac:dyDescent="0.2"/>
    <row r="963090" hidden="1" x14ac:dyDescent="0.2"/>
    <row r="963091" hidden="1" x14ac:dyDescent="0.2"/>
    <row r="963092" hidden="1" x14ac:dyDescent="0.2"/>
    <row r="963093" hidden="1" x14ac:dyDescent="0.2"/>
    <row r="963094" hidden="1" x14ac:dyDescent="0.2"/>
    <row r="963095" hidden="1" x14ac:dyDescent="0.2"/>
    <row r="963096" hidden="1" x14ac:dyDescent="0.2"/>
    <row r="963097" hidden="1" x14ac:dyDescent="0.2"/>
    <row r="963098" hidden="1" x14ac:dyDescent="0.2"/>
    <row r="963099" hidden="1" x14ac:dyDescent="0.2"/>
    <row r="963100" hidden="1" x14ac:dyDescent="0.2"/>
    <row r="963101" hidden="1" x14ac:dyDescent="0.2"/>
    <row r="963102" hidden="1" x14ac:dyDescent="0.2"/>
    <row r="963103" hidden="1" x14ac:dyDescent="0.2"/>
    <row r="963104" hidden="1" x14ac:dyDescent="0.2"/>
    <row r="963105" hidden="1" x14ac:dyDescent="0.2"/>
    <row r="963106" hidden="1" x14ac:dyDescent="0.2"/>
    <row r="963107" hidden="1" x14ac:dyDescent="0.2"/>
    <row r="963108" hidden="1" x14ac:dyDescent="0.2"/>
    <row r="963109" hidden="1" x14ac:dyDescent="0.2"/>
    <row r="963110" hidden="1" x14ac:dyDescent="0.2"/>
    <row r="963111" hidden="1" x14ac:dyDescent="0.2"/>
    <row r="963112" hidden="1" x14ac:dyDescent="0.2"/>
    <row r="963113" hidden="1" x14ac:dyDescent="0.2"/>
    <row r="963114" hidden="1" x14ac:dyDescent="0.2"/>
    <row r="963115" hidden="1" x14ac:dyDescent="0.2"/>
    <row r="963116" hidden="1" x14ac:dyDescent="0.2"/>
    <row r="963117" hidden="1" x14ac:dyDescent="0.2"/>
    <row r="963118" hidden="1" x14ac:dyDescent="0.2"/>
    <row r="963119" hidden="1" x14ac:dyDescent="0.2"/>
    <row r="963120" hidden="1" x14ac:dyDescent="0.2"/>
    <row r="963121" hidden="1" x14ac:dyDescent="0.2"/>
    <row r="963122" hidden="1" x14ac:dyDescent="0.2"/>
    <row r="963123" hidden="1" x14ac:dyDescent="0.2"/>
    <row r="963124" hidden="1" x14ac:dyDescent="0.2"/>
    <row r="963125" hidden="1" x14ac:dyDescent="0.2"/>
    <row r="963126" hidden="1" x14ac:dyDescent="0.2"/>
    <row r="963127" hidden="1" x14ac:dyDescent="0.2"/>
    <row r="963128" hidden="1" x14ac:dyDescent="0.2"/>
    <row r="963129" hidden="1" x14ac:dyDescent="0.2"/>
    <row r="963130" hidden="1" x14ac:dyDescent="0.2"/>
    <row r="963131" hidden="1" x14ac:dyDescent="0.2"/>
    <row r="963132" hidden="1" x14ac:dyDescent="0.2"/>
    <row r="963133" hidden="1" x14ac:dyDescent="0.2"/>
    <row r="963134" hidden="1" x14ac:dyDescent="0.2"/>
    <row r="963135" hidden="1" x14ac:dyDescent="0.2"/>
    <row r="963136" hidden="1" x14ac:dyDescent="0.2"/>
    <row r="963137" hidden="1" x14ac:dyDescent="0.2"/>
    <row r="963138" hidden="1" x14ac:dyDescent="0.2"/>
    <row r="963139" hidden="1" x14ac:dyDescent="0.2"/>
    <row r="963140" hidden="1" x14ac:dyDescent="0.2"/>
    <row r="963141" hidden="1" x14ac:dyDescent="0.2"/>
    <row r="963142" hidden="1" x14ac:dyDescent="0.2"/>
    <row r="963143" hidden="1" x14ac:dyDescent="0.2"/>
    <row r="963144" hidden="1" x14ac:dyDescent="0.2"/>
    <row r="963145" hidden="1" x14ac:dyDescent="0.2"/>
    <row r="963146" hidden="1" x14ac:dyDescent="0.2"/>
    <row r="963147" hidden="1" x14ac:dyDescent="0.2"/>
    <row r="963148" hidden="1" x14ac:dyDescent="0.2"/>
    <row r="963149" hidden="1" x14ac:dyDescent="0.2"/>
    <row r="963150" hidden="1" x14ac:dyDescent="0.2"/>
    <row r="963151" hidden="1" x14ac:dyDescent="0.2"/>
    <row r="963152" hidden="1" x14ac:dyDescent="0.2"/>
    <row r="963153" hidden="1" x14ac:dyDescent="0.2"/>
    <row r="963154" hidden="1" x14ac:dyDescent="0.2"/>
    <row r="963155" hidden="1" x14ac:dyDescent="0.2"/>
    <row r="963156" hidden="1" x14ac:dyDescent="0.2"/>
    <row r="963157" hidden="1" x14ac:dyDescent="0.2"/>
    <row r="963158" hidden="1" x14ac:dyDescent="0.2"/>
    <row r="963159" hidden="1" x14ac:dyDescent="0.2"/>
    <row r="963160" hidden="1" x14ac:dyDescent="0.2"/>
    <row r="963161" hidden="1" x14ac:dyDescent="0.2"/>
    <row r="963162" hidden="1" x14ac:dyDescent="0.2"/>
    <row r="963163" hidden="1" x14ac:dyDescent="0.2"/>
    <row r="963164" hidden="1" x14ac:dyDescent="0.2"/>
    <row r="963165" hidden="1" x14ac:dyDescent="0.2"/>
    <row r="963166" hidden="1" x14ac:dyDescent="0.2"/>
    <row r="963167" hidden="1" x14ac:dyDescent="0.2"/>
    <row r="963168" hidden="1" x14ac:dyDescent="0.2"/>
    <row r="963169" hidden="1" x14ac:dyDescent="0.2"/>
    <row r="963170" hidden="1" x14ac:dyDescent="0.2"/>
    <row r="963171" hidden="1" x14ac:dyDescent="0.2"/>
    <row r="963172" hidden="1" x14ac:dyDescent="0.2"/>
    <row r="963173" hidden="1" x14ac:dyDescent="0.2"/>
    <row r="963174" hidden="1" x14ac:dyDescent="0.2"/>
    <row r="963175" hidden="1" x14ac:dyDescent="0.2"/>
    <row r="963176" hidden="1" x14ac:dyDescent="0.2"/>
    <row r="963177" hidden="1" x14ac:dyDescent="0.2"/>
    <row r="963178" hidden="1" x14ac:dyDescent="0.2"/>
    <row r="963179" hidden="1" x14ac:dyDescent="0.2"/>
    <row r="963180" hidden="1" x14ac:dyDescent="0.2"/>
    <row r="963181" hidden="1" x14ac:dyDescent="0.2"/>
    <row r="963182" hidden="1" x14ac:dyDescent="0.2"/>
    <row r="963183" hidden="1" x14ac:dyDescent="0.2"/>
    <row r="963184" hidden="1" x14ac:dyDescent="0.2"/>
    <row r="963185" hidden="1" x14ac:dyDescent="0.2"/>
    <row r="963186" hidden="1" x14ac:dyDescent="0.2"/>
    <row r="963187" hidden="1" x14ac:dyDescent="0.2"/>
    <row r="963188" hidden="1" x14ac:dyDescent="0.2"/>
    <row r="963189" hidden="1" x14ac:dyDescent="0.2"/>
    <row r="963190" hidden="1" x14ac:dyDescent="0.2"/>
    <row r="963191" hidden="1" x14ac:dyDescent="0.2"/>
    <row r="963192" hidden="1" x14ac:dyDescent="0.2"/>
    <row r="963193" hidden="1" x14ac:dyDescent="0.2"/>
    <row r="963194" hidden="1" x14ac:dyDescent="0.2"/>
    <row r="963195" hidden="1" x14ac:dyDescent="0.2"/>
    <row r="963196" hidden="1" x14ac:dyDescent="0.2"/>
    <row r="963197" hidden="1" x14ac:dyDescent="0.2"/>
    <row r="963198" hidden="1" x14ac:dyDescent="0.2"/>
    <row r="963199" hidden="1" x14ac:dyDescent="0.2"/>
    <row r="963200" hidden="1" x14ac:dyDescent="0.2"/>
    <row r="963201" hidden="1" x14ac:dyDescent="0.2"/>
    <row r="963202" hidden="1" x14ac:dyDescent="0.2"/>
    <row r="963203" hidden="1" x14ac:dyDescent="0.2"/>
    <row r="963204" hidden="1" x14ac:dyDescent="0.2"/>
    <row r="963205" hidden="1" x14ac:dyDescent="0.2"/>
    <row r="963206" hidden="1" x14ac:dyDescent="0.2"/>
    <row r="963207" hidden="1" x14ac:dyDescent="0.2"/>
    <row r="963208" hidden="1" x14ac:dyDescent="0.2"/>
    <row r="963209" hidden="1" x14ac:dyDescent="0.2"/>
    <row r="963210" hidden="1" x14ac:dyDescent="0.2"/>
    <row r="963211" hidden="1" x14ac:dyDescent="0.2"/>
    <row r="963212" hidden="1" x14ac:dyDescent="0.2"/>
    <row r="963213" hidden="1" x14ac:dyDescent="0.2"/>
    <row r="963214" hidden="1" x14ac:dyDescent="0.2"/>
    <row r="963215" hidden="1" x14ac:dyDescent="0.2"/>
    <row r="963216" hidden="1" x14ac:dyDescent="0.2"/>
    <row r="963217" hidden="1" x14ac:dyDescent="0.2"/>
    <row r="963218" hidden="1" x14ac:dyDescent="0.2"/>
    <row r="963219" hidden="1" x14ac:dyDescent="0.2"/>
    <row r="963220" hidden="1" x14ac:dyDescent="0.2"/>
    <row r="963221" hidden="1" x14ac:dyDescent="0.2"/>
    <row r="963222" hidden="1" x14ac:dyDescent="0.2"/>
    <row r="963223" hidden="1" x14ac:dyDescent="0.2"/>
    <row r="963224" hidden="1" x14ac:dyDescent="0.2"/>
    <row r="963225" hidden="1" x14ac:dyDescent="0.2"/>
    <row r="963226" hidden="1" x14ac:dyDescent="0.2"/>
    <row r="963227" hidden="1" x14ac:dyDescent="0.2"/>
    <row r="963228" hidden="1" x14ac:dyDescent="0.2"/>
    <row r="963229" hidden="1" x14ac:dyDescent="0.2"/>
    <row r="963230" hidden="1" x14ac:dyDescent="0.2"/>
    <row r="963231" hidden="1" x14ac:dyDescent="0.2"/>
    <row r="963232" hidden="1" x14ac:dyDescent="0.2"/>
    <row r="963233" hidden="1" x14ac:dyDescent="0.2"/>
    <row r="963234" hidden="1" x14ac:dyDescent="0.2"/>
    <row r="963235" hidden="1" x14ac:dyDescent="0.2"/>
    <row r="963236" hidden="1" x14ac:dyDescent="0.2"/>
    <row r="963237" hidden="1" x14ac:dyDescent="0.2"/>
    <row r="963238" hidden="1" x14ac:dyDescent="0.2"/>
    <row r="963239" hidden="1" x14ac:dyDescent="0.2"/>
    <row r="963240" hidden="1" x14ac:dyDescent="0.2"/>
    <row r="963241" hidden="1" x14ac:dyDescent="0.2"/>
    <row r="963242" hidden="1" x14ac:dyDescent="0.2"/>
    <row r="963243" hidden="1" x14ac:dyDescent="0.2"/>
    <row r="963244" hidden="1" x14ac:dyDescent="0.2"/>
    <row r="963245" hidden="1" x14ac:dyDescent="0.2"/>
    <row r="963246" hidden="1" x14ac:dyDescent="0.2"/>
    <row r="963247" hidden="1" x14ac:dyDescent="0.2"/>
    <row r="963248" hidden="1" x14ac:dyDescent="0.2"/>
    <row r="963249" hidden="1" x14ac:dyDescent="0.2"/>
    <row r="963250" hidden="1" x14ac:dyDescent="0.2"/>
    <row r="963251" hidden="1" x14ac:dyDescent="0.2"/>
    <row r="963252" hidden="1" x14ac:dyDescent="0.2"/>
    <row r="963253" hidden="1" x14ac:dyDescent="0.2"/>
    <row r="963254" hidden="1" x14ac:dyDescent="0.2"/>
    <row r="963255" hidden="1" x14ac:dyDescent="0.2"/>
    <row r="963256" hidden="1" x14ac:dyDescent="0.2"/>
    <row r="963257" hidden="1" x14ac:dyDescent="0.2"/>
    <row r="963258" hidden="1" x14ac:dyDescent="0.2"/>
    <row r="963259" hidden="1" x14ac:dyDescent="0.2"/>
    <row r="963260" hidden="1" x14ac:dyDescent="0.2"/>
    <row r="963261" hidden="1" x14ac:dyDescent="0.2"/>
    <row r="963262" hidden="1" x14ac:dyDescent="0.2"/>
    <row r="963263" hidden="1" x14ac:dyDescent="0.2"/>
    <row r="963264" hidden="1" x14ac:dyDescent="0.2"/>
    <row r="963265" hidden="1" x14ac:dyDescent="0.2"/>
    <row r="963266" hidden="1" x14ac:dyDescent="0.2"/>
    <row r="963267" hidden="1" x14ac:dyDescent="0.2"/>
    <row r="963268" hidden="1" x14ac:dyDescent="0.2"/>
    <row r="963269" hidden="1" x14ac:dyDescent="0.2"/>
    <row r="963270" hidden="1" x14ac:dyDescent="0.2"/>
    <row r="963271" hidden="1" x14ac:dyDescent="0.2"/>
    <row r="963272" hidden="1" x14ac:dyDescent="0.2"/>
    <row r="963273" hidden="1" x14ac:dyDescent="0.2"/>
    <row r="963274" hidden="1" x14ac:dyDescent="0.2"/>
    <row r="963275" hidden="1" x14ac:dyDescent="0.2"/>
    <row r="963276" hidden="1" x14ac:dyDescent="0.2"/>
    <row r="963277" hidden="1" x14ac:dyDescent="0.2"/>
    <row r="963278" hidden="1" x14ac:dyDescent="0.2"/>
    <row r="963279" hidden="1" x14ac:dyDescent="0.2"/>
    <row r="963280" hidden="1" x14ac:dyDescent="0.2"/>
    <row r="963281" hidden="1" x14ac:dyDescent="0.2"/>
    <row r="963282" hidden="1" x14ac:dyDescent="0.2"/>
    <row r="963283" hidden="1" x14ac:dyDescent="0.2"/>
    <row r="963284" hidden="1" x14ac:dyDescent="0.2"/>
    <row r="963285" hidden="1" x14ac:dyDescent="0.2"/>
    <row r="963286" hidden="1" x14ac:dyDescent="0.2"/>
    <row r="963287" hidden="1" x14ac:dyDescent="0.2"/>
    <row r="963288" hidden="1" x14ac:dyDescent="0.2"/>
    <row r="963289" hidden="1" x14ac:dyDescent="0.2"/>
    <row r="963290" hidden="1" x14ac:dyDescent="0.2"/>
    <row r="963291" hidden="1" x14ac:dyDescent="0.2"/>
    <row r="963292" hidden="1" x14ac:dyDescent="0.2"/>
    <row r="963293" hidden="1" x14ac:dyDescent="0.2"/>
    <row r="963294" hidden="1" x14ac:dyDescent="0.2"/>
    <row r="963295" hidden="1" x14ac:dyDescent="0.2"/>
    <row r="963296" hidden="1" x14ac:dyDescent="0.2"/>
    <row r="963297" hidden="1" x14ac:dyDescent="0.2"/>
    <row r="963298" hidden="1" x14ac:dyDescent="0.2"/>
    <row r="963299" hidden="1" x14ac:dyDescent="0.2"/>
    <row r="963300" hidden="1" x14ac:dyDescent="0.2"/>
    <row r="963301" hidden="1" x14ac:dyDescent="0.2"/>
    <row r="963302" hidden="1" x14ac:dyDescent="0.2"/>
    <row r="963303" hidden="1" x14ac:dyDescent="0.2"/>
    <row r="963304" hidden="1" x14ac:dyDescent="0.2"/>
    <row r="963305" hidden="1" x14ac:dyDescent="0.2"/>
    <row r="963306" hidden="1" x14ac:dyDescent="0.2"/>
    <row r="963307" hidden="1" x14ac:dyDescent="0.2"/>
    <row r="963308" hidden="1" x14ac:dyDescent="0.2"/>
    <row r="963309" hidden="1" x14ac:dyDescent="0.2"/>
    <row r="963310" hidden="1" x14ac:dyDescent="0.2"/>
    <row r="963311" hidden="1" x14ac:dyDescent="0.2"/>
    <row r="963312" hidden="1" x14ac:dyDescent="0.2"/>
    <row r="963313" hidden="1" x14ac:dyDescent="0.2"/>
    <row r="963314" hidden="1" x14ac:dyDescent="0.2"/>
    <row r="963315" hidden="1" x14ac:dyDescent="0.2"/>
    <row r="963316" hidden="1" x14ac:dyDescent="0.2"/>
    <row r="963317" hidden="1" x14ac:dyDescent="0.2"/>
    <row r="963318" hidden="1" x14ac:dyDescent="0.2"/>
    <row r="963319" hidden="1" x14ac:dyDescent="0.2"/>
    <row r="963320" hidden="1" x14ac:dyDescent="0.2"/>
    <row r="963321" hidden="1" x14ac:dyDescent="0.2"/>
    <row r="963322" hidden="1" x14ac:dyDescent="0.2"/>
    <row r="963323" hidden="1" x14ac:dyDescent="0.2"/>
    <row r="963324" hidden="1" x14ac:dyDescent="0.2"/>
    <row r="963325" hidden="1" x14ac:dyDescent="0.2"/>
    <row r="963326" hidden="1" x14ac:dyDescent="0.2"/>
    <row r="963327" hidden="1" x14ac:dyDescent="0.2"/>
    <row r="963328" hidden="1" x14ac:dyDescent="0.2"/>
    <row r="963329" hidden="1" x14ac:dyDescent="0.2"/>
    <row r="963330" hidden="1" x14ac:dyDescent="0.2"/>
    <row r="963331" hidden="1" x14ac:dyDescent="0.2"/>
    <row r="963332" hidden="1" x14ac:dyDescent="0.2"/>
    <row r="963333" hidden="1" x14ac:dyDescent="0.2"/>
    <row r="963334" hidden="1" x14ac:dyDescent="0.2"/>
    <row r="963335" hidden="1" x14ac:dyDescent="0.2"/>
    <row r="963336" hidden="1" x14ac:dyDescent="0.2"/>
    <row r="963337" hidden="1" x14ac:dyDescent="0.2"/>
    <row r="963338" hidden="1" x14ac:dyDescent="0.2"/>
    <row r="963339" hidden="1" x14ac:dyDescent="0.2"/>
    <row r="963340" hidden="1" x14ac:dyDescent="0.2"/>
    <row r="963341" hidden="1" x14ac:dyDescent="0.2"/>
    <row r="963342" hidden="1" x14ac:dyDescent="0.2"/>
    <row r="963343" hidden="1" x14ac:dyDescent="0.2"/>
    <row r="963344" hidden="1" x14ac:dyDescent="0.2"/>
    <row r="963345" hidden="1" x14ac:dyDescent="0.2"/>
    <row r="963346" hidden="1" x14ac:dyDescent="0.2"/>
    <row r="963347" hidden="1" x14ac:dyDescent="0.2"/>
    <row r="963348" hidden="1" x14ac:dyDescent="0.2"/>
    <row r="963349" hidden="1" x14ac:dyDescent="0.2"/>
    <row r="963350" hidden="1" x14ac:dyDescent="0.2"/>
    <row r="963351" hidden="1" x14ac:dyDescent="0.2"/>
    <row r="963352" hidden="1" x14ac:dyDescent="0.2"/>
    <row r="963353" hidden="1" x14ac:dyDescent="0.2"/>
    <row r="963354" hidden="1" x14ac:dyDescent="0.2"/>
    <row r="963355" hidden="1" x14ac:dyDescent="0.2"/>
    <row r="963356" hidden="1" x14ac:dyDescent="0.2"/>
    <row r="963357" hidden="1" x14ac:dyDescent="0.2"/>
    <row r="963358" hidden="1" x14ac:dyDescent="0.2"/>
    <row r="963359" hidden="1" x14ac:dyDescent="0.2"/>
    <row r="963360" hidden="1" x14ac:dyDescent="0.2"/>
    <row r="963361" hidden="1" x14ac:dyDescent="0.2"/>
    <row r="963362" hidden="1" x14ac:dyDescent="0.2"/>
    <row r="963363" hidden="1" x14ac:dyDescent="0.2"/>
    <row r="963364" hidden="1" x14ac:dyDescent="0.2"/>
    <row r="963365" hidden="1" x14ac:dyDescent="0.2"/>
    <row r="963366" hidden="1" x14ac:dyDescent="0.2"/>
    <row r="963367" hidden="1" x14ac:dyDescent="0.2"/>
    <row r="963368" hidden="1" x14ac:dyDescent="0.2"/>
    <row r="963369" hidden="1" x14ac:dyDescent="0.2"/>
    <row r="963370" hidden="1" x14ac:dyDescent="0.2"/>
    <row r="963371" hidden="1" x14ac:dyDescent="0.2"/>
    <row r="963372" hidden="1" x14ac:dyDescent="0.2"/>
    <row r="963373" hidden="1" x14ac:dyDescent="0.2"/>
    <row r="963374" hidden="1" x14ac:dyDescent="0.2"/>
    <row r="963375" hidden="1" x14ac:dyDescent="0.2"/>
    <row r="963376" hidden="1" x14ac:dyDescent="0.2"/>
    <row r="963377" hidden="1" x14ac:dyDescent="0.2"/>
    <row r="963378" hidden="1" x14ac:dyDescent="0.2"/>
    <row r="963379" hidden="1" x14ac:dyDescent="0.2"/>
    <row r="963380" hidden="1" x14ac:dyDescent="0.2"/>
    <row r="963381" hidden="1" x14ac:dyDescent="0.2"/>
    <row r="963382" hidden="1" x14ac:dyDescent="0.2"/>
    <row r="963383" hidden="1" x14ac:dyDescent="0.2"/>
    <row r="963384" hidden="1" x14ac:dyDescent="0.2"/>
    <row r="963385" hidden="1" x14ac:dyDescent="0.2"/>
    <row r="963386" hidden="1" x14ac:dyDescent="0.2"/>
    <row r="963387" hidden="1" x14ac:dyDescent="0.2"/>
    <row r="963388" hidden="1" x14ac:dyDescent="0.2"/>
    <row r="963389" hidden="1" x14ac:dyDescent="0.2"/>
    <row r="963390" hidden="1" x14ac:dyDescent="0.2"/>
    <row r="963391" hidden="1" x14ac:dyDescent="0.2"/>
    <row r="963392" hidden="1" x14ac:dyDescent="0.2"/>
    <row r="963393" hidden="1" x14ac:dyDescent="0.2"/>
    <row r="963394" hidden="1" x14ac:dyDescent="0.2"/>
    <row r="963395" hidden="1" x14ac:dyDescent="0.2"/>
    <row r="963396" hidden="1" x14ac:dyDescent="0.2"/>
    <row r="963397" hidden="1" x14ac:dyDescent="0.2"/>
    <row r="963398" hidden="1" x14ac:dyDescent="0.2"/>
    <row r="963399" hidden="1" x14ac:dyDescent="0.2"/>
    <row r="963400" hidden="1" x14ac:dyDescent="0.2"/>
    <row r="963401" hidden="1" x14ac:dyDescent="0.2"/>
    <row r="963402" hidden="1" x14ac:dyDescent="0.2"/>
    <row r="963403" hidden="1" x14ac:dyDescent="0.2"/>
    <row r="963404" hidden="1" x14ac:dyDescent="0.2"/>
    <row r="963405" hidden="1" x14ac:dyDescent="0.2"/>
    <row r="963406" hidden="1" x14ac:dyDescent="0.2"/>
    <row r="963407" hidden="1" x14ac:dyDescent="0.2"/>
    <row r="963408" hidden="1" x14ac:dyDescent="0.2"/>
    <row r="963409" hidden="1" x14ac:dyDescent="0.2"/>
    <row r="963410" hidden="1" x14ac:dyDescent="0.2"/>
    <row r="963411" hidden="1" x14ac:dyDescent="0.2"/>
    <row r="963412" hidden="1" x14ac:dyDescent="0.2"/>
    <row r="963413" hidden="1" x14ac:dyDescent="0.2"/>
    <row r="963414" hidden="1" x14ac:dyDescent="0.2"/>
    <row r="963415" hidden="1" x14ac:dyDescent="0.2"/>
    <row r="963416" hidden="1" x14ac:dyDescent="0.2"/>
    <row r="963417" hidden="1" x14ac:dyDescent="0.2"/>
    <row r="963418" hidden="1" x14ac:dyDescent="0.2"/>
    <row r="963419" hidden="1" x14ac:dyDescent="0.2"/>
    <row r="963420" hidden="1" x14ac:dyDescent="0.2"/>
    <row r="963421" hidden="1" x14ac:dyDescent="0.2"/>
    <row r="963422" hidden="1" x14ac:dyDescent="0.2"/>
    <row r="963423" hidden="1" x14ac:dyDescent="0.2"/>
    <row r="963424" hidden="1" x14ac:dyDescent="0.2"/>
    <row r="963425" hidden="1" x14ac:dyDescent="0.2"/>
    <row r="963426" hidden="1" x14ac:dyDescent="0.2"/>
    <row r="963427" hidden="1" x14ac:dyDescent="0.2"/>
    <row r="963428" hidden="1" x14ac:dyDescent="0.2"/>
    <row r="963429" hidden="1" x14ac:dyDescent="0.2"/>
    <row r="963430" hidden="1" x14ac:dyDescent="0.2"/>
    <row r="963431" hidden="1" x14ac:dyDescent="0.2"/>
    <row r="963432" hidden="1" x14ac:dyDescent="0.2"/>
    <row r="963433" hidden="1" x14ac:dyDescent="0.2"/>
    <row r="963434" hidden="1" x14ac:dyDescent="0.2"/>
    <row r="963435" hidden="1" x14ac:dyDescent="0.2"/>
    <row r="963436" hidden="1" x14ac:dyDescent="0.2"/>
    <row r="963437" hidden="1" x14ac:dyDescent="0.2"/>
    <row r="963438" hidden="1" x14ac:dyDescent="0.2"/>
    <row r="963439" hidden="1" x14ac:dyDescent="0.2"/>
    <row r="963440" hidden="1" x14ac:dyDescent="0.2"/>
    <row r="963441" hidden="1" x14ac:dyDescent="0.2"/>
    <row r="963442" hidden="1" x14ac:dyDescent="0.2"/>
    <row r="963443" hidden="1" x14ac:dyDescent="0.2"/>
    <row r="963444" hidden="1" x14ac:dyDescent="0.2"/>
    <row r="963445" hidden="1" x14ac:dyDescent="0.2"/>
    <row r="963446" hidden="1" x14ac:dyDescent="0.2"/>
    <row r="963447" hidden="1" x14ac:dyDescent="0.2"/>
    <row r="963448" hidden="1" x14ac:dyDescent="0.2"/>
    <row r="963449" hidden="1" x14ac:dyDescent="0.2"/>
    <row r="963450" hidden="1" x14ac:dyDescent="0.2"/>
    <row r="963451" hidden="1" x14ac:dyDescent="0.2"/>
    <row r="963452" hidden="1" x14ac:dyDescent="0.2"/>
    <row r="963453" hidden="1" x14ac:dyDescent="0.2"/>
    <row r="963454" hidden="1" x14ac:dyDescent="0.2"/>
    <row r="963455" hidden="1" x14ac:dyDescent="0.2"/>
    <row r="963456" hidden="1" x14ac:dyDescent="0.2"/>
    <row r="963457" hidden="1" x14ac:dyDescent="0.2"/>
    <row r="963458" hidden="1" x14ac:dyDescent="0.2"/>
    <row r="963459" hidden="1" x14ac:dyDescent="0.2"/>
    <row r="963460" hidden="1" x14ac:dyDescent="0.2"/>
    <row r="963461" hidden="1" x14ac:dyDescent="0.2"/>
    <row r="963462" hidden="1" x14ac:dyDescent="0.2"/>
    <row r="963463" hidden="1" x14ac:dyDescent="0.2"/>
    <row r="963464" hidden="1" x14ac:dyDescent="0.2"/>
    <row r="963465" hidden="1" x14ac:dyDescent="0.2"/>
    <row r="963466" hidden="1" x14ac:dyDescent="0.2"/>
    <row r="963467" hidden="1" x14ac:dyDescent="0.2"/>
    <row r="963468" hidden="1" x14ac:dyDescent="0.2"/>
    <row r="963469" hidden="1" x14ac:dyDescent="0.2"/>
    <row r="963470" hidden="1" x14ac:dyDescent="0.2"/>
    <row r="963471" hidden="1" x14ac:dyDescent="0.2"/>
    <row r="963472" hidden="1" x14ac:dyDescent="0.2"/>
    <row r="963473" hidden="1" x14ac:dyDescent="0.2"/>
    <row r="963474" hidden="1" x14ac:dyDescent="0.2"/>
    <row r="963475" hidden="1" x14ac:dyDescent="0.2"/>
    <row r="963476" hidden="1" x14ac:dyDescent="0.2"/>
    <row r="963477" hidden="1" x14ac:dyDescent="0.2"/>
    <row r="963478" hidden="1" x14ac:dyDescent="0.2"/>
    <row r="963479" hidden="1" x14ac:dyDescent="0.2"/>
    <row r="963480" hidden="1" x14ac:dyDescent="0.2"/>
    <row r="963481" hidden="1" x14ac:dyDescent="0.2"/>
    <row r="963482" hidden="1" x14ac:dyDescent="0.2"/>
    <row r="963483" hidden="1" x14ac:dyDescent="0.2"/>
    <row r="963484" hidden="1" x14ac:dyDescent="0.2"/>
    <row r="963485" hidden="1" x14ac:dyDescent="0.2"/>
    <row r="963486" hidden="1" x14ac:dyDescent="0.2"/>
    <row r="963487" hidden="1" x14ac:dyDescent="0.2"/>
    <row r="963488" hidden="1" x14ac:dyDescent="0.2"/>
    <row r="963489" hidden="1" x14ac:dyDescent="0.2"/>
    <row r="963490" hidden="1" x14ac:dyDescent="0.2"/>
    <row r="963491" hidden="1" x14ac:dyDescent="0.2"/>
    <row r="963492" hidden="1" x14ac:dyDescent="0.2"/>
    <row r="963493" hidden="1" x14ac:dyDescent="0.2"/>
    <row r="963494" hidden="1" x14ac:dyDescent="0.2"/>
    <row r="963495" hidden="1" x14ac:dyDescent="0.2"/>
    <row r="963496" hidden="1" x14ac:dyDescent="0.2"/>
    <row r="963497" hidden="1" x14ac:dyDescent="0.2"/>
    <row r="963498" hidden="1" x14ac:dyDescent="0.2"/>
    <row r="963499" hidden="1" x14ac:dyDescent="0.2"/>
    <row r="963500" hidden="1" x14ac:dyDescent="0.2"/>
    <row r="963501" hidden="1" x14ac:dyDescent="0.2"/>
    <row r="963502" hidden="1" x14ac:dyDescent="0.2"/>
    <row r="963503" hidden="1" x14ac:dyDescent="0.2"/>
    <row r="963504" hidden="1" x14ac:dyDescent="0.2"/>
    <row r="963505" hidden="1" x14ac:dyDescent="0.2"/>
    <row r="963506" hidden="1" x14ac:dyDescent="0.2"/>
    <row r="963507" hidden="1" x14ac:dyDescent="0.2"/>
    <row r="963508" hidden="1" x14ac:dyDescent="0.2"/>
    <row r="963509" hidden="1" x14ac:dyDescent="0.2"/>
    <row r="963510" hidden="1" x14ac:dyDescent="0.2"/>
    <row r="963511" hidden="1" x14ac:dyDescent="0.2"/>
    <row r="963512" hidden="1" x14ac:dyDescent="0.2"/>
    <row r="963513" hidden="1" x14ac:dyDescent="0.2"/>
    <row r="963514" hidden="1" x14ac:dyDescent="0.2"/>
    <row r="963515" hidden="1" x14ac:dyDescent="0.2"/>
    <row r="963516" hidden="1" x14ac:dyDescent="0.2"/>
    <row r="963517" hidden="1" x14ac:dyDescent="0.2"/>
    <row r="963518" hidden="1" x14ac:dyDescent="0.2"/>
    <row r="963519" hidden="1" x14ac:dyDescent="0.2"/>
    <row r="963520" hidden="1" x14ac:dyDescent="0.2"/>
    <row r="963521" hidden="1" x14ac:dyDescent="0.2"/>
    <row r="963522" hidden="1" x14ac:dyDescent="0.2"/>
    <row r="963523" hidden="1" x14ac:dyDescent="0.2"/>
    <row r="963524" hidden="1" x14ac:dyDescent="0.2"/>
    <row r="963525" hidden="1" x14ac:dyDescent="0.2"/>
    <row r="963526" hidden="1" x14ac:dyDescent="0.2"/>
    <row r="963527" hidden="1" x14ac:dyDescent="0.2"/>
    <row r="963528" hidden="1" x14ac:dyDescent="0.2"/>
    <row r="963529" hidden="1" x14ac:dyDescent="0.2"/>
    <row r="963530" hidden="1" x14ac:dyDescent="0.2"/>
    <row r="963531" hidden="1" x14ac:dyDescent="0.2"/>
    <row r="963532" hidden="1" x14ac:dyDescent="0.2"/>
    <row r="963533" hidden="1" x14ac:dyDescent="0.2"/>
    <row r="963534" hidden="1" x14ac:dyDescent="0.2"/>
    <row r="963535" hidden="1" x14ac:dyDescent="0.2"/>
    <row r="963536" hidden="1" x14ac:dyDescent="0.2"/>
    <row r="963537" hidden="1" x14ac:dyDescent="0.2"/>
    <row r="963538" hidden="1" x14ac:dyDescent="0.2"/>
    <row r="963539" hidden="1" x14ac:dyDescent="0.2"/>
    <row r="963540" hidden="1" x14ac:dyDescent="0.2"/>
    <row r="963541" hidden="1" x14ac:dyDescent="0.2"/>
    <row r="963542" hidden="1" x14ac:dyDescent="0.2"/>
    <row r="963543" hidden="1" x14ac:dyDescent="0.2"/>
    <row r="963544" hidden="1" x14ac:dyDescent="0.2"/>
    <row r="963545" hidden="1" x14ac:dyDescent="0.2"/>
    <row r="963546" hidden="1" x14ac:dyDescent="0.2"/>
    <row r="963547" hidden="1" x14ac:dyDescent="0.2"/>
    <row r="963548" hidden="1" x14ac:dyDescent="0.2"/>
    <row r="963549" hidden="1" x14ac:dyDescent="0.2"/>
    <row r="963550" hidden="1" x14ac:dyDescent="0.2"/>
    <row r="963551" hidden="1" x14ac:dyDescent="0.2"/>
    <row r="963552" hidden="1" x14ac:dyDescent="0.2"/>
    <row r="963553" hidden="1" x14ac:dyDescent="0.2"/>
    <row r="963554" hidden="1" x14ac:dyDescent="0.2"/>
    <row r="963555" hidden="1" x14ac:dyDescent="0.2"/>
    <row r="963556" hidden="1" x14ac:dyDescent="0.2"/>
    <row r="963557" hidden="1" x14ac:dyDescent="0.2"/>
    <row r="963558" hidden="1" x14ac:dyDescent="0.2"/>
    <row r="963559" hidden="1" x14ac:dyDescent="0.2"/>
    <row r="963560" hidden="1" x14ac:dyDescent="0.2"/>
    <row r="963561" hidden="1" x14ac:dyDescent="0.2"/>
    <row r="963562" hidden="1" x14ac:dyDescent="0.2"/>
    <row r="963563" hidden="1" x14ac:dyDescent="0.2"/>
    <row r="963564" hidden="1" x14ac:dyDescent="0.2"/>
    <row r="963565" hidden="1" x14ac:dyDescent="0.2"/>
    <row r="963566" hidden="1" x14ac:dyDescent="0.2"/>
    <row r="963567" hidden="1" x14ac:dyDescent="0.2"/>
    <row r="963568" hidden="1" x14ac:dyDescent="0.2"/>
    <row r="963569" hidden="1" x14ac:dyDescent="0.2"/>
    <row r="963570" hidden="1" x14ac:dyDescent="0.2"/>
    <row r="963571" hidden="1" x14ac:dyDescent="0.2"/>
    <row r="963572" hidden="1" x14ac:dyDescent="0.2"/>
    <row r="963573" hidden="1" x14ac:dyDescent="0.2"/>
    <row r="963574" hidden="1" x14ac:dyDescent="0.2"/>
    <row r="963575" hidden="1" x14ac:dyDescent="0.2"/>
    <row r="963576" hidden="1" x14ac:dyDescent="0.2"/>
    <row r="963577" hidden="1" x14ac:dyDescent="0.2"/>
    <row r="963578" hidden="1" x14ac:dyDescent="0.2"/>
    <row r="963579" hidden="1" x14ac:dyDescent="0.2"/>
    <row r="963580" hidden="1" x14ac:dyDescent="0.2"/>
    <row r="963581" hidden="1" x14ac:dyDescent="0.2"/>
    <row r="963582" hidden="1" x14ac:dyDescent="0.2"/>
    <row r="963583" hidden="1" x14ac:dyDescent="0.2"/>
    <row r="963584" hidden="1" x14ac:dyDescent="0.2"/>
    <row r="963585" hidden="1" x14ac:dyDescent="0.2"/>
    <row r="963586" hidden="1" x14ac:dyDescent="0.2"/>
    <row r="963587" hidden="1" x14ac:dyDescent="0.2"/>
    <row r="963588" hidden="1" x14ac:dyDescent="0.2"/>
    <row r="963589" hidden="1" x14ac:dyDescent="0.2"/>
    <row r="963590" hidden="1" x14ac:dyDescent="0.2"/>
    <row r="963591" hidden="1" x14ac:dyDescent="0.2"/>
    <row r="963592" hidden="1" x14ac:dyDescent="0.2"/>
    <row r="963593" hidden="1" x14ac:dyDescent="0.2"/>
    <row r="963594" hidden="1" x14ac:dyDescent="0.2"/>
    <row r="963595" hidden="1" x14ac:dyDescent="0.2"/>
    <row r="963596" hidden="1" x14ac:dyDescent="0.2"/>
    <row r="963597" hidden="1" x14ac:dyDescent="0.2"/>
    <row r="963598" hidden="1" x14ac:dyDescent="0.2"/>
    <row r="963599" hidden="1" x14ac:dyDescent="0.2"/>
    <row r="963600" hidden="1" x14ac:dyDescent="0.2"/>
    <row r="963601" hidden="1" x14ac:dyDescent="0.2"/>
    <row r="963602" hidden="1" x14ac:dyDescent="0.2"/>
    <row r="963603" hidden="1" x14ac:dyDescent="0.2"/>
    <row r="963604" hidden="1" x14ac:dyDescent="0.2"/>
    <row r="963605" hidden="1" x14ac:dyDescent="0.2"/>
    <row r="963606" hidden="1" x14ac:dyDescent="0.2"/>
    <row r="963607" hidden="1" x14ac:dyDescent="0.2"/>
    <row r="963608" hidden="1" x14ac:dyDescent="0.2"/>
    <row r="963609" hidden="1" x14ac:dyDescent="0.2"/>
    <row r="963610" hidden="1" x14ac:dyDescent="0.2"/>
    <row r="963611" hidden="1" x14ac:dyDescent="0.2"/>
    <row r="963612" hidden="1" x14ac:dyDescent="0.2"/>
    <row r="963613" hidden="1" x14ac:dyDescent="0.2"/>
    <row r="963614" hidden="1" x14ac:dyDescent="0.2"/>
    <row r="963615" hidden="1" x14ac:dyDescent="0.2"/>
    <row r="963616" hidden="1" x14ac:dyDescent="0.2"/>
    <row r="963617" hidden="1" x14ac:dyDescent="0.2"/>
    <row r="963618" hidden="1" x14ac:dyDescent="0.2"/>
    <row r="963619" hidden="1" x14ac:dyDescent="0.2"/>
    <row r="963620" hidden="1" x14ac:dyDescent="0.2"/>
    <row r="963621" hidden="1" x14ac:dyDescent="0.2"/>
    <row r="963622" hidden="1" x14ac:dyDescent="0.2"/>
    <row r="963623" hidden="1" x14ac:dyDescent="0.2"/>
    <row r="963624" hidden="1" x14ac:dyDescent="0.2"/>
    <row r="963625" hidden="1" x14ac:dyDescent="0.2"/>
    <row r="963626" hidden="1" x14ac:dyDescent="0.2"/>
    <row r="963627" hidden="1" x14ac:dyDescent="0.2"/>
    <row r="963628" hidden="1" x14ac:dyDescent="0.2"/>
    <row r="963629" hidden="1" x14ac:dyDescent="0.2"/>
    <row r="963630" hidden="1" x14ac:dyDescent="0.2"/>
    <row r="963631" hidden="1" x14ac:dyDescent="0.2"/>
    <row r="963632" hidden="1" x14ac:dyDescent="0.2"/>
    <row r="963633" hidden="1" x14ac:dyDescent="0.2"/>
    <row r="963634" hidden="1" x14ac:dyDescent="0.2"/>
    <row r="963635" hidden="1" x14ac:dyDescent="0.2"/>
    <row r="963636" hidden="1" x14ac:dyDescent="0.2"/>
    <row r="963637" hidden="1" x14ac:dyDescent="0.2"/>
    <row r="963638" hidden="1" x14ac:dyDescent="0.2"/>
    <row r="963639" hidden="1" x14ac:dyDescent="0.2"/>
    <row r="963640" hidden="1" x14ac:dyDescent="0.2"/>
    <row r="963641" hidden="1" x14ac:dyDescent="0.2"/>
    <row r="963642" hidden="1" x14ac:dyDescent="0.2"/>
    <row r="963643" hidden="1" x14ac:dyDescent="0.2"/>
    <row r="963644" hidden="1" x14ac:dyDescent="0.2"/>
    <row r="963645" hidden="1" x14ac:dyDescent="0.2"/>
    <row r="963646" hidden="1" x14ac:dyDescent="0.2"/>
    <row r="963647" hidden="1" x14ac:dyDescent="0.2"/>
    <row r="963648" hidden="1" x14ac:dyDescent="0.2"/>
    <row r="963649" hidden="1" x14ac:dyDescent="0.2"/>
    <row r="963650" hidden="1" x14ac:dyDescent="0.2"/>
    <row r="963651" hidden="1" x14ac:dyDescent="0.2"/>
    <row r="963652" hidden="1" x14ac:dyDescent="0.2"/>
    <row r="963653" hidden="1" x14ac:dyDescent="0.2"/>
    <row r="963654" hidden="1" x14ac:dyDescent="0.2"/>
    <row r="963655" hidden="1" x14ac:dyDescent="0.2"/>
    <row r="963656" hidden="1" x14ac:dyDescent="0.2"/>
    <row r="963657" hidden="1" x14ac:dyDescent="0.2"/>
    <row r="963658" hidden="1" x14ac:dyDescent="0.2"/>
    <row r="963659" hidden="1" x14ac:dyDescent="0.2"/>
    <row r="963660" hidden="1" x14ac:dyDescent="0.2"/>
    <row r="963661" hidden="1" x14ac:dyDescent="0.2"/>
    <row r="963662" hidden="1" x14ac:dyDescent="0.2"/>
    <row r="963663" hidden="1" x14ac:dyDescent="0.2"/>
    <row r="963664" hidden="1" x14ac:dyDescent="0.2"/>
    <row r="963665" hidden="1" x14ac:dyDescent="0.2"/>
    <row r="963666" hidden="1" x14ac:dyDescent="0.2"/>
    <row r="963667" hidden="1" x14ac:dyDescent="0.2"/>
    <row r="963668" hidden="1" x14ac:dyDescent="0.2"/>
    <row r="963669" hidden="1" x14ac:dyDescent="0.2"/>
    <row r="963670" hidden="1" x14ac:dyDescent="0.2"/>
    <row r="963671" hidden="1" x14ac:dyDescent="0.2"/>
    <row r="963672" hidden="1" x14ac:dyDescent="0.2"/>
    <row r="963673" hidden="1" x14ac:dyDescent="0.2"/>
    <row r="963674" hidden="1" x14ac:dyDescent="0.2"/>
    <row r="963675" hidden="1" x14ac:dyDescent="0.2"/>
    <row r="963676" hidden="1" x14ac:dyDescent="0.2"/>
    <row r="963677" hidden="1" x14ac:dyDescent="0.2"/>
    <row r="963678" hidden="1" x14ac:dyDescent="0.2"/>
    <row r="963679" hidden="1" x14ac:dyDescent="0.2"/>
    <row r="963680" hidden="1" x14ac:dyDescent="0.2"/>
    <row r="963681" hidden="1" x14ac:dyDescent="0.2"/>
    <row r="963682" hidden="1" x14ac:dyDescent="0.2"/>
    <row r="963683" hidden="1" x14ac:dyDescent="0.2"/>
    <row r="963684" hidden="1" x14ac:dyDescent="0.2"/>
    <row r="963685" hidden="1" x14ac:dyDescent="0.2"/>
    <row r="963686" hidden="1" x14ac:dyDescent="0.2"/>
    <row r="963687" hidden="1" x14ac:dyDescent="0.2"/>
    <row r="963688" hidden="1" x14ac:dyDescent="0.2"/>
    <row r="963689" hidden="1" x14ac:dyDescent="0.2"/>
    <row r="963690" hidden="1" x14ac:dyDescent="0.2"/>
    <row r="963691" hidden="1" x14ac:dyDescent="0.2"/>
    <row r="963692" hidden="1" x14ac:dyDescent="0.2"/>
    <row r="963693" hidden="1" x14ac:dyDescent="0.2"/>
    <row r="963694" hidden="1" x14ac:dyDescent="0.2"/>
    <row r="963695" hidden="1" x14ac:dyDescent="0.2"/>
    <row r="963696" hidden="1" x14ac:dyDescent="0.2"/>
    <row r="963697" hidden="1" x14ac:dyDescent="0.2"/>
    <row r="963698" hidden="1" x14ac:dyDescent="0.2"/>
    <row r="963699" hidden="1" x14ac:dyDescent="0.2"/>
    <row r="963700" hidden="1" x14ac:dyDescent="0.2"/>
    <row r="963701" hidden="1" x14ac:dyDescent="0.2"/>
    <row r="963702" hidden="1" x14ac:dyDescent="0.2"/>
    <row r="963703" hidden="1" x14ac:dyDescent="0.2"/>
    <row r="963704" hidden="1" x14ac:dyDescent="0.2"/>
    <row r="963705" hidden="1" x14ac:dyDescent="0.2"/>
    <row r="963706" hidden="1" x14ac:dyDescent="0.2"/>
    <row r="963707" hidden="1" x14ac:dyDescent="0.2"/>
    <row r="963708" hidden="1" x14ac:dyDescent="0.2"/>
    <row r="963709" hidden="1" x14ac:dyDescent="0.2"/>
    <row r="963710" hidden="1" x14ac:dyDescent="0.2"/>
    <row r="963711" hidden="1" x14ac:dyDescent="0.2"/>
    <row r="963712" hidden="1" x14ac:dyDescent="0.2"/>
    <row r="963713" hidden="1" x14ac:dyDescent="0.2"/>
    <row r="963714" hidden="1" x14ac:dyDescent="0.2"/>
    <row r="963715" hidden="1" x14ac:dyDescent="0.2"/>
    <row r="963716" hidden="1" x14ac:dyDescent="0.2"/>
    <row r="963717" hidden="1" x14ac:dyDescent="0.2"/>
    <row r="963718" hidden="1" x14ac:dyDescent="0.2"/>
    <row r="963719" hidden="1" x14ac:dyDescent="0.2"/>
    <row r="963720" hidden="1" x14ac:dyDescent="0.2"/>
    <row r="963721" hidden="1" x14ac:dyDescent="0.2"/>
    <row r="963722" hidden="1" x14ac:dyDescent="0.2"/>
    <row r="963723" hidden="1" x14ac:dyDescent="0.2"/>
    <row r="963724" hidden="1" x14ac:dyDescent="0.2"/>
    <row r="963725" hidden="1" x14ac:dyDescent="0.2"/>
    <row r="963726" hidden="1" x14ac:dyDescent="0.2"/>
    <row r="963727" hidden="1" x14ac:dyDescent="0.2"/>
    <row r="963728" hidden="1" x14ac:dyDescent="0.2"/>
    <row r="963729" hidden="1" x14ac:dyDescent="0.2"/>
    <row r="963730" hidden="1" x14ac:dyDescent="0.2"/>
    <row r="963731" hidden="1" x14ac:dyDescent="0.2"/>
    <row r="963732" hidden="1" x14ac:dyDescent="0.2"/>
    <row r="963733" hidden="1" x14ac:dyDescent="0.2"/>
    <row r="963734" hidden="1" x14ac:dyDescent="0.2"/>
    <row r="963735" hidden="1" x14ac:dyDescent="0.2"/>
    <row r="963736" hidden="1" x14ac:dyDescent="0.2"/>
    <row r="963737" hidden="1" x14ac:dyDescent="0.2"/>
    <row r="963738" hidden="1" x14ac:dyDescent="0.2"/>
    <row r="963739" hidden="1" x14ac:dyDescent="0.2"/>
    <row r="963740" hidden="1" x14ac:dyDescent="0.2"/>
    <row r="963741" hidden="1" x14ac:dyDescent="0.2"/>
    <row r="963742" hidden="1" x14ac:dyDescent="0.2"/>
    <row r="963743" hidden="1" x14ac:dyDescent="0.2"/>
    <row r="963744" hidden="1" x14ac:dyDescent="0.2"/>
    <row r="963745" hidden="1" x14ac:dyDescent="0.2"/>
    <row r="963746" hidden="1" x14ac:dyDescent="0.2"/>
    <row r="963747" hidden="1" x14ac:dyDescent="0.2"/>
    <row r="963748" hidden="1" x14ac:dyDescent="0.2"/>
    <row r="963749" hidden="1" x14ac:dyDescent="0.2"/>
    <row r="963750" hidden="1" x14ac:dyDescent="0.2"/>
    <row r="963751" hidden="1" x14ac:dyDescent="0.2"/>
    <row r="963752" hidden="1" x14ac:dyDescent="0.2"/>
    <row r="963753" hidden="1" x14ac:dyDescent="0.2"/>
    <row r="963754" hidden="1" x14ac:dyDescent="0.2"/>
    <row r="963755" hidden="1" x14ac:dyDescent="0.2"/>
    <row r="963756" hidden="1" x14ac:dyDescent="0.2"/>
    <row r="963757" hidden="1" x14ac:dyDescent="0.2"/>
    <row r="963758" hidden="1" x14ac:dyDescent="0.2"/>
    <row r="963759" hidden="1" x14ac:dyDescent="0.2"/>
    <row r="963760" hidden="1" x14ac:dyDescent="0.2"/>
    <row r="963761" hidden="1" x14ac:dyDescent="0.2"/>
    <row r="963762" hidden="1" x14ac:dyDescent="0.2"/>
    <row r="963763" hidden="1" x14ac:dyDescent="0.2"/>
    <row r="963764" hidden="1" x14ac:dyDescent="0.2"/>
    <row r="963765" hidden="1" x14ac:dyDescent="0.2"/>
    <row r="963766" hidden="1" x14ac:dyDescent="0.2"/>
    <row r="963767" hidden="1" x14ac:dyDescent="0.2"/>
    <row r="963768" hidden="1" x14ac:dyDescent="0.2"/>
    <row r="963769" hidden="1" x14ac:dyDescent="0.2"/>
    <row r="963770" hidden="1" x14ac:dyDescent="0.2"/>
    <row r="963771" hidden="1" x14ac:dyDescent="0.2"/>
    <row r="963772" hidden="1" x14ac:dyDescent="0.2"/>
    <row r="963773" hidden="1" x14ac:dyDescent="0.2"/>
    <row r="963774" hidden="1" x14ac:dyDescent="0.2"/>
    <row r="963775" hidden="1" x14ac:dyDescent="0.2"/>
    <row r="963776" hidden="1" x14ac:dyDescent="0.2"/>
    <row r="963777" hidden="1" x14ac:dyDescent="0.2"/>
    <row r="963778" hidden="1" x14ac:dyDescent="0.2"/>
    <row r="963779" hidden="1" x14ac:dyDescent="0.2"/>
    <row r="963780" hidden="1" x14ac:dyDescent="0.2"/>
    <row r="963781" hidden="1" x14ac:dyDescent="0.2"/>
    <row r="963782" hidden="1" x14ac:dyDescent="0.2"/>
    <row r="963783" hidden="1" x14ac:dyDescent="0.2"/>
    <row r="963784" hidden="1" x14ac:dyDescent="0.2"/>
    <row r="963785" hidden="1" x14ac:dyDescent="0.2"/>
    <row r="963786" hidden="1" x14ac:dyDescent="0.2"/>
    <row r="963787" hidden="1" x14ac:dyDescent="0.2"/>
    <row r="963788" hidden="1" x14ac:dyDescent="0.2"/>
    <row r="963789" hidden="1" x14ac:dyDescent="0.2"/>
    <row r="963790" hidden="1" x14ac:dyDescent="0.2"/>
    <row r="963791" hidden="1" x14ac:dyDescent="0.2"/>
    <row r="963792" hidden="1" x14ac:dyDescent="0.2"/>
    <row r="963793" hidden="1" x14ac:dyDescent="0.2"/>
    <row r="963794" hidden="1" x14ac:dyDescent="0.2"/>
    <row r="963795" hidden="1" x14ac:dyDescent="0.2"/>
    <row r="963796" hidden="1" x14ac:dyDescent="0.2"/>
    <row r="963797" hidden="1" x14ac:dyDescent="0.2"/>
    <row r="963798" hidden="1" x14ac:dyDescent="0.2"/>
    <row r="963799" hidden="1" x14ac:dyDescent="0.2"/>
    <row r="963800" hidden="1" x14ac:dyDescent="0.2"/>
    <row r="963801" hidden="1" x14ac:dyDescent="0.2"/>
    <row r="963802" hidden="1" x14ac:dyDescent="0.2"/>
    <row r="963803" hidden="1" x14ac:dyDescent="0.2"/>
    <row r="963804" hidden="1" x14ac:dyDescent="0.2"/>
    <row r="963805" hidden="1" x14ac:dyDescent="0.2"/>
    <row r="963806" hidden="1" x14ac:dyDescent="0.2"/>
    <row r="963807" hidden="1" x14ac:dyDescent="0.2"/>
    <row r="963808" hidden="1" x14ac:dyDescent="0.2"/>
    <row r="963809" hidden="1" x14ac:dyDescent="0.2"/>
    <row r="963810" hidden="1" x14ac:dyDescent="0.2"/>
    <row r="963811" hidden="1" x14ac:dyDescent="0.2"/>
    <row r="963812" hidden="1" x14ac:dyDescent="0.2"/>
    <row r="963813" hidden="1" x14ac:dyDescent="0.2"/>
    <row r="963814" hidden="1" x14ac:dyDescent="0.2"/>
    <row r="963815" hidden="1" x14ac:dyDescent="0.2"/>
    <row r="963816" hidden="1" x14ac:dyDescent="0.2"/>
    <row r="963817" hidden="1" x14ac:dyDescent="0.2"/>
    <row r="963818" hidden="1" x14ac:dyDescent="0.2"/>
    <row r="963819" hidden="1" x14ac:dyDescent="0.2"/>
    <row r="963820" hidden="1" x14ac:dyDescent="0.2"/>
    <row r="963821" hidden="1" x14ac:dyDescent="0.2"/>
    <row r="963822" hidden="1" x14ac:dyDescent="0.2"/>
    <row r="963823" hidden="1" x14ac:dyDescent="0.2"/>
    <row r="963824" hidden="1" x14ac:dyDescent="0.2"/>
    <row r="963825" hidden="1" x14ac:dyDescent="0.2"/>
    <row r="963826" hidden="1" x14ac:dyDescent="0.2"/>
    <row r="963827" hidden="1" x14ac:dyDescent="0.2"/>
    <row r="963828" hidden="1" x14ac:dyDescent="0.2"/>
    <row r="963829" hidden="1" x14ac:dyDescent="0.2"/>
    <row r="963830" hidden="1" x14ac:dyDescent="0.2"/>
    <row r="963831" hidden="1" x14ac:dyDescent="0.2"/>
    <row r="963832" hidden="1" x14ac:dyDescent="0.2"/>
    <row r="963833" hidden="1" x14ac:dyDescent="0.2"/>
    <row r="963834" hidden="1" x14ac:dyDescent="0.2"/>
    <row r="963835" hidden="1" x14ac:dyDescent="0.2"/>
    <row r="963836" hidden="1" x14ac:dyDescent="0.2"/>
    <row r="963837" hidden="1" x14ac:dyDescent="0.2"/>
    <row r="963838" hidden="1" x14ac:dyDescent="0.2"/>
    <row r="963839" hidden="1" x14ac:dyDescent="0.2"/>
    <row r="963840" hidden="1" x14ac:dyDescent="0.2"/>
    <row r="963841" hidden="1" x14ac:dyDescent="0.2"/>
    <row r="963842" hidden="1" x14ac:dyDescent="0.2"/>
    <row r="963843" hidden="1" x14ac:dyDescent="0.2"/>
    <row r="963844" hidden="1" x14ac:dyDescent="0.2"/>
    <row r="963845" hidden="1" x14ac:dyDescent="0.2"/>
    <row r="963846" hidden="1" x14ac:dyDescent="0.2"/>
    <row r="963847" hidden="1" x14ac:dyDescent="0.2"/>
    <row r="963848" hidden="1" x14ac:dyDescent="0.2"/>
    <row r="963849" hidden="1" x14ac:dyDescent="0.2"/>
    <row r="963850" hidden="1" x14ac:dyDescent="0.2"/>
    <row r="963851" hidden="1" x14ac:dyDescent="0.2"/>
    <row r="963852" hidden="1" x14ac:dyDescent="0.2"/>
    <row r="963853" hidden="1" x14ac:dyDescent="0.2"/>
    <row r="963854" hidden="1" x14ac:dyDescent="0.2"/>
    <row r="963855" hidden="1" x14ac:dyDescent="0.2"/>
    <row r="963856" hidden="1" x14ac:dyDescent="0.2"/>
    <row r="963857" hidden="1" x14ac:dyDescent="0.2"/>
    <row r="963858" hidden="1" x14ac:dyDescent="0.2"/>
    <row r="963859" hidden="1" x14ac:dyDescent="0.2"/>
    <row r="963860" hidden="1" x14ac:dyDescent="0.2"/>
    <row r="963861" hidden="1" x14ac:dyDescent="0.2"/>
    <row r="963862" hidden="1" x14ac:dyDescent="0.2"/>
    <row r="963863" hidden="1" x14ac:dyDescent="0.2"/>
    <row r="963864" hidden="1" x14ac:dyDescent="0.2"/>
    <row r="963865" hidden="1" x14ac:dyDescent="0.2"/>
    <row r="963866" hidden="1" x14ac:dyDescent="0.2"/>
    <row r="963867" hidden="1" x14ac:dyDescent="0.2"/>
    <row r="963868" hidden="1" x14ac:dyDescent="0.2"/>
    <row r="963869" hidden="1" x14ac:dyDescent="0.2"/>
    <row r="963870" hidden="1" x14ac:dyDescent="0.2"/>
    <row r="963871" hidden="1" x14ac:dyDescent="0.2"/>
    <row r="963872" hidden="1" x14ac:dyDescent="0.2"/>
    <row r="963873" hidden="1" x14ac:dyDescent="0.2"/>
    <row r="963874" hidden="1" x14ac:dyDescent="0.2"/>
    <row r="963875" hidden="1" x14ac:dyDescent="0.2"/>
    <row r="963876" hidden="1" x14ac:dyDescent="0.2"/>
    <row r="963877" hidden="1" x14ac:dyDescent="0.2"/>
    <row r="963878" hidden="1" x14ac:dyDescent="0.2"/>
    <row r="963879" hidden="1" x14ac:dyDescent="0.2"/>
    <row r="963880" hidden="1" x14ac:dyDescent="0.2"/>
    <row r="963881" hidden="1" x14ac:dyDescent="0.2"/>
    <row r="963882" hidden="1" x14ac:dyDescent="0.2"/>
    <row r="963883" hidden="1" x14ac:dyDescent="0.2"/>
    <row r="963884" hidden="1" x14ac:dyDescent="0.2"/>
    <row r="963885" hidden="1" x14ac:dyDescent="0.2"/>
    <row r="963886" hidden="1" x14ac:dyDescent="0.2"/>
    <row r="963887" hidden="1" x14ac:dyDescent="0.2"/>
    <row r="963888" hidden="1" x14ac:dyDescent="0.2"/>
    <row r="963889" hidden="1" x14ac:dyDescent="0.2"/>
    <row r="963890" hidden="1" x14ac:dyDescent="0.2"/>
    <row r="963891" hidden="1" x14ac:dyDescent="0.2"/>
    <row r="963892" hidden="1" x14ac:dyDescent="0.2"/>
    <row r="963893" hidden="1" x14ac:dyDescent="0.2"/>
    <row r="963894" hidden="1" x14ac:dyDescent="0.2"/>
    <row r="963895" hidden="1" x14ac:dyDescent="0.2"/>
    <row r="963896" hidden="1" x14ac:dyDescent="0.2"/>
    <row r="963897" hidden="1" x14ac:dyDescent="0.2"/>
    <row r="963898" hidden="1" x14ac:dyDescent="0.2"/>
    <row r="963899" hidden="1" x14ac:dyDescent="0.2"/>
    <row r="963900" hidden="1" x14ac:dyDescent="0.2"/>
    <row r="963901" hidden="1" x14ac:dyDescent="0.2"/>
    <row r="963902" hidden="1" x14ac:dyDescent="0.2"/>
    <row r="963903" hidden="1" x14ac:dyDescent="0.2"/>
    <row r="963904" hidden="1" x14ac:dyDescent="0.2"/>
    <row r="963905" hidden="1" x14ac:dyDescent="0.2"/>
    <row r="963906" hidden="1" x14ac:dyDescent="0.2"/>
    <row r="963907" hidden="1" x14ac:dyDescent="0.2"/>
    <row r="963908" hidden="1" x14ac:dyDescent="0.2"/>
    <row r="963909" hidden="1" x14ac:dyDescent="0.2"/>
    <row r="963910" hidden="1" x14ac:dyDescent="0.2"/>
    <row r="963911" hidden="1" x14ac:dyDescent="0.2"/>
    <row r="963912" hidden="1" x14ac:dyDescent="0.2"/>
    <row r="963913" hidden="1" x14ac:dyDescent="0.2"/>
    <row r="963914" hidden="1" x14ac:dyDescent="0.2"/>
    <row r="963915" hidden="1" x14ac:dyDescent="0.2"/>
    <row r="963916" hidden="1" x14ac:dyDescent="0.2"/>
    <row r="963917" hidden="1" x14ac:dyDescent="0.2"/>
    <row r="963918" hidden="1" x14ac:dyDescent="0.2"/>
    <row r="963919" hidden="1" x14ac:dyDescent="0.2"/>
    <row r="963920" hidden="1" x14ac:dyDescent="0.2"/>
    <row r="963921" hidden="1" x14ac:dyDescent="0.2"/>
    <row r="963922" hidden="1" x14ac:dyDescent="0.2"/>
    <row r="963923" hidden="1" x14ac:dyDescent="0.2"/>
    <row r="963924" hidden="1" x14ac:dyDescent="0.2"/>
    <row r="963925" hidden="1" x14ac:dyDescent="0.2"/>
    <row r="963926" hidden="1" x14ac:dyDescent="0.2"/>
    <row r="963927" hidden="1" x14ac:dyDescent="0.2"/>
    <row r="963928" hidden="1" x14ac:dyDescent="0.2"/>
    <row r="963929" hidden="1" x14ac:dyDescent="0.2"/>
    <row r="963930" hidden="1" x14ac:dyDescent="0.2"/>
    <row r="963931" hidden="1" x14ac:dyDescent="0.2"/>
    <row r="963932" hidden="1" x14ac:dyDescent="0.2"/>
    <row r="963933" hidden="1" x14ac:dyDescent="0.2"/>
    <row r="963934" hidden="1" x14ac:dyDescent="0.2"/>
    <row r="963935" hidden="1" x14ac:dyDescent="0.2"/>
    <row r="963936" hidden="1" x14ac:dyDescent="0.2"/>
    <row r="963937" hidden="1" x14ac:dyDescent="0.2"/>
    <row r="963938" hidden="1" x14ac:dyDescent="0.2"/>
    <row r="963939" hidden="1" x14ac:dyDescent="0.2"/>
    <row r="963940" hidden="1" x14ac:dyDescent="0.2"/>
    <row r="963941" hidden="1" x14ac:dyDescent="0.2"/>
    <row r="963942" hidden="1" x14ac:dyDescent="0.2"/>
    <row r="963943" hidden="1" x14ac:dyDescent="0.2"/>
    <row r="963944" hidden="1" x14ac:dyDescent="0.2"/>
    <row r="963945" hidden="1" x14ac:dyDescent="0.2"/>
    <row r="963946" hidden="1" x14ac:dyDescent="0.2"/>
    <row r="963947" hidden="1" x14ac:dyDescent="0.2"/>
    <row r="963948" hidden="1" x14ac:dyDescent="0.2"/>
    <row r="963949" hidden="1" x14ac:dyDescent="0.2"/>
    <row r="963950" hidden="1" x14ac:dyDescent="0.2"/>
    <row r="963951" hidden="1" x14ac:dyDescent="0.2"/>
    <row r="963952" hidden="1" x14ac:dyDescent="0.2"/>
    <row r="963953" hidden="1" x14ac:dyDescent="0.2"/>
    <row r="963954" hidden="1" x14ac:dyDescent="0.2"/>
    <row r="963955" hidden="1" x14ac:dyDescent="0.2"/>
    <row r="963956" hidden="1" x14ac:dyDescent="0.2"/>
    <row r="963957" hidden="1" x14ac:dyDescent="0.2"/>
    <row r="963958" hidden="1" x14ac:dyDescent="0.2"/>
    <row r="963959" hidden="1" x14ac:dyDescent="0.2"/>
    <row r="963960" hidden="1" x14ac:dyDescent="0.2"/>
    <row r="963961" hidden="1" x14ac:dyDescent="0.2"/>
    <row r="963962" hidden="1" x14ac:dyDescent="0.2"/>
    <row r="963963" hidden="1" x14ac:dyDescent="0.2"/>
    <row r="963964" hidden="1" x14ac:dyDescent="0.2"/>
    <row r="963965" hidden="1" x14ac:dyDescent="0.2"/>
    <row r="963966" hidden="1" x14ac:dyDescent="0.2"/>
    <row r="963967" hidden="1" x14ac:dyDescent="0.2"/>
    <row r="963968" hidden="1" x14ac:dyDescent="0.2"/>
    <row r="963969" hidden="1" x14ac:dyDescent="0.2"/>
    <row r="963970" hidden="1" x14ac:dyDescent="0.2"/>
    <row r="963971" hidden="1" x14ac:dyDescent="0.2"/>
    <row r="963972" hidden="1" x14ac:dyDescent="0.2"/>
    <row r="963973" hidden="1" x14ac:dyDescent="0.2"/>
    <row r="963974" hidden="1" x14ac:dyDescent="0.2"/>
    <row r="963975" hidden="1" x14ac:dyDescent="0.2"/>
    <row r="963976" hidden="1" x14ac:dyDescent="0.2"/>
    <row r="963977" hidden="1" x14ac:dyDescent="0.2"/>
    <row r="963978" hidden="1" x14ac:dyDescent="0.2"/>
    <row r="963979" hidden="1" x14ac:dyDescent="0.2"/>
    <row r="963980" hidden="1" x14ac:dyDescent="0.2"/>
    <row r="963981" hidden="1" x14ac:dyDescent="0.2"/>
    <row r="963982" hidden="1" x14ac:dyDescent="0.2"/>
    <row r="963983" hidden="1" x14ac:dyDescent="0.2"/>
    <row r="963984" hidden="1" x14ac:dyDescent="0.2"/>
    <row r="963985" hidden="1" x14ac:dyDescent="0.2"/>
    <row r="963986" hidden="1" x14ac:dyDescent="0.2"/>
    <row r="963987" hidden="1" x14ac:dyDescent="0.2"/>
    <row r="963988" hidden="1" x14ac:dyDescent="0.2"/>
    <row r="963989" hidden="1" x14ac:dyDescent="0.2"/>
    <row r="963990" hidden="1" x14ac:dyDescent="0.2"/>
    <row r="963991" hidden="1" x14ac:dyDescent="0.2"/>
    <row r="963992" hidden="1" x14ac:dyDescent="0.2"/>
    <row r="963993" hidden="1" x14ac:dyDescent="0.2"/>
    <row r="963994" hidden="1" x14ac:dyDescent="0.2"/>
    <row r="963995" hidden="1" x14ac:dyDescent="0.2"/>
    <row r="963996" hidden="1" x14ac:dyDescent="0.2"/>
    <row r="963997" hidden="1" x14ac:dyDescent="0.2"/>
    <row r="963998" hidden="1" x14ac:dyDescent="0.2"/>
    <row r="963999" hidden="1" x14ac:dyDescent="0.2"/>
    <row r="964000" hidden="1" x14ac:dyDescent="0.2"/>
    <row r="964001" hidden="1" x14ac:dyDescent="0.2"/>
    <row r="964002" hidden="1" x14ac:dyDescent="0.2"/>
    <row r="964003" hidden="1" x14ac:dyDescent="0.2"/>
    <row r="964004" hidden="1" x14ac:dyDescent="0.2"/>
    <row r="964005" hidden="1" x14ac:dyDescent="0.2"/>
    <row r="964006" hidden="1" x14ac:dyDescent="0.2"/>
    <row r="964007" hidden="1" x14ac:dyDescent="0.2"/>
    <row r="964008" hidden="1" x14ac:dyDescent="0.2"/>
    <row r="964009" hidden="1" x14ac:dyDescent="0.2"/>
    <row r="964010" hidden="1" x14ac:dyDescent="0.2"/>
    <row r="964011" hidden="1" x14ac:dyDescent="0.2"/>
    <row r="964012" hidden="1" x14ac:dyDescent="0.2"/>
    <row r="964013" hidden="1" x14ac:dyDescent="0.2"/>
    <row r="964014" hidden="1" x14ac:dyDescent="0.2"/>
    <row r="964015" hidden="1" x14ac:dyDescent="0.2"/>
    <row r="964016" hidden="1" x14ac:dyDescent="0.2"/>
    <row r="964017" hidden="1" x14ac:dyDescent="0.2"/>
    <row r="964018" hidden="1" x14ac:dyDescent="0.2"/>
    <row r="964019" hidden="1" x14ac:dyDescent="0.2"/>
    <row r="964020" hidden="1" x14ac:dyDescent="0.2"/>
    <row r="964021" hidden="1" x14ac:dyDescent="0.2"/>
    <row r="964022" hidden="1" x14ac:dyDescent="0.2"/>
    <row r="964023" hidden="1" x14ac:dyDescent="0.2"/>
    <row r="964024" hidden="1" x14ac:dyDescent="0.2"/>
    <row r="964025" hidden="1" x14ac:dyDescent="0.2"/>
    <row r="964026" hidden="1" x14ac:dyDescent="0.2"/>
    <row r="964027" hidden="1" x14ac:dyDescent="0.2"/>
    <row r="964028" hidden="1" x14ac:dyDescent="0.2"/>
    <row r="964029" hidden="1" x14ac:dyDescent="0.2"/>
    <row r="964030" hidden="1" x14ac:dyDescent="0.2"/>
    <row r="964031" hidden="1" x14ac:dyDescent="0.2"/>
    <row r="964032" hidden="1" x14ac:dyDescent="0.2"/>
    <row r="964033" hidden="1" x14ac:dyDescent="0.2"/>
    <row r="964034" hidden="1" x14ac:dyDescent="0.2"/>
    <row r="964035" hidden="1" x14ac:dyDescent="0.2"/>
    <row r="964036" hidden="1" x14ac:dyDescent="0.2"/>
    <row r="964037" hidden="1" x14ac:dyDescent="0.2"/>
    <row r="964038" hidden="1" x14ac:dyDescent="0.2"/>
    <row r="964039" hidden="1" x14ac:dyDescent="0.2"/>
    <row r="964040" hidden="1" x14ac:dyDescent="0.2"/>
    <row r="964041" hidden="1" x14ac:dyDescent="0.2"/>
    <row r="964042" hidden="1" x14ac:dyDescent="0.2"/>
    <row r="964043" hidden="1" x14ac:dyDescent="0.2"/>
    <row r="964044" hidden="1" x14ac:dyDescent="0.2"/>
    <row r="964045" hidden="1" x14ac:dyDescent="0.2"/>
    <row r="964046" hidden="1" x14ac:dyDescent="0.2"/>
    <row r="964047" hidden="1" x14ac:dyDescent="0.2"/>
    <row r="964048" hidden="1" x14ac:dyDescent="0.2"/>
    <row r="964049" hidden="1" x14ac:dyDescent="0.2"/>
    <row r="964050" hidden="1" x14ac:dyDescent="0.2"/>
    <row r="964051" hidden="1" x14ac:dyDescent="0.2"/>
    <row r="964052" hidden="1" x14ac:dyDescent="0.2"/>
    <row r="964053" hidden="1" x14ac:dyDescent="0.2"/>
    <row r="964054" hidden="1" x14ac:dyDescent="0.2"/>
    <row r="964055" hidden="1" x14ac:dyDescent="0.2"/>
    <row r="964056" hidden="1" x14ac:dyDescent="0.2"/>
    <row r="964057" hidden="1" x14ac:dyDescent="0.2"/>
    <row r="964058" hidden="1" x14ac:dyDescent="0.2"/>
    <row r="964059" hidden="1" x14ac:dyDescent="0.2"/>
    <row r="964060" hidden="1" x14ac:dyDescent="0.2"/>
    <row r="964061" hidden="1" x14ac:dyDescent="0.2"/>
    <row r="964062" hidden="1" x14ac:dyDescent="0.2"/>
    <row r="964063" hidden="1" x14ac:dyDescent="0.2"/>
    <row r="964064" hidden="1" x14ac:dyDescent="0.2"/>
    <row r="964065" hidden="1" x14ac:dyDescent="0.2"/>
    <row r="964066" hidden="1" x14ac:dyDescent="0.2"/>
    <row r="964067" hidden="1" x14ac:dyDescent="0.2"/>
    <row r="964068" hidden="1" x14ac:dyDescent="0.2"/>
    <row r="964069" hidden="1" x14ac:dyDescent="0.2"/>
    <row r="964070" hidden="1" x14ac:dyDescent="0.2"/>
    <row r="964071" hidden="1" x14ac:dyDescent="0.2"/>
    <row r="964072" hidden="1" x14ac:dyDescent="0.2"/>
    <row r="964073" hidden="1" x14ac:dyDescent="0.2"/>
    <row r="964074" hidden="1" x14ac:dyDescent="0.2"/>
    <row r="964075" hidden="1" x14ac:dyDescent="0.2"/>
    <row r="964076" hidden="1" x14ac:dyDescent="0.2"/>
    <row r="964077" hidden="1" x14ac:dyDescent="0.2"/>
    <row r="964078" hidden="1" x14ac:dyDescent="0.2"/>
    <row r="964079" hidden="1" x14ac:dyDescent="0.2"/>
    <row r="964080" hidden="1" x14ac:dyDescent="0.2"/>
    <row r="964081" hidden="1" x14ac:dyDescent="0.2"/>
    <row r="964082" hidden="1" x14ac:dyDescent="0.2"/>
    <row r="964083" hidden="1" x14ac:dyDescent="0.2"/>
    <row r="964084" hidden="1" x14ac:dyDescent="0.2"/>
    <row r="964085" hidden="1" x14ac:dyDescent="0.2"/>
    <row r="964086" hidden="1" x14ac:dyDescent="0.2"/>
    <row r="964087" hidden="1" x14ac:dyDescent="0.2"/>
    <row r="964088" hidden="1" x14ac:dyDescent="0.2"/>
    <row r="964089" hidden="1" x14ac:dyDescent="0.2"/>
    <row r="964090" hidden="1" x14ac:dyDescent="0.2"/>
    <row r="964091" hidden="1" x14ac:dyDescent="0.2"/>
    <row r="964092" hidden="1" x14ac:dyDescent="0.2"/>
    <row r="964093" hidden="1" x14ac:dyDescent="0.2"/>
    <row r="964094" hidden="1" x14ac:dyDescent="0.2"/>
    <row r="964095" hidden="1" x14ac:dyDescent="0.2"/>
    <row r="964096" hidden="1" x14ac:dyDescent="0.2"/>
    <row r="964097" hidden="1" x14ac:dyDescent="0.2"/>
    <row r="964098" hidden="1" x14ac:dyDescent="0.2"/>
    <row r="964099" hidden="1" x14ac:dyDescent="0.2"/>
    <row r="964100" hidden="1" x14ac:dyDescent="0.2"/>
    <row r="964101" hidden="1" x14ac:dyDescent="0.2"/>
    <row r="964102" hidden="1" x14ac:dyDescent="0.2"/>
    <row r="964103" hidden="1" x14ac:dyDescent="0.2"/>
    <row r="964104" hidden="1" x14ac:dyDescent="0.2"/>
    <row r="964105" hidden="1" x14ac:dyDescent="0.2"/>
    <row r="964106" hidden="1" x14ac:dyDescent="0.2"/>
    <row r="964107" hidden="1" x14ac:dyDescent="0.2"/>
    <row r="964108" hidden="1" x14ac:dyDescent="0.2"/>
    <row r="964109" hidden="1" x14ac:dyDescent="0.2"/>
    <row r="964110" hidden="1" x14ac:dyDescent="0.2"/>
    <row r="964111" hidden="1" x14ac:dyDescent="0.2"/>
    <row r="964112" hidden="1" x14ac:dyDescent="0.2"/>
    <row r="964113" hidden="1" x14ac:dyDescent="0.2"/>
    <row r="964114" hidden="1" x14ac:dyDescent="0.2"/>
    <row r="964115" hidden="1" x14ac:dyDescent="0.2"/>
    <row r="964116" hidden="1" x14ac:dyDescent="0.2"/>
    <row r="964117" hidden="1" x14ac:dyDescent="0.2"/>
    <row r="964118" hidden="1" x14ac:dyDescent="0.2"/>
    <row r="964119" hidden="1" x14ac:dyDescent="0.2"/>
    <row r="964120" hidden="1" x14ac:dyDescent="0.2"/>
    <row r="964121" hidden="1" x14ac:dyDescent="0.2"/>
    <row r="964122" hidden="1" x14ac:dyDescent="0.2"/>
    <row r="964123" hidden="1" x14ac:dyDescent="0.2"/>
    <row r="964124" hidden="1" x14ac:dyDescent="0.2"/>
    <row r="964125" hidden="1" x14ac:dyDescent="0.2"/>
    <row r="964126" hidden="1" x14ac:dyDescent="0.2"/>
    <row r="964127" hidden="1" x14ac:dyDescent="0.2"/>
    <row r="964128" hidden="1" x14ac:dyDescent="0.2"/>
    <row r="964129" hidden="1" x14ac:dyDescent="0.2"/>
    <row r="964130" hidden="1" x14ac:dyDescent="0.2"/>
    <row r="964131" hidden="1" x14ac:dyDescent="0.2"/>
    <row r="964132" hidden="1" x14ac:dyDescent="0.2"/>
    <row r="964133" hidden="1" x14ac:dyDescent="0.2"/>
    <row r="964134" hidden="1" x14ac:dyDescent="0.2"/>
    <row r="964135" hidden="1" x14ac:dyDescent="0.2"/>
    <row r="964136" hidden="1" x14ac:dyDescent="0.2"/>
    <row r="964137" hidden="1" x14ac:dyDescent="0.2"/>
    <row r="964138" hidden="1" x14ac:dyDescent="0.2"/>
    <row r="964139" hidden="1" x14ac:dyDescent="0.2"/>
    <row r="964140" hidden="1" x14ac:dyDescent="0.2"/>
    <row r="964141" hidden="1" x14ac:dyDescent="0.2"/>
    <row r="964142" hidden="1" x14ac:dyDescent="0.2"/>
    <row r="964143" hidden="1" x14ac:dyDescent="0.2"/>
    <row r="964144" hidden="1" x14ac:dyDescent="0.2"/>
    <row r="964145" hidden="1" x14ac:dyDescent="0.2"/>
    <row r="964146" hidden="1" x14ac:dyDescent="0.2"/>
    <row r="964147" hidden="1" x14ac:dyDescent="0.2"/>
    <row r="964148" hidden="1" x14ac:dyDescent="0.2"/>
    <row r="964149" hidden="1" x14ac:dyDescent="0.2"/>
    <row r="964150" hidden="1" x14ac:dyDescent="0.2"/>
    <row r="964151" hidden="1" x14ac:dyDescent="0.2"/>
    <row r="964152" hidden="1" x14ac:dyDescent="0.2"/>
    <row r="964153" hidden="1" x14ac:dyDescent="0.2"/>
    <row r="964154" hidden="1" x14ac:dyDescent="0.2"/>
    <row r="964155" hidden="1" x14ac:dyDescent="0.2"/>
    <row r="964156" hidden="1" x14ac:dyDescent="0.2"/>
    <row r="964157" hidden="1" x14ac:dyDescent="0.2"/>
    <row r="964158" hidden="1" x14ac:dyDescent="0.2"/>
    <row r="964159" hidden="1" x14ac:dyDescent="0.2"/>
    <row r="964160" hidden="1" x14ac:dyDescent="0.2"/>
    <row r="964161" hidden="1" x14ac:dyDescent="0.2"/>
    <row r="964162" hidden="1" x14ac:dyDescent="0.2"/>
    <row r="964163" hidden="1" x14ac:dyDescent="0.2"/>
    <row r="964164" hidden="1" x14ac:dyDescent="0.2"/>
    <row r="964165" hidden="1" x14ac:dyDescent="0.2"/>
    <row r="964166" hidden="1" x14ac:dyDescent="0.2"/>
    <row r="964167" hidden="1" x14ac:dyDescent="0.2"/>
    <row r="964168" hidden="1" x14ac:dyDescent="0.2"/>
    <row r="964169" hidden="1" x14ac:dyDescent="0.2"/>
    <row r="964170" hidden="1" x14ac:dyDescent="0.2"/>
    <row r="964171" hidden="1" x14ac:dyDescent="0.2"/>
    <row r="964172" hidden="1" x14ac:dyDescent="0.2"/>
    <row r="964173" hidden="1" x14ac:dyDescent="0.2"/>
    <row r="964174" hidden="1" x14ac:dyDescent="0.2"/>
    <row r="964175" hidden="1" x14ac:dyDescent="0.2"/>
    <row r="964176" hidden="1" x14ac:dyDescent="0.2"/>
    <row r="964177" hidden="1" x14ac:dyDescent="0.2"/>
    <row r="964178" hidden="1" x14ac:dyDescent="0.2"/>
    <row r="964179" hidden="1" x14ac:dyDescent="0.2"/>
    <row r="964180" hidden="1" x14ac:dyDescent="0.2"/>
    <row r="964181" hidden="1" x14ac:dyDescent="0.2"/>
    <row r="964182" hidden="1" x14ac:dyDescent="0.2"/>
    <row r="964183" hidden="1" x14ac:dyDescent="0.2"/>
    <row r="964184" hidden="1" x14ac:dyDescent="0.2"/>
    <row r="964185" hidden="1" x14ac:dyDescent="0.2"/>
    <row r="964186" hidden="1" x14ac:dyDescent="0.2"/>
    <row r="964187" hidden="1" x14ac:dyDescent="0.2"/>
    <row r="964188" hidden="1" x14ac:dyDescent="0.2"/>
    <row r="964189" hidden="1" x14ac:dyDescent="0.2"/>
    <row r="964190" hidden="1" x14ac:dyDescent="0.2"/>
    <row r="964191" hidden="1" x14ac:dyDescent="0.2"/>
    <row r="964192" hidden="1" x14ac:dyDescent="0.2"/>
    <row r="964193" hidden="1" x14ac:dyDescent="0.2"/>
    <row r="964194" hidden="1" x14ac:dyDescent="0.2"/>
    <row r="964195" hidden="1" x14ac:dyDescent="0.2"/>
    <row r="964196" hidden="1" x14ac:dyDescent="0.2"/>
    <row r="964197" hidden="1" x14ac:dyDescent="0.2"/>
    <row r="964198" hidden="1" x14ac:dyDescent="0.2"/>
    <row r="964199" hidden="1" x14ac:dyDescent="0.2"/>
    <row r="964200" hidden="1" x14ac:dyDescent="0.2"/>
    <row r="964201" hidden="1" x14ac:dyDescent="0.2"/>
    <row r="964202" hidden="1" x14ac:dyDescent="0.2"/>
    <row r="964203" hidden="1" x14ac:dyDescent="0.2"/>
    <row r="964204" hidden="1" x14ac:dyDescent="0.2"/>
    <row r="964205" hidden="1" x14ac:dyDescent="0.2"/>
    <row r="964206" hidden="1" x14ac:dyDescent="0.2"/>
    <row r="964207" hidden="1" x14ac:dyDescent="0.2"/>
    <row r="964208" hidden="1" x14ac:dyDescent="0.2"/>
    <row r="964209" hidden="1" x14ac:dyDescent="0.2"/>
    <row r="964210" hidden="1" x14ac:dyDescent="0.2"/>
    <row r="964211" hidden="1" x14ac:dyDescent="0.2"/>
    <row r="964212" hidden="1" x14ac:dyDescent="0.2"/>
    <row r="964213" hidden="1" x14ac:dyDescent="0.2"/>
    <row r="964214" hidden="1" x14ac:dyDescent="0.2"/>
    <row r="964215" hidden="1" x14ac:dyDescent="0.2"/>
    <row r="964216" hidden="1" x14ac:dyDescent="0.2"/>
    <row r="964217" hidden="1" x14ac:dyDescent="0.2"/>
    <row r="964218" hidden="1" x14ac:dyDescent="0.2"/>
    <row r="964219" hidden="1" x14ac:dyDescent="0.2"/>
    <row r="964220" hidden="1" x14ac:dyDescent="0.2"/>
    <row r="964221" hidden="1" x14ac:dyDescent="0.2"/>
    <row r="964222" hidden="1" x14ac:dyDescent="0.2"/>
    <row r="964223" hidden="1" x14ac:dyDescent="0.2"/>
    <row r="964224" hidden="1" x14ac:dyDescent="0.2"/>
    <row r="964225" hidden="1" x14ac:dyDescent="0.2"/>
    <row r="964226" hidden="1" x14ac:dyDescent="0.2"/>
    <row r="964227" hidden="1" x14ac:dyDescent="0.2"/>
    <row r="964228" hidden="1" x14ac:dyDescent="0.2"/>
    <row r="964229" hidden="1" x14ac:dyDescent="0.2"/>
    <row r="964230" hidden="1" x14ac:dyDescent="0.2"/>
    <row r="964231" hidden="1" x14ac:dyDescent="0.2"/>
    <row r="964232" hidden="1" x14ac:dyDescent="0.2"/>
    <row r="964233" hidden="1" x14ac:dyDescent="0.2"/>
    <row r="964234" hidden="1" x14ac:dyDescent="0.2"/>
    <row r="964235" hidden="1" x14ac:dyDescent="0.2"/>
    <row r="964236" hidden="1" x14ac:dyDescent="0.2"/>
    <row r="964237" hidden="1" x14ac:dyDescent="0.2"/>
    <row r="964238" hidden="1" x14ac:dyDescent="0.2"/>
    <row r="964239" hidden="1" x14ac:dyDescent="0.2"/>
    <row r="964240" hidden="1" x14ac:dyDescent="0.2"/>
    <row r="964241" hidden="1" x14ac:dyDescent="0.2"/>
    <row r="964242" hidden="1" x14ac:dyDescent="0.2"/>
    <row r="964243" hidden="1" x14ac:dyDescent="0.2"/>
    <row r="964244" hidden="1" x14ac:dyDescent="0.2"/>
    <row r="964245" hidden="1" x14ac:dyDescent="0.2"/>
    <row r="964246" hidden="1" x14ac:dyDescent="0.2"/>
    <row r="964247" hidden="1" x14ac:dyDescent="0.2"/>
    <row r="964248" hidden="1" x14ac:dyDescent="0.2"/>
    <row r="964249" hidden="1" x14ac:dyDescent="0.2"/>
    <row r="964250" hidden="1" x14ac:dyDescent="0.2"/>
    <row r="964251" hidden="1" x14ac:dyDescent="0.2"/>
    <row r="964252" hidden="1" x14ac:dyDescent="0.2"/>
    <row r="964253" hidden="1" x14ac:dyDescent="0.2"/>
    <row r="964254" hidden="1" x14ac:dyDescent="0.2"/>
    <row r="964255" hidden="1" x14ac:dyDescent="0.2"/>
    <row r="964256" hidden="1" x14ac:dyDescent="0.2"/>
    <row r="964257" hidden="1" x14ac:dyDescent="0.2"/>
    <row r="964258" hidden="1" x14ac:dyDescent="0.2"/>
    <row r="964259" hidden="1" x14ac:dyDescent="0.2"/>
    <row r="964260" hidden="1" x14ac:dyDescent="0.2"/>
    <row r="964261" hidden="1" x14ac:dyDescent="0.2"/>
    <row r="964262" hidden="1" x14ac:dyDescent="0.2"/>
    <row r="964263" hidden="1" x14ac:dyDescent="0.2"/>
    <row r="964264" hidden="1" x14ac:dyDescent="0.2"/>
    <row r="964265" hidden="1" x14ac:dyDescent="0.2"/>
    <row r="964266" hidden="1" x14ac:dyDescent="0.2"/>
    <row r="964267" hidden="1" x14ac:dyDescent="0.2"/>
    <row r="964268" hidden="1" x14ac:dyDescent="0.2"/>
    <row r="964269" hidden="1" x14ac:dyDescent="0.2"/>
    <row r="964270" hidden="1" x14ac:dyDescent="0.2"/>
    <row r="964271" hidden="1" x14ac:dyDescent="0.2"/>
    <row r="964272" hidden="1" x14ac:dyDescent="0.2"/>
    <row r="964273" hidden="1" x14ac:dyDescent="0.2"/>
    <row r="964274" hidden="1" x14ac:dyDescent="0.2"/>
    <row r="964275" hidden="1" x14ac:dyDescent="0.2"/>
    <row r="964276" hidden="1" x14ac:dyDescent="0.2"/>
    <row r="964277" hidden="1" x14ac:dyDescent="0.2"/>
    <row r="964278" hidden="1" x14ac:dyDescent="0.2"/>
    <row r="964279" hidden="1" x14ac:dyDescent="0.2"/>
    <row r="964280" hidden="1" x14ac:dyDescent="0.2"/>
    <row r="964281" hidden="1" x14ac:dyDescent="0.2"/>
    <row r="964282" hidden="1" x14ac:dyDescent="0.2"/>
    <row r="964283" hidden="1" x14ac:dyDescent="0.2"/>
    <row r="964284" hidden="1" x14ac:dyDescent="0.2"/>
    <row r="964285" hidden="1" x14ac:dyDescent="0.2"/>
    <row r="964286" hidden="1" x14ac:dyDescent="0.2"/>
    <row r="964287" hidden="1" x14ac:dyDescent="0.2"/>
    <row r="964288" hidden="1" x14ac:dyDescent="0.2"/>
    <row r="964289" hidden="1" x14ac:dyDescent="0.2"/>
    <row r="964290" hidden="1" x14ac:dyDescent="0.2"/>
    <row r="964291" hidden="1" x14ac:dyDescent="0.2"/>
    <row r="964292" hidden="1" x14ac:dyDescent="0.2"/>
    <row r="964293" hidden="1" x14ac:dyDescent="0.2"/>
    <row r="964294" hidden="1" x14ac:dyDescent="0.2"/>
    <row r="964295" hidden="1" x14ac:dyDescent="0.2"/>
    <row r="964296" hidden="1" x14ac:dyDescent="0.2"/>
    <row r="964297" hidden="1" x14ac:dyDescent="0.2"/>
    <row r="964298" hidden="1" x14ac:dyDescent="0.2"/>
    <row r="964299" hidden="1" x14ac:dyDescent="0.2"/>
    <row r="964300" hidden="1" x14ac:dyDescent="0.2"/>
    <row r="964301" hidden="1" x14ac:dyDescent="0.2"/>
    <row r="964302" hidden="1" x14ac:dyDescent="0.2"/>
    <row r="964303" hidden="1" x14ac:dyDescent="0.2"/>
    <row r="964304" hidden="1" x14ac:dyDescent="0.2"/>
    <row r="964305" hidden="1" x14ac:dyDescent="0.2"/>
    <row r="964306" hidden="1" x14ac:dyDescent="0.2"/>
    <row r="964307" hidden="1" x14ac:dyDescent="0.2"/>
    <row r="964308" hidden="1" x14ac:dyDescent="0.2"/>
    <row r="964309" hidden="1" x14ac:dyDescent="0.2"/>
    <row r="964310" hidden="1" x14ac:dyDescent="0.2"/>
    <row r="964311" hidden="1" x14ac:dyDescent="0.2"/>
    <row r="964312" hidden="1" x14ac:dyDescent="0.2"/>
    <row r="964313" hidden="1" x14ac:dyDescent="0.2"/>
    <row r="964314" hidden="1" x14ac:dyDescent="0.2"/>
    <row r="964315" hidden="1" x14ac:dyDescent="0.2"/>
    <row r="964316" hidden="1" x14ac:dyDescent="0.2"/>
    <row r="964317" hidden="1" x14ac:dyDescent="0.2"/>
    <row r="964318" hidden="1" x14ac:dyDescent="0.2"/>
    <row r="964319" hidden="1" x14ac:dyDescent="0.2"/>
    <row r="964320" hidden="1" x14ac:dyDescent="0.2"/>
    <row r="964321" hidden="1" x14ac:dyDescent="0.2"/>
    <row r="964322" hidden="1" x14ac:dyDescent="0.2"/>
    <row r="964323" hidden="1" x14ac:dyDescent="0.2"/>
    <row r="964324" hidden="1" x14ac:dyDescent="0.2"/>
    <row r="964325" hidden="1" x14ac:dyDescent="0.2"/>
    <row r="964326" hidden="1" x14ac:dyDescent="0.2"/>
    <row r="964327" hidden="1" x14ac:dyDescent="0.2"/>
    <row r="964328" hidden="1" x14ac:dyDescent="0.2"/>
    <row r="964329" hidden="1" x14ac:dyDescent="0.2"/>
    <row r="964330" hidden="1" x14ac:dyDescent="0.2"/>
    <row r="964331" hidden="1" x14ac:dyDescent="0.2"/>
    <row r="964332" hidden="1" x14ac:dyDescent="0.2"/>
    <row r="964333" hidden="1" x14ac:dyDescent="0.2"/>
    <row r="964334" hidden="1" x14ac:dyDescent="0.2"/>
    <row r="964335" hidden="1" x14ac:dyDescent="0.2"/>
    <row r="964336" hidden="1" x14ac:dyDescent="0.2"/>
    <row r="964337" hidden="1" x14ac:dyDescent="0.2"/>
    <row r="964338" hidden="1" x14ac:dyDescent="0.2"/>
    <row r="964339" hidden="1" x14ac:dyDescent="0.2"/>
    <row r="964340" hidden="1" x14ac:dyDescent="0.2"/>
    <row r="964341" hidden="1" x14ac:dyDescent="0.2"/>
    <row r="964342" hidden="1" x14ac:dyDescent="0.2"/>
    <row r="964343" hidden="1" x14ac:dyDescent="0.2"/>
    <row r="964344" hidden="1" x14ac:dyDescent="0.2"/>
    <row r="964345" hidden="1" x14ac:dyDescent="0.2"/>
    <row r="964346" hidden="1" x14ac:dyDescent="0.2"/>
    <row r="964347" hidden="1" x14ac:dyDescent="0.2"/>
    <row r="964348" hidden="1" x14ac:dyDescent="0.2"/>
    <row r="964349" hidden="1" x14ac:dyDescent="0.2"/>
    <row r="964350" hidden="1" x14ac:dyDescent="0.2"/>
    <row r="964351" hidden="1" x14ac:dyDescent="0.2"/>
    <row r="964352" hidden="1" x14ac:dyDescent="0.2"/>
    <row r="964353" hidden="1" x14ac:dyDescent="0.2"/>
    <row r="964354" hidden="1" x14ac:dyDescent="0.2"/>
    <row r="964355" hidden="1" x14ac:dyDescent="0.2"/>
    <row r="964356" hidden="1" x14ac:dyDescent="0.2"/>
    <row r="964357" hidden="1" x14ac:dyDescent="0.2"/>
    <row r="964358" hidden="1" x14ac:dyDescent="0.2"/>
    <row r="964359" hidden="1" x14ac:dyDescent="0.2"/>
    <row r="964360" hidden="1" x14ac:dyDescent="0.2"/>
    <row r="964361" hidden="1" x14ac:dyDescent="0.2"/>
    <row r="964362" hidden="1" x14ac:dyDescent="0.2"/>
    <row r="964363" hidden="1" x14ac:dyDescent="0.2"/>
    <row r="964364" hidden="1" x14ac:dyDescent="0.2"/>
    <row r="964365" hidden="1" x14ac:dyDescent="0.2"/>
    <row r="964366" hidden="1" x14ac:dyDescent="0.2"/>
    <row r="964367" hidden="1" x14ac:dyDescent="0.2"/>
    <row r="964368" hidden="1" x14ac:dyDescent="0.2"/>
    <row r="964369" hidden="1" x14ac:dyDescent="0.2"/>
    <row r="964370" hidden="1" x14ac:dyDescent="0.2"/>
    <row r="964371" hidden="1" x14ac:dyDescent="0.2"/>
    <row r="964372" hidden="1" x14ac:dyDescent="0.2"/>
    <row r="964373" hidden="1" x14ac:dyDescent="0.2"/>
    <row r="964374" hidden="1" x14ac:dyDescent="0.2"/>
    <row r="964375" hidden="1" x14ac:dyDescent="0.2"/>
    <row r="964376" hidden="1" x14ac:dyDescent="0.2"/>
    <row r="964377" hidden="1" x14ac:dyDescent="0.2"/>
    <row r="964378" hidden="1" x14ac:dyDescent="0.2"/>
    <row r="964379" hidden="1" x14ac:dyDescent="0.2"/>
    <row r="964380" hidden="1" x14ac:dyDescent="0.2"/>
    <row r="964381" hidden="1" x14ac:dyDescent="0.2"/>
    <row r="964382" hidden="1" x14ac:dyDescent="0.2"/>
    <row r="964383" hidden="1" x14ac:dyDescent="0.2"/>
    <row r="964384" hidden="1" x14ac:dyDescent="0.2"/>
    <row r="964385" hidden="1" x14ac:dyDescent="0.2"/>
    <row r="964386" hidden="1" x14ac:dyDescent="0.2"/>
    <row r="964387" hidden="1" x14ac:dyDescent="0.2"/>
    <row r="964388" hidden="1" x14ac:dyDescent="0.2"/>
    <row r="964389" hidden="1" x14ac:dyDescent="0.2"/>
    <row r="964390" hidden="1" x14ac:dyDescent="0.2"/>
    <row r="964391" hidden="1" x14ac:dyDescent="0.2"/>
    <row r="964392" hidden="1" x14ac:dyDescent="0.2"/>
    <row r="964393" hidden="1" x14ac:dyDescent="0.2"/>
    <row r="964394" hidden="1" x14ac:dyDescent="0.2"/>
    <row r="964395" hidden="1" x14ac:dyDescent="0.2"/>
    <row r="964396" hidden="1" x14ac:dyDescent="0.2"/>
    <row r="964397" hidden="1" x14ac:dyDescent="0.2"/>
    <row r="964398" hidden="1" x14ac:dyDescent="0.2"/>
    <row r="964399" hidden="1" x14ac:dyDescent="0.2"/>
    <row r="964400" hidden="1" x14ac:dyDescent="0.2"/>
    <row r="964401" hidden="1" x14ac:dyDescent="0.2"/>
    <row r="964402" hidden="1" x14ac:dyDescent="0.2"/>
    <row r="964403" hidden="1" x14ac:dyDescent="0.2"/>
    <row r="964404" hidden="1" x14ac:dyDescent="0.2"/>
    <row r="964405" hidden="1" x14ac:dyDescent="0.2"/>
    <row r="964406" hidden="1" x14ac:dyDescent="0.2"/>
    <row r="964407" hidden="1" x14ac:dyDescent="0.2"/>
    <row r="964408" hidden="1" x14ac:dyDescent="0.2"/>
    <row r="964409" hidden="1" x14ac:dyDescent="0.2"/>
    <row r="964410" hidden="1" x14ac:dyDescent="0.2"/>
    <row r="964411" hidden="1" x14ac:dyDescent="0.2"/>
    <row r="964412" hidden="1" x14ac:dyDescent="0.2"/>
    <row r="964413" hidden="1" x14ac:dyDescent="0.2"/>
    <row r="964414" hidden="1" x14ac:dyDescent="0.2"/>
    <row r="964415" hidden="1" x14ac:dyDescent="0.2"/>
    <row r="964416" hidden="1" x14ac:dyDescent="0.2"/>
    <row r="964417" hidden="1" x14ac:dyDescent="0.2"/>
    <row r="964418" hidden="1" x14ac:dyDescent="0.2"/>
    <row r="964419" hidden="1" x14ac:dyDescent="0.2"/>
    <row r="964420" hidden="1" x14ac:dyDescent="0.2"/>
    <row r="964421" hidden="1" x14ac:dyDescent="0.2"/>
    <row r="964422" hidden="1" x14ac:dyDescent="0.2"/>
    <row r="964423" hidden="1" x14ac:dyDescent="0.2"/>
    <row r="964424" hidden="1" x14ac:dyDescent="0.2"/>
    <row r="964425" hidden="1" x14ac:dyDescent="0.2"/>
    <row r="964426" hidden="1" x14ac:dyDescent="0.2"/>
    <row r="964427" hidden="1" x14ac:dyDescent="0.2"/>
    <row r="964428" hidden="1" x14ac:dyDescent="0.2"/>
    <row r="964429" hidden="1" x14ac:dyDescent="0.2"/>
    <row r="964430" hidden="1" x14ac:dyDescent="0.2"/>
    <row r="964431" hidden="1" x14ac:dyDescent="0.2"/>
    <row r="964432" hidden="1" x14ac:dyDescent="0.2"/>
    <row r="964433" hidden="1" x14ac:dyDescent="0.2"/>
    <row r="964434" hidden="1" x14ac:dyDescent="0.2"/>
    <row r="964435" hidden="1" x14ac:dyDescent="0.2"/>
    <row r="964436" hidden="1" x14ac:dyDescent="0.2"/>
    <row r="964437" hidden="1" x14ac:dyDescent="0.2"/>
    <row r="964438" hidden="1" x14ac:dyDescent="0.2"/>
    <row r="964439" hidden="1" x14ac:dyDescent="0.2"/>
    <row r="964440" hidden="1" x14ac:dyDescent="0.2"/>
    <row r="964441" hidden="1" x14ac:dyDescent="0.2"/>
    <row r="964442" hidden="1" x14ac:dyDescent="0.2"/>
    <row r="964443" hidden="1" x14ac:dyDescent="0.2"/>
    <row r="964444" hidden="1" x14ac:dyDescent="0.2"/>
    <row r="964445" hidden="1" x14ac:dyDescent="0.2"/>
    <row r="964446" hidden="1" x14ac:dyDescent="0.2"/>
    <row r="964447" hidden="1" x14ac:dyDescent="0.2"/>
    <row r="964448" hidden="1" x14ac:dyDescent="0.2"/>
    <row r="964449" hidden="1" x14ac:dyDescent="0.2"/>
    <row r="964450" hidden="1" x14ac:dyDescent="0.2"/>
    <row r="964451" hidden="1" x14ac:dyDescent="0.2"/>
    <row r="964452" hidden="1" x14ac:dyDescent="0.2"/>
    <row r="964453" hidden="1" x14ac:dyDescent="0.2"/>
    <row r="964454" hidden="1" x14ac:dyDescent="0.2"/>
    <row r="964455" hidden="1" x14ac:dyDescent="0.2"/>
    <row r="964456" hidden="1" x14ac:dyDescent="0.2"/>
    <row r="964457" hidden="1" x14ac:dyDescent="0.2"/>
    <row r="964458" hidden="1" x14ac:dyDescent="0.2"/>
    <row r="964459" hidden="1" x14ac:dyDescent="0.2"/>
    <row r="964460" hidden="1" x14ac:dyDescent="0.2"/>
    <row r="964461" hidden="1" x14ac:dyDescent="0.2"/>
    <row r="964462" hidden="1" x14ac:dyDescent="0.2"/>
    <row r="964463" hidden="1" x14ac:dyDescent="0.2"/>
    <row r="964464" hidden="1" x14ac:dyDescent="0.2"/>
    <row r="964465" hidden="1" x14ac:dyDescent="0.2"/>
    <row r="964466" hidden="1" x14ac:dyDescent="0.2"/>
    <row r="964467" hidden="1" x14ac:dyDescent="0.2"/>
    <row r="964468" hidden="1" x14ac:dyDescent="0.2"/>
    <row r="964469" hidden="1" x14ac:dyDescent="0.2"/>
    <row r="964470" hidden="1" x14ac:dyDescent="0.2"/>
    <row r="964471" hidden="1" x14ac:dyDescent="0.2"/>
    <row r="964472" hidden="1" x14ac:dyDescent="0.2"/>
    <row r="964473" hidden="1" x14ac:dyDescent="0.2"/>
    <row r="964474" hidden="1" x14ac:dyDescent="0.2"/>
    <row r="964475" hidden="1" x14ac:dyDescent="0.2"/>
    <row r="964476" hidden="1" x14ac:dyDescent="0.2"/>
    <row r="964477" hidden="1" x14ac:dyDescent="0.2"/>
    <row r="964478" hidden="1" x14ac:dyDescent="0.2"/>
    <row r="964479" hidden="1" x14ac:dyDescent="0.2"/>
    <row r="964480" hidden="1" x14ac:dyDescent="0.2"/>
    <row r="964481" hidden="1" x14ac:dyDescent="0.2"/>
    <row r="964482" hidden="1" x14ac:dyDescent="0.2"/>
    <row r="964483" hidden="1" x14ac:dyDescent="0.2"/>
    <row r="964484" hidden="1" x14ac:dyDescent="0.2"/>
    <row r="964485" hidden="1" x14ac:dyDescent="0.2"/>
    <row r="964486" hidden="1" x14ac:dyDescent="0.2"/>
    <row r="964487" hidden="1" x14ac:dyDescent="0.2"/>
    <row r="964488" hidden="1" x14ac:dyDescent="0.2"/>
    <row r="964489" hidden="1" x14ac:dyDescent="0.2"/>
    <row r="964490" hidden="1" x14ac:dyDescent="0.2"/>
    <row r="964491" hidden="1" x14ac:dyDescent="0.2"/>
    <row r="964492" hidden="1" x14ac:dyDescent="0.2"/>
    <row r="964493" hidden="1" x14ac:dyDescent="0.2"/>
    <row r="964494" hidden="1" x14ac:dyDescent="0.2"/>
    <row r="964495" hidden="1" x14ac:dyDescent="0.2"/>
    <row r="964496" hidden="1" x14ac:dyDescent="0.2"/>
    <row r="964497" hidden="1" x14ac:dyDescent="0.2"/>
    <row r="964498" hidden="1" x14ac:dyDescent="0.2"/>
    <row r="964499" hidden="1" x14ac:dyDescent="0.2"/>
    <row r="964500" hidden="1" x14ac:dyDescent="0.2"/>
    <row r="964501" hidden="1" x14ac:dyDescent="0.2"/>
    <row r="964502" hidden="1" x14ac:dyDescent="0.2"/>
    <row r="964503" hidden="1" x14ac:dyDescent="0.2"/>
    <row r="964504" hidden="1" x14ac:dyDescent="0.2"/>
    <row r="964505" hidden="1" x14ac:dyDescent="0.2"/>
    <row r="964506" hidden="1" x14ac:dyDescent="0.2"/>
    <row r="964507" hidden="1" x14ac:dyDescent="0.2"/>
    <row r="964508" hidden="1" x14ac:dyDescent="0.2"/>
    <row r="964509" hidden="1" x14ac:dyDescent="0.2"/>
    <row r="964510" hidden="1" x14ac:dyDescent="0.2"/>
    <row r="964511" hidden="1" x14ac:dyDescent="0.2"/>
    <row r="964512" hidden="1" x14ac:dyDescent="0.2"/>
    <row r="964513" hidden="1" x14ac:dyDescent="0.2"/>
    <row r="964514" hidden="1" x14ac:dyDescent="0.2"/>
    <row r="964515" hidden="1" x14ac:dyDescent="0.2"/>
    <row r="964516" hidden="1" x14ac:dyDescent="0.2"/>
    <row r="964517" hidden="1" x14ac:dyDescent="0.2"/>
    <row r="964518" hidden="1" x14ac:dyDescent="0.2"/>
    <row r="964519" hidden="1" x14ac:dyDescent="0.2"/>
    <row r="964520" hidden="1" x14ac:dyDescent="0.2"/>
    <row r="964521" hidden="1" x14ac:dyDescent="0.2"/>
    <row r="964522" hidden="1" x14ac:dyDescent="0.2"/>
    <row r="964523" hidden="1" x14ac:dyDescent="0.2"/>
    <row r="964524" hidden="1" x14ac:dyDescent="0.2"/>
    <row r="964525" hidden="1" x14ac:dyDescent="0.2"/>
    <row r="964526" hidden="1" x14ac:dyDescent="0.2"/>
    <row r="964527" hidden="1" x14ac:dyDescent="0.2"/>
    <row r="964528" hidden="1" x14ac:dyDescent="0.2"/>
    <row r="964529" hidden="1" x14ac:dyDescent="0.2"/>
    <row r="964530" hidden="1" x14ac:dyDescent="0.2"/>
    <row r="964531" hidden="1" x14ac:dyDescent="0.2"/>
    <row r="964532" hidden="1" x14ac:dyDescent="0.2"/>
    <row r="964533" hidden="1" x14ac:dyDescent="0.2"/>
    <row r="964534" hidden="1" x14ac:dyDescent="0.2"/>
    <row r="964535" hidden="1" x14ac:dyDescent="0.2"/>
    <row r="964536" hidden="1" x14ac:dyDescent="0.2"/>
    <row r="964537" hidden="1" x14ac:dyDescent="0.2"/>
    <row r="964538" hidden="1" x14ac:dyDescent="0.2"/>
    <row r="964539" hidden="1" x14ac:dyDescent="0.2"/>
    <row r="964540" hidden="1" x14ac:dyDescent="0.2"/>
    <row r="964541" hidden="1" x14ac:dyDescent="0.2"/>
    <row r="964542" hidden="1" x14ac:dyDescent="0.2"/>
    <row r="964543" hidden="1" x14ac:dyDescent="0.2"/>
    <row r="964544" hidden="1" x14ac:dyDescent="0.2"/>
    <row r="964545" hidden="1" x14ac:dyDescent="0.2"/>
    <row r="964546" hidden="1" x14ac:dyDescent="0.2"/>
    <row r="964547" hidden="1" x14ac:dyDescent="0.2"/>
    <row r="964548" hidden="1" x14ac:dyDescent="0.2"/>
    <row r="964549" hidden="1" x14ac:dyDescent="0.2"/>
    <row r="964550" hidden="1" x14ac:dyDescent="0.2"/>
    <row r="964551" hidden="1" x14ac:dyDescent="0.2"/>
    <row r="964552" hidden="1" x14ac:dyDescent="0.2"/>
    <row r="964553" hidden="1" x14ac:dyDescent="0.2"/>
    <row r="964554" hidden="1" x14ac:dyDescent="0.2"/>
    <row r="964555" hidden="1" x14ac:dyDescent="0.2"/>
    <row r="964556" hidden="1" x14ac:dyDescent="0.2"/>
    <row r="964557" hidden="1" x14ac:dyDescent="0.2"/>
    <row r="964558" hidden="1" x14ac:dyDescent="0.2"/>
    <row r="964559" hidden="1" x14ac:dyDescent="0.2"/>
    <row r="964560" hidden="1" x14ac:dyDescent="0.2"/>
    <row r="964561" hidden="1" x14ac:dyDescent="0.2"/>
    <row r="964562" hidden="1" x14ac:dyDescent="0.2"/>
    <row r="964563" hidden="1" x14ac:dyDescent="0.2"/>
    <row r="964564" hidden="1" x14ac:dyDescent="0.2"/>
    <row r="964565" hidden="1" x14ac:dyDescent="0.2"/>
    <row r="964566" hidden="1" x14ac:dyDescent="0.2"/>
    <row r="964567" hidden="1" x14ac:dyDescent="0.2"/>
    <row r="964568" hidden="1" x14ac:dyDescent="0.2"/>
    <row r="964569" hidden="1" x14ac:dyDescent="0.2"/>
    <row r="964570" hidden="1" x14ac:dyDescent="0.2"/>
    <row r="964571" hidden="1" x14ac:dyDescent="0.2"/>
    <row r="964572" hidden="1" x14ac:dyDescent="0.2"/>
    <row r="964573" hidden="1" x14ac:dyDescent="0.2"/>
    <row r="964574" hidden="1" x14ac:dyDescent="0.2"/>
    <row r="964575" hidden="1" x14ac:dyDescent="0.2"/>
    <row r="964576" hidden="1" x14ac:dyDescent="0.2"/>
    <row r="964577" hidden="1" x14ac:dyDescent="0.2"/>
    <row r="964578" hidden="1" x14ac:dyDescent="0.2"/>
    <row r="964579" hidden="1" x14ac:dyDescent="0.2"/>
    <row r="964580" hidden="1" x14ac:dyDescent="0.2"/>
    <row r="964581" hidden="1" x14ac:dyDescent="0.2"/>
    <row r="964582" hidden="1" x14ac:dyDescent="0.2"/>
    <row r="964583" hidden="1" x14ac:dyDescent="0.2"/>
    <row r="964584" hidden="1" x14ac:dyDescent="0.2"/>
    <row r="964585" hidden="1" x14ac:dyDescent="0.2"/>
    <row r="964586" hidden="1" x14ac:dyDescent="0.2"/>
    <row r="964587" hidden="1" x14ac:dyDescent="0.2"/>
    <row r="964588" hidden="1" x14ac:dyDescent="0.2"/>
    <row r="964589" hidden="1" x14ac:dyDescent="0.2"/>
    <row r="964590" hidden="1" x14ac:dyDescent="0.2"/>
    <row r="964591" hidden="1" x14ac:dyDescent="0.2"/>
    <row r="964592" hidden="1" x14ac:dyDescent="0.2"/>
    <row r="964593" hidden="1" x14ac:dyDescent="0.2"/>
    <row r="964594" hidden="1" x14ac:dyDescent="0.2"/>
    <row r="964595" hidden="1" x14ac:dyDescent="0.2"/>
    <row r="964596" hidden="1" x14ac:dyDescent="0.2"/>
    <row r="964597" hidden="1" x14ac:dyDescent="0.2"/>
    <row r="964598" hidden="1" x14ac:dyDescent="0.2"/>
    <row r="964599" hidden="1" x14ac:dyDescent="0.2"/>
    <row r="964600" hidden="1" x14ac:dyDescent="0.2"/>
    <row r="964601" hidden="1" x14ac:dyDescent="0.2"/>
    <row r="964602" hidden="1" x14ac:dyDescent="0.2"/>
    <row r="964603" hidden="1" x14ac:dyDescent="0.2"/>
    <row r="964604" hidden="1" x14ac:dyDescent="0.2"/>
    <row r="964605" hidden="1" x14ac:dyDescent="0.2"/>
    <row r="964606" hidden="1" x14ac:dyDescent="0.2"/>
    <row r="964607" hidden="1" x14ac:dyDescent="0.2"/>
    <row r="964608" hidden="1" x14ac:dyDescent="0.2"/>
    <row r="964609" hidden="1" x14ac:dyDescent="0.2"/>
    <row r="964610" hidden="1" x14ac:dyDescent="0.2"/>
    <row r="964611" hidden="1" x14ac:dyDescent="0.2"/>
    <row r="964612" hidden="1" x14ac:dyDescent="0.2"/>
    <row r="964613" hidden="1" x14ac:dyDescent="0.2"/>
    <row r="964614" hidden="1" x14ac:dyDescent="0.2"/>
    <row r="964615" hidden="1" x14ac:dyDescent="0.2"/>
    <row r="964616" hidden="1" x14ac:dyDescent="0.2"/>
    <row r="964617" hidden="1" x14ac:dyDescent="0.2"/>
    <row r="964618" hidden="1" x14ac:dyDescent="0.2"/>
    <row r="964619" hidden="1" x14ac:dyDescent="0.2"/>
    <row r="964620" hidden="1" x14ac:dyDescent="0.2"/>
    <row r="964621" hidden="1" x14ac:dyDescent="0.2"/>
    <row r="964622" hidden="1" x14ac:dyDescent="0.2"/>
    <row r="964623" hidden="1" x14ac:dyDescent="0.2"/>
    <row r="964624" hidden="1" x14ac:dyDescent="0.2"/>
    <row r="964625" hidden="1" x14ac:dyDescent="0.2"/>
    <row r="964626" hidden="1" x14ac:dyDescent="0.2"/>
    <row r="964627" hidden="1" x14ac:dyDescent="0.2"/>
    <row r="964628" hidden="1" x14ac:dyDescent="0.2"/>
    <row r="964629" hidden="1" x14ac:dyDescent="0.2"/>
    <row r="964630" hidden="1" x14ac:dyDescent="0.2"/>
    <row r="964631" hidden="1" x14ac:dyDescent="0.2"/>
    <row r="964632" hidden="1" x14ac:dyDescent="0.2"/>
    <row r="964633" hidden="1" x14ac:dyDescent="0.2"/>
    <row r="964634" hidden="1" x14ac:dyDescent="0.2"/>
    <row r="964635" hidden="1" x14ac:dyDescent="0.2"/>
    <row r="964636" hidden="1" x14ac:dyDescent="0.2"/>
    <row r="964637" hidden="1" x14ac:dyDescent="0.2"/>
    <row r="964638" hidden="1" x14ac:dyDescent="0.2"/>
    <row r="964639" hidden="1" x14ac:dyDescent="0.2"/>
    <row r="964640" hidden="1" x14ac:dyDescent="0.2"/>
    <row r="964641" hidden="1" x14ac:dyDescent="0.2"/>
    <row r="964642" hidden="1" x14ac:dyDescent="0.2"/>
    <row r="964643" hidden="1" x14ac:dyDescent="0.2"/>
    <row r="964644" hidden="1" x14ac:dyDescent="0.2"/>
    <row r="964645" hidden="1" x14ac:dyDescent="0.2"/>
    <row r="964646" hidden="1" x14ac:dyDescent="0.2"/>
    <row r="964647" hidden="1" x14ac:dyDescent="0.2"/>
    <row r="964648" hidden="1" x14ac:dyDescent="0.2"/>
    <row r="964649" hidden="1" x14ac:dyDescent="0.2"/>
    <row r="964650" hidden="1" x14ac:dyDescent="0.2"/>
    <row r="964651" hidden="1" x14ac:dyDescent="0.2"/>
    <row r="964652" hidden="1" x14ac:dyDescent="0.2"/>
    <row r="964653" hidden="1" x14ac:dyDescent="0.2"/>
    <row r="964654" hidden="1" x14ac:dyDescent="0.2"/>
    <row r="964655" hidden="1" x14ac:dyDescent="0.2"/>
    <row r="964656" hidden="1" x14ac:dyDescent="0.2"/>
    <row r="964657" hidden="1" x14ac:dyDescent="0.2"/>
    <row r="964658" hidden="1" x14ac:dyDescent="0.2"/>
    <row r="964659" hidden="1" x14ac:dyDescent="0.2"/>
    <row r="964660" hidden="1" x14ac:dyDescent="0.2"/>
    <row r="964661" hidden="1" x14ac:dyDescent="0.2"/>
    <row r="964662" hidden="1" x14ac:dyDescent="0.2"/>
    <row r="964663" hidden="1" x14ac:dyDescent="0.2"/>
    <row r="964664" hidden="1" x14ac:dyDescent="0.2"/>
    <row r="964665" hidden="1" x14ac:dyDescent="0.2"/>
    <row r="964666" hidden="1" x14ac:dyDescent="0.2"/>
    <row r="964667" hidden="1" x14ac:dyDescent="0.2"/>
    <row r="964668" hidden="1" x14ac:dyDescent="0.2"/>
    <row r="964669" hidden="1" x14ac:dyDescent="0.2"/>
    <row r="964670" hidden="1" x14ac:dyDescent="0.2"/>
    <row r="964671" hidden="1" x14ac:dyDescent="0.2"/>
    <row r="964672" hidden="1" x14ac:dyDescent="0.2"/>
    <row r="964673" hidden="1" x14ac:dyDescent="0.2"/>
    <row r="964674" hidden="1" x14ac:dyDescent="0.2"/>
    <row r="964675" hidden="1" x14ac:dyDescent="0.2"/>
    <row r="964676" hidden="1" x14ac:dyDescent="0.2"/>
    <row r="964677" hidden="1" x14ac:dyDescent="0.2"/>
    <row r="964678" hidden="1" x14ac:dyDescent="0.2"/>
    <row r="964679" hidden="1" x14ac:dyDescent="0.2"/>
    <row r="964680" hidden="1" x14ac:dyDescent="0.2"/>
    <row r="964681" hidden="1" x14ac:dyDescent="0.2"/>
    <row r="964682" hidden="1" x14ac:dyDescent="0.2"/>
    <row r="964683" hidden="1" x14ac:dyDescent="0.2"/>
    <row r="964684" hidden="1" x14ac:dyDescent="0.2"/>
    <row r="964685" hidden="1" x14ac:dyDescent="0.2"/>
    <row r="964686" hidden="1" x14ac:dyDescent="0.2"/>
    <row r="964687" hidden="1" x14ac:dyDescent="0.2"/>
    <row r="964688" hidden="1" x14ac:dyDescent="0.2"/>
    <row r="964689" hidden="1" x14ac:dyDescent="0.2"/>
    <row r="964690" hidden="1" x14ac:dyDescent="0.2"/>
    <row r="964691" hidden="1" x14ac:dyDescent="0.2"/>
    <row r="964692" hidden="1" x14ac:dyDescent="0.2"/>
    <row r="964693" hidden="1" x14ac:dyDescent="0.2"/>
    <row r="964694" hidden="1" x14ac:dyDescent="0.2"/>
    <row r="964695" hidden="1" x14ac:dyDescent="0.2"/>
    <row r="964696" hidden="1" x14ac:dyDescent="0.2"/>
    <row r="964697" hidden="1" x14ac:dyDescent="0.2"/>
    <row r="964698" hidden="1" x14ac:dyDescent="0.2"/>
    <row r="964699" hidden="1" x14ac:dyDescent="0.2"/>
    <row r="964700" hidden="1" x14ac:dyDescent="0.2"/>
    <row r="964701" hidden="1" x14ac:dyDescent="0.2"/>
    <row r="964702" hidden="1" x14ac:dyDescent="0.2"/>
    <row r="964703" hidden="1" x14ac:dyDescent="0.2"/>
    <row r="964704" hidden="1" x14ac:dyDescent="0.2"/>
    <row r="964705" hidden="1" x14ac:dyDescent="0.2"/>
    <row r="964706" hidden="1" x14ac:dyDescent="0.2"/>
    <row r="964707" hidden="1" x14ac:dyDescent="0.2"/>
    <row r="964708" hidden="1" x14ac:dyDescent="0.2"/>
    <row r="964709" hidden="1" x14ac:dyDescent="0.2"/>
    <row r="964710" hidden="1" x14ac:dyDescent="0.2"/>
    <row r="964711" hidden="1" x14ac:dyDescent="0.2"/>
    <row r="964712" hidden="1" x14ac:dyDescent="0.2"/>
    <row r="964713" hidden="1" x14ac:dyDescent="0.2"/>
    <row r="964714" hidden="1" x14ac:dyDescent="0.2"/>
    <row r="964715" hidden="1" x14ac:dyDescent="0.2"/>
    <row r="964716" hidden="1" x14ac:dyDescent="0.2"/>
    <row r="964717" hidden="1" x14ac:dyDescent="0.2"/>
    <row r="964718" hidden="1" x14ac:dyDescent="0.2"/>
    <row r="964719" hidden="1" x14ac:dyDescent="0.2"/>
    <row r="964720" hidden="1" x14ac:dyDescent="0.2"/>
    <row r="964721" hidden="1" x14ac:dyDescent="0.2"/>
    <row r="964722" hidden="1" x14ac:dyDescent="0.2"/>
    <row r="964723" hidden="1" x14ac:dyDescent="0.2"/>
    <row r="964724" hidden="1" x14ac:dyDescent="0.2"/>
    <row r="964725" hidden="1" x14ac:dyDescent="0.2"/>
    <row r="964726" hidden="1" x14ac:dyDescent="0.2"/>
    <row r="964727" hidden="1" x14ac:dyDescent="0.2"/>
    <row r="964728" hidden="1" x14ac:dyDescent="0.2"/>
    <row r="964729" hidden="1" x14ac:dyDescent="0.2"/>
    <row r="964730" hidden="1" x14ac:dyDescent="0.2"/>
    <row r="964731" hidden="1" x14ac:dyDescent="0.2"/>
    <row r="964732" hidden="1" x14ac:dyDescent="0.2"/>
    <row r="964733" hidden="1" x14ac:dyDescent="0.2"/>
    <row r="964734" hidden="1" x14ac:dyDescent="0.2"/>
    <row r="964735" hidden="1" x14ac:dyDescent="0.2"/>
    <row r="964736" hidden="1" x14ac:dyDescent="0.2"/>
    <row r="964737" hidden="1" x14ac:dyDescent="0.2"/>
    <row r="964738" hidden="1" x14ac:dyDescent="0.2"/>
    <row r="964739" hidden="1" x14ac:dyDescent="0.2"/>
    <row r="964740" hidden="1" x14ac:dyDescent="0.2"/>
    <row r="964741" hidden="1" x14ac:dyDescent="0.2"/>
    <row r="964742" hidden="1" x14ac:dyDescent="0.2"/>
    <row r="964743" hidden="1" x14ac:dyDescent="0.2"/>
    <row r="964744" hidden="1" x14ac:dyDescent="0.2"/>
    <row r="964745" hidden="1" x14ac:dyDescent="0.2"/>
    <row r="964746" hidden="1" x14ac:dyDescent="0.2"/>
    <row r="964747" hidden="1" x14ac:dyDescent="0.2"/>
    <row r="964748" hidden="1" x14ac:dyDescent="0.2"/>
    <row r="964749" hidden="1" x14ac:dyDescent="0.2"/>
    <row r="964750" hidden="1" x14ac:dyDescent="0.2"/>
    <row r="964751" hidden="1" x14ac:dyDescent="0.2"/>
    <row r="964752" hidden="1" x14ac:dyDescent="0.2"/>
    <row r="964753" hidden="1" x14ac:dyDescent="0.2"/>
    <row r="964754" hidden="1" x14ac:dyDescent="0.2"/>
    <row r="964755" hidden="1" x14ac:dyDescent="0.2"/>
    <row r="964756" hidden="1" x14ac:dyDescent="0.2"/>
    <row r="964757" hidden="1" x14ac:dyDescent="0.2"/>
    <row r="964758" hidden="1" x14ac:dyDescent="0.2"/>
    <row r="964759" hidden="1" x14ac:dyDescent="0.2"/>
    <row r="964760" hidden="1" x14ac:dyDescent="0.2"/>
    <row r="964761" hidden="1" x14ac:dyDescent="0.2"/>
    <row r="964762" hidden="1" x14ac:dyDescent="0.2"/>
    <row r="964763" hidden="1" x14ac:dyDescent="0.2"/>
    <row r="964764" hidden="1" x14ac:dyDescent="0.2"/>
    <row r="964765" hidden="1" x14ac:dyDescent="0.2"/>
    <row r="964766" hidden="1" x14ac:dyDescent="0.2"/>
    <row r="964767" hidden="1" x14ac:dyDescent="0.2"/>
    <row r="964768" hidden="1" x14ac:dyDescent="0.2"/>
    <row r="964769" hidden="1" x14ac:dyDescent="0.2"/>
    <row r="964770" hidden="1" x14ac:dyDescent="0.2"/>
    <row r="964771" hidden="1" x14ac:dyDescent="0.2"/>
    <row r="964772" hidden="1" x14ac:dyDescent="0.2"/>
    <row r="964773" hidden="1" x14ac:dyDescent="0.2"/>
    <row r="964774" hidden="1" x14ac:dyDescent="0.2"/>
    <row r="964775" hidden="1" x14ac:dyDescent="0.2"/>
    <row r="964776" hidden="1" x14ac:dyDescent="0.2"/>
    <row r="964777" hidden="1" x14ac:dyDescent="0.2"/>
    <row r="964778" hidden="1" x14ac:dyDescent="0.2"/>
    <row r="964779" hidden="1" x14ac:dyDescent="0.2"/>
    <row r="964780" hidden="1" x14ac:dyDescent="0.2"/>
    <row r="964781" hidden="1" x14ac:dyDescent="0.2"/>
    <row r="964782" hidden="1" x14ac:dyDescent="0.2"/>
    <row r="964783" hidden="1" x14ac:dyDescent="0.2"/>
    <row r="964784" hidden="1" x14ac:dyDescent="0.2"/>
    <row r="964785" hidden="1" x14ac:dyDescent="0.2"/>
    <row r="964786" hidden="1" x14ac:dyDescent="0.2"/>
    <row r="964787" hidden="1" x14ac:dyDescent="0.2"/>
    <row r="964788" hidden="1" x14ac:dyDescent="0.2"/>
    <row r="964789" hidden="1" x14ac:dyDescent="0.2"/>
    <row r="964790" hidden="1" x14ac:dyDescent="0.2"/>
    <row r="964791" hidden="1" x14ac:dyDescent="0.2"/>
    <row r="964792" hidden="1" x14ac:dyDescent="0.2"/>
    <row r="964793" hidden="1" x14ac:dyDescent="0.2"/>
    <row r="964794" hidden="1" x14ac:dyDescent="0.2"/>
    <row r="964795" hidden="1" x14ac:dyDescent="0.2"/>
    <row r="964796" hidden="1" x14ac:dyDescent="0.2"/>
    <row r="964797" hidden="1" x14ac:dyDescent="0.2"/>
    <row r="964798" hidden="1" x14ac:dyDescent="0.2"/>
    <row r="964799" hidden="1" x14ac:dyDescent="0.2"/>
    <row r="964800" hidden="1" x14ac:dyDescent="0.2"/>
    <row r="964801" hidden="1" x14ac:dyDescent="0.2"/>
    <row r="964802" hidden="1" x14ac:dyDescent="0.2"/>
    <row r="964803" hidden="1" x14ac:dyDescent="0.2"/>
    <row r="964804" hidden="1" x14ac:dyDescent="0.2"/>
    <row r="964805" hidden="1" x14ac:dyDescent="0.2"/>
    <row r="964806" hidden="1" x14ac:dyDescent="0.2"/>
    <row r="964807" hidden="1" x14ac:dyDescent="0.2"/>
    <row r="964808" hidden="1" x14ac:dyDescent="0.2"/>
    <row r="964809" hidden="1" x14ac:dyDescent="0.2"/>
    <row r="964810" hidden="1" x14ac:dyDescent="0.2"/>
    <row r="964811" hidden="1" x14ac:dyDescent="0.2"/>
    <row r="964812" hidden="1" x14ac:dyDescent="0.2"/>
    <row r="964813" hidden="1" x14ac:dyDescent="0.2"/>
    <row r="964814" hidden="1" x14ac:dyDescent="0.2"/>
    <row r="964815" hidden="1" x14ac:dyDescent="0.2"/>
    <row r="964816" hidden="1" x14ac:dyDescent="0.2"/>
    <row r="964817" hidden="1" x14ac:dyDescent="0.2"/>
    <row r="964818" hidden="1" x14ac:dyDescent="0.2"/>
    <row r="964819" hidden="1" x14ac:dyDescent="0.2"/>
    <row r="964820" hidden="1" x14ac:dyDescent="0.2"/>
    <row r="964821" hidden="1" x14ac:dyDescent="0.2"/>
    <row r="964822" hidden="1" x14ac:dyDescent="0.2"/>
    <row r="964823" hidden="1" x14ac:dyDescent="0.2"/>
    <row r="964824" hidden="1" x14ac:dyDescent="0.2"/>
    <row r="964825" hidden="1" x14ac:dyDescent="0.2"/>
    <row r="964826" hidden="1" x14ac:dyDescent="0.2"/>
    <row r="964827" hidden="1" x14ac:dyDescent="0.2"/>
    <row r="964828" hidden="1" x14ac:dyDescent="0.2"/>
    <row r="964829" hidden="1" x14ac:dyDescent="0.2"/>
    <row r="964830" hidden="1" x14ac:dyDescent="0.2"/>
    <row r="964831" hidden="1" x14ac:dyDescent="0.2"/>
    <row r="964832" hidden="1" x14ac:dyDescent="0.2"/>
    <row r="964833" hidden="1" x14ac:dyDescent="0.2"/>
    <row r="964834" hidden="1" x14ac:dyDescent="0.2"/>
    <row r="964835" hidden="1" x14ac:dyDescent="0.2"/>
    <row r="964836" hidden="1" x14ac:dyDescent="0.2"/>
    <row r="964837" hidden="1" x14ac:dyDescent="0.2"/>
    <row r="964838" hidden="1" x14ac:dyDescent="0.2"/>
    <row r="964839" hidden="1" x14ac:dyDescent="0.2"/>
    <row r="964840" hidden="1" x14ac:dyDescent="0.2"/>
    <row r="964841" hidden="1" x14ac:dyDescent="0.2"/>
    <row r="964842" hidden="1" x14ac:dyDescent="0.2"/>
    <row r="964843" hidden="1" x14ac:dyDescent="0.2"/>
    <row r="964844" hidden="1" x14ac:dyDescent="0.2"/>
    <row r="964845" hidden="1" x14ac:dyDescent="0.2"/>
    <row r="964846" hidden="1" x14ac:dyDescent="0.2"/>
    <row r="964847" hidden="1" x14ac:dyDescent="0.2"/>
    <row r="964848" hidden="1" x14ac:dyDescent="0.2"/>
    <row r="964849" hidden="1" x14ac:dyDescent="0.2"/>
    <row r="964850" hidden="1" x14ac:dyDescent="0.2"/>
    <row r="964851" hidden="1" x14ac:dyDescent="0.2"/>
    <row r="964852" hidden="1" x14ac:dyDescent="0.2"/>
    <row r="964853" hidden="1" x14ac:dyDescent="0.2"/>
    <row r="964854" hidden="1" x14ac:dyDescent="0.2"/>
    <row r="964855" hidden="1" x14ac:dyDescent="0.2"/>
    <row r="964856" hidden="1" x14ac:dyDescent="0.2"/>
    <row r="964857" hidden="1" x14ac:dyDescent="0.2"/>
    <row r="964858" hidden="1" x14ac:dyDescent="0.2"/>
    <row r="964859" hidden="1" x14ac:dyDescent="0.2"/>
    <row r="964860" hidden="1" x14ac:dyDescent="0.2"/>
    <row r="964861" hidden="1" x14ac:dyDescent="0.2"/>
    <row r="964862" hidden="1" x14ac:dyDescent="0.2"/>
    <row r="964863" hidden="1" x14ac:dyDescent="0.2"/>
    <row r="964864" hidden="1" x14ac:dyDescent="0.2"/>
    <row r="964865" hidden="1" x14ac:dyDescent="0.2"/>
    <row r="964866" hidden="1" x14ac:dyDescent="0.2"/>
    <row r="964867" hidden="1" x14ac:dyDescent="0.2"/>
    <row r="964868" hidden="1" x14ac:dyDescent="0.2"/>
    <row r="964869" hidden="1" x14ac:dyDescent="0.2"/>
    <row r="964870" hidden="1" x14ac:dyDescent="0.2"/>
    <row r="964871" hidden="1" x14ac:dyDescent="0.2"/>
    <row r="964872" hidden="1" x14ac:dyDescent="0.2"/>
    <row r="964873" hidden="1" x14ac:dyDescent="0.2"/>
    <row r="964874" hidden="1" x14ac:dyDescent="0.2"/>
    <row r="964875" hidden="1" x14ac:dyDescent="0.2"/>
    <row r="964876" hidden="1" x14ac:dyDescent="0.2"/>
    <row r="964877" hidden="1" x14ac:dyDescent="0.2"/>
    <row r="964878" hidden="1" x14ac:dyDescent="0.2"/>
    <row r="964879" hidden="1" x14ac:dyDescent="0.2"/>
    <row r="964880" hidden="1" x14ac:dyDescent="0.2"/>
    <row r="964881" hidden="1" x14ac:dyDescent="0.2"/>
    <row r="964882" hidden="1" x14ac:dyDescent="0.2"/>
    <row r="964883" hidden="1" x14ac:dyDescent="0.2"/>
    <row r="964884" hidden="1" x14ac:dyDescent="0.2"/>
    <row r="964885" hidden="1" x14ac:dyDescent="0.2"/>
    <row r="964886" hidden="1" x14ac:dyDescent="0.2"/>
    <row r="964887" hidden="1" x14ac:dyDescent="0.2"/>
    <row r="964888" hidden="1" x14ac:dyDescent="0.2"/>
    <row r="964889" hidden="1" x14ac:dyDescent="0.2"/>
    <row r="964890" hidden="1" x14ac:dyDescent="0.2"/>
    <row r="964891" hidden="1" x14ac:dyDescent="0.2"/>
    <row r="964892" hidden="1" x14ac:dyDescent="0.2"/>
    <row r="964893" hidden="1" x14ac:dyDescent="0.2"/>
    <row r="964894" hidden="1" x14ac:dyDescent="0.2"/>
    <row r="964895" hidden="1" x14ac:dyDescent="0.2"/>
    <row r="964896" hidden="1" x14ac:dyDescent="0.2"/>
    <row r="964897" hidden="1" x14ac:dyDescent="0.2"/>
    <row r="964898" hidden="1" x14ac:dyDescent="0.2"/>
    <row r="964899" hidden="1" x14ac:dyDescent="0.2"/>
    <row r="964900" hidden="1" x14ac:dyDescent="0.2"/>
    <row r="964901" hidden="1" x14ac:dyDescent="0.2"/>
    <row r="964902" hidden="1" x14ac:dyDescent="0.2"/>
    <row r="964903" hidden="1" x14ac:dyDescent="0.2"/>
    <row r="964904" hidden="1" x14ac:dyDescent="0.2"/>
    <row r="964905" hidden="1" x14ac:dyDescent="0.2"/>
    <row r="964906" hidden="1" x14ac:dyDescent="0.2"/>
    <row r="964907" hidden="1" x14ac:dyDescent="0.2"/>
    <row r="964908" hidden="1" x14ac:dyDescent="0.2"/>
    <row r="964909" hidden="1" x14ac:dyDescent="0.2"/>
    <row r="964910" hidden="1" x14ac:dyDescent="0.2"/>
    <row r="964911" hidden="1" x14ac:dyDescent="0.2"/>
    <row r="964912" hidden="1" x14ac:dyDescent="0.2"/>
    <row r="964913" hidden="1" x14ac:dyDescent="0.2"/>
    <row r="964914" hidden="1" x14ac:dyDescent="0.2"/>
    <row r="964915" hidden="1" x14ac:dyDescent="0.2"/>
    <row r="964916" hidden="1" x14ac:dyDescent="0.2"/>
    <row r="964917" hidden="1" x14ac:dyDescent="0.2"/>
    <row r="964918" hidden="1" x14ac:dyDescent="0.2"/>
    <row r="964919" hidden="1" x14ac:dyDescent="0.2"/>
    <row r="964920" hidden="1" x14ac:dyDescent="0.2"/>
    <row r="964921" hidden="1" x14ac:dyDescent="0.2"/>
    <row r="964922" hidden="1" x14ac:dyDescent="0.2"/>
    <row r="964923" hidden="1" x14ac:dyDescent="0.2"/>
    <row r="964924" hidden="1" x14ac:dyDescent="0.2"/>
    <row r="964925" hidden="1" x14ac:dyDescent="0.2"/>
    <row r="964926" hidden="1" x14ac:dyDescent="0.2"/>
    <row r="964927" hidden="1" x14ac:dyDescent="0.2"/>
    <row r="964928" hidden="1" x14ac:dyDescent="0.2"/>
    <row r="964929" hidden="1" x14ac:dyDescent="0.2"/>
    <row r="964930" hidden="1" x14ac:dyDescent="0.2"/>
    <row r="964931" hidden="1" x14ac:dyDescent="0.2"/>
    <row r="964932" hidden="1" x14ac:dyDescent="0.2"/>
    <row r="964933" hidden="1" x14ac:dyDescent="0.2"/>
    <row r="964934" hidden="1" x14ac:dyDescent="0.2"/>
    <row r="964935" hidden="1" x14ac:dyDescent="0.2"/>
    <row r="964936" hidden="1" x14ac:dyDescent="0.2"/>
    <row r="964937" hidden="1" x14ac:dyDescent="0.2"/>
    <row r="964938" hidden="1" x14ac:dyDescent="0.2"/>
    <row r="964939" hidden="1" x14ac:dyDescent="0.2"/>
    <row r="964940" hidden="1" x14ac:dyDescent="0.2"/>
    <row r="964941" hidden="1" x14ac:dyDescent="0.2"/>
    <row r="964942" hidden="1" x14ac:dyDescent="0.2"/>
    <row r="964943" hidden="1" x14ac:dyDescent="0.2"/>
    <row r="964944" hidden="1" x14ac:dyDescent="0.2"/>
    <row r="964945" hidden="1" x14ac:dyDescent="0.2"/>
    <row r="964946" hidden="1" x14ac:dyDescent="0.2"/>
    <row r="964947" hidden="1" x14ac:dyDescent="0.2"/>
    <row r="964948" hidden="1" x14ac:dyDescent="0.2"/>
    <row r="964949" hidden="1" x14ac:dyDescent="0.2"/>
    <row r="964950" hidden="1" x14ac:dyDescent="0.2"/>
    <row r="964951" hidden="1" x14ac:dyDescent="0.2"/>
    <row r="964952" hidden="1" x14ac:dyDescent="0.2"/>
    <row r="964953" hidden="1" x14ac:dyDescent="0.2"/>
    <row r="964954" hidden="1" x14ac:dyDescent="0.2"/>
    <row r="964955" hidden="1" x14ac:dyDescent="0.2"/>
    <row r="964956" hidden="1" x14ac:dyDescent="0.2"/>
    <row r="964957" hidden="1" x14ac:dyDescent="0.2"/>
    <row r="964958" hidden="1" x14ac:dyDescent="0.2"/>
    <row r="964959" hidden="1" x14ac:dyDescent="0.2"/>
    <row r="964960" hidden="1" x14ac:dyDescent="0.2"/>
    <row r="964961" hidden="1" x14ac:dyDescent="0.2"/>
    <row r="964962" hidden="1" x14ac:dyDescent="0.2"/>
    <row r="964963" hidden="1" x14ac:dyDescent="0.2"/>
    <row r="964964" hidden="1" x14ac:dyDescent="0.2"/>
    <row r="964965" hidden="1" x14ac:dyDescent="0.2"/>
    <row r="964966" hidden="1" x14ac:dyDescent="0.2"/>
    <row r="964967" hidden="1" x14ac:dyDescent="0.2"/>
    <row r="964968" hidden="1" x14ac:dyDescent="0.2"/>
    <row r="964969" hidden="1" x14ac:dyDescent="0.2"/>
    <row r="964970" hidden="1" x14ac:dyDescent="0.2"/>
    <row r="964971" hidden="1" x14ac:dyDescent="0.2"/>
    <row r="964972" hidden="1" x14ac:dyDescent="0.2"/>
    <row r="964973" hidden="1" x14ac:dyDescent="0.2"/>
    <row r="964974" hidden="1" x14ac:dyDescent="0.2"/>
    <row r="964975" hidden="1" x14ac:dyDescent="0.2"/>
    <row r="964976" hidden="1" x14ac:dyDescent="0.2"/>
    <row r="964977" hidden="1" x14ac:dyDescent="0.2"/>
    <row r="964978" hidden="1" x14ac:dyDescent="0.2"/>
    <row r="964979" hidden="1" x14ac:dyDescent="0.2"/>
    <row r="964980" hidden="1" x14ac:dyDescent="0.2"/>
    <row r="964981" hidden="1" x14ac:dyDescent="0.2"/>
    <row r="964982" hidden="1" x14ac:dyDescent="0.2"/>
    <row r="964983" hidden="1" x14ac:dyDescent="0.2"/>
    <row r="964984" hidden="1" x14ac:dyDescent="0.2"/>
    <row r="964985" hidden="1" x14ac:dyDescent="0.2"/>
    <row r="964986" hidden="1" x14ac:dyDescent="0.2"/>
    <row r="964987" hidden="1" x14ac:dyDescent="0.2"/>
    <row r="964988" hidden="1" x14ac:dyDescent="0.2"/>
    <row r="964989" hidden="1" x14ac:dyDescent="0.2"/>
    <row r="964990" hidden="1" x14ac:dyDescent="0.2"/>
    <row r="964991" hidden="1" x14ac:dyDescent="0.2"/>
    <row r="964992" hidden="1" x14ac:dyDescent="0.2"/>
    <row r="964993" hidden="1" x14ac:dyDescent="0.2"/>
    <row r="964994" hidden="1" x14ac:dyDescent="0.2"/>
    <row r="964995" hidden="1" x14ac:dyDescent="0.2"/>
    <row r="964996" hidden="1" x14ac:dyDescent="0.2"/>
    <row r="964997" hidden="1" x14ac:dyDescent="0.2"/>
    <row r="964998" hidden="1" x14ac:dyDescent="0.2"/>
    <row r="964999" hidden="1" x14ac:dyDescent="0.2"/>
    <row r="965000" hidden="1" x14ac:dyDescent="0.2"/>
    <row r="965001" hidden="1" x14ac:dyDescent="0.2"/>
    <row r="965002" hidden="1" x14ac:dyDescent="0.2"/>
    <row r="965003" hidden="1" x14ac:dyDescent="0.2"/>
    <row r="965004" hidden="1" x14ac:dyDescent="0.2"/>
    <row r="965005" hidden="1" x14ac:dyDescent="0.2"/>
    <row r="965006" hidden="1" x14ac:dyDescent="0.2"/>
    <row r="965007" hidden="1" x14ac:dyDescent="0.2"/>
    <row r="965008" hidden="1" x14ac:dyDescent="0.2"/>
    <row r="965009" hidden="1" x14ac:dyDescent="0.2"/>
    <row r="965010" hidden="1" x14ac:dyDescent="0.2"/>
    <row r="965011" hidden="1" x14ac:dyDescent="0.2"/>
    <row r="965012" hidden="1" x14ac:dyDescent="0.2"/>
    <row r="965013" hidden="1" x14ac:dyDescent="0.2"/>
    <row r="965014" hidden="1" x14ac:dyDescent="0.2"/>
    <row r="965015" hidden="1" x14ac:dyDescent="0.2"/>
    <row r="965016" hidden="1" x14ac:dyDescent="0.2"/>
    <row r="965017" hidden="1" x14ac:dyDescent="0.2"/>
    <row r="965018" hidden="1" x14ac:dyDescent="0.2"/>
    <row r="965019" hidden="1" x14ac:dyDescent="0.2"/>
    <row r="965020" hidden="1" x14ac:dyDescent="0.2"/>
    <row r="965021" hidden="1" x14ac:dyDescent="0.2"/>
    <row r="965022" hidden="1" x14ac:dyDescent="0.2"/>
    <row r="965023" hidden="1" x14ac:dyDescent="0.2"/>
    <row r="965024" hidden="1" x14ac:dyDescent="0.2"/>
    <row r="965025" hidden="1" x14ac:dyDescent="0.2"/>
    <row r="965026" hidden="1" x14ac:dyDescent="0.2"/>
    <row r="965027" hidden="1" x14ac:dyDescent="0.2"/>
    <row r="965028" hidden="1" x14ac:dyDescent="0.2"/>
    <row r="965029" hidden="1" x14ac:dyDescent="0.2"/>
    <row r="965030" hidden="1" x14ac:dyDescent="0.2"/>
    <row r="965031" hidden="1" x14ac:dyDescent="0.2"/>
    <row r="965032" hidden="1" x14ac:dyDescent="0.2"/>
    <row r="965033" hidden="1" x14ac:dyDescent="0.2"/>
    <row r="965034" hidden="1" x14ac:dyDescent="0.2"/>
    <row r="965035" hidden="1" x14ac:dyDescent="0.2"/>
    <row r="965036" hidden="1" x14ac:dyDescent="0.2"/>
    <row r="965037" hidden="1" x14ac:dyDescent="0.2"/>
    <row r="965038" hidden="1" x14ac:dyDescent="0.2"/>
    <row r="965039" hidden="1" x14ac:dyDescent="0.2"/>
    <row r="965040" hidden="1" x14ac:dyDescent="0.2"/>
    <row r="965041" hidden="1" x14ac:dyDescent="0.2"/>
    <row r="965042" hidden="1" x14ac:dyDescent="0.2"/>
    <row r="965043" hidden="1" x14ac:dyDescent="0.2"/>
    <row r="965044" hidden="1" x14ac:dyDescent="0.2"/>
    <row r="965045" hidden="1" x14ac:dyDescent="0.2"/>
    <row r="965046" hidden="1" x14ac:dyDescent="0.2"/>
    <row r="965047" hidden="1" x14ac:dyDescent="0.2"/>
    <row r="965048" hidden="1" x14ac:dyDescent="0.2"/>
    <row r="965049" hidden="1" x14ac:dyDescent="0.2"/>
    <row r="965050" hidden="1" x14ac:dyDescent="0.2"/>
    <row r="965051" hidden="1" x14ac:dyDescent="0.2"/>
    <row r="965052" hidden="1" x14ac:dyDescent="0.2"/>
    <row r="965053" hidden="1" x14ac:dyDescent="0.2"/>
    <row r="965054" hidden="1" x14ac:dyDescent="0.2"/>
    <row r="965055" hidden="1" x14ac:dyDescent="0.2"/>
    <row r="965056" hidden="1" x14ac:dyDescent="0.2"/>
    <row r="965057" hidden="1" x14ac:dyDescent="0.2"/>
    <row r="965058" hidden="1" x14ac:dyDescent="0.2"/>
    <row r="965059" hidden="1" x14ac:dyDescent="0.2"/>
    <row r="965060" hidden="1" x14ac:dyDescent="0.2"/>
    <row r="965061" hidden="1" x14ac:dyDescent="0.2"/>
    <row r="965062" hidden="1" x14ac:dyDescent="0.2"/>
    <row r="965063" hidden="1" x14ac:dyDescent="0.2"/>
    <row r="965064" hidden="1" x14ac:dyDescent="0.2"/>
    <row r="965065" hidden="1" x14ac:dyDescent="0.2"/>
    <row r="965066" hidden="1" x14ac:dyDescent="0.2"/>
    <row r="965067" hidden="1" x14ac:dyDescent="0.2"/>
    <row r="965068" hidden="1" x14ac:dyDescent="0.2"/>
    <row r="965069" hidden="1" x14ac:dyDescent="0.2"/>
    <row r="965070" hidden="1" x14ac:dyDescent="0.2"/>
    <row r="965071" hidden="1" x14ac:dyDescent="0.2"/>
    <row r="965072" hidden="1" x14ac:dyDescent="0.2"/>
    <row r="965073" hidden="1" x14ac:dyDescent="0.2"/>
    <row r="965074" hidden="1" x14ac:dyDescent="0.2"/>
    <row r="965075" hidden="1" x14ac:dyDescent="0.2"/>
    <row r="965076" hidden="1" x14ac:dyDescent="0.2"/>
    <row r="965077" hidden="1" x14ac:dyDescent="0.2"/>
    <row r="965078" hidden="1" x14ac:dyDescent="0.2"/>
    <row r="965079" hidden="1" x14ac:dyDescent="0.2"/>
    <row r="965080" hidden="1" x14ac:dyDescent="0.2"/>
    <row r="965081" hidden="1" x14ac:dyDescent="0.2"/>
    <row r="965082" hidden="1" x14ac:dyDescent="0.2"/>
    <row r="965083" hidden="1" x14ac:dyDescent="0.2"/>
    <row r="965084" hidden="1" x14ac:dyDescent="0.2"/>
    <row r="965085" hidden="1" x14ac:dyDescent="0.2"/>
    <row r="965086" hidden="1" x14ac:dyDescent="0.2"/>
    <row r="965087" hidden="1" x14ac:dyDescent="0.2"/>
    <row r="965088" hidden="1" x14ac:dyDescent="0.2"/>
    <row r="965089" hidden="1" x14ac:dyDescent="0.2"/>
    <row r="965090" hidden="1" x14ac:dyDescent="0.2"/>
    <row r="965091" hidden="1" x14ac:dyDescent="0.2"/>
    <row r="965092" hidden="1" x14ac:dyDescent="0.2"/>
    <row r="965093" hidden="1" x14ac:dyDescent="0.2"/>
    <row r="965094" hidden="1" x14ac:dyDescent="0.2"/>
    <row r="965095" hidden="1" x14ac:dyDescent="0.2"/>
    <row r="965096" hidden="1" x14ac:dyDescent="0.2"/>
    <row r="965097" hidden="1" x14ac:dyDescent="0.2"/>
    <row r="965098" hidden="1" x14ac:dyDescent="0.2"/>
    <row r="965099" hidden="1" x14ac:dyDescent="0.2"/>
    <row r="965100" hidden="1" x14ac:dyDescent="0.2"/>
    <row r="965101" hidden="1" x14ac:dyDescent="0.2"/>
    <row r="965102" hidden="1" x14ac:dyDescent="0.2"/>
    <row r="965103" hidden="1" x14ac:dyDescent="0.2"/>
    <row r="965104" hidden="1" x14ac:dyDescent="0.2"/>
    <row r="965105" hidden="1" x14ac:dyDescent="0.2"/>
    <row r="965106" hidden="1" x14ac:dyDescent="0.2"/>
    <row r="965107" hidden="1" x14ac:dyDescent="0.2"/>
    <row r="965108" hidden="1" x14ac:dyDescent="0.2"/>
    <row r="965109" hidden="1" x14ac:dyDescent="0.2"/>
    <row r="965110" hidden="1" x14ac:dyDescent="0.2"/>
    <row r="965111" hidden="1" x14ac:dyDescent="0.2"/>
    <row r="965112" hidden="1" x14ac:dyDescent="0.2"/>
    <row r="965113" hidden="1" x14ac:dyDescent="0.2"/>
    <row r="965114" hidden="1" x14ac:dyDescent="0.2"/>
    <row r="965115" hidden="1" x14ac:dyDescent="0.2"/>
    <row r="965116" hidden="1" x14ac:dyDescent="0.2"/>
    <row r="965117" hidden="1" x14ac:dyDescent="0.2"/>
    <row r="965118" hidden="1" x14ac:dyDescent="0.2"/>
    <row r="965119" hidden="1" x14ac:dyDescent="0.2"/>
    <row r="965120" hidden="1" x14ac:dyDescent="0.2"/>
    <row r="965121" hidden="1" x14ac:dyDescent="0.2"/>
    <row r="965122" hidden="1" x14ac:dyDescent="0.2"/>
    <row r="965123" hidden="1" x14ac:dyDescent="0.2"/>
    <row r="965124" hidden="1" x14ac:dyDescent="0.2"/>
    <row r="965125" hidden="1" x14ac:dyDescent="0.2"/>
    <row r="965126" hidden="1" x14ac:dyDescent="0.2"/>
    <row r="965127" hidden="1" x14ac:dyDescent="0.2"/>
    <row r="965128" hidden="1" x14ac:dyDescent="0.2"/>
    <row r="965129" hidden="1" x14ac:dyDescent="0.2"/>
    <row r="965130" hidden="1" x14ac:dyDescent="0.2"/>
    <row r="965131" hidden="1" x14ac:dyDescent="0.2"/>
    <row r="965132" hidden="1" x14ac:dyDescent="0.2"/>
    <row r="965133" hidden="1" x14ac:dyDescent="0.2"/>
    <row r="965134" hidden="1" x14ac:dyDescent="0.2"/>
    <row r="965135" hidden="1" x14ac:dyDescent="0.2"/>
    <row r="965136" hidden="1" x14ac:dyDescent="0.2"/>
    <row r="965137" hidden="1" x14ac:dyDescent="0.2"/>
    <row r="965138" hidden="1" x14ac:dyDescent="0.2"/>
    <row r="965139" hidden="1" x14ac:dyDescent="0.2"/>
    <row r="965140" hidden="1" x14ac:dyDescent="0.2"/>
    <row r="965141" hidden="1" x14ac:dyDescent="0.2"/>
    <row r="965142" hidden="1" x14ac:dyDescent="0.2"/>
    <row r="965143" hidden="1" x14ac:dyDescent="0.2"/>
    <row r="965144" hidden="1" x14ac:dyDescent="0.2"/>
    <row r="965145" hidden="1" x14ac:dyDescent="0.2"/>
    <row r="965146" hidden="1" x14ac:dyDescent="0.2"/>
    <row r="965147" hidden="1" x14ac:dyDescent="0.2"/>
    <row r="965148" hidden="1" x14ac:dyDescent="0.2"/>
    <row r="965149" hidden="1" x14ac:dyDescent="0.2"/>
    <row r="965150" hidden="1" x14ac:dyDescent="0.2"/>
    <row r="965151" hidden="1" x14ac:dyDescent="0.2"/>
    <row r="965152" hidden="1" x14ac:dyDescent="0.2"/>
    <row r="965153" hidden="1" x14ac:dyDescent="0.2"/>
    <row r="965154" hidden="1" x14ac:dyDescent="0.2"/>
    <row r="965155" hidden="1" x14ac:dyDescent="0.2"/>
    <row r="965156" hidden="1" x14ac:dyDescent="0.2"/>
    <row r="965157" hidden="1" x14ac:dyDescent="0.2"/>
    <row r="965158" hidden="1" x14ac:dyDescent="0.2"/>
    <row r="965159" hidden="1" x14ac:dyDescent="0.2"/>
    <row r="965160" hidden="1" x14ac:dyDescent="0.2"/>
    <row r="965161" hidden="1" x14ac:dyDescent="0.2"/>
    <row r="965162" hidden="1" x14ac:dyDescent="0.2"/>
    <row r="965163" hidden="1" x14ac:dyDescent="0.2"/>
    <row r="965164" hidden="1" x14ac:dyDescent="0.2"/>
    <row r="965165" hidden="1" x14ac:dyDescent="0.2"/>
    <row r="965166" hidden="1" x14ac:dyDescent="0.2"/>
    <row r="965167" hidden="1" x14ac:dyDescent="0.2"/>
    <row r="965168" hidden="1" x14ac:dyDescent="0.2"/>
    <row r="965169" hidden="1" x14ac:dyDescent="0.2"/>
    <row r="965170" hidden="1" x14ac:dyDescent="0.2"/>
    <row r="965171" hidden="1" x14ac:dyDescent="0.2"/>
    <row r="965172" hidden="1" x14ac:dyDescent="0.2"/>
    <row r="965173" hidden="1" x14ac:dyDescent="0.2"/>
    <row r="965174" hidden="1" x14ac:dyDescent="0.2"/>
    <row r="965175" hidden="1" x14ac:dyDescent="0.2"/>
    <row r="965176" hidden="1" x14ac:dyDescent="0.2"/>
    <row r="965177" hidden="1" x14ac:dyDescent="0.2"/>
    <row r="965178" hidden="1" x14ac:dyDescent="0.2"/>
    <row r="965179" hidden="1" x14ac:dyDescent="0.2"/>
    <row r="965180" hidden="1" x14ac:dyDescent="0.2"/>
    <row r="965181" hidden="1" x14ac:dyDescent="0.2"/>
    <row r="965182" hidden="1" x14ac:dyDescent="0.2"/>
    <row r="965183" hidden="1" x14ac:dyDescent="0.2"/>
    <row r="965184" hidden="1" x14ac:dyDescent="0.2"/>
    <row r="965185" hidden="1" x14ac:dyDescent="0.2"/>
    <row r="965186" hidden="1" x14ac:dyDescent="0.2"/>
    <row r="965187" hidden="1" x14ac:dyDescent="0.2"/>
    <row r="965188" hidden="1" x14ac:dyDescent="0.2"/>
    <row r="965189" hidden="1" x14ac:dyDescent="0.2"/>
    <row r="965190" hidden="1" x14ac:dyDescent="0.2"/>
    <row r="965191" hidden="1" x14ac:dyDescent="0.2"/>
    <row r="965192" hidden="1" x14ac:dyDescent="0.2"/>
    <row r="965193" hidden="1" x14ac:dyDescent="0.2"/>
    <row r="965194" hidden="1" x14ac:dyDescent="0.2"/>
    <row r="965195" hidden="1" x14ac:dyDescent="0.2"/>
    <row r="965196" hidden="1" x14ac:dyDescent="0.2"/>
    <row r="965197" hidden="1" x14ac:dyDescent="0.2"/>
    <row r="965198" hidden="1" x14ac:dyDescent="0.2"/>
    <row r="965199" hidden="1" x14ac:dyDescent="0.2"/>
    <row r="965200" hidden="1" x14ac:dyDescent="0.2"/>
    <row r="965201" hidden="1" x14ac:dyDescent="0.2"/>
    <row r="965202" hidden="1" x14ac:dyDescent="0.2"/>
    <row r="965203" hidden="1" x14ac:dyDescent="0.2"/>
    <row r="965204" hidden="1" x14ac:dyDescent="0.2"/>
    <row r="965205" hidden="1" x14ac:dyDescent="0.2"/>
    <row r="965206" hidden="1" x14ac:dyDescent="0.2"/>
    <row r="965207" hidden="1" x14ac:dyDescent="0.2"/>
    <row r="965208" hidden="1" x14ac:dyDescent="0.2"/>
    <row r="965209" hidden="1" x14ac:dyDescent="0.2"/>
    <row r="965210" hidden="1" x14ac:dyDescent="0.2"/>
    <row r="965211" hidden="1" x14ac:dyDescent="0.2"/>
    <row r="965212" hidden="1" x14ac:dyDescent="0.2"/>
    <row r="965213" hidden="1" x14ac:dyDescent="0.2"/>
    <row r="965214" hidden="1" x14ac:dyDescent="0.2"/>
    <row r="965215" hidden="1" x14ac:dyDescent="0.2"/>
    <row r="965216" hidden="1" x14ac:dyDescent="0.2"/>
    <row r="965217" hidden="1" x14ac:dyDescent="0.2"/>
    <row r="965218" hidden="1" x14ac:dyDescent="0.2"/>
    <row r="965219" hidden="1" x14ac:dyDescent="0.2"/>
    <row r="965220" hidden="1" x14ac:dyDescent="0.2"/>
    <row r="965221" hidden="1" x14ac:dyDescent="0.2"/>
    <row r="965222" hidden="1" x14ac:dyDescent="0.2"/>
    <row r="965223" hidden="1" x14ac:dyDescent="0.2"/>
    <row r="965224" hidden="1" x14ac:dyDescent="0.2"/>
    <row r="965225" hidden="1" x14ac:dyDescent="0.2"/>
    <row r="965226" hidden="1" x14ac:dyDescent="0.2"/>
    <row r="965227" hidden="1" x14ac:dyDescent="0.2"/>
    <row r="965228" hidden="1" x14ac:dyDescent="0.2"/>
    <row r="965229" hidden="1" x14ac:dyDescent="0.2"/>
    <row r="965230" hidden="1" x14ac:dyDescent="0.2"/>
    <row r="965231" hidden="1" x14ac:dyDescent="0.2"/>
    <row r="965232" hidden="1" x14ac:dyDescent="0.2"/>
    <row r="965233" hidden="1" x14ac:dyDescent="0.2"/>
    <row r="965234" hidden="1" x14ac:dyDescent="0.2"/>
    <row r="965235" hidden="1" x14ac:dyDescent="0.2"/>
    <row r="965236" hidden="1" x14ac:dyDescent="0.2"/>
    <row r="965237" hidden="1" x14ac:dyDescent="0.2"/>
    <row r="965238" hidden="1" x14ac:dyDescent="0.2"/>
    <row r="965239" hidden="1" x14ac:dyDescent="0.2"/>
    <row r="965240" hidden="1" x14ac:dyDescent="0.2"/>
    <row r="965241" hidden="1" x14ac:dyDescent="0.2"/>
    <row r="965242" hidden="1" x14ac:dyDescent="0.2"/>
    <row r="965243" hidden="1" x14ac:dyDescent="0.2"/>
    <row r="965244" hidden="1" x14ac:dyDescent="0.2"/>
    <row r="965245" hidden="1" x14ac:dyDescent="0.2"/>
    <row r="965246" hidden="1" x14ac:dyDescent="0.2"/>
    <row r="965247" hidden="1" x14ac:dyDescent="0.2"/>
    <row r="965248" hidden="1" x14ac:dyDescent="0.2"/>
    <row r="965249" hidden="1" x14ac:dyDescent="0.2"/>
    <row r="965250" hidden="1" x14ac:dyDescent="0.2"/>
    <row r="965251" hidden="1" x14ac:dyDescent="0.2"/>
    <row r="965252" hidden="1" x14ac:dyDescent="0.2"/>
    <row r="965253" hidden="1" x14ac:dyDescent="0.2"/>
    <row r="965254" hidden="1" x14ac:dyDescent="0.2"/>
    <row r="965255" hidden="1" x14ac:dyDescent="0.2"/>
    <row r="965256" hidden="1" x14ac:dyDescent="0.2"/>
    <row r="965257" hidden="1" x14ac:dyDescent="0.2"/>
    <row r="965258" hidden="1" x14ac:dyDescent="0.2"/>
    <row r="965259" hidden="1" x14ac:dyDescent="0.2"/>
    <row r="965260" hidden="1" x14ac:dyDescent="0.2"/>
    <row r="965261" hidden="1" x14ac:dyDescent="0.2"/>
    <row r="965262" hidden="1" x14ac:dyDescent="0.2"/>
    <row r="965263" hidden="1" x14ac:dyDescent="0.2"/>
    <row r="965264" hidden="1" x14ac:dyDescent="0.2"/>
    <row r="965265" hidden="1" x14ac:dyDescent="0.2"/>
    <row r="965266" hidden="1" x14ac:dyDescent="0.2"/>
    <row r="965267" hidden="1" x14ac:dyDescent="0.2"/>
    <row r="965268" hidden="1" x14ac:dyDescent="0.2"/>
    <row r="965269" hidden="1" x14ac:dyDescent="0.2"/>
    <row r="965270" hidden="1" x14ac:dyDescent="0.2"/>
    <row r="965271" hidden="1" x14ac:dyDescent="0.2"/>
    <row r="965272" hidden="1" x14ac:dyDescent="0.2"/>
    <row r="965273" hidden="1" x14ac:dyDescent="0.2"/>
    <row r="965274" hidden="1" x14ac:dyDescent="0.2"/>
    <row r="965275" hidden="1" x14ac:dyDescent="0.2"/>
    <row r="965276" hidden="1" x14ac:dyDescent="0.2"/>
    <row r="965277" hidden="1" x14ac:dyDescent="0.2"/>
    <row r="965278" hidden="1" x14ac:dyDescent="0.2"/>
    <row r="965279" hidden="1" x14ac:dyDescent="0.2"/>
    <row r="965280" hidden="1" x14ac:dyDescent="0.2"/>
    <row r="965281" hidden="1" x14ac:dyDescent="0.2"/>
    <row r="965282" hidden="1" x14ac:dyDescent="0.2"/>
    <row r="965283" hidden="1" x14ac:dyDescent="0.2"/>
    <row r="965284" hidden="1" x14ac:dyDescent="0.2"/>
    <row r="965285" hidden="1" x14ac:dyDescent="0.2"/>
    <row r="965286" hidden="1" x14ac:dyDescent="0.2"/>
    <row r="965287" hidden="1" x14ac:dyDescent="0.2"/>
    <row r="965288" hidden="1" x14ac:dyDescent="0.2"/>
    <row r="965289" hidden="1" x14ac:dyDescent="0.2"/>
    <row r="965290" hidden="1" x14ac:dyDescent="0.2"/>
    <row r="965291" hidden="1" x14ac:dyDescent="0.2"/>
    <row r="965292" hidden="1" x14ac:dyDescent="0.2"/>
    <row r="965293" hidden="1" x14ac:dyDescent="0.2"/>
    <row r="965294" hidden="1" x14ac:dyDescent="0.2"/>
    <row r="965295" hidden="1" x14ac:dyDescent="0.2"/>
    <row r="965296" hidden="1" x14ac:dyDescent="0.2"/>
    <row r="965297" hidden="1" x14ac:dyDescent="0.2"/>
    <row r="965298" hidden="1" x14ac:dyDescent="0.2"/>
    <row r="965299" hidden="1" x14ac:dyDescent="0.2"/>
    <row r="965300" hidden="1" x14ac:dyDescent="0.2"/>
    <row r="965301" hidden="1" x14ac:dyDescent="0.2"/>
    <row r="965302" hidden="1" x14ac:dyDescent="0.2"/>
    <row r="965303" hidden="1" x14ac:dyDescent="0.2"/>
    <row r="965304" hidden="1" x14ac:dyDescent="0.2"/>
    <row r="965305" hidden="1" x14ac:dyDescent="0.2"/>
    <row r="965306" hidden="1" x14ac:dyDescent="0.2"/>
    <row r="965307" hidden="1" x14ac:dyDescent="0.2"/>
    <row r="965308" hidden="1" x14ac:dyDescent="0.2"/>
    <row r="965309" hidden="1" x14ac:dyDescent="0.2"/>
    <row r="965310" hidden="1" x14ac:dyDescent="0.2"/>
    <row r="965311" hidden="1" x14ac:dyDescent="0.2"/>
    <row r="965312" hidden="1" x14ac:dyDescent="0.2"/>
    <row r="965313" hidden="1" x14ac:dyDescent="0.2"/>
    <row r="965314" hidden="1" x14ac:dyDescent="0.2"/>
    <row r="965315" hidden="1" x14ac:dyDescent="0.2"/>
    <row r="965316" hidden="1" x14ac:dyDescent="0.2"/>
    <row r="965317" hidden="1" x14ac:dyDescent="0.2"/>
    <row r="965318" hidden="1" x14ac:dyDescent="0.2"/>
    <row r="965319" hidden="1" x14ac:dyDescent="0.2"/>
    <row r="965320" hidden="1" x14ac:dyDescent="0.2"/>
    <row r="965321" hidden="1" x14ac:dyDescent="0.2"/>
    <row r="965322" hidden="1" x14ac:dyDescent="0.2"/>
    <row r="965323" hidden="1" x14ac:dyDescent="0.2"/>
    <row r="965324" hidden="1" x14ac:dyDescent="0.2"/>
    <row r="965325" hidden="1" x14ac:dyDescent="0.2"/>
    <row r="965326" hidden="1" x14ac:dyDescent="0.2"/>
    <row r="965327" hidden="1" x14ac:dyDescent="0.2"/>
    <row r="965328" hidden="1" x14ac:dyDescent="0.2"/>
    <row r="965329" hidden="1" x14ac:dyDescent="0.2"/>
    <row r="965330" hidden="1" x14ac:dyDescent="0.2"/>
    <row r="965331" hidden="1" x14ac:dyDescent="0.2"/>
    <row r="965332" hidden="1" x14ac:dyDescent="0.2"/>
    <row r="965333" hidden="1" x14ac:dyDescent="0.2"/>
    <row r="965334" hidden="1" x14ac:dyDescent="0.2"/>
    <row r="965335" hidden="1" x14ac:dyDescent="0.2"/>
    <row r="965336" hidden="1" x14ac:dyDescent="0.2"/>
    <row r="965337" hidden="1" x14ac:dyDescent="0.2"/>
    <row r="965338" hidden="1" x14ac:dyDescent="0.2"/>
    <row r="965339" hidden="1" x14ac:dyDescent="0.2"/>
    <row r="965340" hidden="1" x14ac:dyDescent="0.2"/>
    <row r="965341" hidden="1" x14ac:dyDescent="0.2"/>
    <row r="965342" hidden="1" x14ac:dyDescent="0.2"/>
    <row r="965343" hidden="1" x14ac:dyDescent="0.2"/>
    <row r="965344" hidden="1" x14ac:dyDescent="0.2"/>
    <row r="965345" hidden="1" x14ac:dyDescent="0.2"/>
    <row r="965346" hidden="1" x14ac:dyDescent="0.2"/>
    <row r="965347" hidden="1" x14ac:dyDescent="0.2"/>
    <row r="965348" hidden="1" x14ac:dyDescent="0.2"/>
    <row r="965349" hidden="1" x14ac:dyDescent="0.2"/>
    <row r="965350" hidden="1" x14ac:dyDescent="0.2"/>
    <row r="965351" hidden="1" x14ac:dyDescent="0.2"/>
    <row r="965352" hidden="1" x14ac:dyDescent="0.2"/>
    <row r="965353" hidden="1" x14ac:dyDescent="0.2"/>
    <row r="965354" hidden="1" x14ac:dyDescent="0.2"/>
    <row r="965355" hidden="1" x14ac:dyDescent="0.2"/>
    <row r="965356" hidden="1" x14ac:dyDescent="0.2"/>
    <row r="965357" hidden="1" x14ac:dyDescent="0.2"/>
    <row r="965358" hidden="1" x14ac:dyDescent="0.2"/>
    <row r="965359" hidden="1" x14ac:dyDescent="0.2"/>
    <row r="965360" hidden="1" x14ac:dyDescent="0.2"/>
    <row r="965361" hidden="1" x14ac:dyDescent="0.2"/>
    <row r="965362" hidden="1" x14ac:dyDescent="0.2"/>
    <row r="965363" hidden="1" x14ac:dyDescent="0.2"/>
    <row r="965364" hidden="1" x14ac:dyDescent="0.2"/>
    <row r="965365" hidden="1" x14ac:dyDescent="0.2"/>
    <row r="965366" hidden="1" x14ac:dyDescent="0.2"/>
    <row r="965367" hidden="1" x14ac:dyDescent="0.2"/>
    <row r="965368" hidden="1" x14ac:dyDescent="0.2"/>
    <row r="965369" hidden="1" x14ac:dyDescent="0.2"/>
    <row r="965370" hidden="1" x14ac:dyDescent="0.2"/>
    <row r="965371" hidden="1" x14ac:dyDescent="0.2"/>
    <row r="965372" hidden="1" x14ac:dyDescent="0.2"/>
    <row r="965373" hidden="1" x14ac:dyDescent="0.2"/>
    <row r="965374" hidden="1" x14ac:dyDescent="0.2"/>
    <row r="965375" hidden="1" x14ac:dyDescent="0.2"/>
    <row r="965376" hidden="1" x14ac:dyDescent="0.2"/>
    <row r="965377" hidden="1" x14ac:dyDescent="0.2"/>
    <row r="965378" hidden="1" x14ac:dyDescent="0.2"/>
    <row r="965379" hidden="1" x14ac:dyDescent="0.2"/>
    <row r="965380" hidden="1" x14ac:dyDescent="0.2"/>
    <row r="965381" hidden="1" x14ac:dyDescent="0.2"/>
    <row r="965382" hidden="1" x14ac:dyDescent="0.2"/>
    <row r="965383" hidden="1" x14ac:dyDescent="0.2"/>
    <row r="965384" hidden="1" x14ac:dyDescent="0.2"/>
    <row r="965385" hidden="1" x14ac:dyDescent="0.2"/>
    <row r="965386" hidden="1" x14ac:dyDescent="0.2"/>
    <row r="965387" hidden="1" x14ac:dyDescent="0.2"/>
    <row r="965388" hidden="1" x14ac:dyDescent="0.2"/>
    <row r="965389" hidden="1" x14ac:dyDescent="0.2"/>
    <row r="965390" hidden="1" x14ac:dyDescent="0.2"/>
    <row r="965391" hidden="1" x14ac:dyDescent="0.2"/>
    <row r="965392" hidden="1" x14ac:dyDescent="0.2"/>
    <row r="965393" hidden="1" x14ac:dyDescent="0.2"/>
    <row r="965394" hidden="1" x14ac:dyDescent="0.2"/>
    <row r="965395" hidden="1" x14ac:dyDescent="0.2"/>
    <row r="965396" hidden="1" x14ac:dyDescent="0.2"/>
    <row r="965397" hidden="1" x14ac:dyDescent="0.2"/>
    <row r="965398" hidden="1" x14ac:dyDescent="0.2"/>
    <row r="965399" hidden="1" x14ac:dyDescent="0.2"/>
    <row r="965400" hidden="1" x14ac:dyDescent="0.2"/>
    <row r="965401" hidden="1" x14ac:dyDescent="0.2"/>
    <row r="965402" hidden="1" x14ac:dyDescent="0.2"/>
    <row r="965403" hidden="1" x14ac:dyDescent="0.2"/>
    <row r="965404" hidden="1" x14ac:dyDescent="0.2"/>
    <row r="965405" hidden="1" x14ac:dyDescent="0.2"/>
    <row r="965406" hidden="1" x14ac:dyDescent="0.2"/>
    <row r="965407" hidden="1" x14ac:dyDescent="0.2"/>
    <row r="965408" hidden="1" x14ac:dyDescent="0.2"/>
    <row r="965409" hidden="1" x14ac:dyDescent="0.2"/>
    <row r="965410" hidden="1" x14ac:dyDescent="0.2"/>
    <row r="965411" hidden="1" x14ac:dyDescent="0.2"/>
    <row r="965412" hidden="1" x14ac:dyDescent="0.2"/>
    <row r="965413" hidden="1" x14ac:dyDescent="0.2"/>
    <row r="965414" hidden="1" x14ac:dyDescent="0.2"/>
    <row r="965415" hidden="1" x14ac:dyDescent="0.2"/>
    <row r="965416" hidden="1" x14ac:dyDescent="0.2"/>
    <row r="965417" hidden="1" x14ac:dyDescent="0.2"/>
    <row r="965418" hidden="1" x14ac:dyDescent="0.2"/>
    <row r="965419" hidden="1" x14ac:dyDescent="0.2"/>
    <row r="965420" hidden="1" x14ac:dyDescent="0.2"/>
    <row r="965421" hidden="1" x14ac:dyDescent="0.2"/>
    <row r="965422" hidden="1" x14ac:dyDescent="0.2"/>
    <row r="965423" hidden="1" x14ac:dyDescent="0.2"/>
    <row r="965424" hidden="1" x14ac:dyDescent="0.2"/>
    <row r="965425" hidden="1" x14ac:dyDescent="0.2"/>
    <row r="965426" hidden="1" x14ac:dyDescent="0.2"/>
    <row r="965427" hidden="1" x14ac:dyDescent="0.2"/>
    <row r="965428" hidden="1" x14ac:dyDescent="0.2"/>
    <row r="965429" hidden="1" x14ac:dyDescent="0.2"/>
    <row r="965430" hidden="1" x14ac:dyDescent="0.2"/>
    <row r="965431" hidden="1" x14ac:dyDescent="0.2"/>
    <row r="965432" hidden="1" x14ac:dyDescent="0.2"/>
    <row r="965433" hidden="1" x14ac:dyDescent="0.2"/>
    <row r="965434" hidden="1" x14ac:dyDescent="0.2"/>
    <row r="965435" hidden="1" x14ac:dyDescent="0.2"/>
    <row r="965436" hidden="1" x14ac:dyDescent="0.2"/>
    <row r="965437" hidden="1" x14ac:dyDescent="0.2"/>
    <row r="965438" hidden="1" x14ac:dyDescent="0.2"/>
    <row r="965439" hidden="1" x14ac:dyDescent="0.2"/>
    <row r="965440" hidden="1" x14ac:dyDescent="0.2"/>
    <row r="965441" hidden="1" x14ac:dyDescent="0.2"/>
    <row r="965442" hidden="1" x14ac:dyDescent="0.2"/>
    <row r="965443" hidden="1" x14ac:dyDescent="0.2"/>
    <row r="965444" hidden="1" x14ac:dyDescent="0.2"/>
    <row r="965445" hidden="1" x14ac:dyDescent="0.2"/>
    <row r="965446" hidden="1" x14ac:dyDescent="0.2"/>
    <row r="965447" hidden="1" x14ac:dyDescent="0.2"/>
    <row r="965448" hidden="1" x14ac:dyDescent="0.2"/>
    <row r="965449" hidden="1" x14ac:dyDescent="0.2"/>
    <row r="965450" hidden="1" x14ac:dyDescent="0.2"/>
    <row r="965451" hidden="1" x14ac:dyDescent="0.2"/>
    <row r="965452" hidden="1" x14ac:dyDescent="0.2"/>
    <row r="965453" hidden="1" x14ac:dyDescent="0.2"/>
    <row r="965454" hidden="1" x14ac:dyDescent="0.2"/>
    <row r="965455" hidden="1" x14ac:dyDescent="0.2"/>
    <row r="965456" hidden="1" x14ac:dyDescent="0.2"/>
    <row r="965457" hidden="1" x14ac:dyDescent="0.2"/>
    <row r="965458" hidden="1" x14ac:dyDescent="0.2"/>
    <row r="965459" hidden="1" x14ac:dyDescent="0.2"/>
    <row r="965460" hidden="1" x14ac:dyDescent="0.2"/>
    <row r="965461" hidden="1" x14ac:dyDescent="0.2"/>
    <row r="965462" hidden="1" x14ac:dyDescent="0.2"/>
    <row r="965463" hidden="1" x14ac:dyDescent="0.2"/>
    <row r="965464" hidden="1" x14ac:dyDescent="0.2"/>
    <row r="965465" hidden="1" x14ac:dyDescent="0.2"/>
    <row r="965466" hidden="1" x14ac:dyDescent="0.2"/>
    <row r="965467" hidden="1" x14ac:dyDescent="0.2"/>
    <row r="965468" hidden="1" x14ac:dyDescent="0.2"/>
    <row r="965469" hidden="1" x14ac:dyDescent="0.2"/>
    <row r="965470" hidden="1" x14ac:dyDescent="0.2"/>
    <row r="965471" hidden="1" x14ac:dyDescent="0.2"/>
    <row r="965472" hidden="1" x14ac:dyDescent="0.2"/>
    <row r="965473" hidden="1" x14ac:dyDescent="0.2"/>
    <row r="965474" hidden="1" x14ac:dyDescent="0.2"/>
    <row r="965475" hidden="1" x14ac:dyDescent="0.2"/>
    <row r="965476" hidden="1" x14ac:dyDescent="0.2"/>
    <row r="965477" hidden="1" x14ac:dyDescent="0.2"/>
    <row r="965478" hidden="1" x14ac:dyDescent="0.2"/>
    <row r="965479" hidden="1" x14ac:dyDescent="0.2"/>
    <row r="965480" hidden="1" x14ac:dyDescent="0.2"/>
    <row r="965481" hidden="1" x14ac:dyDescent="0.2"/>
    <row r="965482" hidden="1" x14ac:dyDescent="0.2"/>
    <row r="965483" hidden="1" x14ac:dyDescent="0.2"/>
    <row r="965484" hidden="1" x14ac:dyDescent="0.2"/>
    <row r="965485" hidden="1" x14ac:dyDescent="0.2"/>
    <row r="965486" hidden="1" x14ac:dyDescent="0.2"/>
    <row r="965487" hidden="1" x14ac:dyDescent="0.2"/>
    <row r="965488" hidden="1" x14ac:dyDescent="0.2"/>
    <row r="965489" hidden="1" x14ac:dyDescent="0.2"/>
    <row r="965490" hidden="1" x14ac:dyDescent="0.2"/>
    <row r="965491" hidden="1" x14ac:dyDescent="0.2"/>
    <row r="965492" hidden="1" x14ac:dyDescent="0.2"/>
    <row r="965493" hidden="1" x14ac:dyDescent="0.2"/>
    <row r="965494" hidden="1" x14ac:dyDescent="0.2"/>
    <row r="965495" hidden="1" x14ac:dyDescent="0.2"/>
    <row r="965496" hidden="1" x14ac:dyDescent="0.2"/>
    <row r="965497" hidden="1" x14ac:dyDescent="0.2"/>
    <row r="965498" hidden="1" x14ac:dyDescent="0.2"/>
    <row r="965499" hidden="1" x14ac:dyDescent="0.2"/>
    <row r="965500" hidden="1" x14ac:dyDescent="0.2"/>
    <row r="965501" hidden="1" x14ac:dyDescent="0.2"/>
    <row r="965502" hidden="1" x14ac:dyDescent="0.2"/>
    <row r="965503" hidden="1" x14ac:dyDescent="0.2"/>
    <row r="965504" hidden="1" x14ac:dyDescent="0.2"/>
    <row r="965505" hidden="1" x14ac:dyDescent="0.2"/>
    <row r="965506" hidden="1" x14ac:dyDescent="0.2"/>
    <row r="965507" hidden="1" x14ac:dyDescent="0.2"/>
    <row r="965508" hidden="1" x14ac:dyDescent="0.2"/>
    <row r="965509" hidden="1" x14ac:dyDescent="0.2"/>
    <row r="965510" hidden="1" x14ac:dyDescent="0.2"/>
    <row r="965511" hidden="1" x14ac:dyDescent="0.2"/>
    <row r="965512" hidden="1" x14ac:dyDescent="0.2"/>
    <row r="965513" hidden="1" x14ac:dyDescent="0.2"/>
    <row r="965514" hidden="1" x14ac:dyDescent="0.2"/>
    <row r="965515" hidden="1" x14ac:dyDescent="0.2"/>
    <row r="965516" hidden="1" x14ac:dyDescent="0.2"/>
    <row r="965517" hidden="1" x14ac:dyDescent="0.2"/>
    <row r="965518" hidden="1" x14ac:dyDescent="0.2"/>
    <row r="965519" hidden="1" x14ac:dyDescent="0.2"/>
    <row r="965520" hidden="1" x14ac:dyDescent="0.2"/>
    <row r="965521" hidden="1" x14ac:dyDescent="0.2"/>
    <row r="965522" hidden="1" x14ac:dyDescent="0.2"/>
    <row r="965523" hidden="1" x14ac:dyDescent="0.2"/>
    <row r="965524" hidden="1" x14ac:dyDescent="0.2"/>
    <row r="965525" hidden="1" x14ac:dyDescent="0.2"/>
    <row r="965526" hidden="1" x14ac:dyDescent="0.2"/>
    <row r="965527" hidden="1" x14ac:dyDescent="0.2"/>
    <row r="965528" hidden="1" x14ac:dyDescent="0.2"/>
    <row r="965529" hidden="1" x14ac:dyDescent="0.2"/>
    <row r="965530" hidden="1" x14ac:dyDescent="0.2"/>
    <row r="965531" hidden="1" x14ac:dyDescent="0.2"/>
    <row r="965532" hidden="1" x14ac:dyDescent="0.2"/>
    <row r="965533" hidden="1" x14ac:dyDescent="0.2"/>
    <row r="965534" hidden="1" x14ac:dyDescent="0.2"/>
    <row r="965535" hidden="1" x14ac:dyDescent="0.2"/>
    <row r="965536" hidden="1" x14ac:dyDescent="0.2"/>
    <row r="965537" hidden="1" x14ac:dyDescent="0.2"/>
    <row r="965538" hidden="1" x14ac:dyDescent="0.2"/>
    <row r="965539" hidden="1" x14ac:dyDescent="0.2"/>
    <row r="965540" hidden="1" x14ac:dyDescent="0.2"/>
    <row r="965541" hidden="1" x14ac:dyDescent="0.2"/>
    <row r="965542" hidden="1" x14ac:dyDescent="0.2"/>
    <row r="965543" hidden="1" x14ac:dyDescent="0.2"/>
    <row r="965544" hidden="1" x14ac:dyDescent="0.2"/>
    <row r="965545" hidden="1" x14ac:dyDescent="0.2"/>
    <row r="965546" hidden="1" x14ac:dyDescent="0.2"/>
    <row r="965547" hidden="1" x14ac:dyDescent="0.2"/>
    <row r="965548" hidden="1" x14ac:dyDescent="0.2"/>
    <row r="965549" hidden="1" x14ac:dyDescent="0.2"/>
    <row r="965550" hidden="1" x14ac:dyDescent="0.2"/>
    <row r="965551" hidden="1" x14ac:dyDescent="0.2"/>
    <row r="965552" hidden="1" x14ac:dyDescent="0.2"/>
    <row r="965553" hidden="1" x14ac:dyDescent="0.2"/>
    <row r="965554" hidden="1" x14ac:dyDescent="0.2"/>
    <row r="965555" hidden="1" x14ac:dyDescent="0.2"/>
    <row r="965556" hidden="1" x14ac:dyDescent="0.2"/>
    <row r="965557" hidden="1" x14ac:dyDescent="0.2"/>
    <row r="965558" hidden="1" x14ac:dyDescent="0.2"/>
    <row r="965559" hidden="1" x14ac:dyDescent="0.2"/>
    <row r="965560" hidden="1" x14ac:dyDescent="0.2"/>
    <row r="965561" hidden="1" x14ac:dyDescent="0.2"/>
    <row r="965562" hidden="1" x14ac:dyDescent="0.2"/>
    <row r="965563" hidden="1" x14ac:dyDescent="0.2"/>
    <row r="965564" hidden="1" x14ac:dyDescent="0.2"/>
    <row r="965565" hidden="1" x14ac:dyDescent="0.2"/>
    <row r="965566" hidden="1" x14ac:dyDescent="0.2"/>
    <row r="965567" hidden="1" x14ac:dyDescent="0.2"/>
    <row r="965568" hidden="1" x14ac:dyDescent="0.2"/>
    <row r="965569" hidden="1" x14ac:dyDescent="0.2"/>
    <row r="965570" hidden="1" x14ac:dyDescent="0.2"/>
    <row r="965571" hidden="1" x14ac:dyDescent="0.2"/>
    <row r="965572" hidden="1" x14ac:dyDescent="0.2"/>
    <row r="965573" hidden="1" x14ac:dyDescent="0.2"/>
    <row r="965574" hidden="1" x14ac:dyDescent="0.2"/>
    <row r="965575" hidden="1" x14ac:dyDescent="0.2"/>
    <row r="965576" hidden="1" x14ac:dyDescent="0.2"/>
    <row r="965577" hidden="1" x14ac:dyDescent="0.2"/>
    <row r="965578" hidden="1" x14ac:dyDescent="0.2"/>
    <row r="965579" hidden="1" x14ac:dyDescent="0.2"/>
    <row r="965580" hidden="1" x14ac:dyDescent="0.2"/>
    <row r="965581" hidden="1" x14ac:dyDescent="0.2"/>
    <row r="965582" hidden="1" x14ac:dyDescent="0.2"/>
    <row r="965583" hidden="1" x14ac:dyDescent="0.2"/>
    <row r="965584" hidden="1" x14ac:dyDescent="0.2"/>
    <row r="965585" hidden="1" x14ac:dyDescent="0.2"/>
    <row r="965586" hidden="1" x14ac:dyDescent="0.2"/>
    <row r="965587" hidden="1" x14ac:dyDescent="0.2"/>
    <row r="965588" hidden="1" x14ac:dyDescent="0.2"/>
    <row r="965589" hidden="1" x14ac:dyDescent="0.2"/>
    <row r="965590" hidden="1" x14ac:dyDescent="0.2"/>
    <row r="965591" hidden="1" x14ac:dyDescent="0.2"/>
    <row r="965592" hidden="1" x14ac:dyDescent="0.2"/>
    <row r="965593" hidden="1" x14ac:dyDescent="0.2"/>
    <row r="965594" hidden="1" x14ac:dyDescent="0.2"/>
    <row r="965595" hidden="1" x14ac:dyDescent="0.2"/>
    <row r="965596" hidden="1" x14ac:dyDescent="0.2"/>
    <row r="965597" hidden="1" x14ac:dyDescent="0.2"/>
    <row r="965598" hidden="1" x14ac:dyDescent="0.2"/>
    <row r="965599" hidden="1" x14ac:dyDescent="0.2"/>
    <row r="965600" hidden="1" x14ac:dyDescent="0.2"/>
    <row r="965601" hidden="1" x14ac:dyDescent="0.2"/>
    <row r="965602" hidden="1" x14ac:dyDescent="0.2"/>
    <row r="965603" hidden="1" x14ac:dyDescent="0.2"/>
    <row r="965604" hidden="1" x14ac:dyDescent="0.2"/>
    <row r="965605" hidden="1" x14ac:dyDescent="0.2"/>
    <row r="965606" hidden="1" x14ac:dyDescent="0.2"/>
    <row r="965607" hidden="1" x14ac:dyDescent="0.2"/>
    <row r="965608" hidden="1" x14ac:dyDescent="0.2"/>
    <row r="965609" hidden="1" x14ac:dyDescent="0.2"/>
    <row r="965610" hidden="1" x14ac:dyDescent="0.2"/>
    <row r="965611" hidden="1" x14ac:dyDescent="0.2"/>
    <row r="965612" hidden="1" x14ac:dyDescent="0.2"/>
    <row r="965613" hidden="1" x14ac:dyDescent="0.2"/>
    <row r="965614" hidden="1" x14ac:dyDescent="0.2"/>
    <row r="965615" hidden="1" x14ac:dyDescent="0.2"/>
    <row r="965616" hidden="1" x14ac:dyDescent="0.2"/>
    <row r="965617" hidden="1" x14ac:dyDescent="0.2"/>
    <row r="965618" hidden="1" x14ac:dyDescent="0.2"/>
    <row r="965619" hidden="1" x14ac:dyDescent="0.2"/>
    <row r="965620" hidden="1" x14ac:dyDescent="0.2"/>
    <row r="965621" hidden="1" x14ac:dyDescent="0.2"/>
    <row r="965622" hidden="1" x14ac:dyDescent="0.2"/>
    <row r="965623" hidden="1" x14ac:dyDescent="0.2"/>
    <row r="965624" hidden="1" x14ac:dyDescent="0.2"/>
    <row r="965625" hidden="1" x14ac:dyDescent="0.2"/>
    <row r="965626" hidden="1" x14ac:dyDescent="0.2"/>
    <row r="965627" hidden="1" x14ac:dyDescent="0.2"/>
    <row r="965628" hidden="1" x14ac:dyDescent="0.2"/>
    <row r="965629" hidden="1" x14ac:dyDescent="0.2"/>
    <row r="965630" hidden="1" x14ac:dyDescent="0.2"/>
    <row r="965631" hidden="1" x14ac:dyDescent="0.2"/>
    <row r="965632" hidden="1" x14ac:dyDescent="0.2"/>
    <row r="965633" hidden="1" x14ac:dyDescent="0.2"/>
    <row r="965634" hidden="1" x14ac:dyDescent="0.2"/>
    <row r="965635" hidden="1" x14ac:dyDescent="0.2"/>
    <row r="965636" hidden="1" x14ac:dyDescent="0.2"/>
    <row r="965637" hidden="1" x14ac:dyDescent="0.2"/>
    <row r="965638" hidden="1" x14ac:dyDescent="0.2"/>
    <row r="965639" hidden="1" x14ac:dyDescent="0.2"/>
    <row r="965640" hidden="1" x14ac:dyDescent="0.2"/>
    <row r="965641" hidden="1" x14ac:dyDescent="0.2"/>
    <row r="965642" hidden="1" x14ac:dyDescent="0.2"/>
    <row r="965643" hidden="1" x14ac:dyDescent="0.2"/>
    <row r="965644" hidden="1" x14ac:dyDescent="0.2"/>
    <row r="965645" hidden="1" x14ac:dyDescent="0.2"/>
    <row r="965646" hidden="1" x14ac:dyDescent="0.2"/>
    <row r="965647" hidden="1" x14ac:dyDescent="0.2"/>
    <row r="965648" hidden="1" x14ac:dyDescent="0.2"/>
    <row r="965649" hidden="1" x14ac:dyDescent="0.2"/>
    <row r="965650" hidden="1" x14ac:dyDescent="0.2"/>
    <row r="965651" hidden="1" x14ac:dyDescent="0.2"/>
    <row r="965652" hidden="1" x14ac:dyDescent="0.2"/>
    <row r="965653" hidden="1" x14ac:dyDescent="0.2"/>
    <row r="965654" hidden="1" x14ac:dyDescent="0.2"/>
    <row r="965655" hidden="1" x14ac:dyDescent="0.2"/>
    <row r="965656" hidden="1" x14ac:dyDescent="0.2"/>
    <row r="965657" hidden="1" x14ac:dyDescent="0.2"/>
    <row r="965658" hidden="1" x14ac:dyDescent="0.2"/>
    <row r="965659" hidden="1" x14ac:dyDescent="0.2"/>
    <row r="965660" hidden="1" x14ac:dyDescent="0.2"/>
    <row r="965661" hidden="1" x14ac:dyDescent="0.2"/>
    <row r="965662" hidden="1" x14ac:dyDescent="0.2"/>
    <row r="965663" hidden="1" x14ac:dyDescent="0.2"/>
    <row r="965664" hidden="1" x14ac:dyDescent="0.2"/>
    <row r="965665" hidden="1" x14ac:dyDescent="0.2"/>
    <row r="965666" hidden="1" x14ac:dyDescent="0.2"/>
    <row r="965667" hidden="1" x14ac:dyDescent="0.2"/>
    <row r="965668" hidden="1" x14ac:dyDescent="0.2"/>
    <row r="965669" hidden="1" x14ac:dyDescent="0.2"/>
    <row r="965670" hidden="1" x14ac:dyDescent="0.2"/>
    <row r="965671" hidden="1" x14ac:dyDescent="0.2"/>
    <row r="965672" hidden="1" x14ac:dyDescent="0.2"/>
    <row r="965673" hidden="1" x14ac:dyDescent="0.2"/>
    <row r="965674" hidden="1" x14ac:dyDescent="0.2"/>
    <row r="965675" hidden="1" x14ac:dyDescent="0.2"/>
    <row r="965676" hidden="1" x14ac:dyDescent="0.2"/>
    <row r="965677" hidden="1" x14ac:dyDescent="0.2"/>
    <row r="965678" hidden="1" x14ac:dyDescent="0.2"/>
    <row r="965679" hidden="1" x14ac:dyDescent="0.2"/>
    <row r="965680" hidden="1" x14ac:dyDescent="0.2"/>
    <row r="965681" hidden="1" x14ac:dyDescent="0.2"/>
    <row r="965682" hidden="1" x14ac:dyDescent="0.2"/>
    <row r="965683" hidden="1" x14ac:dyDescent="0.2"/>
    <row r="965684" hidden="1" x14ac:dyDescent="0.2"/>
    <row r="965685" hidden="1" x14ac:dyDescent="0.2"/>
    <row r="965686" hidden="1" x14ac:dyDescent="0.2"/>
    <row r="965687" hidden="1" x14ac:dyDescent="0.2"/>
    <row r="965688" hidden="1" x14ac:dyDescent="0.2"/>
    <row r="965689" hidden="1" x14ac:dyDescent="0.2"/>
    <row r="965690" hidden="1" x14ac:dyDescent="0.2"/>
    <row r="965691" hidden="1" x14ac:dyDescent="0.2"/>
    <row r="965692" hidden="1" x14ac:dyDescent="0.2"/>
    <row r="965693" hidden="1" x14ac:dyDescent="0.2"/>
    <row r="965694" hidden="1" x14ac:dyDescent="0.2"/>
    <row r="965695" hidden="1" x14ac:dyDescent="0.2"/>
    <row r="965696" hidden="1" x14ac:dyDescent="0.2"/>
    <row r="965697" hidden="1" x14ac:dyDescent="0.2"/>
    <row r="965698" hidden="1" x14ac:dyDescent="0.2"/>
    <row r="965699" hidden="1" x14ac:dyDescent="0.2"/>
    <row r="965700" hidden="1" x14ac:dyDescent="0.2"/>
    <row r="965701" hidden="1" x14ac:dyDescent="0.2"/>
    <row r="965702" hidden="1" x14ac:dyDescent="0.2"/>
    <row r="965703" hidden="1" x14ac:dyDescent="0.2"/>
    <row r="965704" hidden="1" x14ac:dyDescent="0.2"/>
    <row r="965705" hidden="1" x14ac:dyDescent="0.2"/>
    <row r="965706" hidden="1" x14ac:dyDescent="0.2"/>
    <row r="965707" hidden="1" x14ac:dyDescent="0.2"/>
    <row r="965708" hidden="1" x14ac:dyDescent="0.2"/>
    <row r="965709" hidden="1" x14ac:dyDescent="0.2"/>
    <row r="965710" hidden="1" x14ac:dyDescent="0.2"/>
    <row r="965711" hidden="1" x14ac:dyDescent="0.2"/>
    <row r="965712" hidden="1" x14ac:dyDescent="0.2"/>
    <row r="965713" hidden="1" x14ac:dyDescent="0.2"/>
    <row r="965714" hidden="1" x14ac:dyDescent="0.2"/>
    <row r="965715" hidden="1" x14ac:dyDescent="0.2"/>
    <row r="965716" hidden="1" x14ac:dyDescent="0.2"/>
    <row r="965717" hidden="1" x14ac:dyDescent="0.2"/>
    <row r="965718" hidden="1" x14ac:dyDescent="0.2"/>
    <row r="965719" hidden="1" x14ac:dyDescent="0.2"/>
    <row r="965720" hidden="1" x14ac:dyDescent="0.2"/>
    <row r="965721" hidden="1" x14ac:dyDescent="0.2"/>
    <row r="965722" hidden="1" x14ac:dyDescent="0.2"/>
    <row r="965723" hidden="1" x14ac:dyDescent="0.2"/>
    <row r="965724" hidden="1" x14ac:dyDescent="0.2"/>
    <row r="965725" hidden="1" x14ac:dyDescent="0.2"/>
    <row r="965726" hidden="1" x14ac:dyDescent="0.2"/>
    <row r="965727" hidden="1" x14ac:dyDescent="0.2"/>
    <row r="965728" hidden="1" x14ac:dyDescent="0.2"/>
    <row r="965729" hidden="1" x14ac:dyDescent="0.2"/>
    <row r="965730" hidden="1" x14ac:dyDescent="0.2"/>
    <row r="965731" hidden="1" x14ac:dyDescent="0.2"/>
    <row r="965732" hidden="1" x14ac:dyDescent="0.2"/>
    <row r="965733" hidden="1" x14ac:dyDescent="0.2"/>
    <row r="965734" hidden="1" x14ac:dyDescent="0.2"/>
    <row r="965735" hidden="1" x14ac:dyDescent="0.2"/>
    <row r="965736" hidden="1" x14ac:dyDescent="0.2"/>
    <row r="965737" hidden="1" x14ac:dyDescent="0.2"/>
    <row r="965738" hidden="1" x14ac:dyDescent="0.2"/>
    <row r="965739" hidden="1" x14ac:dyDescent="0.2"/>
    <row r="965740" hidden="1" x14ac:dyDescent="0.2"/>
    <row r="965741" hidden="1" x14ac:dyDescent="0.2"/>
    <row r="965742" hidden="1" x14ac:dyDescent="0.2"/>
    <row r="965743" hidden="1" x14ac:dyDescent="0.2"/>
    <row r="965744" hidden="1" x14ac:dyDescent="0.2"/>
    <row r="965745" hidden="1" x14ac:dyDescent="0.2"/>
    <row r="965746" hidden="1" x14ac:dyDescent="0.2"/>
    <row r="965747" hidden="1" x14ac:dyDescent="0.2"/>
    <row r="965748" hidden="1" x14ac:dyDescent="0.2"/>
    <row r="965749" hidden="1" x14ac:dyDescent="0.2"/>
    <row r="965750" hidden="1" x14ac:dyDescent="0.2"/>
    <row r="965751" hidden="1" x14ac:dyDescent="0.2"/>
    <row r="965752" hidden="1" x14ac:dyDescent="0.2"/>
    <row r="965753" hidden="1" x14ac:dyDescent="0.2"/>
    <row r="965754" hidden="1" x14ac:dyDescent="0.2"/>
    <row r="965755" hidden="1" x14ac:dyDescent="0.2"/>
    <row r="965756" hidden="1" x14ac:dyDescent="0.2"/>
    <row r="965757" hidden="1" x14ac:dyDescent="0.2"/>
    <row r="965758" hidden="1" x14ac:dyDescent="0.2"/>
    <row r="965759" hidden="1" x14ac:dyDescent="0.2"/>
    <row r="965760" hidden="1" x14ac:dyDescent="0.2"/>
    <row r="965761" hidden="1" x14ac:dyDescent="0.2"/>
    <row r="965762" hidden="1" x14ac:dyDescent="0.2"/>
    <row r="965763" hidden="1" x14ac:dyDescent="0.2"/>
    <row r="965764" hidden="1" x14ac:dyDescent="0.2"/>
    <row r="965765" hidden="1" x14ac:dyDescent="0.2"/>
    <row r="965766" hidden="1" x14ac:dyDescent="0.2"/>
    <row r="965767" hidden="1" x14ac:dyDescent="0.2"/>
    <row r="965768" hidden="1" x14ac:dyDescent="0.2"/>
    <row r="965769" hidden="1" x14ac:dyDescent="0.2"/>
    <row r="965770" hidden="1" x14ac:dyDescent="0.2"/>
    <row r="965771" hidden="1" x14ac:dyDescent="0.2"/>
    <row r="965772" hidden="1" x14ac:dyDescent="0.2"/>
    <row r="965773" hidden="1" x14ac:dyDescent="0.2"/>
    <row r="965774" hidden="1" x14ac:dyDescent="0.2"/>
    <row r="965775" hidden="1" x14ac:dyDescent="0.2"/>
    <row r="965776" hidden="1" x14ac:dyDescent="0.2"/>
    <row r="965777" hidden="1" x14ac:dyDescent="0.2"/>
    <row r="965778" hidden="1" x14ac:dyDescent="0.2"/>
    <row r="965779" hidden="1" x14ac:dyDescent="0.2"/>
    <row r="965780" hidden="1" x14ac:dyDescent="0.2"/>
    <row r="965781" hidden="1" x14ac:dyDescent="0.2"/>
    <row r="965782" hidden="1" x14ac:dyDescent="0.2"/>
    <row r="965783" hidden="1" x14ac:dyDescent="0.2"/>
    <row r="965784" hidden="1" x14ac:dyDescent="0.2"/>
    <row r="965785" hidden="1" x14ac:dyDescent="0.2"/>
    <row r="965786" hidden="1" x14ac:dyDescent="0.2"/>
    <row r="965787" hidden="1" x14ac:dyDescent="0.2"/>
    <row r="965788" hidden="1" x14ac:dyDescent="0.2"/>
    <row r="965789" hidden="1" x14ac:dyDescent="0.2"/>
    <row r="965790" hidden="1" x14ac:dyDescent="0.2"/>
    <row r="965791" hidden="1" x14ac:dyDescent="0.2"/>
    <row r="965792" hidden="1" x14ac:dyDescent="0.2"/>
    <row r="965793" hidden="1" x14ac:dyDescent="0.2"/>
    <row r="965794" hidden="1" x14ac:dyDescent="0.2"/>
    <row r="965795" hidden="1" x14ac:dyDescent="0.2"/>
    <row r="965796" hidden="1" x14ac:dyDescent="0.2"/>
    <row r="965797" hidden="1" x14ac:dyDescent="0.2"/>
    <row r="965798" hidden="1" x14ac:dyDescent="0.2"/>
    <row r="965799" hidden="1" x14ac:dyDescent="0.2"/>
    <row r="965800" hidden="1" x14ac:dyDescent="0.2"/>
    <row r="965801" hidden="1" x14ac:dyDescent="0.2"/>
    <row r="965802" hidden="1" x14ac:dyDescent="0.2"/>
    <row r="965803" hidden="1" x14ac:dyDescent="0.2"/>
    <row r="965804" hidden="1" x14ac:dyDescent="0.2"/>
    <row r="965805" hidden="1" x14ac:dyDescent="0.2"/>
    <row r="965806" hidden="1" x14ac:dyDescent="0.2"/>
    <row r="965807" hidden="1" x14ac:dyDescent="0.2"/>
    <row r="965808" hidden="1" x14ac:dyDescent="0.2"/>
    <row r="965809" hidden="1" x14ac:dyDescent="0.2"/>
    <row r="965810" hidden="1" x14ac:dyDescent="0.2"/>
    <row r="965811" hidden="1" x14ac:dyDescent="0.2"/>
    <row r="965812" hidden="1" x14ac:dyDescent="0.2"/>
    <row r="965813" hidden="1" x14ac:dyDescent="0.2"/>
    <row r="965814" hidden="1" x14ac:dyDescent="0.2"/>
    <row r="965815" hidden="1" x14ac:dyDescent="0.2"/>
    <row r="965816" hidden="1" x14ac:dyDescent="0.2"/>
    <row r="965817" hidden="1" x14ac:dyDescent="0.2"/>
    <row r="965818" hidden="1" x14ac:dyDescent="0.2"/>
    <row r="965819" hidden="1" x14ac:dyDescent="0.2"/>
    <row r="965820" hidden="1" x14ac:dyDescent="0.2"/>
    <row r="965821" hidden="1" x14ac:dyDescent="0.2"/>
    <row r="965822" hidden="1" x14ac:dyDescent="0.2"/>
    <row r="965823" hidden="1" x14ac:dyDescent="0.2"/>
    <row r="965824" hidden="1" x14ac:dyDescent="0.2"/>
    <row r="965825" hidden="1" x14ac:dyDescent="0.2"/>
    <row r="965826" hidden="1" x14ac:dyDescent="0.2"/>
    <row r="965827" hidden="1" x14ac:dyDescent="0.2"/>
    <row r="965828" hidden="1" x14ac:dyDescent="0.2"/>
    <row r="965829" hidden="1" x14ac:dyDescent="0.2"/>
    <row r="965830" hidden="1" x14ac:dyDescent="0.2"/>
    <row r="965831" hidden="1" x14ac:dyDescent="0.2"/>
    <row r="965832" hidden="1" x14ac:dyDescent="0.2"/>
    <row r="965833" hidden="1" x14ac:dyDescent="0.2"/>
    <row r="965834" hidden="1" x14ac:dyDescent="0.2"/>
    <row r="965835" hidden="1" x14ac:dyDescent="0.2"/>
    <row r="965836" hidden="1" x14ac:dyDescent="0.2"/>
    <row r="965837" hidden="1" x14ac:dyDescent="0.2"/>
    <row r="965838" hidden="1" x14ac:dyDescent="0.2"/>
    <row r="965839" hidden="1" x14ac:dyDescent="0.2"/>
    <row r="965840" hidden="1" x14ac:dyDescent="0.2"/>
    <row r="965841" hidden="1" x14ac:dyDescent="0.2"/>
    <row r="965842" hidden="1" x14ac:dyDescent="0.2"/>
    <row r="965843" hidden="1" x14ac:dyDescent="0.2"/>
    <row r="965844" hidden="1" x14ac:dyDescent="0.2"/>
    <row r="965845" hidden="1" x14ac:dyDescent="0.2"/>
    <row r="965846" hidden="1" x14ac:dyDescent="0.2"/>
    <row r="965847" hidden="1" x14ac:dyDescent="0.2"/>
    <row r="965848" hidden="1" x14ac:dyDescent="0.2"/>
    <row r="965849" hidden="1" x14ac:dyDescent="0.2"/>
    <row r="965850" hidden="1" x14ac:dyDescent="0.2"/>
    <row r="965851" hidden="1" x14ac:dyDescent="0.2"/>
    <row r="965852" hidden="1" x14ac:dyDescent="0.2"/>
    <row r="965853" hidden="1" x14ac:dyDescent="0.2"/>
    <row r="965854" hidden="1" x14ac:dyDescent="0.2"/>
    <row r="965855" hidden="1" x14ac:dyDescent="0.2"/>
    <row r="965856" hidden="1" x14ac:dyDescent="0.2"/>
    <row r="965857" hidden="1" x14ac:dyDescent="0.2"/>
    <row r="965858" hidden="1" x14ac:dyDescent="0.2"/>
    <row r="965859" hidden="1" x14ac:dyDescent="0.2"/>
    <row r="965860" hidden="1" x14ac:dyDescent="0.2"/>
    <row r="965861" hidden="1" x14ac:dyDescent="0.2"/>
    <row r="965862" hidden="1" x14ac:dyDescent="0.2"/>
    <row r="965863" hidden="1" x14ac:dyDescent="0.2"/>
    <row r="965864" hidden="1" x14ac:dyDescent="0.2"/>
    <row r="965865" hidden="1" x14ac:dyDescent="0.2"/>
    <row r="965866" hidden="1" x14ac:dyDescent="0.2"/>
    <row r="965867" hidden="1" x14ac:dyDescent="0.2"/>
    <row r="965868" hidden="1" x14ac:dyDescent="0.2"/>
    <row r="965869" hidden="1" x14ac:dyDescent="0.2"/>
    <row r="965870" hidden="1" x14ac:dyDescent="0.2"/>
    <row r="965871" hidden="1" x14ac:dyDescent="0.2"/>
    <row r="965872" hidden="1" x14ac:dyDescent="0.2"/>
    <row r="965873" hidden="1" x14ac:dyDescent="0.2"/>
    <row r="965874" hidden="1" x14ac:dyDescent="0.2"/>
    <row r="965875" hidden="1" x14ac:dyDescent="0.2"/>
    <row r="965876" hidden="1" x14ac:dyDescent="0.2"/>
    <row r="965877" hidden="1" x14ac:dyDescent="0.2"/>
    <row r="965878" hidden="1" x14ac:dyDescent="0.2"/>
    <row r="965879" hidden="1" x14ac:dyDescent="0.2"/>
    <row r="965880" hidden="1" x14ac:dyDescent="0.2"/>
    <row r="965881" hidden="1" x14ac:dyDescent="0.2"/>
    <row r="965882" hidden="1" x14ac:dyDescent="0.2"/>
    <row r="965883" hidden="1" x14ac:dyDescent="0.2"/>
    <row r="965884" hidden="1" x14ac:dyDescent="0.2"/>
    <row r="965885" hidden="1" x14ac:dyDescent="0.2"/>
    <row r="965886" hidden="1" x14ac:dyDescent="0.2"/>
    <row r="965887" hidden="1" x14ac:dyDescent="0.2"/>
    <row r="965888" hidden="1" x14ac:dyDescent="0.2"/>
    <row r="965889" hidden="1" x14ac:dyDescent="0.2"/>
    <row r="965890" hidden="1" x14ac:dyDescent="0.2"/>
    <row r="965891" hidden="1" x14ac:dyDescent="0.2"/>
    <row r="965892" hidden="1" x14ac:dyDescent="0.2"/>
    <row r="965893" hidden="1" x14ac:dyDescent="0.2"/>
    <row r="965894" hidden="1" x14ac:dyDescent="0.2"/>
    <row r="965895" hidden="1" x14ac:dyDescent="0.2"/>
    <row r="965896" hidden="1" x14ac:dyDescent="0.2"/>
    <row r="965897" hidden="1" x14ac:dyDescent="0.2"/>
    <row r="965898" hidden="1" x14ac:dyDescent="0.2"/>
    <row r="965899" hidden="1" x14ac:dyDescent="0.2"/>
    <row r="965900" hidden="1" x14ac:dyDescent="0.2"/>
    <row r="965901" hidden="1" x14ac:dyDescent="0.2"/>
    <row r="965902" hidden="1" x14ac:dyDescent="0.2"/>
    <row r="965903" hidden="1" x14ac:dyDescent="0.2"/>
    <row r="965904" hidden="1" x14ac:dyDescent="0.2"/>
    <row r="965905" hidden="1" x14ac:dyDescent="0.2"/>
    <row r="965906" hidden="1" x14ac:dyDescent="0.2"/>
    <row r="965907" hidden="1" x14ac:dyDescent="0.2"/>
    <row r="965908" hidden="1" x14ac:dyDescent="0.2"/>
    <row r="965909" hidden="1" x14ac:dyDescent="0.2"/>
    <row r="965910" hidden="1" x14ac:dyDescent="0.2"/>
    <row r="965911" hidden="1" x14ac:dyDescent="0.2"/>
    <row r="965912" hidden="1" x14ac:dyDescent="0.2"/>
    <row r="965913" hidden="1" x14ac:dyDescent="0.2"/>
    <row r="965914" hidden="1" x14ac:dyDescent="0.2"/>
    <row r="965915" hidden="1" x14ac:dyDescent="0.2"/>
    <row r="965916" hidden="1" x14ac:dyDescent="0.2"/>
    <row r="965917" hidden="1" x14ac:dyDescent="0.2"/>
    <row r="965918" hidden="1" x14ac:dyDescent="0.2"/>
    <row r="965919" hidden="1" x14ac:dyDescent="0.2"/>
    <row r="965920" hidden="1" x14ac:dyDescent="0.2"/>
    <row r="965921" hidden="1" x14ac:dyDescent="0.2"/>
    <row r="965922" hidden="1" x14ac:dyDescent="0.2"/>
    <row r="965923" hidden="1" x14ac:dyDescent="0.2"/>
    <row r="965924" hidden="1" x14ac:dyDescent="0.2"/>
    <row r="965925" hidden="1" x14ac:dyDescent="0.2"/>
    <row r="965926" hidden="1" x14ac:dyDescent="0.2"/>
    <row r="965927" hidden="1" x14ac:dyDescent="0.2"/>
    <row r="965928" hidden="1" x14ac:dyDescent="0.2"/>
    <row r="965929" hidden="1" x14ac:dyDescent="0.2"/>
    <row r="965930" hidden="1" x14ac:dyDescent="0.2"/>
    <row r="965931" hidden="1" x14ac:dyDescent="0.2"/>
    <row r="965932" hidden="1" x14ac:dyDescent="0.2"/>
    <row r="965933" hidden="1" x14ac:dyDescent="0.2"/>
    <row r="965934" hidden="1" x14ac:dyDescent="0.2"/>
    <row r="965935" hidden="1" x14ac:dyDescent="0.2"/>
    <row r="965936" hidden="1" x14ac:dyDescent="0.2"/>
    <row r="965937" hidden="1" x14ac:dyDescent="0.2"/>
    <row r="965938" hidden="1" x14ac:dyDescent="0.2"/>
    <row r="965939" hidden="1" x14ac:dyDescent="0.2"/>
    <row r="965940" hidden="1" x14ac:dyDescent="0.2"/>
    <row r="965941" hidden="1" x14ac:dyDescent="0.2"/>
    <row r="965942" hidden="1" x14ac:dyDescent="0.2"/>
    <row r="965943" hidden="1" x14ac:dyDescent="0.2"/>
    <row r="965944" hidden="1" x14ac:dyDescent="0.2"/>
    <row r="965945" hidden="1" x14ac:dyDescent="0.2"/>
    <row r="965946" hidden="1" x14ac:dyDescent="0.2"/>
    <row r="965947" hidden="1" x14ac:dyDescent="0.2"/>
    <row r="965948" hidden="1" x14ac:dyDescent="0.2"/>
    <row r="965949" hidden="1" x14ac:dyDescent="0.2"/>
    <row r="965950" hidden="1" x14ac:dyDescent="0.2"/>
    <row r="965951" hidden="1" x14ac:dyDescent="0.2"/>
    <row r="965952" hidden="1" x14ac:dyDescent="0.2"/>
    <row r="965953" hidden="1" x14ac:dyDescent="0.2"/>
    <row r="965954" hidden="1" x14ac:dyDescent="0.2"/>
    <row r="965955" hidden="1" x14ac:dyDescent="0.2"/>
    <row r="965956" hidden="1" x14ac:dyDescent="0.2"/>
    <row r="965957" hidden="1" x14ac:dyDescent="0.2"/>
    <row r="965958" hidden="1" x14ac:dyDescent="0.2"/>
    <row r="965959" hidden="1" x14ac:dyDescent="0.2"/>
    <row r="965960" hidden="1" x14ac:dyDescent="0.2"/>
    <row r="965961" hidden="1" x14ac:dyDescent="0.2"/>
    <row r="965962" hidden="1" x14ac:dyDescent="0.2"/>
    <row r="965963" hidden="1" x14ac:dyDescent="0.2"/>
    <row r="965964" hidden="1" x14ac:dyDescent="0.2"/>
    <row r="965965" hidden="1" x14ac:dyDescent="0.2"/>
    <row r="965966" hidden="1" x14ac:dyDescent="0.2"/>
    <row r="965967" hidden="1" x14ac:dyDescent="0.2"/>
    <row r="965968" hidden="1" x14ac:dyDescent="0.2"/>
    <row r="965969" hidden="1" x14ac:dyDescent="0.2"/>
    <row r="965970" hidden="1" x14ac:dyDescent="0.2"/>
    <row r="965971" hidden="1" x14ac:dyDescent="0.2"/>
    <row r="965972" hidden="1" x14ac:dyDescent="0.2"/>
    <row r="965973" hidden="1" x14ac:dyDescent="0.2"/>
    <row r="965974" hidden="1" x14ac:dyDescent="0.2"/>
    <row r="965975" hidden="1" x14ac:dyDescent="0.2"/>
    <row r="965976" hidden="1" x14ac:dyDescent="0.2"/>
    <row r="965977" hidden="1" x14ac:dyDescent="0.2"/>
    <row r="965978" hidden="1" x14ac:dyDescent="0.2"/>
    <row r="965979" hidden="1" x14ac:dyDescent="0.2"/>
    <row r="965980" hidden="1" x14ac:dyDescent="0.2"/>
    <row r="965981" hidden="1" x14ac:dyDescent="0.2"/>
    <row r="965982" hidden="1" x14ac:dyDescent="0.2"/>
    <row r="965983" hidden="1" x14ac:dyDescent="0.2"/>
    <row r="965984" hidden="1" x14ac:dyDescent="0.2"/>
    <row r="965985" hidden="1" x14ac:dyDescent="0.2"/>
    <row r="965986" hidden="1" x14ac:dyDescent="0.2"/>
    <row r="965987" hidden="1" x14ac:dyDescent="0.2"/>
    <row r="965988" hidden="1" x14ac:dyDescent="0.2"/>
    <row r="965989" hidden="1" x14ac:dyDescent="0.2"/>
    <row r="965990" hidden="1" x14ac:dyDescent="0.2"/>
    <row r="965991" hidden="1" x14ac:dyDescent="0.2"/>
    <row r="965992" hidden="1" x14ac:dyDescent="0.2"/>
    <row r="965993" hidden="1" x14ac:dyDescent="0.2"/>
    <row r="965994" hidden="1" x14ac:dyDescent="0.2"/>
    <row r="965995" hidden="1" x14ac:dyDescent="0.2"/>
    <row r="965996" hidden="1" x14ac:dyDescent="0.2"/>
    <row r="965997" hidden="1" x14ac:dyDescent="0.2"/>
    <row r="965998" hidden="1" x14ac:dyDescent="0.2"/>
    <row r="965999" hidden="1" x14ac:dyDescent="0.2"/>
    <row r="966000" hidden="1" x14ac:dyDescent="0.2"/>
    <row r="966001" hidden="1" x14ac:dyDescent="0.2"/>
    <row r="966002" hidden="1" x14ac:dyDescent="0.2"/>
    <row r="966003" hidden="1" x14ac:dyDescent="0.2"/>
    <row r="966004" hidden="1" x14ac:dyDescent="0.2"/>
    <row r="966005" hidden="1" x14ac:dyDescent="0.2"/>
    <row r="966006" hidden="1" x14ac:dyDescent="0.2"/>
    <row r="966007" hidden="1" x14ac:dyDescent="0.2"/>
    <row r="966008" hidden="1" x14ac:dyDescent="0.2"/>
    <row r="966009" hidden="1" x14ac:dyDescent="0.2"/>
    <row r="966010" hidden="1" x14ac:dyDescent="0.2"/>
    <row r="966011" hidden="1" x14ac:dyDescent="0.2"/>
    <row r="966012" hidden="1" x14ac:dyDescent="0.2"/>
    <row r="966013" hidden="1" x14ac:dyDescent="0.2"/>
    <row r="966014" hidden="1" x14ac:dyDescent="0.2"/>
    <row r="966015" hidden="1" x14ac:dyDescent="0.2"/>
    <row r="966016" hidden="1" x14ac:dyDescent="0.2"/>
    <row r="966017" hidden="1" x14ac:dyDescent="0.2"/>
    <row r="966018" hidden="1" x14ac:dyDescent="0.2"/>
    <row r="966019" hidden="1" x14ac:dyDescent="0.2"/>
    <row r="966020" hidden="1" x14ac:dyDescent="0.2"/>
    <row r="966021" hidden="1" x14ac:dyDescent="0.2"/>
    <row r="966022" hidden="1" x14ac:dyDescent="0.2"/>
    <row r="966023" hidden="1" x14ac:dyDescent="0.2"/>
    <row r="966024" hidden="1" x14ac:dyDescent="0.2"/>
    <row r="966025" hidden="1" x14ac:dyDescent="0.2"/>
    <row r="966026" hidden="1" x14ac:dyDescent="0.2"/>
    <row r="966027" hidden="1" x14ac:dyDescent="0.2"/>
    <row r="966028" hidden="1" x14ac:dyDescent="0.2"/>
    <row r="966029" hidden="1" x14ac:dyDescent="0.2"/>
    <row r="966030" hidden="1" x14ac:dyDescent="0.2"/>
    <row r="966031" hidden="1" x14ac:dyDescent="0.2"/>
    <row r="966032" hidden="1" x14ac:dyDescent="0.2"/>
    <row r="966033" hidden="1" x14ac:dyDescent="0.2"/>
    <row r="966034" hidden="1" x14ac:dyDescent="0.2"/>
    <row r="966035" hidden="1" x14ac:dyDescent="0.2"/>
    <row r="966036" hidden="1" x14ac:dyDescent="0.2"/>
    <row r="966037" hidden="1" x14ac:dyDescent="0.2"/>
    <row r="966038" hidden="1" x14ac:dyDescent="0.2"/>
    <row r="966039" hidden="1" x14ac:dyDescent="0.2"/>
    <row r="966040" hidden="1" x14ac:dyDescent="0.2"/>
    <row r="966041" hidden="1" x14ac:dyDescent="0.2"/>
    <row r="966042" hidden="1" x14ac:dyDescent="0.2"/>
    <row r="966043" hidden="1" x14ac:dyDescent="0.2"/>
    <row r="966044" hidden="1" x14ac:dyDescent="0.2"/>
    <row r="966045" hidden="1" x14ac:dyDescent="0.2"/>
    <row r="966046" hidden="1" x14ac:dyDescent="0.2"/>
    <row r="966047" hidden="1" x14ac:dyDescent="0.2"/>
    <row r="966048" hidden="1" x14ac:dyDescent="0.2"/>
    <row r="966049" hidden="1" x14ac:dyDescent="0.2"/>
    <row r="966050" hidden="1" x14ac:dyDescent="0.2"/>
    <row r="966051" hidden="1" x14ac:dyDescent="0.2"/>
    <row r="966052" hidden="1" x14ac:dyDescent="0.2"/>
    <row r="966053" hidden="1" x14ac:dyDescent="0.2"/>
    <row r="966054" hidden="1" x14ac:dyDescent="0.2"/>
    <row r="966055" hidden="1" x14ac:dyDescent="0.2"/>
    <row r="966056" hidden="1" x14ac:dyDescent="0.2"/>
    <row r="966057" hidden="1" x14ac:dyDescent="0.2"/>
    <row r="966058" hidden="1" x14ac:dyDescent="0.2"/>
    <row r="966059" hidden="1" x14ac:dyDescent="0.2"/>
    <row r="966060" hidden="1" x14ac:dyDescent="0.2"/>
    <row r="966061" hidden="1" x14ac:dyDescent="0.2"/>
    <row r="966062" hidden="1" x14ac:dyDescent="0.2"/>
    <row r="966063" hidden="1" x14ac:dyDescent="0.2"/>
    <row r="966064" hidden="1" x14ac:dyDescent="0.2"/>
    <row r="966065" hidden="1" x14ac:dyDescent="0.2"/>
    <row r="966066" hidden="1" x14ac:dyDescent="0.2"/>
    <row r="966067" hidden="1" x14ac:dyDescent="0.2"/>
    <row r="966068" hidden="1" x14ac:dyDescent="0.2"/>
    <row r="966069" hidden="1" x14ac:dyDescent="0.2"/>
    <row r="966070" hidden="1" x14ac:dyDescent="0.2"/>
    <row r="966071" hidden="1" x14ac:dyDescent="0.2"/>
    <row r="966072" hidden="1" x14ac:dyDescent="0.2"/>
    <row r="966073" hidden="1" x14ac:dyDescent="0.2"/>
    <row r="966074" hidden="1" x14ac:dyDescent="0.2"/>
    <row r="966075" hidden="1" x14ac:dyDescent="0.2"/>
    <row r="966076" hidden="1" x14ac:dyDescent="0.2"/>
    <row r="966077" hidden="1" x14ac:dyDescent="0.2"/>
    <row r="966078" hidden="1" x14ac:dyDescent="0.2"/>
    <row r="966079" hidden="1" x14ac:dyDescent="0.2"/>
    <row r="966080" hidden="1" x14ac:dyDescent="0.2"/>
    <row r="966081" hidden="1" x14ac:dyDescent="0.2"/>
    <row r="966082" hidden="1" x14ac:dyDescent="0.2"/>
    <row r="966083" hidden="1" x14ac:dyDescent="0.2"/>
    <row r="966084" hidden="1" x14ac:dyDescent="0.2"/>
    <row r="966085" hidden="1" x14ac:dyDescent="0.2"/>
    <row r="966086" hidden="1" x14ac:dyDescent="0.2"/>
    <row r="966087" hidden="1" x14ac:dyDescent="0.2"/>
    <row r="966088" hidden="1" x14ac:dyDescent="0.2"/>
    <row r="966089" hidden="1" x14ac:dyDescent="0.2"/>
    <row r="966090" hidden="1" x14ac:dyDescent="0.2"/>
    <row r="966091" hidden="1" x14ac:dyDescent="0.2"/>
    <row r="966092" hidden="1" x14ac:dyDescent="0.2"/>
    <row r="966093" hidden="1" x14ac:dyDescent="0.2"/>
    <row r="966094" hidden="1" x14ac:dyDescent="0.2"/>
    <row r="966095" hidden="1" x14ac:dyDescent="0.2"/>
    <row r="966096" hidden="1" x14ac:dyDescent="0.2"/>
    <row r="966097" hidden="1" x14ac:dyDescent="0.2"/>
    <row r="966098" hidden="1" x14ac:dyDescent="0.2"/>
    <row r="966099" hidden="1" x14ac:dyDescent="0.2"/>
    <row r="966100" hidden="1" x14ac:dyDescent="0.2"/>
    <row r="966101" hidden="1" x14ac:dyDescent="0.2"/>
    <row r="966102" hidden="1" x14ac:dyDescent="0.2"/>
    <row r="966103" hidden="1" x14ac:dyDescent="0.2"/>
    <row r="966104" hidden="1" x14ac:dyDescent="0.2"/>
    <row r="966105" hidden="1" x14ac:dyDescent="0.2"/>
    <row r="966106" hidden="1" x14ac:dyDescent="0.2"/>
    <row r="966107" hidden="1" x14ac:dyDescent="0.2"/>
    <row r="966108" hidden="1" x14ac:dyDescent="0.2"/>
    <row r="966109" hidden="1" x14ac:dyDescent="0.2"/>
    <row r="966110" hidden="1" x14ac:dyDescent="0.2"/>
    <row r="966111" hidden="1" x14ac:dyDescent="0.2"/>
    <row r="966112" hidden="1" x14ac:dyDescent="0.2"/>
    <row r="966113" hidden="1" x14ac:dyDescent="0.2"/>
    <row r="966114" hidden="1" x14ac:dyDescent="0.2"/>
    <row r="966115" hidden="1" x14ac:dyDescent="0.2"/>
    <row r="966116" hidden="1" x14ac:dyDescent="0.2"/>
    <row r="966117" hidden="1" x14ac:dyDescent="0.2"/>
    <row r="966118" hidden="1" x14ac:dyDescent="0.2"/>
    <row r="966119" hidden="1" x14ac:dyDescent="0.2"/>
    <row r="966120" hidden="1" x14ac:dyDescent="0.2"/>
    <row r="966121" hidden="1" x14ac:dyDescent="0.2"/>
    <row r="966122" hidden="1" x14ac:dyDescent="0.2"/>
    <row r="966123" hidden="1" x14ac:dyDescent="0.2"/>
    <row r="966124" hidden="1" x14ac:dyDescent="0.2"/>
    <row r="966125" hidden="1" x14ac:dyDescent="0.2"/>
    <row r="966126" hidden="1" x14ac:dyDescent="0.2"/>
    <row r="966127" hidden="1" x14ac:dyDescent="0.2"/>
    <row r="966128" hidden="1" x14ac:dyDescent="0.2"/>
    <row r="966129" hidden="1" x14ac:dyDescent="0.2"/>
    <row r="966130" hidden="1" x14ac:dyDescent="0.2"/>
    <row r="966131" hidden="1" x14ac:dyDescent="0.2"/>
    <row r="966132" hidden="1" x14ac:dyDescent="0.2"/>
    <row r="966133" hidden="1" x14ac:dyDescent="0.2"/>
    <row r="966134" hidden="1" x14ac:dyDescent="0.2"/>
    <row r="966135" hidden="1" x14ac:dyDescent="0.2"/>
    <row r="966136" hidden="1" x14ac:dyDescent="0.2"/>
    <row r="966137" hidden="1" x14ac:dyDescent="0.2"/>
    <row r="966138" hidden="1" x14ac:dyDescent="0.2"/>
    <row r="966139" hidden="1" x14ac:dyDescent="0.2"/>
    <row r="966140" hidden="1" x14ac:dyDescent="0.2"/>
    <row r="966141" hidden="1" x14ac:dyDescent="0.2"/>
    <row r="966142" hidden="1" x14ac:dyDescent="0.2"/>
    <row r="966143" hidden="1" x14ac:dyDescent="0.2"/>
    <row r="966144" hidden="1" x14ac:dyDescent="0.2"/>
    <row r="966145" hidden="1" x14ac:dyDescent="0.2"/>
    <row r="966146" hidden="1" x14ac:dyDescent="0.2"/>
    <row r="966147" hidden="1" x14ac:dyDescent="0.2"/>
    <row r="966148" hidden="1" x14ac:dyDescent="0.2"/>
    <row r="966149" hidden="1" x14ac:dyDescent="0.2"/>
    <row r="966150" hidden="1" x14ac:dyDescent="0.2"/>
    <row r="966151" hidden="1" x14ac:dyDescent="0.2"/>
    <row r="966152" hidden="1" x14ac:dyDescent="0.2"/>
    <row r="966153" hidden="1" x14ac:dyDescent="0.2"/>
    <row r="966154" hidden="1" x14ac:dyDescent="0.2"/>
    <row r="966155" hidden="1" x14ac:dyDescent="0.2"/>
    <row r="966156" hidden="1" x14ac:dyDescent="0.2"/>
    <row r="966157" hidden="1" x14ac:dyDescent="0.2"/>
    <row r="966158" hidden="1" x14ac:dyDescent="0.2"/>
    <row r="966159" hidden="1" x14ac:dyDescent="0.2"/>
    <row r="966160" hidden="1" x14ac:dyDescent="0.2"/>
    <row r="966161" hidden="1" x14ac:dyDescent="0.2"/>
    <row r="966162" hidden="1" x14ac:dyDescent="0.2"/>
    <row r="966163" hidden="1" x14ac:dyDescent="0.2"/>
    <row r="966164" hidden="1" x14ac:dyDescent="0.2"/>
    <row r="966165" hidden="1" x14ac:dyDescent="0.2"/>
    <row r="966166" hidden="1" x14ac:dyDescent="0.2"/>
    <row r="966167" hidden="1" x14ac:dyDescent="0.2"/>
    <row r="966168" hidden="1" x14ac:dyDescent="0.2"/>
    <row r="966169" hidden="1" x14ac:dyDescent="0.2"/>
    <row r="966170" hidden="1" x14ac:dyDescent="0.2"/>
    <row r="966171" hidden="1" x14ac:dyDescent="0.2"/>
    <row r="966172" hidden="1" x14ac:dyDescent="0.2"/>
    <row r="966173" hidden="1" x14ac:dyDescent="0.2"/>
    <row r="966174" hidden="1" x14ac:dyDescent="0.2"/>
    <row r="966175" hidden="1" x14ac:dyDescent="0.2"/>
    <row r="966176" hidden="1" x14ac:dyDescent="0.2"/>
    <row r="966177" hidden="1" x14ac:dyDescent="0.2"/>
    <row r="966178" hidden="1" x14ac:dyDescent="0.2"/>
    <row r="966179" hidden="1" x14ac:dyDescent="0.2"/>
    <row r="966180" hidden="1" x14ac:dyDescent="0.2"/>
    <row r="966181" hidden="1" x14ac:dyDescent="0.2"/>
    <row r="966182" hidden="1" x14ac:dyDescent="0.2"/>
    <row r="966183" hidden="1" x14ac:dyDescent="0.2"/>
    <row r="966184" hidden="1" x14ac:dyDescent="0.2"/>
    <row r="966185" hidden="1" x14ac:dyDescent="0.2"/>
    <row r="966186" hidden="1" x14ac:dyDescent="0.2"/>
    <row r="966187" hidden="1" x14ac:dyDescent="0.2"/>
    <row r="966188" hidden="1" x14ac:dyDescent="0.2"/>
    <row r="966189" hidden="1" x14ac:dyDescent="0.2"/>
    <row r="966190" hidden="1" x14ac:dyDescent="0.2"/>
    <row r="966191" hidden="1" x14ac:dyDescent="0.2"/>
    <row r="966192" hidden="1" x14ac:dyDescent="0.2"/>
    <row r="966193" hidden="1" x14ac:dyDescent="0.2"/>
    <row r="966194" hidden="1" x14ac:dyDescent="0.2"/>
    <row r="966195" hidden="1" x14ac:dyDescent="0.2"/>
    <row r="966196" hidden="1" x14ac:dyDescent="0.2"/>
    <row r="966197" hidden="1" x14ac:dyDescent="0.2"/>
    <row r="966198" hidden="1" x14ac:dyDescent="0.2"/>
    <row r="966199" hidden="1" x14ac:dyDescent="0.2"/>
    <row r="966200" hidden="1" x14ac:dyDescent="0.2"/>
    <row r="966201" hidden="1" x14ac:dyDescent="0.2"/>
    <row r="966202" hidden="1" x14ac:dyDescent="0.2"/>
    <row r="966203" hidden="1" x14ac:dyDescent="0.2"/>
    <row r="966204" hidden="1" x14ac:dyDescent="0.2"/>
    <row r="966205" hidden="1" x14ac:dyDescent="0.2"/>
    <row r="966206" hidden="1" x14ac:dyDescent="0.2"/>
    <row r="966207" hidden="1" x14ac:dyDescent="0.2"/>
    <row r="966208" hidden="1" x14ac:dyDescent="0.2"/>
    <row r="966209" hidden="1" x14ac:dyDescent="0.2"/>
    <row r="966210" hidden="1" x14ac:dyDescent="0.2"/>
    <row r="966211" hidden="1" x14ac:dyDescent="0.2"/>
    <row r="966212" hidden="1" x14ac:dyDescent="0.2"/>
    <row r="966213" hidden="1" x14ac:dyDescent="0.2"/>
    <row r="966214" hidden="1" x14ac:dyDescent="0.2"/>
    <row r="966215" hidden="1" x14ac:dyDescent="0.2"/>
    <row r="966216" hidden="1" x14ac:dyDescent="0.2"/>
    <row r="966217" hidden="1" x14ac:dyDescent="0.2"/>
    <row r="966218" hidden="1" x14ac:dyDescent="0.2"/>
    <row r="966219" hidden="1" x14ac:dyDescent="0.2"/>
    <row r="966220" hidden="1" x14ac:dyDescent="0.2"/>
    <row r="966221" hidden="1" x14ac:dyDescent="0.2"/>
    <row r="966222" hidden="1" x14ac:dyDescent="0.2"/>
    <row r="966223" hidden="1" x14ac:dyDescent="0.2"/>
    <row r="966224" hidden="1" x14ac:dyDescent="0.2"/>
    <row r="966225" hidden="1" x14ac:dyDescent="0.2"/>
    <row r="966226" hidden="1" x14ac:dyDescent="0.2"/>
    <row r="966227" hidden="1" x14ac:dyDescent="0.2"/>
    <row r="966228" hidden="1" x14ac:dyDescent="0.2"/>
    <row r="966229" hidden="1" x14ac:dyDescent="0.2"/>
    <row r="966230" hidden="1" x14ac:dyDescent="0.2"/>
    <row r="966231" hidden="1" x14ac:dyDescent="0.2"/>
    <row r="966232" hidden="1" x14ac:dyDescent="0.2"/>
    <row r="966233" hidden="1" x14ac:dyDescent="0.2"/>
    <row r="966234" hidden="1" x14ac:dyDescent="0.2"/>
    <row r="966235" hidden="1" x14ac:dyDescent="0.2"/>
    <row r="966236" hidden="1" x14ac:dyDescent="0.2"/>
    <row r="966237" hidden="1" x14ac:dyDescent="0.2"/>
    <row r="966238" hidden="1" x14ac:dyDescent="0.2"/>
    <row r="966239" hidden="1" x14ac:dyDescent="0.2"/>
    <row r="966240" hidden="1" x14ac:dyDescent="0.2"/>
    <row r="966241" hidden="1" x14ac:dyDescent="0.2"/>
    <row r="966242" hidden="1" x14ac:dyDescent="0.2"/>
    <row r="966243" hidden="1" x14ac:dyDescent="0.2"/>
    <row r="966244" hidden="1" x14ac:dyDescent="0.2"/>
    <row r="966245" hidden="1" x14ac:dyDescent="0.2"/>
    <row r="966246" hidden="1" x14ac:dyDescent="0.2"/>
    <row r="966247" hidden="1" x14ac:dyDescent="0.2"/>
    <row r="966248" hidden="1" x14ac:dyDescent="0.2"/>
    <row r="966249" hidden="1" x14ac:dyDescent="0.2"/>
    <row r="966250" hidden="1" x14ac:dyDescent="0.2"/>
    <row r="966251" hidden="1" x14ac:dyDescent="0.2"/>
    <row r="966252" hidden="1" x14ac:dyDescent="0.2"/>
    <row r="966253" hidden="1" x14ac:dyDescent="0.2"/>
    <row r="966254" hidden="1" x14ac:dyDescent="0.2"/>
    <row r="966255" hidden="1" x14ac:dyDescent="0.2"/>
    <row r="966256" hidden="1" x14ac:dyDescent="0.2"/>
    <row r="966257" hidden="1" x14ac:dyDescent="0.2"/>
    <row r="966258" hidden="1" x14ac:dyDescent="0.2"/>
    <row r="966259" hidden="1" x14ac:dyDescent="0.2"/>
    <row r="966260" hidden="1" x14ac:dyDescent="0.2"/>
    <row r="966261" hidden="1" x14ac:dyDescent="0.2"/>
    <row r="966262" hidden="1" x14ac:dyDescent="0.2"/>
    <row r="966263" hidden="1" x14ac:dyDescent="0.2"/>
    <row r="966264" hidden="1" x14ac:dyDescent="0.2"/>
    <row r="966265" hidden="1" x14ac:dyDescent="0.2"/>
    <row r="966266" hidden="1" x14ac:dyDescent="0.2"/>
    <row r="966267" hidden="1" x14ac:dyDescent="0.2"/>
    <row r="966268" hidden="1" x14ac:dyDescent="0.2"/>
    <row r="966269" hidden="1" x14ac:dyDescent="0.2"/>
    <row r="966270" hidden="1" x14ac:dyDescent="0.2"/>
    <row r="966271" hidden="1" x14ac:dyDescent="0.2"/>
    <row r="966272" hidden="1" x14ac:dyDescent="0.2"/>
    <row r="966273" hidden="1" x14ac:dyDescent="0.2"/>
    <row r="966274" hidden="1" x14ac:dyDescent="0.2"/>
    <row r="966275" hidden="1" x14ac:dyDescent="0.2"/>
    <row r="966276" hidden="1" x14ac:dyDescent="0.2"/>
    <row r="966277" hidden="1" x14ac:dyDescent="0.2"/>
    <row r="966278" hidden="1" x14ac:dyDescent="0.2"/>
    <row r="966279" hidden="1" x14ac:dyDescent="0.2"/>
    <row r="966280" hidden="1" x14ac:dyDescent="0.2"/>
    <row r="966281" hidden="1" x14ac:dyDescent="0.2"/>
    <row r="966282" hidden="1" x14ac:dyDescent="0.2"/>
    <row r="966283" hidden="1" x14ac:dyDescent="0.2"/>
    <row r="966284" hidden="1" x14ac:dyDescent="0.2"/>
    <row r="966285" hidden="1" x14ac:dyDescent="0.2"/>
    <row r="966286" hidden="1" x14ac:dyDescent="0.2"/>
    <row r="966287" hidden="1" x14ac:dyDescent="0.2"/>
    <row r="966288" hidden="1" x14ac:dyDescent="0.2"/>
    <row r="966289" hidden="1" x14ac:dyDescent="0.2"/>
    <row r="966290" hidden="1" x14ac:dyDescent="0.2"/>
    <row r="966291" hidden="1" x14ac:dyDescent="0.2"/>
    <row r="966292" hidden="1" x14ac:dyDescent="0.2"/>
    <row r="966293" hidden="1" x14ac:dyDescent="0.2"/>
    <row r="966294" hidden="1" x14ac:dyDescent="0.2"/>
    <row r="966295" hidden="1" x14ac:dyDescent="0.2"/>
    <row r="966296" hidden="1" x14ac:dyDescent="0.2"/>
    <row r="966297" hidden="1" x14ac:dyDescent="0.2"/>
    <row r="966298" hidden="1" x14ac:dyDescent="0.2"/>
    <row r="966299" hidden="1" x14ac:dyDescent="0.2"/>
    <row r="966300" hidden="1" x14ac:dyDescent="0.2"/>
    <row r="966301" hidden="1" x14ac:dyDescent="0.2"/>
    <row r="966302" hidden="1" x14ac:dyDescent="0.2"/>
    <row r="966303" hidden="1" x14ac:dyDescent="0.2"/>
    <row r="966304" hidden="1" x14ac:dyDescent="0.2"/>
    <row r="966305" hidden="1" x14ac:dyDescent="0.2"/>
    <row r="966306" hidden="1" x14ac:dyDescent="0.2"/>
    <row r="966307" hidden="1" x14ac:dyDescent="0.2"/>
    <row r="966308" hidden="1" x14ac:dyDescent="0.2"/>
    <row r="966309" hidden="1" x14ac:dyDescent="0.2"/>
    <row r="966310" hidden="1" x14ac:dyDescent="0.2"/>
    <row r="966311" hidden="1" x14ac:dyDescent="0.2"/>
    <row r="966312" hidden="1" x14ac:dyDescent="0.2"/>
    <row r="966313" hidden="1" x14ac:dyDescent="0.2"/>
    <row r="966314" hidden="1" x14ac:dyDescent="0.2"/>
    <row r="966315" hidden="1" x14ac:dyDescent="0.2"/>
    <row r="966316" hidden="1" x14ac:dyDescent="0.2"/>
    <row r="966317" hidden="1" x14ac:dyDescent="0.2"/>
    <row r="966318" hidden="1" x14ac:dyDescent="0.2"/>
    <row r="966319" hidden="1" x14ac:dyDescent="0.2"/>
    <row r="966320" hidden="1" x14ac:dyDescent="0.2"/>
    <row r="966321" hidden="1" x14ac:dyDescent="0.2"/>
    <row r="966322" hidden="1" x14ac:dyDescent="0.2"/>
    <row r="966323" hidden="1" x14ac:dyDescent="0.2"/>
    <row r="966324" hidden="1" x14ac:dyDescent="0.2"/>
    <row r="966325" hidden="1" x14ac:dyDescent="0.2"/>
    <row r="966326" hidden="1" x14ac:dyDescent="0.2"/>
    <row r="966327" hidden="1" x14ac:dyDescent="0.2"/>
    <row r="966328" hidden="1" x14ac:dyDescent="0.2"/>
    <row r="966329" hidden="1" x14ac:dyDescent="0.2"/>
    <row r="966330" hidden="1" x14ac:dyDescent="0.2"/>
    <row r="966331" hidden="1" x14ac:dyDescent="0.2"/>
    <row r="966332" hidden="1" x14ac:dyDescent="0.2"/>
    <row r="966333" hidden="1" x14ac:dyDescent="0.2"/>
    <row r="966334" hidden="1" x14ac:dyDescent="0.2"/>
    <row r="966335" hidden="1" x14ac:dyDescent="0.2"/>
    <row r="966336" hidden="1" x14ac:dyDescent="0.2"/>
    <row r="966337" hidden="1" x14ac:dyDescent="0.2"/>
    <row r="966338" hidden="1" x14ac:dyDescent="0.2"/>
    <row r="966339" hidden="1" x14ac:dyDescent="0.2"/>
    <row r="966340" hidden="1" x14ac:dyDescent="0.2"/>
    <row r="966341" hidden="1" x14ac:dyDescent="0.2"/>
    <row r="966342" hidden="1" x14ac:dyDescent="0.2"/>
    <row r="966343" hidden="1" x14ac:dyDescent="0.2"/>
    <row r="966344" hidden="1" x14ac:dyDescent="0.2"/>
    <row r="966345" hidden="1" x14ac:dyDescent="0.2"/>
    <row r="966346" hidden="1" x14ac:dyDescent="0.2"/>
    <row r="966347" hidden="1" x14ac:dyDescent="0.2"/>
    <row r="966348" hidden="1" x14ac:dyDescent="0.2"/>
    <row r="966349" hidden="1" x14ac:dyDescent="0.2"/>
    <row r="966350" hidden="1" x14ac:dyDescent="0.2"/>
    <row r="966351" hidden="1" x14ac:dyDescent="0.2"/>
    <row r="966352" hidden="1" x14ac:dyDescent="0.2"/>
    <row r="966353" hidden="1" x14ac:dyDescent="0.2"/>
    <row r="966354" hidden="1" x14ac:dyDescent="0.2"/>
    <row r="966355" hidden="1" x14ac:dyDescent="0.2"/>
    <row r="966356" hidden="1" x14ac:dyDescent="0.2"/>
    <row r="966357" hidden="1" x14ac:dyDescent="0.2"/>
    <row r="966358" hidden="1" x14ac:dyDescent="0.2"/>
    <row r="966359" hidden="1" x14ac:dyDescent="0.2"/>
    <row r="966360" hidden="1" x14ac:dyDescent="0.2"/>
    <row r="966361" hidden="1" x14ac:dyDescent="0.2"/>
    <row r="966362" hidden="1" x14ac:dyDescent="0.2"/>
    <row r="966363" hidden="1" x14ac:dyDescent="0.2"/>
    <row r="966364" hidden="1" x14ac:dyDescent="0.2"/>
    <row r="966365" hidden="1" x14ac:dyDescent="0.2"/>
    <row r="966366" hidden="1" x14ac:dyDescent="0.2"/>
    <row r="966367" hidden="1" x14ac:dyDescent="0.2"/>
    <row r="966368" hidden="1" x14ac:dyDescent="0.2"/>
    <row r="966369" hidden="1" x14ac:dyDescent="0.2"/>
    <row r="966370" hidden="1" x14ac:dyDescent="0.2"/>
    <row r="966371" hidden="1" x14ac:dyDescent="0.2"/>
    <row r="966372" hidden="1" x14ac:dyDescent="0.2"/>
    <row r="966373" hidden="1" x14ac:dyDescent="0.2"/>
    <row r="966374" hidden="1" x14ac:dyDescent="0.2"/>
    <row r="966375" hidden="1" x14ac:dyDescent="0.2"/>
    <row r="966376" hidden="1" x14ac:dyDescent="0.2"/>
    <row r="966377" hidden="1" x14ac:dyDescent="0.2"/>
    <row r="966378" hidden="1" x14ac:dyDescent="0.2"/>
    <row r="966379" hidden="1" x14ac:dyDescent="0.2"/>
    <row r="966380" hidden="1" x14ac:dyDescent="0.2"/>
    <row r="966381" hidden="1" x14ac:dyDescent="0.2"/>
    <row r="966382" hidden="1" x14ac:dyDescent="0.2"/>
    <row r="966383" hidden="1" x14ac:dyDescent="0.2"/>
    <row r="966384" hidden="1" x14ac:dyDescent="0.2"/>
    <row r="966385" hidden="1" x14ac:dyDescent="0.2"/>
    <row r="966386" hidden="1" x14ac:dyDescent="0.2"/>
    <row r="966387" hidden="1" x14ac:dyDescent="0.2"/>
    <row r="966388" hidden="1" x14ac:dyDescent="0.2"/>
    <row r="966389" hidden="1" x14ac:dyDescent="0.2"/>
    <row r="966390" hidden="1" x14ac:dyDescent="0.2"/>
    <row r="966391" hidden="1" x14ac:dyDescent="0.2"/>
    <row r="966392" hidden="1" x14ac:dyDescent="0.2"/>
    <row r="966393" hidden="1" x14ac:dyDescent="0.2"/>
    <row r="966394" hidden="1" x14ac:dyDescent="0.2"/>
    <row r="966395" hidden="1" x14ac:dyDescent="0.2"/>
    <row r="966396" hidden="1" x14ac:dyDescent="0.2"/>
    <row r="966397" hidden="1" x14ac:dyDescent="0.2"/>
    <row r="966398" hidden="1" x14ac:dyDescent="0.2"/>
    <row r="966399" hidden="1" x14ac:dyDescent="0.2"/>
    <row r="966400" hidden="1" x14ac:dyDescent="0.2"/>
    <row r="966401" hidden="1" x14ac:dyDescent="0.2"/>
    <row r="966402" hidden="1" x14ac:dyDescent="0.2"/>
    <row r="966403" hidden="1" x14ac:dyDescent="0.2"/>
    <row r="966404" hidden="1" x14ac:dyDescent="0.2"/>
    <row r="966405" hidden="1" x14ac:dyDescent="0.2"/>
    <row r="966406" hidden="1" x14ac:dyDescent="0.2"/>
    <row r="966407" hidden="1" x14ac:dyDescent="0.2"/>
    <row r="966408" hidden="1" x14ac:dyDescent="0.2"/>
    <row r="966409" hidden="1" x14ac:dyDescent="0.2"/>
    <row r="966410" hidden="1" x14ac:dyDescent="0.2"/>
    <row r="966411" hidden="1" x14ac:dyDescent="0.2"/>
    <row r="966412" hidden="1" x14ac:dyDescent="0.2"/>
    <row r="966413" hidden="1" x14ac:dyDescent="0.2"/>
    <row r="966414" hidden="1" x14ac:dyDescent="0.2"/>
    <row r="966415" hidden="1" x14ac:dyDescent="0.2"/>
    <row r="966416" hidden="1" x14ac:dyDescent="0.2"/>
    <row r="966417" hidden="1" x14ac:dyDescent="0.2"/>
    <row r="966418" hidden="1" x14ac:dyDescent="0.2"/>
    <row r="966419" hidden="1" x14ac:dyDescent="0.2"/>
    <row r="966420" hidden="1" x14ac:dyDescent="0.2"/>
    <row r="966421" hidden="1" x14ac:dyDescent="0.2"/>
    <row r="966422" hidden="1" x14ac:dyDescent="0.2"/>
    <row r="966423" hidden="1" x14ac:dyDescent="0.2"/>
    <row r="966424" hidden="1" x14ac:dyDescent="0.2"/>
    <row r="966425" hidden="1" x14ac:dyDescent="0.2"/>
    <row r="966426" hidden="1" x14ac:dyDescent="0.2"/>
    <row r="966427" hidden="1" x14ac:dyDescent="0.2"/>
    <row r="966428" hidden="1" x14ac:dyDescent="0.2"/>
    <row r="966429" hidden="1" x14ac:dyDescent="0.2"/>
    <row r="966430" hidden="1" x14ac:dyDescent="0.2"/>
    <row r="966431" hidden="1" x14ac:dyDescent="0.2"/>
    <row r="966432" hidden="1" x14ac:dyDescent="0.2"/>
    <row r="966433" hidden="1" x14ac:dyDescent="0.2"/>
    <row r="966434" hidden="1" x14ac:dyDescent="0.2"/>
    <row r="966435" hidden="1" x14ac:dyDescent="0.2"/>
    <row r="966436" hidden="1" x14ac:dyDescent="0.2"/>
    <row r="966437" hidden="1" x14ac:dyDescent="0.2"/>
    <row r="966438" hidden="1" x14ac:dyDescent="0.2"/>
    <row r="966439" hidden="1" x14ac:dyDescent="0.2"/>
    <row r="966440" hidden="1" x14ac:dyDescent="0.2"/>
    <row r="966441" hidden="1" x14ac:dyDescent="0.2"/>
    <row r="966442" hidden="1" x14ac:dyDescent="0.2"/>
    <row r="966443" hidden="1" x14ac:dyDescent="0.2"/>
    <row r="966444" hidden="1" x14ac:dyDescent="0.2"/>
    <row r="966445" hidden="1" x14ac:dyDescent="0.2"/>
    <row r="966446" hidden="1" x14ac:dyDescent="0.2"/>
    <row r="966447" hidden="1" x14ac:dyDescent="0.2"/>
    <row r="966448" hidden="1" x14ac:dyDescent="0.2"/>
    <row r="966449" hidden="1" x14ac:dyDescent="0.2"/>
    <row r="966450" hidden="1" x14ac:dyDescent="0.2"/>
    <row r="966451" hidden="1" x14ac:dyDescent="0.2"/>
    <row r="966452" hidden="1" x14ac:dyDescent="0.2"/>
    <row r="966453" hidden="1" x14ac:dyDescent="0.2"/>
    <row r="966454" hidden="1" x14ac:dyDescent="0.2"/>
    <row r="966455" hidden="1" x14ac:dyDescent="0.2"/>
    <row r="966456" hidden="1" x14ac:dyDescent="0.2"/>
    <row r="966457" hidden="1" x14ac:dyDescent="0.2"/>
    <row r="966458" hidden="1" x14ac:dyDescent="0.2"/>
    <row r="966459" hidden="1" x14ac:dyDescent="0.2"/>
    <row r="966460" hidden="1" x14ac:dyDescent="0.2"/>
    <row r="966461" hidden="1" x14ac:dyDescent="0.2"/>
    <row r="966462" hidden="1" x14ac:dyDescent="0.2"/>
    <row r="966463" hidden="1" x14ac:dyDescent="0.2"/>
    <row r="966464" hidden="1" x14ac:dyDescent="0.2"/>
    <row r="966465" hidden="1" x14ac:dyDescent="0.2"/>
    <row r="966466" hidden="1" x14ac:dyDescent="0.2"/>
    <row r="966467" hidden="1" x14ac:dyDescent="0.2"/>
    <row r="966468" hidden="1" x14ac:dyDescent="0.2"/>
    <row r="966469" hidden="1" x14ac:dyDescent="0.2"/>
    <row r="966470" hidden="1" x14ac:dyDescent="0.2"/>
    <row r="966471" hidden="1" x14ac:dyDescent="0.2"/>
    <row r="966472" hidden="1" x14ac:dyDescent="0.2"/>
    <row r="966473" hidden="1" x14ac:dyDescent="0.2"/>
    <row r="966474" hidden="1" x14ac:dyDescent="0.2"/>
    <row r="966475" hidden="1" x14ac:dyDescent="0.2"/>
    <row r="966476" hidden="1" x14ac:dyDescent="0.2"/>
    <row r="966477" hidden="1" x14ac:dyDescent="0.2"/>
    <row r="966478" hidden="1" x14ac:dyDescent="0.2"/>
    <row r="966479" hidden="1" x14ac:dyDescent="0.2"/>
    <row r="966480" hidden="1" x14ac:dyDescent="0.2"/>
    <row r="966481" hidden="1" x14ac:dyDescent="0.2"/>
    <row r="966482" hidden="1" x14ac:dyDescent="0.2"/>
    <row r="966483" hidden="1" x14ac:dyDescent="0.2"/>
    <row r="966484" hidden="1" x14ac:dyDescent="0.2"/>
    <row r="966485" hidden="1" x14ac:dyDescent="0.2"/>
    <row r="966486" hidden="1" x14ac:dyDescent="0.2"/>
    <row r="966487" hidden="1" x14ac:dyDescent="0.2"/>
    <row r="966488" hidden="1" x14ac:dyDescent="0.2"/>
    <row r="966489" hidden="1" x14ac:dyDescent="0.2"/>
    <row r="966490" hidden="1" x14ac:dyDescent="0.2"/>
    <row r="966491" hidden="1" x14ac:dyDescent="0.2"/>
    <row r="966492" hidden="1" x14ac:dyDescent="0.2"/>
    <row r="966493" hidden="1" x14ac:dyDescent="0.2"/>
    <row r="966494" hidden="1" x14ac:dyDescent="0.2"/>
    <row r="966495" hidden="1" x14ac:dyDescent="0.2"/>
    <row r="966496" hidden="1" x14ac:dyDescent="0.2"/>
    <row r="966497" hidden="1" x14ac:dyDescent="0.2"/>
    <row r="966498" hidden="1" x14ac:dyDescent="0.2"/>
    <row r="966499" hidden="1" x14ac:dyDescent="0.2"/>
    <row r="966500" hidden="1" x14ac:dyDescent="0.2"/>
    <row r="966501" hidden="1" x14ac:dyDescent="0.2"/>
    <row r="966502" hidden="1" x14ac:dyDescent="0.2"/>
    <row r="966503" hidden="1" x14ac:dyDescent="0.2"/>
    <row r="966504" hidden="1" x14ac:dyDescent="0.2"/>
    <row r="966505" hidden="1" x14ac:dyDescent="0.2"/>
    <row r="966506" hidden="1" x14ac:dyDescent="0.2"/>
    <row r="966507" hidden="1" x14ac:dyDescent="0.2"/>
    <row r="966508" hidden="1" x14ac:dyDescent="0.2"/>
    <row r="966509" hidden="1" x14ac:dyDescent="0.2"/>
    <row r="966510" hidden="1" x14ac:dyDescent="0.2"/>
    <row r="966511" hidden="1" x14ac:dyDescent="0.2"/>
    <row r="966512" hidden="1" x14ac:dyDescent="0.2"/>
    <row r="966513" hidden="1" x14ac:dyDescent="0.2"/>
    <row r="966514" hidden="1" x14ac:dyDescent="0.2"/>
    <row r="966515" hidden="1" x14ac:dyDescent="0.2"/>
    <row r="966516" hidden="1" x14ac:dyDescent="0.2"/>
    <row r="966517" hidden="1" x14ac:dyDescent="0.2"/>
    <row r="966518" hidden="1" x14ac:dyDescent="0.2"/>
    <row r="966519" hidden="1" x14ac:dyDescent="0.2"/>
    <row r="966520" hidden="1" x14ac:dyDescent="0.2"/>
    <row r="966521" hidden="1" x14ac:dyDescent="0.2"/>
    <row r="966522" hidden="1" x14ac:dyDescent="0.2"/>
    <row r="966523" hidden="1" x14ac:dyDescent="0.2"/>
    <row r="966524" hidden="1" x14ac:dyDescent="0.2"/>
    <row r="966525" hidden="1" x14ac:dyDescent="0.2"/>
    <row r="966526" hidden="1" x14ac:dyDescent="0.2"/>
    <row r="966527" hidden="1" x14ac:dyDescent="0.2"/>
    <row r="966528" hidden="1" x14ac:dyDescent="0.2"/>
    <row r="966529" hidden="1" x14ac:dyDescent="0.2"/>
    <row r="966530" hidden="1" x14ac:dyDescent="0.2"/>
    <row r="966531" hidden="1" x14ac:dyDescent="0.2"/>
    <row r="966532" hidden="1" x14ac:dyDescent="0.2"/>
    <row r="966533" hidden="1" x14ac:dyDescent="0.2"/>
    <row r="966534" hidden="1" x14ac:dyDescent="0.2"/>
    <row r="966535" hidden="1" x14ac:dyDescent="0.2"/>
    <row r="966536" hidden="1" x14ac:dyDescent="0.2"/>
    <row r="966537" hidden="1" x14ac:dyDescent="0.2"/>
    <row r="966538" hidden="1" x14ac:dyDescent="0.2"/>
    <row r="966539" hidden="1" x14ac:dyDescent="0.2"/>
    <row r="966540" hidden="1" x14ac:dyDescent="0.2"/>
    <row r="966541" hidden="1" x14ac:dyDescent="0.2"/>
    <row r="966542" hidden="1" x14ac:dyDescent="0.2"/>
    <row r="966543" hidden="1" x14ac:dyDescent="0.2"/>
    <row r="966544" hidden="1" x14ac:dyDescent="0.2"/>
    <row r="966545" hidden="1" x14ac:dyDescent="0.2"/>
    <row r="966546" hidden="1" x14ac:dyDescent="0.2"/>
    <row r="966547" hidden="1" x14ac:dyDescent="0.2"/>
    <row r="966548" hidden="1" x14ac:dyDescent="0.2"/>
    <row r="966549" hidden="1" x14ac:dyDescent="0.2"/>
    <row r="966550" hidden="1" x14ac:dyDescent="0.2"/>
    <row r="966551" hidden="1" x14ac:dyDescent="0.2"/>
    <row r="966552" hidden="1" x14ac:dyDescent="0.2"/>
    <row r="966553" hidden="1" x14ac:dyDescent="0.2"/>
    <row r="966554" hidden="1" x14ac:dyDescent="0.2"/>
    <row r="966555" hidden="1" x14ac:dyDescent="0.2"/>
    <row r="966556" hidden="1" x14ac:dyDescent="0.2"/>
    <row r="966557" hidden="1" x14ac:dyDescent="0.2"/>
    <row r="966558" hidden="1" x14ac:dyDescent="0.2"/>
    <row r="966559" hidden="1" x14ac:dyDescent="0.2"/>
    <row r="966560" hidden="1" x14ac:dyDescent="0.2"/>
    <row r="966561" hidden="1" x14ac:dyDescent="0.2"/>
    <row r="966562" hidden="1" x14ac:dyDescent="0.2"/>
    <row r="966563" hidden="1" x14ac:dyDescent="0.2"/>
    <row r="966564" hidden="1" x14ac:dyDescent="0.2"/>
    <row r="966565" hidden="1" x14ac:dyDescent="0.2"/>
    <row r="966566" hidden="1" x14ac:dyDescent="0.2"/>
    <row r="966567" hidden="1" x14ac:dyDescent="0.2"/>
    <row r="966568" hidden="1" x14ac:dyDescent="0.2"/>
    <row r="966569" hidden="1" x14ac:dyDescent="0.2"/>
    <row r="966570" hidden="1" x14ac:dyDescent="0.2"/>
    <row r="966571" hidden="1" x14ac:dyDescent="0.2"/>
    <row r="966572" hidden="1" x14ac:dyDescent="0.2"/>
    <row r="966573" hidden="1" x14ac:dyDescent="0.2"/>
    <row r="966574" hidden="1" x14ac:dyDescent="0.2"/>
    <row r="966575" hidden="1" x14ac:dyDescent="0.2"/>
    <row r="966576" hidden="1" x14ac:dyDescent="0.2"/>
    <row r="966577" hidden="1" x14ac:dyDescent="0.2"/>
    <row r="966578" hidden="1" x14ac:dyDescent="0.2"/>
    <row r="966579" hidden="1" x14ac:dyDescent="0.2"/>
    <row r="966580" hidden="1" x14ac:dyDescent="0.2"/>
    <row r="966581" hidden="1" x14ac:dyDescent="0.2"/>
    <row r="966582" hidden="1" x14ac:dyDescent="0.2"/>
    <row r="966583" hidden="1" x14ac:dyDescent="0.2"/>
    <row r="966584" hidden="1" x14ac:dyDescent="0.2"/>
    <row r="966585" hidden="1" x14ac:dyDescent="0.2"/>
    <row r="966586" hidden="1" x14ac:dyDescent="0.2"/>
    <row r="966587" hidden="1" x14ac:dyDescent="0.2"/>
    <row r="966588" hidden="1" x14ac:dyDescent="0.2"/>
    <row r="966589" hidden="1" x14ac:dyDescent="0.2"/>
    <row r="966590" hidden="1" x14ac:dyDescent="0.2"/>
    <row r="966591" hidden="1" x14ac:dyDescent="0.2"/>
    <row r="966592" hidden="1" x14ac:dyDescent="0.2"/>
    <row r="966593" hidden="1" x14ac:dyDescent="0.2"/>
    <row r="966594" hidden="1" x14ac:dyDescent="0.2"/>
    <row r="966595" hidden="1" x14ac:dyDescent="0.2"/>
    <row r="966596" hidden="1" x14ac:dyDescent="0.2"/>
    <row r="966597" hidden="1" x14ac:dyDescent="0.2"/>
    <row r="966598" hidden="1" x14ac:dyDescent="0.2"/>
    <row r="966599" hidden="1" x14ac:dyDescent="0.2"/>
    <row r="966600" hidden="1" x14ac:dyDescent="0.2"/>
    <row r="966601" hidden="1" x14ac:dyDescent="0.2"/>
    <row r="966602" hidden="1" x14ac:dyDescent="0.2"/>
    <row r="966603" hidden="1" x14ac:dyDescent="0.2"/>
    <row r="966604" hidden="1" x14ac:dyDescent="0.2"/>
    <row r="966605" hidden="1" x14ac:dyDescent="0.2"/>
    <row r="966606" hidden="1" x14ac:dyDescent="0.2"/>
    <row r="966607" hidden="1" x14ac:dyDescent="0.2"/>
    <row r="966608" hidden="1" x14ac:dyDescent="0.2"/>
    <row r="966609" hidden="1" x14ac:dyDescent="0.2"/>
    <row r="966610" hidden="1" x14ac:dyDescent="0.2"/>
    <row r="966611" hidden="1" x14ac:dyDescent="0.2"/>
    <row r="966612" hidden="1" x14ac:dyDescent="0.2"/>
    <row r="966613" hidden="1" x14ac:dyDescent="0.2"/>
    <row r="966614" hidden="1" x14ac:dyDescent="0.2"/>
    <row r="966615" hidden="1" x14ac:dyDescent="0.2"/>
    <row r="966616" hidden="1" x14ac:dyDescent="0.2"/>
    <row r="966617" hidden="1" x14ac:dyDescent="0.2"/>
    <row r="966618" hidden="1" x14ac:dyDescent="0.2"/>
    <row r="966619" hidden="1" x14ac:dyDescent="0.2"/>
    <row r="966620" hidden="1" x14ac:dyDescent="0.2"/>
    <row r="966621" hidden="1" x14ac:dyDescent="0.2"/>
    <row r="966622" hidden="1" x14ac:dyDescent="0.2"/>
    <row r="966623" hidden="1" x14ac:dyDescent="0.2"/>
    <row r="966624" hidden="1" x14ac:dyDescent="0.2"/>
    <row r="966625" hidden="1" x14ac:dyDescent="0.2"/>
    <row r="966626" hidden="1" x14ac:dyDescent="0.2"/>
    <row r="966627" hidden="1" x14ac:dyDescent="0.2"/>
    <row r="966628" hidden="1" x14ac:dyDescent="0.2"/>
    <row r="966629" hidden="1" x14ac:dyDescent="0.2"/>
    <row r="966630" hidden="1" x14ac:dyDescent="0.2"/>
    <row r="966631" hidden="1" x14ac:dyDescent="0.2"/>
    <row r="966632" hidden="1" x14ac:dyDescent="0.2"/>
    <row r="966633" hidden="1" x14ac:dyDescent="0.2"/>
    <row r="966634" hidden="1" x14ac:dyDescent="0.2"/>
    <row r="966635" hidden="1" x14ac:dyDescent="0.2"/>
    <row r="966636" hidden="1" x14ac:dyDescent="0.2"/>
    <row r="966637" hidden="1" x14ac:dyDescent="0.2"/>
    <row r="966638" hidden="1" x14ac:dyDescent="0.2"/>
    <row r="966639" hidden="1" x14ac:dyDescent="0.2"/>
    <row r="966640" hidden="1" x14ac:dyDescent="0.2"/>
    <row r="966641" hidden="1" x14ac:dyDescent="0.2"/>
    <row r="966642" hidden="1" x14ac:dyDescent="0.2"/>
    <row r="966643" hidden="1" x14ac:dyDescent="0.2"/>
    <row r="966644" hidden="1" x14ac:dyDescent="0.2"/>
    <row r="966645" hidden="1" x14ac:dyDescent="0.2"/>
    <row r="966646" hidden="1" x14ac:dyDescent="0.2"/>
    <row r="966647" hidden="1" x14ac:dyDescent="0.2"/>
    <row r="966648" hidden="1" x14ac:dyDescent="0.2"/>
    <row r="966649" hidden="1" x14ac:dyDescent="0.2"/>
    <row r="966650" hidden="1" x14ac:dyDescent="0.2"/>
    <row r="966651" hidden="1" x14ac:dyDescent="0.2"/>
    <row r="966652" hidden="1" x14ac:dyDescent="0.2"/>
    <row r="966653" hidden="1" x14ac:dyDescent="0.2"/>
    <row r="966654" hidden="1" x14ac:dyDescent="0.2"/>
    <row r="966655" hidden="1" x14ac:dyDescent="0.2"/>
    <row r="966656" hidden="1" x14ac:dyDescent="0.2"/>
    <row r="966657" hidden="1" x14ac:dyDescent="0.2"/>
    <row r="966658" hidden="1" x14ac:dyDescent="0.2"/>
    <row r="966659" hidden="1" x14ac:dyDescent="0.2"/>
    <row r="966660" hidden="1" x14ac:dyDescent="0.2"/>
    <row r="966661" hidden="1" x14ac:dyDescent="0.2"/>
    <row r="966662" hidden="1" x14ac:dyDescent="0.2"/>
    <row r="966663" hidden="1" x14ac:dyDescent="0.2"/>
    <row r="966664" hidden="1" x14ac:dyDescent="0.2"/>
    <row r="966665" hidden="1" x14ac:dyDescent="0.2"/>
    <row r="966666" hidden="1" x14ac:dyDescent="0.2"/>
    <row r="966667" hidden="1" x14ac:dyDescent="0.2"/>
    <row r="966668" hidden="1" x14ac:dyDescent="0.2"/>
    <row r="966669" hidden="1" x14ac:dyDescent="0.2"/>
    <row r="966670" hidden="1" x14ac:dyDescent="0.2"/>
    <row r="966671" hidden="1" x14ac:dyDescent="0.2"/>
    <row r="966672" hidden="1" x14ac:dyDescent="0.2"/>
    <row r="966673" hidden="1" x14ac:dyDescent="0.2"/>
    <row r="966674" hidden="1" x14ac:dyDescent="0.2"/>
    <row r="966675" hidden="1" x14ac:dyDescent="0.2"/>
    <row r="966676" hidden="1" x14ac:dyDescent="0.2"/>
    <row r="966677" hidden="1" x14ac:dyDescent="0.2"/>
    <row r="966678" hidden="1" x14ac:dyDescent="0.2"/>
    <row r="966679" hidden="1" x14ac:dyDescent="0.2"/>
    <row r="966680" hidden="1" x14ac:dyDescent="0.2"/>
    <row r="966681" hidden="1" x14ac:dyDescent="0.2"/>
    <row r="966682" hidden="1" x14ac:dyDescent="0.2"/>
    <row r="966683" hidden="1" x14ac:dyDescent="0.2"/>
    <row r="966684" hidden="1" x14ac:dyDescent="0.2"/>
    <row r="966685" hidden="1" x14ac:dyDescent="0.2"/>
    <row r="966686" hidden="1" x14ac:dyDescent="0.2"/>
    <row r="966687" hidden="1" x14ac:dyDescent="0.2"/>
    <row r="966688" hidden="1" x14ac:dyDescent="0.2"/>
    <row r="966689" hidden="1" x14ac:dyDescent="0.2"/>
    <row r="966690" hidden="1" x14ac:dyDescent="0.2"/>
    <row r="966691" hidden="1" x14ac:dyDescent="0.2"/>
    <row r="966692" hidden="1" x14ac:dyDescent="0.2"/>
    <row r="966693" hidden="1" x14ac:dyDescent="0.2"/>
    <row r="966694" hidden="1" x14ac:dyDescent="0.2"/>
    <row r="966695" hidden="1" x14ac:dyDescent="0.2"/>
    <row r="966696" hidden="1" x14ac:dyDescent="0.2"/>
    <row r="966697" hidden="1" x14ac:dyDescent="0.2"/>
    <row r="966698" hidden="1" x14ac:dyDescent="0.2"/>
    <row r="966699" hidden="1" x14ac:dyDescent="0.2"/>
    <row r="966700" hidden="1" x14ac:dyDescent="0.2"/>
    <row r="966701" hidden="1" x14ac:dyDescent="0.2"/>
    <row r="966702" hidden="1" x14ac:dyDescent="0.2"/>
    <row r="966703" hidden="1" x14ac:dyDescent="0.2"/>
    <row r="966704" hidden="1" x14ac:dyDescent="0.2"/>
    <row r="966705" hidden="1" x14ac:dyDescent="0.2"/>
    <row r="966706" hidden="1" x14ac:dyDescent="0.2"/>
    <row r="966707" hidden="1" x14ac:dyDescent="0.2"/>
    <row r="966708" hidden="1" x14ac:dyDescent="0.2"/>
    <row r="966709" hidden="1" x14ac:dyDescent="0.2"/>
    <row r="966710" hidden="1" x14ac:dyDescent="0.2"/>
    <row r="966711" hidden="1" x14ac:dyDescent="0.2"/>
    <row r="966712" hidden="1" x14ac:dyDescent="0.2"/>
    <row r="966713" hidden="1" x14ac:dyDescent="0.2"/>
    <row r="966714" hidden="1" x14ac:dyDescent="0.2"/>
    <row r="966715" hidden="1" x14ac:dyDescent="0.2"/>
    <row r="966716" hidden="1" x14ac:dyDescent="0.2"/>
    <row r="966717" hidden="1" x14ac:dyDescent="0.2"/>
    <row r="966718" hidden="1" x14ac:dyDescent="0.2"/>
    <row r="966719" hidden="1" x14ac:dyDescent="0.2"/>
    <row r="966720" hidden="1" x14ac:dyDescent="0.2"/>
    <row r="966721" hidden="1" x14ac:dyDescent="0.2"/>
    <row r="966722" hidden="1" x14ac:dyDescent="0.2"/>
    <row r="966723" hidden="1" x14ac:dyDescent="0.2"/>
    <row r="966724" hidden="1" x14ac:dyDescent="0.2"/>
    <row r="966725" hidden="1" x14ac:dyDescent="0.2"/>
    <row r="966726" hidden="1" x14ac:dyDescent="0.2"/>
    <row r="966727" hidden="1" x14ac:dyDescent="0.2"/>
    <row r="966728" hidden="1" x14ac:dyDescent="0.2"/>
    <row r="966729" hidden="1" x14ac:dyDescent="0.2"/>
    <row r="966730" hidden="1" x14ac:dyDescent="0.2"/>
    <row r="966731" hidden="1" x14ac:dyDescent="0.2"/>
    <row r="966732" hidden="1" x14ac:dyDescent="0.2"/>
    <row r="966733" hidden="1" x14ac:dyDescent="0.2"/>
    <row r="966734" hidden="1" x14ac:dyDescent="0.2"/>
    <row r="966735" hidden="1" x14ac:dyDescent="0.2"/>
    <row r="966736" hidden="1" x14ac:dyDescent="0.2"/>
    <row r="966737" hidden="1" x14ac:dyDescent="0.2"/>
    <row r="966738" hidden="1" x14ac:dyDescent="0.2"/>
    <row r="966739" hidden="1" x14ac:dyDescent="0.2"/>
    <row r="966740" hidden="1" x14ac:dyDescent="0.2"/>
    <row r="966741" hidden="1" x14ac:dyDescent="0.2"/>
    <row r="966742" hidden="1" x14ac:dyDescent="0.2"/>
    <row r="966743" hidden="1" x14ac:dyDescent="0.2"/>
    <row r="966744" hidden="1" x14ac:dyDescent="0.2"/>
    <row r="966745" hidden="1" x14ac:dyDescent="0.2"/>
    <row r="966746" hidden="1" x14ac:dyDescent="0.2"/>
    <row r="966747" hidden="1" x14ac:dyDescent="0.2"/>
    <row r="966748" hidden="1" x14ac:dyDescent="0.2"/>
    <row r="966749" hidden="1" x14ac:dyDescent="0.2"/>
    <row r="966750" hidden="1" x14ac:dyDescent="0.2"/>
    <row r="966751" hidden="1" x14ac:dyDescent="0.2"/>
    <row r="966752" hidden="1" x14ac:dyDescent="0.2"/>
    <row r="966753" hidden="1" x14ac:dyDescent="0.2"/>
    <row r="966754" hidden="1" x14ac:dyDescent="0.2"/>
    <row r="966755" hidden="1" x14ac:dyDescent="0.2"/>
    <row r="966756" hidden="1" x14ac:dyDescent="0.2"/>
    <row r="966757" hidden="1" x14ac:dyDescent="0.2"/>
    <row r="966758" hidden="1" x14ac:dyDescent="0.2"/>
    <row r="966759" hidden="1" x14ac:dyDescent="0.2"/>
    <row r="966760" hidden="1" x14ac:dyDescent="0.2"/>
    <row r="966761" hidden="1" x14ac:dyDescent="0.2"/>
    <row r="966762" hidden="1" x14ac:dyDescent="0.2"/>
    <row r="966763" hidden="1" x14ac:dyDescent="0.2"/>
    <row r="966764" hidden="1" x14ac:dyDescent="0.2"/>
    <row r="966765" hidden="1" x14ac:dyDescent="0.2"/>
    <row r="966766" hidden="1" x14ac:dyDescent="0.2"/>
    <row r="966767" hidden="1" x14ac:dyDescent="0.2"/>
    <row r="966768" hidden="1" x14ac:dyDescent="0.2"/>
    <row r="966769" hidden="1" x14ac:dyDescent="0.2"/>
    <row r="966770" hidden="1" x14ac:dyDescent="0.2"/>
    <row r="966771" hidden="1" x14ac:dyDescent="0.2"/>
    <row r="966772" hidden="1" x14ac:dyDescent="0.2"/>
    <row r="966773" hidden="1" x14ac:dyDescent="0.2"/>
    <row r="966774" hidden="1" x14ac:dyDescent="0.2"/>
    <row r="966775" hidden="1" x14ac:dyDescent="0.2"/>
    <row r="966776" hidden="1" x14ac:dyDescent="0.2"/>
    <row r="966777" hidden="1" x14ac:dyDescent="0.2"/>
    <row r="966778" hidden="1" x14ac:dyDescent="0.2"/>
    <row r="966779" hidden="1" x14ac:dyDescent="0.2"/>
    <row r="966780" hidden="1" x14ac:dyDescent="0.2"/>
    <row r="966781" hidden="1" x14ac:dyDescent="0.2"/>
    <row r="966782" hidden="1" x14ac:dyDescent="0.2"/>
    <row r="966783" hidden="1" x14ac:dyDescent="0.2"/>
    <row r="966784" hidden="1" x14ac:dyDescent="0.2"/>
    <row r="966785" hidden="1" x14ac:dyDescent="0.2"/>
    <row r="966786" hidden="1" x14ac:dyDescent="0.2"/>
    <row r="966787" hidden="1" x14ac:dyDescent="0.2"/>
    <row r="966788" hidden="1" x14ac:dyDescent="0.2"/>
    <row r="966789" hidden="1" x14ac:dyDescent="0.2"/>
    <row r="966790" hidden="1" x14ac:dyDescent="0.2"/>
    <row r="966791" hidden="1" x14ac:dyDescent="0.2"/>
    <row r="966792" hidden="1" x14ac:dyDescent="0.2"/>
    <row r="966793" hidden="1" x14ac:dyDescent="0.2"/>
    <row r="966794" hidden="1" x14ac:dyDescent="0.2"/>
    <row r="966795" hidden="1" x14ac:dyDescent="0.2"/>
    <row r="966796" hidden="1" x14ac:dyDescent="0.2"/>
    <row r="966797" hidden="1" x14ac:dyDescent="0.2"/>
    <row r="966798" hidden="1" x14ac:dyDescent="0.2"/>
    <row r="966799" hidden="1" x14ac:dyDescent="0.2"/>
    <row r="966800" hidden="1" x14ac:dyDescent="0.2"/>
    <row r="966801" hidden="1" x14ac:dyDescent="0.2"/>
    <row r="966802" hidden="1" x14ac:dyDescent="0.2"/>
    <row r="966803" hidden="1" x14ac:dyDescent="0.2"/>
    <row r="966804" hidden="1" x14ac:dyDescent="0.2"/>
    <row r="966805" hidden="1" x14ac:dyDescent="0.2"/>
    <row r="966806" hidden="1" x14ac:dyDescent="0.2"/>
    <row r="966807" hidden="1" x14ac:dyDescent="0.2"/>
    <row r="966808" hidden="1" x14ac:dyDescent="0.2"/>
    <row r="966809" hidden="1" x14ac:dyDescent="0.2"/>
    <row r="966810" hidden="1" x14ac:dyDescent="0.2"/>
    <row r="966811" hidden="1" x14ac:dyDescent="0.2"/>
    <row r="966812" hidden="1" x14ac:dyDescent="0.2"/>
    <row r="966813" hidden="1" x14ac:dyDescent="0.2"/>
    <row r="966814" hidden="1" x14ac:dyDescent="0.2"/>
    <row r="966815" hidden="1" x14ac:dyDescent="0.2"/>
    <row r="966816" hidden="1" x14ac:dyDescent="0.2"/>
    <row r="966817" hidden="1" x14ac:dyDescent="0.2"/>
    <row r="966818" hidden="1" x14ac:dyDescent="0.2"/>
    <row r="966819" hidden="1" x14ac:dyDescent="0.2"/>
    <row r="966820" hidden="1" x14ac:dyDescent="0.2"/>
    <row r="966821" hidden="1" x14ac:dyDescent="0.2"/>
    <row r="966822" hidden="1" x14ac:dyDescent="0.2"/>
    <row r="966823" hidden="1" x14ac:dyDescent="0.2"/>
    <row r="966824" hidden="1" x14ac:dyDescent="0.2"/>
    <row r="966825" hidden="1" x14ac:dyDescent="0.2"/>
    <row r="966826" hidden="1" x14ac:dyDescent="0.2"/>
    <row r="966827" hidden="1" x14ac:dyDescent="0.2"/>
    <row r="966828" hidden="1" x14ac:dyDescent="0.2"/>
    <row r="966829" hidden="1" x14ac:dyDescent="0.2"/>
    <row r="966830" hidden="1" x14ac:dyDescent="0.2"/>
    <row r="966831" hidden="1" x14ac:dyDescent="0.2"/>
    <row r="966832" hidden="1" x14ac:dyDescent="0.2"/>
    <row r="966833" hidden="1" x14ac:dyDescent="0.2"/>
    <row r="966834" hidden="1" x14ac:dyDescent="0.2"/>
    <row r="966835" hidden="1" x14ac:dyDescent="0.2"/>
    <row r="966836" hidden="1" x14ac:dyDescent="0.2"/>
    <row r="966837" hidden="1" x14ac:dyDescent="0.2"/>
    <row r="966838" hidden="1" x14ac:dyDescent="0.2"/>
    <row r="966839" hidden="1" x14ac:dyDescent="0.2"/>
    <row r="966840" hidden="1" x14ac:dyDescent="0.2"/>
    <row r="966841" hidden="1" x14ac:dyDescent="0.2"/>
    <row r="966842" hidden="1" x14ac:dyDescent="0.2"/>
    <row r="966843" hidden="1" x14ac:dyDescent="0.2"/>
    <row r="966844" hidden="1" x14ac:dyDescent="0.2"/>
    <row r="966845" hidden="1" x14ac:dyDescent="0.2"/>
    <row r="966846" hidden="1" x14ac:dyDescent="0.2"/>
    <row r="966847" hidden="1" x14ac:dyDescent="0.2"/>
    <row r="966848" hidden="1" x14ac:dyDescent="0.2"/>
    <row r="966849" hidden="1" x14ac:dyDescent="0.2"/>
    <row r="966850" hidden="1" x14ac:dyDescent="0.2"/>
    <row r="966851" hidden="1" x14ac:dyDescent="0.2"/>
    <row r="966852" hidden="1" x14ac:dyDescent="0.2"/>
    <row r="966853" hidden="1" x14ac:dyDescent="0.2"/>
    <row r="966854" hidden="1" x14ac:dyDescent="0.2"/>
    <row r="966855" hidden="1" x14ac:dyDescent="0.2"/>
    <row r="966856" hidden="1" x14ac:dyDescent="0.2"/>
    <row r="966857" hidden="1" x14ac:dyDescent="0.2"/>
    <row r="966858" hidden="1" x14ac:dyDescent="0.2"/>
    <row r="966859" hidden="1" x14ac:dyDescent="0.2"/>
    <row r="966860" hidden="1" x14ac:dyDescent="0.2"/>
    <row r="966861" hidden="1" x14ac:dyDescent="0.2"/>
    <row r="966862" hidden="1" x14ac:dyDescent="0.2"/>
    <row r="966863" hidden="1" x14ac:dyDescent="0.2"/>
    <row r="966864" hidden="1" x14ac:dyDescent="0.2"/>
    <row r="966865" hidden="1" x14ac:dyDescent="0.2"/>
    <row r="966866" hidden="1" x14ac:dyDescent="0.2"/>
    <row r="966867" hidden="1" x14ac:dyDescent="0.2"/>
    <row r="966868" hidden="1" x14ac:dyDescent="0.2"/>
    <row r="966869" hidden="1" x14ac:dyDescent="0.2"/>
    <row r="966870" hidden="1" x14ac:dyDescent="0.2"/>
    <row r="966871" hidden="1" x14ac:dyDescent="0.2"/>
    <row r="966872" hidden="1" x14ac:dyDescent="0.2"/>
    <row r="966873" hidden="1" x14ac:dyDescent="0.2"/>
    <row r="966874" hidden="1" x14ac:dyDescent="0.2"/>
    <row r="966875" hidden="1" x14ac:dyDescent="0.2"/>
    <row r="966876" hidden="1" x14ac:dyDescent="0.2"/>
    <row r="966877" hidden="1" x14ac:dyDescent="0.2"/>
    <row r="966878" hidden="1" x14ac:dyDescent="0.2"/>
    <row r="966879" hidden="1" x14ac:dyDescent="0.2"/>
    <row r="966880" hidden="1" x14ac:dyDescent="0.2"/>
    <row r="966881" hidden="1" x14ac:dyDescent="0.2"/>
    <row r="966882" hidden="1" x14ac:dyDescent="0.2"/>
    <row r="966883" hidden="1" x14ac:dyDescent="0.2"/>
    <row r="966884" hidden="1" x14ac:dyDescent="0.2"/>
    <row r="966885" hidden="1" x14ac:dyDescent="0.2"/>
    <row r="966886" hidden="1" x14ac:dyDescent="0.2"/>
    <row r="966887" hidden="1" x14ac:dyDescent="0.2"/>
    <row r="966888" hidden="1" x14ac:dyDescent="0.2"/>
    <row r="966889" hidden="1" x14ac:dyDescent="0.2"/>
    <row r="966890" hidden="1" x14ac:dyDescent="0.2"/>
    <row r="966891" hidden="1" x14ac:dyDescent="0.2"/>
    <row r="966892" hidden="1" x14ac:dyDescent="0.2"/>
    <row r="966893" hidden="1" x14ac:dyDescent="0.2"/>
    <row r="966894" hidden="1" x14ac:dyDescent="0.2"/>
    <row r="966895" hidden="1" x14ac:dyDescent="0.2"/>
    <row r="966896" hidden="1" x14ac:dyDescent="0.2"/>
    <row r="966897" hidden="1" x14ac:dyDescent="0.2"/>
    <row r="966898" hidden="1" x14ac:dyDescent="0.2"/>
    <row r="966899" hidden="1" x14ac:dyDescent="0.2"/>
    <row r="966900" hidden="1" x14ac:dyDescent="0.2"/>
    <row r="966901" hidden="1" x14ac:dyDescent="0.2"/>
    <row r="966902" hidden="1" x14ac:dyDescent="0.2"/>
    <row r="966903" hidden="1" x14ac:dyDescent="0.2"/>
    <row r="966904" hidden="1" x14ac:dyDescent="0.2"/>
    <row r="966905" hidden="1" x14ac:dyDescent="0.2"/>
    <row r="966906" hidden="1" x14ac:dyDescent="0.2"/>
    <row r="966907" hidden="1" x14ac:dyDescent="0.2"/>
    <row r="966908" hidden="1" x14ac:dyDescent="0.2"/>
    <row r="966909" hidden="1" x14ac:dyDescent="0.2"/>
    <row r="966910" hidden="1" x14ac:dyDescent="0.2"/>
    <row r="966911" hidden="1" x14ac:dyDescent="0.2"/>
    <row r="966912" hidden="1" x14ac:dyDescent="0.2"/>
    <row r="966913" hidden="1" x14ac:dyDescent="0.2"/>
    <row r="966914" hidden="1" x14ac:dyDescent="0.2"/>
    <row r="966915" hidden="1" x14ac:dyDescent="0.2"/>
    <row r="966916" hidden="1" x14ac:dyDescent="0.2"/>
    <row r="966917" hidden="1" x14ac:dyDescent="0.2"/>
    <row r="966918" hidden="1" x14ac:dyDescent="0.2"/>
    <row r="966919" hidden="1" x14ac:dyDescent="0.2"/>
    <row r="966920" hidden="1" x14ac:dyDescent="0.2"/>
    <row r="966921" hidden="1" x14ac:dyDescent="0.2"/>
    <row r="966922" hidden="1" x14ac:dyDescent="0.2"/>
    <row r="966923" hidden="1" x14ac:dyDescent="0.2"/>
    <row r="966924" hidden="1" x14ac:dyDescent="0.2"/>
    <row r="966925" hidden="1" x14ac:dyDescent="0.2"/>
    <row r="966926" hidden="1" x14ac:dyDescent="0.2"/>
    <row r="966927" hidden="1" x14ac:dyDescent="0.2"/>
    <row r="966928" hidden="1" x14ac:dyDescent="0.2"/>
    <row r="966929" hidden="1" x14ac:dyDescent="0.2"/>
    <row r="966930" hidden="1" x14ac:dyDescent="0.2"/>
    <row r="966931" hidden="1" x14ac:dyDescent="0.2"/>
    <row r="966932" hidden="1" x14ac:dyDescent="0.2"/>
    <row r="966933" hidden="1" x14ac:dyDescent="0.2"/>
    <row r="966934" hidden="1" x14ac:dyDescent="0.2"/>
    <row r="966935" hidden="1" x14ac:dyDescent="0.2"/>
    <row r="966936" hidden="1" x14ac:dyDescent="0.2"/>
    <row r="966937" hidden="1" x14ac:dyDescent="0.2"/>
    <row r="966938" hidden="1" x14ac:dyDescent="0.2"/>
    <row r="966939" hidden="1" x14ac:dyDescent="0.2"/>
    <row r="966940" hidden="1" x14ac:dyDescent="0.2"/>
    <row r="966941" hidden="1" x14ac:dyDescent="0.2"/>
    <row r="966942" hidden="1" x14ac:dyDescent="0.2"/>
    <row r="966943" hidden="1" x14ac:dyDescent="0.2"/>
    <row r="966944" hidden="1" x14ac:dyDescent="0.2"/>
    <row r="966945" hidden="1" x14ac:dyDescent="0.2"/>
    <row r="966946" hidden="1" x14ac:dyDescent="0.2"/>
    <row r="966947" hidden="1" x14ac:dyDescent="0.2"/>
    <row r="966948" hidden="1" x14ac:dyDescent="0.2"/>
    <row r="966949" hidden="1" x14ac:dyDescent="0.2"/>
    <row r="966950" hidden="1" x14ac:dyDescent="0.2"/>
    <row r="966951" hidden="1" x14ac:dyDescent="0.2"/>
    <row r="966952" hidden="1" x14ac:dyDescent="0.2"/>
    <row r="966953" hidden="1" x14ac:dyDescent="0.2"/>
    <row r="966954" hidden="1" x14ac:dyDescent="0.2"/>
    <row r="966955" hidden="1" x14ac:dyDescent="0.2"/>
    <row r="966956" hidden="1" x14ac:dyDescent="0.2"/>
    <row r="966957" hidden="1" x14ac:dyDescent="0.2"/>
    <row r="966958" hidden="1" x14ac:dyDescent="0.2"/>
    <row r="966959" hidden="1" x14ac:dyDescent="0.2"/>
    <row r="966960" hidden="1" x14ac:dyDescent="0.2"/>
    <row r="966961" hidden="1" x14ac:dyDescent="0.2"/>
    <row r="966962" hidden="1" x14ac:dyDescent="0.2"/>
    <row r="966963" hidden="1" x14ac:dyDescent="0.2"/>
    <row r="966964" hidden="1" x14ac:dyDescent="0.2"/>
    <row r="966965" hidden="1" x14ac:dyDescent="0.2"/>
    <row r="966966" hidden="1" x14ac:dyDescent="0.2"/>
    <row r="966967" hidden="1" x14ac:dyDescent="0.2"/>
    <row r="966968" hidden="1" x14ac:dyDescent="0.2"/>
    <row r="966969" hidden="1" x14ac:dyDescent="0.2"/>
    <row r="966970" hidden="1" x14ac:dyDescent="0.2"/>
    <row r="966971" hidden="1" x14ac:dyDescent="0.2"/>
    <row r="966972" hidden="1" x14ac:dyDescent="0.2"/>
    <row r="966973" hidden="1" x14ac:dyDescent="0.2"/>
    <row r="966974" hidden="1" x14ac:dyDescent="0.2"/>
    <row r="966975" hidden="1" x14ac:dyDescent="0.2"/>
    <row r="966976" hidden="1" x14ac:dyDescent="0.2"/>
    <row r="966977" hidden="1" x14ac:dyDescent="0.2"/>
    <row r="966978" hidden="1" x14ac:dyDescent="0.2"/>
    <row r="966979" hidden="1" x14ac:dyDescent="0.2"/>
    <row r="966980" hidden="1" x14ac:dyDescent="0.2"/>
    <row r="966981" hidden="1" x14ac:dyDescent="0.2"/>
    <row r="966982" hidden="1" x14ac:dyDescent="0.2"/>
    <row r="966983" hidden="1" x14ac:dyDescent="0.2"/>
    <row r="966984" hidden="1" x14ac:dyDescent="0.2"/>
    <row r="966985" hidden="1" x14ac:dyDescent="0.2"/>
    <row r="966986" hidden="1" x14ac:dyDescent="0.2"/>
    <row r="966987" hidden="1" x14ac:dyDescent="0.2"/>
    <row r="966988" hidden="1" x14ac:dyDescent="0.2"/>
    <row r="966989" hidden="1" x14ac:dyDescent="0.2"/>
    <row r="966990" hidden="1" x14ac:dyDescent="0.2"/>
    <row r="966991" hidden="1" x14ac:dyDescent="0.2"/>
    <row r="966992" hidden="1" x14ac:dyDescent="0.2"/>
    <row r="966993" hidden="1" x14ac:dyDescent="0.2"/>
    <row r="966994" hidden="1" x14ac:dyDescent="0.2"/>
    <row r="966995" hidden="1" x14ac:dyDescent="0.2"/>
    <row r="966996" hidden="1" x14ac:dyDescent="0.2"/>
    <row r="966997" hidden="1" x14ac:dyDescent="0.2"/>
    <row r="966998" hidden="1" x14ac:dyDescent="0.2"/>
    <row r="966999" hidden="1" x14ac:dyDescent="0.2"/>
    <row r="967000" hidden="1" x14ac:dyDescent="0.2"/>
    <row r="967001" hidden="1" x14ac:dyDescent="0.2"/>
    <row r="967002" hidden="1" x14ac:dyDescent="0.2"/>
    <row r="967003" hidden="1" x14ac:dyDescent="0.2"/>
    <row r="967004" hidden="1" x14ac:dyDescent="0.2"/>
    <row r="967005" hidden="1" x14ac:dyDescent="0.2"/>
    <row r="967006" hidden="1" x14ac:dyDescent="0.2"/>
    <row r="967007" hidden="1" x14ac:dyDescent="0.2"/>
    <row r="967008" hidden="1" x14ac:dyDescent="0.2"/>
    <row r="967009" hidden="1" x14ac:dyDescent="0.2"/>
    <row r="967010" hidden="1" x14ac:dyDescent="0.2"/>
    <row r="967011" hidden="1" x14ac:dyDescent="0.2"/>
    <row r="967012" hidden="1" x14ac:dyDescent="0.2"/>
    <row r="967013" hidden="1" x14ac:dyDescent="0.2"/>
    <row r="967014" hidden="1" x14ac:dyDescent="0.2"/>
    <row r="967015" hidden="1" x14ac:dyDescent="0.2"/>
    <row r="967016" hidden="1" x14ac:dyDescent="0.2"/>
    <row r="967017" hidden="1" x14ac:dyDescent="0.2"/>
    <row r="967018" hidden="1" x14ac:dyDescent="0.2"/>
    <row r="967019" hidden="1" x14ac:dyDescent="0.2"/>
    <row r="967020" hidden="1" x14ac:dyDescent="0.2"/>
    <row r="967021" hidden="1" x14ac:dyDescent="0.2"/>
    <row r="967022" hidden="1" x14ac:dyDescent="0.2"/>
    <row r="967023" hidden="1" x14ac:dyDescent="0.2"/>
    <row r="967024" hidden="1" x14ac:dyDescent="0.2"/>
    <row r="967025" hidden="1" x14ac:dyDescent="0.2"/>
    <row r="967026" hidden="1" x14ac:dyDescent="0.2"/>
    <row r="967027" hidden="1" x14ac:dyDescent="0.2"/>
    <row r="967028" hidden="1" x14ac:dyDescent="0.2"/>
    <row r="967029" hidden="1" x14ac:dyDescent="0.2"/>
    <row r="967030" hidden="1" x14ac:dyDescent="0.2"/>
    <row r="967031" hidden="1" x14ac:dyDescent="0.2"/>
    <row r="967032" hidden="1" x14ac:dyDescent="0.2"/>
    <row r="967033" hidden="1" x14ac:dyDescent="0.2"/>
    <row r="967034" hidden="1" x14ac:dyDescent="0.2"/>
    <row r="967035" hidden="1" x14ac:dyDescent="0.2"/>
    <row r="967036" hidden="1" x14ac:dyDescent="0.2"/>
    <row r="967037" hidden="1" x14ac:dyDescent="0.2"/>
    <row r="967038" hidden="1" x14ac:dyDescent="0.2"/>
    <row r="967039" hidden="1" x14ac:dyDescent="0.2"/>
    <row r="967040" hidden="1" x14ac:dyDescent="0.2"/>
    <row r="967041" hidden="1" x14ac:dyDescent="0.2"/>
    <row r="967042" hidden="1" x14ac:dyDescent="0.2"/>
    <row r="967043" hidden="1" x14ac:dyDescent="0.2"/>
    <row r="967044" hidden="1" x14ac:dyDescent="0.2"/>
    <row r="967045" hidden="1" x14ac:dyDescent="0.2"/>
    <row r="967046" hidden="1" x14ac:dyDescent="0.2"/>
    <row r="967047" hidden="1" x14ac:dyDescent="0.2"/>
    <row r="967048" hidden="1" x14ac:dyDescent="0.2"/>
    <row r="967049" hidden="1" x14ac:dyDescent="0.2"/>
    <row r="967050" hidden="1" x14ac:dyDescent="0.2"/>
    <row r="967051" hidden="1" x14ac:dyDescent="0.2"/>
    <row r="967052" hidden="1" x14ac:dyDescent="0.2"/>
    <row r="967053" hidden="1" x14ac:dyDescent="0.2"/>
    <row r="967054" hidden="1" x14ac:dyDescent="0.2"/>
    <row r="967055" hidden="1" x14ac:dyDescent="0.2"/>
    <row r="967056" hidden="1" x14ac:dyDescent="0.2"/>
    <row r="967057" hidden="1" x14ac:dyDescent="0.2"/>
    <row r="967058" hidden="1" x14ac:dyDescent="0.2"/>
    <row r="967059" hidden="1" x14ac:dyDescent="0.2"/>
    <row r="967060" hidden="1" x14ac:dyDescent="0.2"/>
    <row r="967061" hidden="1" x14ac:dyDescent="0.2"/>
    <row r="967062" hidden="1" x14ac:dyDescent="0.2"/>
    <row r="967063" hidden="1" x14ac:dyDescent="0.2"/>
    <row r="967064" hidden="1" x14ac:dyDescent="0.2"/>
    <row r="967065" hidden="1" x14ac:dyDescent="0.2"/>
    <row r="967066" hidden="1" x14ac:dyDescent="0.2"/>
    <row r="967067" hidden="1" x14ac:dyDescent="0.2"/>
    <row r="967068" hidden="1" x14ac:dyDescent="0.2"/>
    <row r="967069" hidden="1" x14ac:dyDescent="0.2"/>
    <row r="967070" hidden="1" x14ac:dyDescent="0.2"/>
    <row r="967071" hidden="1" x14ac:dyDescent="0.2"/>
    <row r="967072" hidden="1" x14ac:dyDescent="0.2"/>
    <row r="967073" hidden="1" x14ac:dyDescent="0.2"/>
    <row r="967074" hidden="1" x14ac:dyDescent="0.2"/>
    <row r="967075" hidden="1" x14ac:dyDescent="0.2"/>
    <row r="967076" hidden="1" x14ac:dyDescent="0.2"/>
    <row r="967077" hidden="1" x14ac:dyDescent="0.2"/>
    <row r="967078" hidden="1" x14ac:dyDescent="0.2"/>
    <row r="967079" hidden="1" x14ac:dyDescent="0.2"/>
    <row r="967080" hidden="1" x14ac:dyDescent="0.2"/>
    <row r="967081" hidden="1" x14ac:dyDescent="0.2"/>
    <row r="967082" hidden="1" x14ac:dyDescent="0.2"/>
    <row r="967083" hidden="1" x14ac:dyDescent="0.2"/>
    <row r="967084" hidden="1" x14ac:dyDescent="0.2"/>
    <row r="967085" hidden="1" x14ac:dyDescent="0.2"/>
    <row r="967086" hidden="1" x14ac:dyDescent="0.2"/>
    <row r="967087" hidden="1" x14ac:dyDescent="0.2"/>
    <row r="967088" hidden="1" x14ac:dyDescent="0.2"/>
    <row r="967089" hidden="1" x14ac:dyDescent="0.2"/>
    <row r="967090" hidden="1" x14ac:dyDescent="0.2"/>
    <row r="967091" hidden="1" x14ac:dyDescent="0.2"/>
    <row r="967092" hidden="1" x14ac:dyDescent="0.2"/>
    <row r="967093" hidden="1" x14ac:dyDescent="0.2"/>
    <row r="967094" hidden="1" x14ac:dyDescent="0.2"/>
    <row r="967095" hidden="1" x14ac:dyDescent="0.2"/>
    <row r="967096" hidden="1" x14ac:dyDescent="0.2"/>
    <row r="967097" hidden="1" x14ac:dyDescent="0.2"/>
    <row r="967098" hidden="1" x14ac:dyDescent="0.2"/>
    <row r="967099" hidden="1" x14ac:dyDescent="0.2"/>
    <row r="967100" hidden="1" x14ac:dyDescent="0.2"/>
    <row r="967101" hidden="1" x14ac:dyDescent="0.2"/>
    <row r="967102" hidden="1" x14ac:dyDescent="0.2"/>
    <row r="967103" hidden="1" x14ac:dyDescent="0.2"/>
    <row r="967104" hidden="1" x14ac:dyDescent="0.2"/>
    <row r="967105" hidden="1" x14ac:dyDescent="0.2"/>
    <row r="967106" hidden="1" x14ac:dyDescent="0.2"/>
    <row r="967107" hidden="1" x14ac:dyDescent="0.2"/>
    <row r="967108" hidden="1" x14ac:dyDescent="0.2"/>
    <row r="967109" hidden="1" x14ac:dyDescent="0.2"/>
    <row r="967110" hidden="1" x14ac:dyDescent="0.2"/>
    <row r="967111" hidden="1" x14ac:dyDescent="0.2"/>
    <row r="967112" hidden="1" x14ac:dyDescent="0.2"/>
    <row r="967113" hidden="1" x14ac:dyDescent="0.2"/>
    <row r="967114" hidden="1" x14ac:dyDescent="0.2"/>
    <row r="967115" hidden="1" x14ac:dyDescent="0.2"/>
    <row r="967116" hidden="1" x14ac:dyDescent="0.2"/>
    <row r="967117" hidden="1" x14ac:dyDescent="0.2"/>
    <row r="967118" hidden="1" x14ac:dyDescent="0.2"/>
    <row r="967119" hidden="1" x14ac:dyDescent="0.2"/>
    <row r="967120" hidden="1" x14ac:dyDescent="0.2"/>
    <row r="967121" hidden="1" x14ac:dyDescent="0.2"/>
    <row r="967122" hidden="1" x14ac:dyDescent="0.2"/>
    <row r="967123" hidden="1" x14ac:dyDescent="0.2"/>
    <row r="967124" hidden="1" x14ac:dyDescent="0.2"/>
    <row r="967125" hidden="1" x14ac:dyDescent="0.2"/>
    <row r="967126" hidden="1" x14ac:dyDescent="0.2"/>
    <row r="967127" hidden="1" x14ac:dyDescent="0.2"/>
    <row r="967128" hidden="1" x14ac:dyDescent="0.2"/>
    <row r="967129" hidden="1" x14ac:dyDescent="0.2"/>
    <row r="967130" hidden="1" x14ac:dyDescent="0.2"/>
    <row r="967131" hidden="1" x14ac:dyDescent="0.2"/>
    <row r="967132" hidden="1" x14ac:dyDescent="0.2"/>
    <row r="967133" hidden="1" x14ac:dyDescent="0.2"/>
    <row r="967134" hidden="1" x14ac:dyDescent="0.2"/>
    <row r="967135" hidden="1" x14ac:dyDescent="0.2"/>
    <row r="967136" hidden="1" x14ac:dyDescent="0.2"/>
    <row r="967137" hidden="1" x14ac:dyDescent="0.2"/>
    <row r="967138" hidden="1" x14ac:dyDescent="0.2"/>
    <row r="967139" hidden="1" x14ac:dyDescent="0.2"/>
    <row r="967140" hidden="1" x14ac:dyDescent="0.2"/>
    <row r="967141" hidden="1" x14ac:dyDescent="0.2"/>
    <row r="967142" hidden="1" x14ac:dyDescent="0.2"/>
    <row r="967143" hidden="1" x14ac:dyDescent="0.2"/>
    <row r="967144" hidden="1" x14ac:dyDescent="0.2"/>
    <row r="967145" hidden="1" x14ac:dyDescent="0.2"/>
    <row r="967146" hidden="1" x14ac:dyDescent="0.2"/>
    <row r="967147" hidden="1" x14ac:dyDescent="0.2"/>
    <row r="967148" hidden="1" x14ac:dyDescent="0.2"/>
    <row r="967149" hidden="1" x14ac:dyDescent="0.2"/>
    <row r="967150" hidden="1" x14ac:dyDescent="0.2"/>
    <row r="967151" hidden="1" x14ac:dyDescent="0.2"/>
    <row r="967152" hidden="1" x14ac:dyDescent="0.2"/>
    <row r="967153" hidden="1" x14ac:dyDescent="0.2"/>
    <row r="967154" hidden="1" x14ac:dyDescent="0.2"/>
    <row r="967155" hidden="1" x14ac:dyDescent="0.2"/>
    <row r="967156" hidden="1" x14ac:dyDescent="0.2"/>
    <row r="967157" hidden="1" x14ac:dyDescent="0.2"/>
    <row r="967158" hidden="1" x14ac:dyDescent="0.2"/>
    <row r="967159" hidden="1" x14ac:dyDescent="0.2"/>
    <row r="967160" hidden="1" x14ac:dyDescent="0.2"/>
    <row r="967161" hidden="1" x14ac:dyDescent="0.2"/>
    <row r="967162" hidden="1" x14ac:dyDescent="0.2"/>
    <row r="967163" hidden="1" x14ac:dyDescent="0.2"/>
    <row r="967164" hidden="1" x14ac:dyDescent="0.2"/>
    <row r="967165" hidden="1" x14ac:dyDescent="0.2"/>
    <row r="967166" hidden="1" x14ac:dyDescent="0.2"/>
    <row r="967167" hidden="1" x14ac:dyDescent="0.2"/>
    <row r="967168" hidden="1" x14ac:dyDescent="0.2"/>
    <row r="967169" hidden="1" x14ac:dyDescent="0.2"/>
    <row r="967170" hidden="1" x14ac:dyDescent="0.2"/>
    <row r="967171" hidden="1" x14ac:dyDescent="0.2"/>
    <row r="967172" hidden="1" x14ac:dyDescent="0.2"/>
    <row r="967173" hidden="1" x14ac:dyDescent="0.2"/>
    <row r="967174" hidden="1" x14ac:dyDescent="0.2"/>
    <row r="967175" hidden="1" x14ac:dyDescent="0.2"/>
    <row r="967176" hidden="1" x14ac:dyDescent="0.2"/>
    <row r="967177" hidden="1" x14ac:dyDescent="0.2"/>
    <row r="967178" hidden="1" x14ac:dyDescent="0.2"/>
    <row r="967179" hidden="1" x14ac:dyDescent="0.2"/>
    <row r="967180" hidden="1" x14ac:dyDescent="0.2"/>
    <row r="967181" hidden="1" x14ac:dyDescent="0.2"/>
    <row r="967182" hidden="1" x14ac:dyDescent="0.2"/>
    <row r="967183" hidden="1" x14ac:dyDescent="0.2"/>
    <row r="967184" hidden="1" x14ac:dyDescent="0.2"/>
    <row r="967185" hidden="1" x14ac:dyDescent="0.2"/>
    <row r="967186" hidden="1" x14ac:dyDescent="0.2"/>
    <row r="967187" hidden="1" x14ac:dyDescent="0.2"/>
    <row r="967188" hidden="1" x14ac:dyDescent="0.2"/>
    <row r="967189" hidden="1" x14ac:dyDescent="0.2"/>
    <row r="967190" hidden="1" x14ac:dyDescent="0.2"/>
    <row r="967191" hidden="1" x14ac:dyDescent="0.2"/>
    <row r="967192" hidden="1" x14ac:dyDescent="0.2"/>
    <row r="967193" hidden="1" x14ac:dyDescent="0.2"/>
    <row r="967194" hidden="1" x14ac:dyDescent="0.2"/>
    <row r="967195" hidden="1" x14ac:dyDescent="0.2"/>
    <row r="967196" hidden="1" x14ac:dyDescent="0.2"/>
    <row r="967197" hidden="1" x14ac:dyDescent="0.2"/>
    <row r="967198" hidden="1" x14ac:dyDescent="0.2"/>
    <row r="967199" hidden="1" x14ac:dyDescent="0.2"/>
    <row r="967200" hidden="1" x14ac:dyDescent="0.2"/>
    <row r="967201" hidden="1" x14ac:dyDescent="0.2"/>
    <row r="967202" hidden="1" x14ac:dyDescent="0.2"/>
    <row r="967203" hidden="1" x14ac:dyDescent="0.2"/>
    <row r="967204" hidden="1" x14ac:dyDescent="0.2"/>
    <row r="967205" hidden="1" x14ac:dyDescent="0.2"/>
    <row r="967206" hidden="1" x14ac:dyDescent="0.2"/>
    <row r="967207" hidden="1" x14ac:dyDescent="0.2"/>
    <row r="967208" hidden="1" x14ac:dyDescent="0.2"/>
    <row r="967209" hidden="1" x14ac:dyDescent="0.2"/>
    <row r="967210" hidden="1" x14ac:dyDescent="0.2"/>
    <row r="967211" hidden="1" x14ac:dyDescent="0.2"/>
    <row r="967212" hidden="1" x14ac:dyDescent="0.2"/>
    <row r="967213" hidden="1" x14ac:dyDescent="0.2"/>
    <row r="967214" hidden="1" x14ac:dyDescent="0.2"/>
    <row r="967215" hidden="1" x14ac:dyDescent="0.2"/>
    <row r="967216" hidden="1" x14ac:dyDescent="0.2"/>
    <row r="967217" hidden="1" x14ac:dyDescent="0.2"/>
    <row r="967218" hidden="1" x14ac:dyDescent="0.2"/>
    <row r="967219" hidden="1" x14ac:dyDescent="0.2"/>
    <row r="967220" hidden="1" x14ac:dyDescent="0.2"/>
    <row r="967221" hidden="1" x14ac:dyDescent="0.2"/>
    <row r="967222" hidden="1" x14ac:dyDescent="0.2"/>
    <row r="967223" hidden="1" x14ac:dyDescent="0.2"/>
    <row r="967224" hidden="1" x14ac:dyDescent="0.2"/>
    <row r="967225" hidden="1" x14ac:dyDescent="0.2"/>
    <row r="967226" hidden="1" x14ac:dyDescent="0.2"/>
    <row r="967227" hidden="1" x14ac:dyDescent="0.2"/>
    <row r="967228" hidden="1" x14ac:dyDescent="0.2"/>
    <row r="967229" hidden="1" x14ac:dyDescent="0.2"/>
    <row r="967230" hidden="1" x14ac:dyDescent="0.2"/>
    <row r="967231" hidden="1" x14ac:dyDescent="0.2"/>
    <row r="967232" hidden="1" x14ac:dyDescent="0.2"/>
    <row r="967233" hidden="1" x14ac:dyDescent="0.2"/>
    <row r="967234" hidden="1" x14ac:dyDescent="0.2"/>
    <row r="967235" hidden="1" x14ac:dyDescent="0.2"/>
    <row r="967236" hidden="1" x14ac:dyDescent="0.2"/>
    <row r="967237" hidden="1" x14ac:dyDescent="0.2"/>
    <row r="967238" hidden="1" x14ac:dyDescent="0.2"/>
    <row r="967239" hidden="1" x14ac:dyDescent="0.2"/>
    <row r="967240" hidden="1" x14ac:dyDescent="0.2"/>
    <row r="967241" hidden="1" x14ac:dyDescent="0.2"/>
    <row r="967242" hidden="1" x14ac:dyDescent="0.2"/>
    <row r="967243" hidden="1" x14ac:dyDescent="0.2"/>
    <row r="967244" hidden="1" x14ac:dyDescent="0.2"/>
    <row r="967245" hidden="1" x14ac:dyDescent="0.2"/>
    <row r="967246" hidden="1" x14ac:dyDescent="0.2"/>
    <row r="967247" hidden="1" x14ac:dyDescent="0.2"/>
    <row r="967248" hidden="1" x14ac:dyDescent="0.2"/>
    <row r="967249" hidden="1" x14ac:dyDescent="0.2"/>
    <row r="967250" hidden="1" x14ac:dyDescent="0.2"/>
    <row r="967251" hidden="1" x14ac:dyDescent="0.2"/>
    <row r="967252" hidden="1" x14ac:dyDescent="0.2"/>
    <row r="967253" hidden="1" x14ac:dyDescent="0.2"/>
    <row r="967254" hidden="1" x14ac:dyDescent="0.2"/>
    <row r="967255" hidden="1" x14ac:dyDescent="0.2"/>
    <row r="967256" hidden="1" x14ac:dyDescent="0.2"/>
    <row r="967257" hidden="1" x14ac:dyDescent="0.2"/>
    <row r="967258" hidden="1" x14ac:dyDescent="0.2"/>
    <row r="967259" hidden="1" x14ac:dyDescent="0.2"/>
    <row r="967260" hidden="1" x14ac:dyDescent="0.2"/>
    <row r="967261" hidden="1" x14ac:dyDescent="0.2"/>
    <row r="967262" hidden="1" x14ac:dyDescent="0.2"/>
    <row r="967263" hidden="1" x14ac:dyDescent="0.2"/>
    <row r="967264" hidden="1" x14ac:dyDescent="0.2"/>
    <row r="967265" hidden="1" x14ac:dyDescent="0.2"/>
    <row r="967266" hidden="1" x14ac:dyDescent="0.2"/>
    <row r="967267" hidden="1" x14ac:dyDescent="0.2"/>
    <row r="967268" hidden="1" x14ac:dyDescent="0.2"/>
    <row r="967269" hidden="1" x14ac:dyDescent="0.2"/>
    <row r="967270" hidden="1" x14ac:dyDescent="0.2"/>
    <row r="967271" hidden="1" x14ac:dyDescent="0.2"/>
    <row r="967272" hidden="1" x14ac:dyDescent="0.2"/>
    <row r="967273" hidden="1" x14ac:dyDescent="0.2"/>
    <row r="967274" hidden="1" x14ac:dyDescent="0.2"/>
    <row r="967275" hidden="1" x14ac:dyDescent="0.2"/>
    <row r="967276" hidden="1" x14ac:dyDescent="0.2"/>
    <row r="967277" hidden="1" x14ac:dyDescent="0.2"/>
    <row r="967278" hidden="1" x14ac:dyDescent="0.2"/>
    <row r="967279" hidden="1" x14ac:dyDescent="0.2"/>
    <row r="967280" hidden="1" x14ac:dyDescent="0.2"/>
    <row r="967281" hidden="1" x14ac:dyDescent="0.2"/>
    <row r="967282" hidden="1" x14ac:dyDescent="0.2"/>
    <row r="967283" hidden="1" x14ac:dyDescent="0.2"/>
    <row r="967284" hidden="1" x14ac:dyDescent="0.2"/>
    <row r="967285" hidden="1" x14ac:dyDescent="0.2"/>
    <row r="967286" hidden="1" x14ac:dyDescent="0.2"/>
    <row r="967287" hidden="1" x14ac:dyDescent="0.2"/>
    <row r="967288" hidden="1" x14ac:dyDescent="0.2"/>
    <row r="967289" hidden="1" x14ac:dyDescent="0.2"/>
    <row r="967290" hidden="1" x14ac:dyDescent="0.2"/>
    <row r="967291" hidden="1" x14ac:dyDescent="0.2"/>
    <row r="967292" hidden="1" x14ac:dyDescent="0.2"/>
    <row r="967293" hidden="1" x14ac:dyDescent="0.2"/>
    <row r="967294" hidden="1" x14ac:dyDescent="0.2"/>
    <row r="967295" hidden="1" x14ac:dyDescent="0.2"/>
    <row r="967296" hidden="1" x14ac:dyDescent="0.2"/>
    <row r="967297" hidden="1" x14ac:dyDescent="0.2"/>
    <row r="967298" hidden="1" x14ac:dyDescent="0.2"/>
    <row r="967299" hidden="1" x14ac:dyDescent="0.2"/>
    <row r="967300" hidden="1" x14ac:dyDescent="0.2"/>
    <row r="967301" hidden="1" x14ac:dyDescent="0.2"/>
    <row r="967302" hidden="1" x14ac:dyDescent="0.2"/>
    <row r="967303" hidden="1" x14ac:dyDescent="0.2"/>
    <row r="967304" hidden="1" x14ac:dyDescent="0.2"/>
    <row r="967305" hidden="1" x14ac:dyDescent="0.2"/>
    <row r="967306" hidden="1" x14ac:dyDescent="0.2"/>
    <row r="967307" hidden="1" x14ac:dyDescent="0.2"/>
    <row r="967308" hidden="1" x14ac:dyDescent="0.2"/>
    <row r="967309" hidden="1" x14ac:dyDescent="0.2"/>
    <row r="967310" hidden="1" x14ac:dyDescent="0.2"/>
    <row r="967311" hidden="1" x14ac:dyDescent="0.2"/>
    <row r="967312" hidden="1" x14ac:dyDescent="0.2"/>
    <row r="967313" hidden="1" x14ac:dyDescent="0.2"/>
    <row r="967314" hidden="1" x14ac:dyDescent="0.2"/>
    <row r="967315" hidden="1" x14ac:dyDescent="0.2"/>
    <row r="967316" hidden="1" x14ac:dyDescent="0.2"/>
    <row r="967317" hidden="1" x14ac:dyDescent="0.2"/>
    <row r="967318" hidden="1" x14ac:dyDescent="0.2"/>
    <row r="967319" hidden="1" x14ac:dyDescent="0.2"/>
    <row r="967320" hidden="1" x14ac:dyDescent="0.2"/>
    <row r="967321" hidden="1" x14ac:dyDescent="0.2"/>
    <row r="967322" hidden="1" x14ac:dyDescent="0.2"/>
    <row r="967323" hidden="1" x14ac:dyDescent="0.2"/>
    <row r="967324" hidden="1" x14ac:dyDescent="0.2"/>
    <row r="967325" hidden="1" x14ac:dyDescent="0.2"/>
    <row r="967326" hidden="1" x14ac:dyDescent="0.2"/>
    <row r="967327" hidden="1" x14ac:dyDescent="0.2"/>
    <row r="967328" hidden="1" x14ac:dyDescent="0.2"/>
    <row r="967329" hidden="1" x14ac:dyDescent="0.2"/>
    <row r="967330" hidden="1" x14ac:dyDescent="0.2"/>
    <row r="967331" hidden="1" x14ac:dyDescent="0.2"/>
    <row r="967332" hidden="1" x14ac:dyDescent="0.2"/>
    <row r="967333" hidden="1" x14ac:dyDescent="0.2"/>
    <row r="967334" hidden="1" x14ac:dyDescent="0.2"/>
    <row r="967335" hidden="1" x14ac:dyDescent="0.2"/>
    <row r="967336" hidden="1" x14ac:dyDescent="0.2"/>
    <row r="967337" hidden="1" x14ac:dyDescent="0.2"/>
    <row r="967338" hidden="1" x14ac:dyDescent="0.2"/>
    <row r="967339" hidden="1" x14ac:dyDescent="0.2"/>
    <row r="967340" hidden="1" x14ac:dyDescent="0.2"/>
    <row r="967341" hidden="1" x14ac:dyDescent="0.2"/>
    <row r="967342" hidden="1" x14ac:dyDescent="0.2"/>
    <row r="967343" hidden="1" x14ac:dyDescent="0.2"/>
    <row r="967344" hidden="1" x14ac:dyDescent="0.2"/>
    <row r="967345" hidden="1" x14ac:dyDescent="0.2"/>
    <row r="967346" hidden="1" x14ac:dyDescent="0.2"/>
    <row r="967347" hidden="1" x14ac:dyDescent="0.2"/>
    <row r="967348" hidden="1" x14ac:dyDescent="0.2"/>
    <row r="967349" hidden="1" x14ac:dyDescent="0.2"/>
    <row r="967350" hidden="1" x14ac:dyDescent="0.2"/>
    <row r="967351" hidden="1" x14ac:dyDescent="0.2"/>
    <row r="967352" hidden="1" x14ac:dyDescent="0.2"/>
    <row r="967353" hidden="1" x14ac:dyDescent="0.2"/>
    <row r="967354" hidden="1" x14ac:dyDescent="0.2"/>
    <row r="967355" hidden="1" x14ac:dyDescent="0.2"/>
    <row r="967356" hidden="1" x14ac:dyDescent="0.2"/>
    <row r="967357" hidden="1" x14ac:dyDescent="0.2"/>
    <row r="967358" hidden="1" x14ac:dyDescent="0.2"/>
    <row r="967359" hidden="1" x14ac:dyDescent="0.2"/>
    <row r="967360" hidden="1" x14ac:dyDescent="0.2"/>
    <row r="967361" hidden="1" x14ac:dyDescent="0.2"/>
    <row r="967362" hidden="1" x14ac:dyDescent="0.2"/>
    <row r="967363" hidden="1" x14ac:dyDescent="0.2"/>
    <row r="967364" hidden="1" x14ac:dyDescent="0.2"/>
    <row r="967365" hidden="1" x14ac:dyDescent="0.2"/>
    <row r="967366" hidden="1" x14ac:dyDescent="0.2"/>
    <row r="967367" hidden="1" x14ac:dyDescent="0.2"/>
    <row r="967368" hidden="1" x14ac:dyDescent="0.2"/>
    <row r="967369" hidden="1" x14ac:dyDescent="0.2"/>
    <row r="967370" hidden="1" x14ac:dyDescent="0.2"/>
    <row r="967371" hidden="1" x14ac:dyDescent="0.2"/>
    <row r="967372" hidden="1" x14ac:dyDescent="0.2"/>
    <row r="967373" hidden="1" x14ac:dyDescent="0.2"/>
    <row r="967374" hidden="1" x14ac:dyDescent="0.2"/>
    <row r="967375" hidden="1" x14ac:dyDescent="0.2"/>
    <row r="967376" hidden="1" x14ac:dyDescent="0.2"/>
    <row r="967377" hidden="1" x14ac:dyDescent="0.2"/>
    <row r="967378" hidden="1" x14ac:dyDescent="0.2"/>
    <row r="967379" hidden="1" x14ac:dyDescent="0.2"/>
    <row r="967380" hidden="1" x14ac:dyDescent="0.2"/>
    <row r="967381" hidden="1" x14ac:dyDescent="0.2"/>
    <row r="967382" hidden="1" x14ac:dyDescent="0.2"/>
    <row r="967383" hidden="1" x14ac:dyDescent="0.2"/>
    <row r="967384" hidden="1" x14ac:dyDescent="0.2"/>
    <row r="967385" hidden="1" x14ac:dyDescent="0.2"/>
    <row r="967386" hidden="1" x14ac:dyDescent="0.2"/>
    <row r="967387" hidden="1" x14ac:dyDescent="0.2"/>
    <row r="967388" hidden="1" x14ac:dyDescent="0.2"/>
    <row r="967389" hidden="1" x14ac:dyDescent="0.2"/>
    <row r="967390" hidden="1" x14ac:dyDescent="0.2"/>
    <row r="967391" hidden="1" x14ac:dyDescent="0.2"/>
    <row r="967392" hidden="1" x14ac:dyDescent="0.2"/>
    <row r="967393" hidden="1" x14ac:dyDescent="0.2"/>
    <row r="967394" hidden="1" x14ac:dyDescent="0.2"/>
    <row r="967395" hidden="1" x14ac:dyDescent="0.2"/>
    <row r="967396" hidden="1" x14ac:dyDescent="0.2"/>
    <row r="967397" hidden="1" x14ac:dyDescent="0.2"/>
    <row r="967398" hidden="1" x14ac:dyDescent="0.2"/>
    <row r="967399" hidden="1" x14ac:dyDescent="0.2"/>
    <row r="967400" hidden="1" x14ac:dyDescent="0.2"/>
    <row r="967401" hidden="1" x14ac:dyDescent="0.2"/>
    <row r="967402" hidden="1" x14ac:dyDescent="0.2"/>
    <row r="967403" hidden="1" x14ac:dyDescent="0.2"/>
    <row r="967404" hidden="1" x14ac:dyDescent="0.2"/>
    <row r="967405" hidden="1" x14ac:dyDescent="0.2"/>
    <row r="967406" hidden="1" x14ac:dyDescent="0.2"/>
    <row r="967407" hidden="1" x14ac:dyDescent="0.2"/>
    <row r="967408" hidden="1" x14ac:dyDescent="0.2"/>
    <row r="967409" hidden="1" x14ac:dyDescent="0.2"/>
    <row r="967410" hidden="1" x14ac:dyDescent="0.2"/>
    <row r="967411" hidden="1" x14ac:dyDescent="0.2"/>
    <row r="967412" hidden="1" x14ac:dyDescent="0.2"/>
    <row r="967413" hidden="1" x14ac:dyDescent="0.2"/>
    <row r="967414" hidden="1" x14ac:dyDescent="0.2"/>
    <row r="967415" hidden="1" x14ac:dyDescent="0.2"/>
    <row r="967416" hidden="1" x14ac:dyDescent="0.2"/>
    <row r="967417" hidden="1" x14ac:dyDescent="0.2"/>
    <row r="967418" hidden="1" x14ac:dyDescent="0.2"/>
    <row r="967419" hidden="1" x14ac:dyDescent="0.2"/>
    <row r="967420" hidden="1" x14ac:dyDescent="0.2"/>
    <row r="967421" hidden="1" x14ac:dyDescent="0.2"/>
    <row r="967422" hidden="1" x14ac:dyDescent="0.2"/>
    <row r="967423" hidden="1" x14ac:dyDescent="0.2"/>
    <row r="967424" hidden="1" x14ac:dyDescent="0.2"/>
    <row r="967425" hidden="1" x14ac:dyDescent="0.2"/>
    <row r="967426" hidden="1" x14ac:dyDescent="0.2"/>
    <row r="967427" hidden="1" x14ac:dyDescent="0.2"/>
    <row r="967428" hidden="1" x14ac:dyDescent="0.2"/>
    <row r="967429" hidden="1" x14ac:dyDescent="0.2"/>
    <row r="967430" hidden="1" x14ac:dyDescent="0.2"/>
    <row r="967431" hidden="1" x14ac:dyDescent="0.2"/>
    <row r="967432" hidden="1" x14ac:dyDescent="0.2"/>
    <row r="967433" hidden="1" x14ac:dyDescent="0.2"/>
    <row r="967434" hidden="1" x14ac:dyDescent="0.2"/>
    <row r="967435" hidden="1" x14ac:dyDescent="0.2"/>
    <row r="967436" hidden="1" x14ac:dyDescent="0.2"/>
    <row r="967437" hidden="1" x14ac:dyDescent="0.2"/>
    <row r="967438" hidden="1" x14ac:dyDescent="0.2"/>
    <row r="967439" hidden="1" x14ac:dyDescent="0.2"/>
    <row r="967440" hidden="1" x14ac:dyDescent="0.2"/>
    <row r="967441" hidden="1" x14ac:dyDescent="0.2"/>
    <row r="967442" hidden="1" x14ac:dyDescent="0.2"/>
    <row r="967443" hidden="1" x14ac:dyDescent="0.2"/>
    <row r="967444" hidden="1" x14ac:dyDescent="0.2"/>
    <row r="967445" hidden="1" x14ac:dyDescent="0.2"/>
    <row r="967446" hidden="1" x14ac:dyDescent="0.2"/>
    <row r="967447" hidden="1" x14ac:dyDescent="0.2"/>
    <row r="967448" hidden="1" x14ac:dyDescent="0.2"/>
    <row r="967449" hidden="1" x14ac:dyDescent="0.2"/>
    <row r="967450" hidden="1" x14ac:dyDescent="0.2"/>
    <row r="967451" hidden="1" x14ac:dyDescent="0.2"/>
    <row r="967452" hidden="1" x14ac:dyDescent="0.2"/>
    <row r="967453" hidden="1" x14ac:dyDescent="0.2"/>
    <row r="967454" hidden="1" x14ac:dyDescent="0.2"/>
    <row r="967455" hidden="1" x14ac:dyDescent="0.2"/>
    <row r="967456" hidden="1" x14ac:dyDescent="0.2"/>
    <row r="967457" hidden="1" x14ac:dyDescent="0.2"/>
    <row r="967458" hidden="1" x14ac:dyDescent="0.2"/>
    <row r="967459" hidden="1" x14ac:dyDescent="0.2"/>
    <row r="967460" hidden="1" x14ac:dyDescent="0.2"/>
    <row r="967461" hidden="1" x14ac:dyDescent="0.2"/>
    <row r="967462" hidden="1" x14ac:dyDescent="0.2"/>
    <row r="967463" hidden="1" x14ac:dyDescent="0.2"/>
    <row r="967464" hidden="1" x14ac:dyDescent="0.2"/>
    <row r="967465" hidden="1" x14ac:dyDescent="0.2"/>
    <row r="967466" hidden="1" x14ac:dyDescent="0.2"/>
    <row r="967467" hidden="1" x14ac:dyDescent="0.2"/>
    <row r="967468" hidden="1" x14ac:dyDescent="0.2"/>
    <row r="967469" hidden="1" x14ac:dyDescent="0.2"/>
    <row r="967470" hidden="1" x14ac:dyDescent="0.2"/>
    <row r="967471" hidden="1" x14ac:dyDescent="0.2"/>
    <row r="967472" hidden="1" x14ac:dyDescent="0.2"/>
    <row r="967473" hidden="1" x14ac:dyDescent="0.2"/>
    <row r="967474" hidden="1" x14ac:dyDescent="0.2"/>
    <row r="967475" hidden="1" x14ac:dyDescent="0.2"/>
    <row r="967476" hidden="1" x14ac:dyDescent="0.2"/>
    <row r="967477" hidden="1" x14ac:dyDescent="0.2"/>
    <row r="967478" hidden="1" x14ac:dyDescent="0.2"/>
    <row r="967479" hidden="1" x14ac:dyDescent="0.2"/>
    <row r="967480" hidden="1" x14ac:dyDescent="0.2"/>
    <row r="967481" hidden="1" x14ac:dyDescent="0.2"/>
    <row r="967482" hidden="1" x14ac:dyDescent="0.2"/>
    <row r="967483" hidden="1" x14ac:dyDescent="0.2"/>
    <row r="967484" hidden="1" x14ac:dyDescent="0.2"/>
    <row r="967485" hidden="1" x14ac:dyDescent="0.2"/>
    <row r="967486" hidden="1" x14ac:dyDescent="0.2"/>
    <row r="967487" hidden="1" x14ac:dyDescent="0.2"/>
    <row r="967488" hidden="1" x14ac:dyDescent="0.2"/>
    <row r="967489" hidden="1" x14ac:dyDescent="0.2"/>
    <row r="967490" hidden="1" x14ac:dyDescent="0.2"/>
    <row r="967491" hidden="1" x14ac:dyDescent="0.2"/>
    <row r="967492" hidden="1" x14ac:dyDescent="0.2"/>
    <row r="967493" hidden="1" x14ac:dyDescent="0.2"/>
    <row r="967494" hidden="1" x14ac:dyDescent="0.2"/>
    <row r="967495" hidden="1" x14ac:dyDescent="0.2"/>
    <row r="967496" hidden="1" x14ac:dyDescent="0.2"/>
    <row r="967497" hidden="1" x14ac:dyDescent="0.2"/>
    <row r="967498" hidden="1" x14ac:dyDescent="0.2"/>
    <row r="967499" hidden="1" x14ac:dyDescent="0.2"/>
    <row r="967500" hidden="1" x14ac:dyDescent="0.2"/>
    <row r="967501" hidden="1" x14ac:dyDescent="0.2"/>
    <row r="967502" hidden="1" x14ac:dyDescent="0.2"/>
    <row r="967503" hidden="1" x14ac:dyDescent="0.2"/>
    <row r="967504" hidden="1" x14ac:dyDescent="0.2"/>
    <row r="967505" hidden="1" x14ac:dyDescent="0.2"/>
    <row r="967506" hidden="1" x14ac:dyDescent="0.2"/>
    <row r="967507" hidden="1" x14ac:dyDescent="0.2"/>
    <row r="967508" hidden="1" x14ac:dyDescent="0.2"/>
    <row r="967509" hidden="1" x14ac:dyDescent="0.2"/>
    <row r="967510" hidden="1" x14ac:dyDescent="0.2"/>
    <row r="967511" hidden="1" x14ac:dyDescent="0.2"/>
    <row r="967512" hidden="1" x14ac:dyDescent="0.2"/>
    <row r="967513" hidden="1" x14ac:dyDescent="0.2"/>
    <row r="967514" hidden="1" x14ac:dyDescent="0.2"/>
    <row r="967515" hidden="1" x14ac:dyDescent="0.2"/>
    <row r="967516" hidden="1" x14ac:dyDescent="0.2"/>
    <row r="967517" hidden="1" x14ac:dyDescent="0.2"/>
    <row r="967518" hidden="1" x14ac:dyDescent="0.2"/>
    <row r="967519" hidden="1" x14ac:dyDescent="0.2"/>
    <row r="967520" hidden="1" x14ac:dyDescent="0.2"/>
    <row r="967521" hidden="1" x14ac:dyDescent="0.2"/>
    <row r="967522" hidden="1" x14ac:dyDescent="0.2"/>
    <row r="967523" hidden="1" x14ac:dyDescent="0.2"/>
    <row r="967524" hidden="1" x14ac:dyDescent="0.2"/>
    <row r="967525" hidden="1" x14ac:dyDescent="0.2"/>
    <row r="967526" hidden="1" x14ac:dyDescent="0.2"/>
    <row r="967527" hidden="1" x14ac:dyDescent="0.2"/>
    <row r="967528" hidden="1" x14ac:dyDescent="0.2"/>
    <row r="967529" hidden="1" x14ac:dyDescent="0.2"/>
    <row r="967530" hidden="1" x14ac:dyDescent="0.2"/>
    <row r="967531" hidden="1" x14ac:dyDescent="0.2"/>
    <row r="967532" hidden="1" x14ac:dyDescent="0.2"/>
    <row r="967533" hidden="1" x14ac:dyDescent="0.2"/>
    <row r="967534" hidden="1" x14ac:dyDescent="0.2"/>
    <row r="967535" hidden="1" x14ac:dyDescent="0.2"/>
    <row r="967536" hidden="1" x14ac:dyDescent="0.2"/>
    <row r="967537" hidden="1" x14ac:dyDescent="0.2"/>
    <row r="967538" hidden="1" x14ac:dyDescent="0.2"/>
    <row r="967539" hidden="1" x14ac:dyDescent="0.2"/>
    <row r="967540" hidden="1" x14ac:dyDescent="0.2"/>
    <row r="967541" hidden="1" x14ac:dyDescent="0.2"/>
    <row r="967542" hidden="1" x14ac:dyDescent="0.2"/>
    <row r="967543" hidden="1" x14ac:dyDescent="0.2"/>
    <row r="967544" hidden="1" x14ac:dyDescent="0.2"/>
    <row r="967545" hidden="1" x14ac:dyDescent="0.2"/>
    <row r="967546" hidden="1" x14ac:dyDescent="0.2"/>
    <row r="967547" hidden="1" x14ac:dyDescent="0.2"/>
    <row r="967548" hidden="1" x14ac:dyDescent="0.2"/>
    <row r="967549" hidden="1" x14ac:dyDescent="0.2"/>
    <row r="967550" hidden="1" x14ac:dyDescent="0.2"/>
    <row r="967551" hidden="1" x14ac:dyDescent="0.2"/>
    <row r="967552" hidden="1" x14ac:dyDescent="0.2"/>
    <row r="967553" hidden="1" x14ac:dyDescent="0.2"/>
    <row r="967554" hidden="1" x14ac:dyDescent="0.2"/>
    <row r="967555" hidden="1" x14ac:dyDescent="0.2"/>
    <row r="967556" hidden="1" x14ac:dyDescent="0.2"/>
    <row r="967557" hidden="1" x14ac:dyDescent="0.2"/>
    <row r="967558" hidden="1" x14ac:dyDescent="0.2"/>
    <row r="967559" hidden="1" x14ac:dyDescent="0.2"/>
    <row r="967560" hidden="1" x14ac:dyDescent="0.2"/>
    <row r="967561" hidden="1" x14ac:dyDescent="0.2"/>
    <row r="967562" hidden="1" x14ac:dyDescent="0.2"/>
    <row r="967563" hidden="1" x14ac:dyDescent="0.2"/>
    <row r="967564" hidden="1" x14ac:dyDescent="0.2"/>
    <row r="967565" hidden="1" x14ac:dyDescent="0.2"/>
    <row r="967566" hidden="1" x14ac:dyDescent="0.2"/>
    <row r="967567" hidden="1" x14ac:dyDescent="0.2"/>
    <row r="967568" hidden="1" x14ac:dyDescent="0.2"/>
    <row r="967569" hidden="1" x14ac:dyDescent="0.2"/>
    <row r="967570" hidden="1" x14ac:dyDescent="0.2"/>
    <row r="967571" hidden="1" x14ac:dyDescent="0.2"/>
    <row r="967572" hidden="1" x14ac:dyDescent="0.2"/>
    <row r="967573" hidden="1" x14ac:dyDescent="0.2"/>
    <row r="967574" hidden="1" x14ac:dyDescent="0.2"/>
    <row r="967575" hidden="1" x14ac:dyDescent="0.2"/>
    <row r="967576" hidden="1" x14ac:dyDescent="0.2"/>
    <row r="967577" hidden="1" x14ac:dyDescent="0.2"/>
    <row r="967578" hidden="1" x14ac:dyDescent="0.2"/>
    <row r="967579" hidden="1" x14ac:dyDescent="0.2"/>
    <row r="967580" hidden="1" x14ac:dyDescent="0.2"/>
    <row r="967581" hidden="1" x14ac:dyDescent="0.2"/>
    <row r="967582" hidden="1" x14ac:dyDescent="0.2"/>
    <row r="967583" hidden="1" x14ac:dyDescent="0.2"/>
    <row r="967584" hidden="1" x14ac:dyDescent="0.2"/>
    <row r="967585" hidden="1" x14ac:dyDescent="0.2"/>
    <row r="967586" hidden="1" x14ac:dyDescent="0.2"/>
    <row r="967587" hidden="1" x14ac:dyDescent="0.2"/>
    <row r="967588" hidden="1" x14ac:dyDescent="0.2"/>
    <row r="967589" hidden="1" x14ac:dyDescent="0.2"/>
    <row r="967590" hidden="1" x14ac:dyDescent="0.2"/>
    <row r="967591" hidden="1" x14ac:dyDescent="0.2"/>
    <row r="967592" hidden="1" x14ac:dyDescent="0.2"/>
    <row r="967593" hidden="1" x14ac:dyDescent="0.2"/>
    <row r="967594" hidden="1" x14ac:dyDescent="0.2"/>
    <row r="967595" hidden="1" x14ac:dyDescent="0.2"/>
    <row r="967596" hidden="1" x14ac:dyDescent="0.2"/>
    <row r="967597" hidden="1" x14ac:dyDescent="0.2"/>
    <row r="967598" hidden="1" x14ac:dyDescent="0.2"/>
    <row r="967599" hidden="1" x14ac:dyDescent="0.2"/>
    <row r="967600" hidden="1" x14ac:dyDescent="0.2"/>
    <row r="967601" hidden="1" x14ac:dyDescent="0.2"/>
    <row r="967602" hidden="1" x14ac:dyDescent="0.2"/>
    <row r="967603" hidden="1" x14ac:dyDescent="0.2"/>
    <row r="967604" hidden="1" x14ac:dyDescent="0.2"/>
    <row r="967605" hidden="1" x14ac:dyDescent="0.2"/>
    <row r="967606" hidden="1" x14ac:dyDescent="0.2"/>
    <row r="967607" hidden="1" x14ac:dyDescent="0.2"/>
    <row r="967608" hidden="1" x14ac:dyDescent="0.2"/>
    <row r="967609" hidden="1" x14ac:dyDescent="0.2"/>
    <row r="967610" hidden="1" x14ac:dyDescent="0.2"/>
    <row r="967611" hidden="1" x14ac:dyDescent="0.2"/>
    <row r="967612" hidden="1" x14ac:dyDescent="0.2"/>
    <row r="967613" hidden="1" x14ac:dyDescent="0.2"/>
    <row r="967614" hidden="1" x14ac:dyDescent="0.2"/>
    <row r="967615" hidden="1" x14ac:dyDescent="0.2"/>
    <row r="967616" hidden="1" x14ac:dyDescent="0.2"/>
    <row r="967617" hidden="1" x14ac:dyDescent="0.2"/>
    <row r="967618" hidden="1" x14ac:dyDescent="0.2"/>
    <row r="967619" hidden="1" x14ac:dyDescent="0.2"/>
    <row r="967620" hidden="1" x14ac:dyDescent="0.2"/>
    <row r="967621" hidden="1" x14ac:dyDescent="0.2"/>
    <row r="967622" hidden="1" x14ac:dyDescent="0.2"/>
    <row r="967623" hidden="1" x14ac:dyDescent="0.2"/>
    <row r="967624" hidden="1" x14ac:dyDescent="0.2"/>
    <row r="967625" hidden="1" x14ac:dyDescent="0.2"/>
    <row r="967626" hidden="1" x14ac:dyDescent="0.2"/>
    <row r="967627" hidden="1" x14ac:dyDescent="0.2"/>
    <row r="967628" hidden="1" x14ac:dyDescent="0.2"/>
    <row r="967629" hidden="1" x14ac:dyDescent="0.2"/>
    <row r="967630" hidden="1" x14ac:dyDescent="0.2"/>
    <row r="967631" hidden="1" x14ac:dyDescent="0.2"/>
    <row r="967632" hidden="1" x14ac:dyDescent="0.2"/>
    <row r="967633" hidden="1" x14ac:dyDescent="0.2"/>
    <row r="967634" hidden="1" x14ac:dyDescent="0.2"/>
    <row r="967635" hidden="1" x14ac:dyDescent="0.2"/>
    <row r="967636" hidden="1" x14ac:dyDescent="0.2"/>
    <row r="967637" hidden="1" x14ac:dyDescent="0.2"/>
    <row r="967638" hidden="1" x14ac:dyDescent="0.2"/>
    <row r="967639" hidden="1" x14ac:dyDescent="0.2"/>
    <row r="967640" hidden="1" x14ac:dyDescent="0.2"/>
    <row r="967641" hidden="1" x14ac:dyDescent="0.2"/>
    <row r="967642" hidden="1" x14ac:dyDescent="0.2"/>
    <row r="967643" hidden="1" x14ac:dyDescent="0.2"/>
    <row r="967644" hidden="1" x14ac:dyDescent="0.2"/>
    <row r="967645" hidden="1" x14ac:dyDescent="0.2"/>
    <row r="967646" hidden="1" x14ac:dyDescent="0.2"/>
    <row r="967647" hidden="1" x14ac:dyDescent="0.2"/>
    <row r="967648" hidden="1" x14ac:dyDescent="0.2"/>
    <row r="967649" hidden="1" x14ac:dyDescent="0.2"/>
    <row r="967650" hidden="1" x14ac:dyDescent="0.2"/>
    <row r="967651" hidden="1" x14ac:dyDescent="0.2"/>
    <row r="967652" hidden="1" x14ac:dyDescent="0.2"/>
    <row r="967653" hidden="1" x14ac:dyDescent="0.2"/>
    <row r="967654" hidden="1" x14ac:dyDescent="0.2"/>
    <row r="967655" hidden="1" x14ac:dyDescent="0.2"/>
    <row r="967656" hidden="1" x14ac:dyDescent="0.2"/>
    <row r="967657" hidden="1" x14ac:dyDescent="0.2"/>
    <row r="967658" hidden="1" x14ac:dyDescent="0.2"/>
    <row r="967659" hidden="1" x14ac:dyDescent="0.2"/>
    <row r="967660" hidden="1" x14ac:dyDescent="0.2"/>
    <row r="967661" hidden="1" x14ac:dyDescent="0.2"/>
    <row r="967662" hidden="1" x14ac:dyDescent="0.2"/>
    <row r="967663" hidden="1" x14ac:dyDescent="0.2"/>
    <row r="967664" hidden="1" x14ac:dyDescent="0.2"/>
    <row r="967665" hidden="1" x14ac:dyDescent="0.2"/>
    <row r="967666" hidden="1" x14ac:dyDescent="0.2"/>
    <row r="967667" hidden="1" x14ac:dyDescent="0.2"/>
    <row r="967668" hidden="1" x14ac:dyDescent="0.2"/>
    <row r="967669" hidden="1" x14ac:dyDescent="0.2"/>
    <row r="967670" hidden="1" x14ac:dyDescent="0.2"/>
    <row r="967671" hidden="1" x14ac:dyDescent="0.2"/>
    <row r="967672" hidden="1" x14ac:dyDescent="0.2"/>
    <row r="967673" hidden="1" x14ac:dyDescent="0.2"/>
    <row r="967674" hidden="1" x14ac:dyDescent="0.2"/>
    <row r="967675" hidden="1" x14ac:dyDescent="0.2"/>
    <row r="967676" hidden="1" x14ac:dyDescent="0.2"/>
    <row r="967677" hidden="1" x14ac:dyDescent="0.2"/>
    <row r="967678" hidden="1" x14ac:dyDescent="0.2"/>
    <row r="967679" hidden="1" x14ac:dyDescent="0.2"/>
    <row r="967680" hidden="1" x14ac:dyDescent="0.2"/>
    <row r="967681" hidden="1" x14ac:dyDescent="0.2"/>
    <row r="967682" hidden="1" x14ac:dyDescent="0.2"/>
    <row r="967683" hidden="1" x14ac:dyDescent="0.2"/>
    <row r="967684" hidden="1" x14ac:dyDescent="0.2"/>
    <row r="967685" hidden="1" x14ac:dyDescent="0.2"/>
    <row r="967686" hidden="1" x14ac:dyDescent="0.2"/>
    <row r="967687" hidden="1" x14ac:dyDescent="0.2"/>
    <row r="967688" hidden="1" x14ac:dyDescent="0.2"/>
    <row r="967689" hidden="1" x14ac:dyDescent="0.2"/>
    <row r="967690" hidden="1" x14ac:dyDescent="0.2"/>
    <row r="967691" hidden="1" x14ac:dyDescent="0.2"/>
    <row r="967692" hidden="1" x14ac:dyDescent="0.2"/>
    <row r="967693" hidden="1" x14ac:dyDescent="0.2"/>
    <row r="967694" hidden="1" x14ac:dyDescent="0.2"/>
    <row r="967695" hidden="1" x14ac:dyDescent="0.2"/>
    <row r="967696" hidden="1" x14ac:dyDescent="0.2"/>
    <row r="967697" hidden="1" x14ac:dyDescent="0.2"/>
    <row r="967698" hidden="1" x14ac:dyDescent="0.2"/>
    <row r="967699" hidden="1" x14ac:dyDescent="0.2"/>
    <row r="967700" hidden="1" x14ac:dyDescent="0.2"/>
    <row r="967701" hidden="1" x14ac:dyDescent="0.2"/>
    <row r="967702" hidden="1" x14ac:dyDescent="0.2"/>
    <row r="967703" hidden="1" x14ac:dyDescent="0.2"/>
    <row r="967704" hidden="1" x14ac:dyDescent="0.2"/>
    <row r="967705" hidden="1" x14ac:dyDescent="0.2"/>
    <row r="967706" hidden="1" x14ac:dyDescent="0.2"/>
    <row r="967707" hidden="1" x14ac:dyDescent="0.2"/>
    <row r="967708" hidden="1" x14ac:dyDescent="0.2"/>
    <row r="967709" hidden="1" x14ac:dyDescent="0.2"/>
    <row r="967710" hidden="1" x14ac:dyDescent="0.2"/>
    <row r="967711" hidden="1" x14ac:dyDescent="0.2"/>
    <row r="967712" hidden="1" x14ac:dyDescent="0.2"/>
    <row r="967713" hidden="1" x14ac:dyDescent="0.2"/>
    <row r="967714" hidden="1" x14ac:dyDescent="0.2"/>
    <row r="967715" hidden="1" x14ac:dyDescent="0.2"/>
    <row r="967716" hidden="1" x14ac:dyDescent="0.2"/>
    <row r="967717" hidden="1" x14ac:dyDescent="0.2"/>
    <row r="967718" hidden="1" x14ac:dyDescent="0.2"/>
    <row r="967719" hidden="1" x14ac:dyDescent="0.2"/>
    <row r="967720" hidden="1" x14ac:dyDescent="0.2"/>
    <row r="967721" hidden="1" x14ac:dyDescent="0.2"/>
    <row r="967722" hidden="1" x14ac:dyDescent="0.2"/>
    <row r="967723" hidden="1" x14ac:dyDescent="0.2"/>
    <row r="967724" hidden="1" x14ac:dyDescent="0.2"/>
    <row r="967725" hidden="1" x14ac:dyDescent="0.2"/>
    <row r="967726" hidden="1" x14ac:dyDescent="0.2"/>
    <row r="967727" hidden="1" x14ac:dyDescent="0.2"/>
    <row r="967728" hidden="1" x14ac:dyDescent="0.2"/>
    <row r="967729" hidden="1" x14ac:dyDescent="0.2"/>
    <row r="967730" hidden="1" x14ac:dyDescent="0.2"/>
    <row r="967731" hidden="1" x14ac:dyDescent="0.2"/>
    <row r="967732" hidden="1" x14ac:dyDescent="0.2"/>
    <row r="967733" hidden="1" x14ac:dyDescent="0.2"/>
    <row r="967734" hidden="1" x14ac:dyDescent="0.2"/>
    <row r="967735" hidden="1" x14ac:dyDescent="0.2"/>
    <row r="967736" hidden="1" x14ac:dyDescent="0.2"/>
    <row r="967737" hidden="1" x14ac:dyDescent="0.2"/>
    <row r="967738" hidden="1" x14ac:dyDescent="0.2"/>
    <row r="967739" hidden="1" x14ac:dyDescent="0.2"/>
    <row r="967740" hidden="1" x14ac:dyDescent="0.2"/>
    <row r="967741" hidden="1" x14ac:dyDescent="0.2"/>
    <row r="967742" hidden="1" x14ac:dyDescent="0.2"/>
    <row r="967743" hidden="1" x14ac:dyDescent="0.2"/>
    <row r="967744" hidden="1" x14ac:dyDescent="0.2"/>
    <row r="967745" hidden="1" x14ac:dyDescent="0.2"/>
    <row r="967746" hidden="1" x14ac:dyDescent="0.2"/>
    <row r="967747" hidden="1" x14ac:dyDescent="0.2"/>
    <row r="967748" hidden="1" x14ac:dyDescent="0.2"/>
    <row r="967749" hidden="1" x14ac:dyDescent="0.2"/>
    <row r="967750" hidden="1" x14ac:dyDescent="0.2"/>
    <row r="967751" hidden="1" x14ac:dyDescent="0.2"/>
    <row r="967752" hidden="1" x14ac:dyDescent="0.2"/>
    <row r="967753" hidden="1" x14ac:dyDescent="0.2"/>
    <row r="967754" hidden="1" x14ac:dyDescent="0.2"/>
    <row r="967755" hidden="1" x14ac:dyDescent="0.2"/>
    <row r="967756" hidden="1" x14ac:dyDescent="0.2"/>
    <row r="967757" hidden="1" x14ac:dyDescent="0.2"/>
    <row r="967758" hidden="1" x14ac:dyDescent="0.2"/>
    <row r="967759" hidden="1" x14ac:dyDescent="0.2"/>
    <row r="967760" hidden="1" x14ac:dyDescent="0.2"/>
    <row r="967761" hidden="1" x14ac:dyDescent="0.2"/>
    <row r="967762" hidden="1" x14ac:dyDescent="0.2"/>
    <row r="967763" hidden="1" x14ac:dyDescent="0.2"/>
    <row r="967764" hidden="1" x14ac:dyDescent="0.2"/>
    <row r="967765" hidden="1" x14ac:dyDescent="0.2"/>
    <row r="967766" hidden="1" x14ac:dyDescent="0.2"/>
    <row r="967767" hidden="1" x14ac:dyDescent="0.2"/>
    <row r="967768" hidden="1" x14ac:dyDescent="0.2"/>
    <row r="967769" hidden="1" x14ac:dyDescent="0.2"/>
    <row r="967770" hidden="1" x14ac:dyDescent="0.2"/>
    <row r="967771" hidden="1" x14ac:dyDescent="0.2"/>
    <row r="967772" hidden="1" x14ac:dyDescent="0.2"/>
    <row r="967773" hidden="1" x14ac:dyDescent="0.2"/>
    <row r="967774" hidden="1" x14ac:dyDescent="0.2"/>
    <row r="967775" hidden="1" x14ac:dyDescent="0.2"/>
    <row r="967776" hidden="1" x14ac:dyDescent="0.2"/>
    <row r="967777" hidden="1" x14ac:dyDescent="0.2"/>
    <row r="967778" hidden="1" x14ac:dyDescent="0.2"/>
    <row r="967779" hidden="1" x14ac:dyDescent="0.2"/>
    <row r="967780" hidden="1" x14ac:dyDescent="0.2"/>
    <row r="967781" hidden="1" x14ac:dyDescent="0.2"/>
    <row r="967782" hidden="1" x14ac:dyDescent="0.2"/>
    <row r="967783" hidden="1" x14ac:dyDescent="0.2"/>
    <row r="967784" hidden="1" x14ac:dyDescent="0.2"/>
    <row r="967785" hidden="1" x14ac:dyDescent="0.2"/>
    <row r="967786" hidden="1" x14ac:dyDescent="0.2"/>
    <row r="967787" hidden="1" x14ac:dyDescent="0.2"/>
    <row r="967788" hidden="1" x14ac:dyDescent="0.2"/>
    <row r="967789" hidden="1" x14ac:dyDescent="0.2"/>
    <row r="967790" hidden="1" x14ac:dyDescent="0.2"/>
    <row r="967791" hidden="1" x14ac:dyDescent="0.2"/>
    <row r="967792" hidden="1" x14ac:dyDescent="0.2"/>
    <row r="967793" hidden="1" x14ac:dyDescent="0.2"/>
    <row r="967794" hidden="1" x14ac:dyDescent="0.2"/>
    <row r="967795" hidden="1" x14ac:dyDescent="0.2"/>
    <row r="967796" hidden="1" x14ac:dyDescent="0.2"/>
    <row r="967797" hidden="1" x14ac:dyDescent="0.2"/>
    <row r="967798" hidden="1" x14ac:dyDescent="0.2"/>
    <row r="967799" hidden="1" x14ac:dyDescent="0.2"/>
    <row r="967800" hidden="1" x14ac:dyDescent="0.2"/>
    <row r="967801" hidden="1" x14ac:dyDescent="0.2"/>
    <row r="967802" hidden="1" x14ac:dyDescent="0.2"/>
    <row r="967803" hidden="1" x14ac:dyDescent="0.2"/>
    <row r="967804" hidden="1" x14ac:dyDescent="0.2"/>
    <row r="967805" hidden="1" x14ac:dyDescent="0.2"/>
    <row r="967806" hidden="1" x14ac:dyDescent="0.2"/>
    <row r="967807" hidden="1" x14ac:dyDescent="0.2"/>
    <row r="967808" hidden="1" x14ac:dyDescent="0.2"/>
    <row r="967809" hidden="1" x14ac:dyDescent="0.2"/>
    <row r="967810" hidden="1" x14ac:dyDescent="0.2"/>
    <row r="967811" hidden="1" x14ac:dyDescent="0.2"/>
    <row r="967812" hidden="1" x14ac:dyDescent="0.2"/>
    <row r="967813" hidden="1" x14ac:dyDescent="0.2"/>
    <row r="967814" hidden="1" x14ac:dyDescent="0.2"/>
    <row r="967815" hidden="1" x14ac:dyDescent="0.2"/>
    <row r="967816" hidden="1" x14ac:dyDescent="0.2"/>
    <row r="967817" hidden="1" x14ac:dyDescent="0.2"/>
    <row r="967818" hidden="1" x14ac:dyDescent="0.2"/>
    <row r="967819" hidden="1" x14ac:dyDescent="0.2"/>
    <row r="967820" hidden="1" x14ac:dyDescent="0.2"/>
    <row r="967821" hidden="1" x14ac:dyDescent="0.2"/>
    <row r="967822" hidden="1" x14ac:dyDescent="0.2"/>
    <row r="967823" hidden="1" x14ac:dyDescent="0.2"/>
    <row r="967824" hidden="1" x14ac:dyDescent="0.2"/>
    <row r="967825" hidden="1" x14ac:dyDescent="0.2"/>
    <row r="967826" hidden="1" x14ac:dyDescent="0.2"/>
    <row r="967827" hidden="1" x14ac:dyDescent="0.2"/>
    <row r="967828" hidden="1" x14ac:dyDescent="0.2"/>
    <row r="967829" hidden="1" x14ac:dyDescent="0.2"/>
    <row r="967830" hidden="1" x14ac:dyDescent="0.2"/>
    <row r="967831" hidden="1" x14ac:dyDescent="0.2"/>
    <row r="967832" hidden="1" x14ac:dyDescent="0.2"/>
    <row r="967833" hidden="1" x14ac:dyDescent="0.2"/>
    <row r="967834" hidden="1" x14ac:dyDescent="0.2"/>
    <row r="967835" hidden="1" x14ac:dyDescent="0.2"/>
    <row r="967836" hidden="1" x14ac:dyDescent="0.2"/>
    <row r="967837" hidden="1" x14ac:dyDescent="0.2"/>
    <row r="967838" hidden="1" x14ac:dyDescent="0.2"/>
    <row r="967839" hidden="1" x14ac:dyDescent="0.2"/>
    <row r="967840" hidden="1" x14ac:dyDescent="0.2"/>
    <row r="967841" hidden="1" x14ac:dyDescent="0.2"/>
    <row r="967842" hidden="1" x14ac:dyDescent="0.2"/>
    <row r="967843" hidden="1" x14ac:dyDescent="0.2"/>
    <row r="967844" hidden="1" x14ac:dyDescent="0.2"/>
    <row r="967845" hidden="1" x14ac:dyDescent="0.2"/>
    <row r="967846" hidden="1" x14ac:dyDescent="0.2"/>
    <row r="967847" hidden="1" x14ac:dyDescent="0.2"/>
    <row r="967848" hidden="1" x14ac:dyDescent="0.2"/>
    <row r="967849" hidden="1" x14ac:dyDescent="0.2"/>
    <row r="967850" hidden="1" x14ac:dyDescent="0.2"/>
    <row r="967851" hidden="1" x14ac:dyDescent="0.2"/>
    <row r="967852" hidden="1" x14ac:dyDescent="0.2"/>
    <row r="967853" hidden="1" x14ac:dyDescent="0.2"/>
    <row r="967854" hidden="1" x14ac:dyDescent="0.2"/>
    <row r="967855" hidden="1" x14ac:dyDescent="0.2"/>
    <row r="967856" hidden="1" x14ac:dyDescent="0.2"/>
    <row r="967857" hidden="1" x14ac:dyDescent="0.2"/>
    <row r="967858" hidden="1" x14ac:dyDescent="0.2"/>
    <row r="967859" hidden="1" x14ac:dyDescent="0.2"/>
    <row r="967860" hidden="1" x14ac:dyDescent="0.2"/>
    <row r="967861" hidden="1" x14ac:dyDescent="0.2"/>
    <row r="967862" hidden="1" x14ac:dyDescent="0.2"/>
    <row r="967863" hidden="1" x14ac:dyDescent="0.2"/>
    <row r="967864" hidden="1" x14ac:dyDescent="0.2"/>
    <row r="967865" hidden="1" x14ac:dyDescent="0.2"/>
    <row r="967866" hidden="1" x14ac:dyDescent="0.2"/>
    <row r="967867" hidden="1" x14ac:dyDescent="0.2"/>
    <row r="967868" hidden="1" x14ac:dyDescent="0.2"/>
    <row r="967869" hidden="1" x14ac:dyDescent="0.2"/>
    <row r="967870" hidden="1" x14ac:dyDescent="0.2"/>
    <row r="967871" hidden="1" x14ac:dyDescent="0.2"/>
    <row r="967872" hidden="1" x14ac:dyDescent="0.2"/>
    <row r="967873" hidden="1" x14ac:dyDescent="0.2"/>
    <row r="967874" hidden="1" x14ac:dyDescent="0.2"/>
    <row r="967875" hidden="1" x14ac:dyDescent="0.2"/>
    <row r="967876" hidden="1" x14ac:dyDescent="0.2"/>
    <row r="967877" hidden="1" x14ac:dyDescent="0.2"/>
    <row r="967878" hidden="1" x14ac:dyDescent="0.2"/>
    <row r="967879" hidden="1" x14ac:dyDescent="0.2"/>
    <row r="967880" hidden="1" x14ac:dyDescent="0.2"/>
    <row r="967881" hidden="1" x14ac:dyDescent="0.2"/>
    <row r="967882" hidden="1" x14ac:dyDescent="0.2"/>
    <row r="967883" hidden="1" x14ac:dyDescent="0.2"/>
    <row r="967884" hidden="1" x14ac:dyDescent="0.2"/>
    <row r="967885" hidden="1" x14ac:dyDescent="0.2"/>
    <row r="967886" hidden="1" x14ac:dyDescent="0.2"/>
    <row r="967887" hidden="1" x14ac:dyDescent="0.2"/>
    <row r="967888" hidden="1" x14ac:dyDescent="0.2"/>
    <row r="967889" hidden="1" x14ac:dyDescent="0.2"/>
    <row r="967890" hidden="1" x14ac:dyDescent="0.2"/>
    <row r="967891" hidden="1" x14ac:dyDescent="0.2"/>
    <row r="967892" hidden="1" x14ac:dyDescent="0.2"/>
    <row r="967893" hidden="1" x14ac:dyDescent="0.2"/>
    <row r="967894" hidden="1" x14ac:dyDescent="0.2"/>
    <row r="967895" hidden="1" x14ac:dyDescent="0.2"/>
    <row r="967896" hidden="1" x14ac:dyDescent="0.2"/>
    <row r="967897" hidden="1" x14ac:dyDescent="0.2"/>
    <row r="967898" hidden="1" x14ac:dyDescent="0.2"/>
    <row r="967899" hidden="1" x14ac:dyDescent="0.2"/>
    <row r="967900" hidden="1" x14ac:dyDescent="0.2"/>
    <row r="967901" hidden="1" x14ac:dyDescent="0.2"/>
    <row r="967902" hidden="1" x14ac:dyDescent="0.2"/>
    <row r="967903" hidden="1" x14ac:dyDescent="0.2"/>
    <row r="967904" hidden="1" x14ac:dyDescent="0.2"/>
    <row r="967905" hidden="1" x14ac:dyDescent="0.2"/>
    <row r="967906" hidden="1" x14ac:dyDescent="0.2"/>
    <row r="967907" hidden="1" x14ac:dyDescent="0.2"/>
    <row r="967908" hidden="1" x14ac:dyDescent="0.2"/>
    <row r="967909" hidden="1" x14ac:dyDescent="0.2"/>
    <row r="967910" hidden="1" x14ac:dyDescent="0.2"/>
    <row r="967911" hidden="1" x14ac:dyDescent="0.2"/>
    <row r="967912" hidden="1" x14ac:dyDescent="0.2"/>
    <row r="967913" hidden="1" x14ac:dyDescent="0.2"/>
    <row r="967914" hidden="1" x14ac:dyDescent="0.2"/>
    <row r="967915" hidden="1" x14ac:dyDescent="0.2"/>
    <row r="967916" hidden="1" x14ac:dyDescent="0.2"/>
    <row r="967917" hidden="1" x14ac:dyDescent="0.2"/>
    <row r="967918" hidden="1" x14ac:dyDescent="0.2"/>
    <row r="967919" hidden="1" x14ac:dyDescent="0.2"/>
    <row r="967920" hidden="1" x14ac:dyDescent="0.2"/>
    <row r="967921" hidden="1" x14ac:dyDescent="0.2"/>
    <row r="967922" hidden="1" x14ac:dyDescent="0.2"/>
    <row r="967923" hidden="1" x14ac:dyDescent="0.2"/>
    <row r="967924" hidden="1" x14ac:dyDescent="0.2"/>
    <row r="967925" hidden="1" x14ac:dyDescent="0.2"/>
    <row r="967926" hidden="1" x14ac:dyDescent="0.2"/>
    <row r="967927" hidden="1" x14ac:dyDescent="0.2"/>
    <row r="967928" hidden="1" x14ac:dyDescent="0.2"/>
    <row r="967929" hidden="1" x14ac:dyDescent="0.2"/>
    <row r="967930" hidden="1" x14ac:dyDescent="0.2"/>
    <row r="967931" hidden="1" x14ac:dyDescent="0.2"/>
    <row r="967932" hidden="1" x14ac:dyDescent="0.2"/>
    <row r="967933" hidden="1" x14ac:dyDescent="0.2"/>
    <row r="967934" hidden="1" x14ac:dyDescent="0.2"/>
    <row r="967935" hidden="1" x14ac:dyDescent="0.2"/>
    <row r="967936" hidden="1" x14ac:dyDescent="0.2"/>
    <row r="967937" hidden="1" x14ac:dyDescent="0.2"/>
    <row r="967938" hidden="1" x14ac:dyDescent="0.2"/>
    <row r="967939" hidden="1" x14ac:dyDescent="0.2"/>
    <row r="967940" hidden="1" x14ac:dyDescent="0.2"/>
    <row r="967941" hidden="1" x14ac:dyDescent="0.2"/>
    <row r="967942" hidden="1" x14ac:dyDescent="0.2"/>
    <row r="967943" hidden="1" x14ac:dyDescent="0.2"/>
    <row r="967944" hidden="1" x14ac:dyDescent="0.2"/>
    <row r="967945" hidden="1" x14ac:dyDescent="0.2"/>
    <row r="967946" hidden="1" x14ac:dyDescent="0.2"/>
    <row r="967947" hidden="1" x14ac:dyDescent="0.2"/>
    <row r="967948" hidden="1" x14ac:dyDescent="0.2"/>
    <row r="967949" hidden="1" x14ac:dyDescent="0.2"/>
    <row r="967950" hidden="1" x14ac:dyDescent="0.2"/>
    <row r="967951" hidden="1" x14ac:dyDescent="0.2"/>
    <row r="967952" hidden="1" x14ac:dyDescent="0.2"/>
    <row r="967953" hidden="1" x14ac:dyDescent="0.2"/>
    <row r="967954" hidden="1" x14ac:dyDescent="0.2"/>
    <row r="967955" hidden="1" x14ac:dyDescent="0.2"/>
    <row r="967956" hidden="1" x14ac:dyDescent="0.2"/>
    <row r="967957" hidden="1" x14ac:dyDescent="0.2"/>
    <row r="967958" hidden="1" x14ac:dyDescent="0.2"/>
    <row r="967959" hidden="1" x14ac:dyDescent="0.2"/>
    <row r="967960" hidden="1" x14ac:dyDescent="0.2"/>
    <row r="967961" hidden="1" x14ac:dyDescent="0.2"/>
    <row r="967962" hidden="1" x14ac:dyDescent="0.2"/>
    <row r="967963" hidden="1" x14ac:dyDescent="0.2"/>
    <row r="967964" hidden="1" x14ac:dyDescent="0.2"/>
    <row r="967965" hidden="1" x14ac:dyDescent="0.2"/>
    <row r="967966" hidden="1" x14ac:dyDescent="0.2"/>
    <row r="967967" hidden="1" x14ac:dyDescent="0.2"/>
    <row r="967968" hidden="1" x14ac:dyDescent="0.2"/>
    <row r="967969" hidden="1" x14ac:dyDescent="0.2"/>
    <row r="967970" hidden="1" x14ac:dyDescent="0.2"/>
    <row r="967971" hidden="1" x14ac:dyDescent="0.2"/>
    <row r="967972" hidden="1" x14ac:dyDescent="0.2"/>
    <row r="967973" hidden="1" x14ac:dyDescent="0.2"/>
    <row r="967974" hidden="1" x14ac:dyDescent="0.2"/>
    <row r="967975" hidden="1" x14ac:dyDescent="0.2"/>
    <row r="967976" hidden="1" x14ac:dyDescent="0.2"/>
    <row r="967977" hidden="1" x14ac:dyDescent="0.2"/>
    <row r="967978" hidden="1" x14ac:dyDescent="0.2"/>
    <row r="967979" hidden="1" x14ac:dyDescent="0.2"/>
    <row r="967980" hidden="1" x14ac:dyDescent="0.2"/>
    <row r="967981" hidden="1" x14ac:dyDescent="0.2"/>
    <row r="967982" hidden="1" x14ac:dyDescent="0.2"/>
    <row r="967983" hidden="1" x14ac:dyDescent="0.2"/>
    <row r="967984" hidden="1" x14ac:dyDescent="0.2"/>
    <row r="967985" hidden="1" x14ac:dyDescent="0.2"/>
    <row r="967986" hidden="1" x14ac:dyDescent="0.2"/>
    <row r="967987" hidden="1" x14ac:dyDescent="0.2"/>
    <row r="967988" hidden="1" x14ac:dyDescent="0.2"/>
    <row r="967989" hidden="1" x14ac:dyDescent="0.2"/>
    <row r="967990" hidden="1" x14ac:dyDescent="0.2"/>
    <row r="967991" hidden="1" x14ac:dyDescent="0.2"/>
    <row r="967992" hidden="1" x14ac:dyDescent="0.2"/>
    <row r="967993" hidden="1" x14ac:dyDescent="0.2"/>
    <row r="967994" hidden="1" x14ac:dyDescent="0.2"/>
    <row r="967995" hidden="1" x14ac:dyDescent="0.2"/>
    <row r="967996" hidden="1" x14ac:dyDescent="0.2"/>
    <row r="967997" hidden="1" x14ac:dyDescent="0.2"/>
    <row r="967998" hidden="1" x14ac:dyDescent="0.2"/>
    <row r="967999" hidden="1" x14ac:dyDescent="0.2"/>
    <row r="968000" hidden="1" x14ac:dyDescent="0.2"/>
    <row r="968001" hidden="1" x14ac:dyDescent="0.2"/>
    <row r="968002" hidden="1" x14ac:dyDescent="0.2"/>
    <row r="968003" hidden="1" x14ac:dyDescent="0.2"/>
    <row r="968004" hidden="1" x14ac:dyDescent="0.2"/>
    <row r="968005" hidden="1" x14ac:dyDescent="0.2"/>
    <row r="968006" hidden="1" x14ac:dyDescent="0.2"/>
    <row r="968007" hidden="1" x14ac:dyDescent="0.2"/>
    <row r="968008" hidden="1" x14ac:dyDescent="0.2"/>
    <row r="968009" hidden="1" x14ac:dyDescent="0.2"/>
    <row r="968010" hidden="1" x14ac:dyDescent="0.2"/>
    <row r="968011" hidden="1" x14ac:dyDescent="0.2"/>
    <row r="968012" hidden="1" x14ac:dyDescent="0.2"/>
    <row r="968013" hidden="1" x14ac:dyDescent="0.2"/>
    <row r="968014" hidden="1" x14ac:dyDescent="0.2"/>
    <row r="968015" hidden="1" x14ac:dyDescent="0.2"/>
    <row r="968016" hidden="1" x14ac:dyDescent="0.2"/>
    <row r="968017" hidden="1" x14ac:dyDescent="0.2"/>
    <row r="968018" hidden="1" x14ac:dyDescent="0.2"/>
    <row r="968019" hidden="1" x14ac:dyDescent="0.2"/>
    <row r="968020" hidden="1" x14ac:dyDescent="0.2"/>
    <row r="968021" hidden="1" x14ac:dyDescent="0.2"/>
    <row r="968022" hidden="1" x14ac:dyDescent="0.2"/>
    <row r="968023" hidden="1" x14ac:dyDescent="0.2"/>
    <row r="968024" hidden="1" x14ac:dyDescent="0.2"/>
    <row r="968025" hidden="1" x14ac:dyDescent="0.2"/>
    <row r="968026" hidden="1" x14ac:dyDescent="0.2"/>
    <row r="968027" hidden="1" x14ac:dyDescent="0.2"/>
    <row r="968028" hidden="1" x14ac:dyDescent="0.2"/>
    <row r="968029" hidden="1" x14ac:dyDescent="0.2"/>
    <row r="968030" hidden="1" x14ac:dyDescent="0.2"/>
    <row r="968031" hidden="1" x14ac:dyDescent="0.2"/>
    <row r="968032" hidden="1" x14ac:dyDescent="0.2"/>
    <row r="968033" hidden="1" x14ac:dyDescent="0.2"/>
    <row r="968034" hidden="1" x14ac:dyDescent="0.2"/>
    <row r="968035" hidden="1" x14ac:dyDescent="0.2"/>
    <row r="968036" hidden="1" x14ac:dyDescent="0.2"/>
    <row r="968037" hidden="1" x14ac:dyDescent="0.2"/>
    <row r="968038" hidden="1" x14ac:dyDescent="0.2"/>
    <row r="968039" hidden="1" x14ac:dyDescent="0.2"/>
    <row r="968040" hidden="1" x14ac:dyDescent="0.2"/>
    <row r="968041" hidden="1" x14ac:dyDescent="0.2"/>
    <row r="968042" hidden="1" x14ac:dyDescent="0.2"/>
    <row r="968043" hidden="1" x14ac:dyDescent="0.2"/>
    <row r="968044" hidden="1" x14ac:dyDescent="0.2"/>
    <row r="968045" hidden="1" x14ac:dyDescent="0.2"/>
    <row r="968046" hidden="1" x14ac:dyDescent="0.2"/>
    <row r="968047" hidden="1" x14ac:dyDescent="0.2"/>
    <row r="968048" hidden="1" x14ac:dyDescent="0.2"/>
    <row r="968049" hidden="1" x14ac:dyDescent="0.2"/>
    <row r="968050" hidden="1" x14ac:dyDescent="0.2"/>
    <row r="968051" hidden="1" x14ac:dyDescent="0.2"/>
    <row r="968052" hidden="1" x14ac:dyDescent="0.2"/>
    <row r="968053" hidden="1" x14ac:dyDescent="0.2"/>
    <row r="968054" hidden="1" x14ac:dyDescent="0.2"/>
    <row r="968055" hidden="1" x14ac:dyDescent="0.2"/>
    <row r="968056" hidden="1" x14ac:dyDescent="0.2"/>
    <row r="968057" hidden="1" x14ac:dyDescent="0.2"/>
    <row r="968058" hidden="1" x14ac:dyDescent="0.2"/>
    <row r="968059" hidden="1" x14ac:dyDescent="0.2"/>
    <row r="968060" hidden="1" x14ac:dyDescent="0.2"/>
    <row r="968061" hidden="1" x14ac:dyDescent="0.2"/>
    <row r="968062" hidden="1" x14ac:dyDescent="0.2"/>
    <row r="968063" hidden="1" x14ac:dyDescent="0.2"/>
    <row r="968064" hidden="1" x14ac:dyDescent="0.2"/>
    <row r="968065" hidden="1" x14ac:dyDescent="0.2"/>
    <row r="968066" hidden="1" x14ac:dyDescent="0.2"/>
    <row r="968067" hidden="1" x14ac:dyDescent="0.2"/>
    <row r="968068" hidden="1" x14ac:dyDescent="0.2"/>
    <row r="968069" hidden="1" x14ac:dyDescent="0.2"/>
    <row r="968070" hidden="1" x14ac:dyDescent="0.2"/>
    <row r="968071" hidden="1" x14ac:dyDescent="0.2"/>
    <row r="968072" hidden="1" x14ac:dyDescent="0.2"/>
    <row r="968073" hidden="1" x14ac:dyDescent="0.2"/>
    <row r="968074" hidden="1" x14ac:dyDescent="0.2"/>
    <row r="968075" hidden="1" x14ac:dyDescent="0.2"/>
    <row r="968076" hidden="1" x14ac:dyDescent="0.2"/>
    <row r="968077" hidden="1" x14ac:dyDescent="0.2"/>
    <row r="968078" hidden="1" x14ac:dyDescent="0.2"/>
    <row r="968079" hidden="1" x14ac:dyDescent="0.2"/>
    <row r="968080" hidden="1" x14ac:dyDescent="0.2"/>
    <row r="968081" hidden="1" x14ac:dyDescent="0.2"/>
    <row r="968082" hidden="1" x14ac:dyDescent="0.2"/>
    <row r="968083" hidden="1" x14ac:dyDescent="0.2"/>
    <row r="968084" hidden="1" x14ac:dyDescent="0.2"/>
    <row r="968085" hidden="1" x14ac:dyDescent="0.2"/>
    <row r="968086" hidden="1" x14ac:dyDescent="0.2"/>
    <row r="968087" hidden="1" x14ac:dyDescent="0.2"/>
    <row r="968088" hidden="1" x14ac:dyDescent="0.2"/>
    <row r="968089" hidden="1" x14ac:dyDescent="0.2"/>
    <row r="968090" hidden="1" x14ac:dyDescent="0.2"/>
    <row r="968091" hidden="1" x14ac:dyDescent="0.2"/>
    <row r="968092" hidden="1" x14ac:dyDescent="0.2"/>
    <row r="968093" hidden="1" x14ac:dyDescent="0.2"/>
    <row r="968094" hidden="1" x14ac:dyDescent="0.2"/>
    <row r="968095" hidden="1" x14ac:dyDescent="0.2"/>
    <row r="968096" hidden="1" x14ac:dyDescent="0.2"/>
    <row r="968097" hidden="1" x14ac:dyDescent="0.2"/>
    <row r="968098" hidden="1" x14ac:dyDescent="0.2"/>
    <row r="968099" hidden="1" x14ac:dyDescent="0.2"/>
    <row r="968100" hidden="1" x14ac:dyDescent="0.2"/>
    <row r="968101" hidden="1" x14ac:dyDescent="0.2"/>
    <row r="968102" hidden="1" x14ac:dyDescent="0.2"/>
    <row r="968103" hidden="1" x14ac:dyDescent="0.2"/>
    <row r="968104" hidden="1" x14ac:dyDescent="0.2"/>
    <row r="968105" hidden="1" x14ac:dyDescent="0.2"/>
    <row r="968106" hidden="1" x14ac:dyDescent="0.2"/>
    <row r="968107" hidden="1" x14ac:dyDescent="0.2"/>
    <row r="968108" hidden="1" x14ac:dyDescent="0.2"/>
    <row r="968109" hidden="1" x14ac:dyDescent="0.2"/>
    <row r="968110" hidden="1" x14ac:dyDescent="0.2"/>
    <row r="968111" hidden="1" x14ac:dyDescent="0.2"/>
    <row r="968112" hidden="1" x14ac:dyDescent="0.2"/>
    <row r="968113" hidden="1" x14ac:dyDescent="0.2"/>
    <row r="968114" hidden="1" x14ac:dyDescent="0.2"/>
    <row r="968115" hidden="1" x14ac:dyDescent="0.2"/>
    <row r="968116" hidden="1" x14ac:dyDescent="0.2"/>
    <row r="968117" hidden="1" x14ac:dyDescent="0.2"/>
    <row r="968118" hidden="1" x14ac:dyDescent="0.2"/>
    <row r="968119" hidden="1" x14ac:dyDescent="0.2"/>
    <row r="968120" hidden="1" x14ac:dyDescent="0.2"/>
    <row r="968121" hidden="1" x14ac:dyDescent="0.2"/>
    <row r="968122" hidden="1" x14ac:dyDescent="0.2"/>
    <row r="968123" hidden="1" x14ac:dyDescent="0.2"/>
    <row r="968124" hidden="1" x14ac:dyDescent="0.2"/>
    <row r="968125" hidden="1" x14ac:dyDescent="0.2"/>
    <row r="968126" hidden="1" x14ac:dyDescent="0.2"/>
    <row r="968127" hidden="1" x14ac:dyDescent="0.2"/>
    <row r="968128" hidden="1" x14ac:dyDescent="0.2"/>
    <row r="968129" hidden="1" x14ac:dyDescent="0.2"/>
    <row r="968130" hidden="1" x14ac:dyDescent="0.2"/>
    <row r="968131" hidden="1" x14ac:dyDescent="0.2"/>
    <row r="968132" hidden="1" x14ac:dyDescent="0.2"/>
    <row r="968133" hidden="1" x14ac:dyDescent="0.2"/>
    <row r="968134" hidden="1" x14ac:dyDescent="0.2"/>
    <row r="968135" hidden="1" x14ac:dyDescent="0.2"/>
    <row r="968136" hidden="1" x14ac:dyDescent="0.2"/>
    <row r="968137" hidden="1" x14ac:dyDescent="0.2"/>
    <row r="968138" hidden="1" x14ac:dyDescent="0.2"/>
    <row r="968139" hidden="1" x14ac:dyDescent="0.2"/>
    <row r="968140" hidden="1" x14ac:dyDescent="0.2"/>
    <row r="968141" hidden="1" x14ac:dyDescent="0.2"/>
    <row r="968142" hidden="1" x14ac:dyDescent="0.2"/>
    <row r="968143" hidden="1" x14ac:dyDescent="0.2"/>
    <row r="968144" hidden="1" x14ac:dyDescent="0.2"/>
    <row r="968145" hidden="1" x14ac:dyDescent="0.2"/>
    <row r="968146" hidden="1" x14ac:dyDescent="0.2"/>
    <row r="968147" hidden="1" x14ac:dyDescent="0.2"/>
    <row r="968148" hidden="1" x14ac:dyDescent="0.2"/>
    <row r="968149" hidden="1" x14ac:dyDescent="0.2"/>
    <row r="968150" hidden="1" x14ac:dyDescent="0.2"/>
    <row r="968151" hidden="1" x14ac:dyDescent="0.2"/>
    <row r="968152" hidden="1" x14ac:dyDescent="0.2"/>
    <row r="968153" hidden="1" x14ac:dyDescent="0.2"/>
    <row r="968154" hidden="1" x14ac:dyDescent="0.2"/>
    <row r="968155" hidden="1" x14ac:dyDescent="0.2"/>
    <row r="968156" hidden="1" x14ac:dyDescent="0.2"/>
    <row r="968157" hidden="1" x14ac:dyDescent="0.2"/>
    <row r="968158" hidden="1" x14ac:dyDescent="0.2"/>
    <row r="968159" hidden="1" x14ac:dyDescent="0.2"/>
    <row r="968160" hidden="1" x14ac:dyDescent="0.2"/>
    <row r="968161" hidden="1" x14ac:dyDescent="0.2"/>
    <row r="968162" hidden="1" x14ac:dyDescent="0.2"/>
    <row r="968163" hidden="1" x14ac:dyDescent="0.2"/>
    <row r="968164" hidden="1" x14ac:dyDescent="0.2"/>
    <row r="968165" hidden="1" x14ac:dyDescent="0.2"/>
    <row r="968166" hidden="1" x14ac:dyDescent="0.2"/>
    <row r="968167" hidden="1" x14ac:dyDescent="0.2"/>
    <row r="968168" hidden="1" x14ac:dyDescent="0.2"/>
    <row r="968169" hidden="1" x14ac:dyDescent="0.2"/>
    <row r="968170" hidden="1" x14ac:dyDescent="0.2"/>
    <row r="968171" hidden="1" x14ac:dyDescent="0.2"/>
    <row r="968172" hidden="1" x14ac:dyDescent="0.2"/>
    <row r="968173" hidden="1" x14ac:dyDescent="0.2"/>
    <row r="968174" hidden="1" x14ac:dyDescent="0.2"/>
    <row r="968175" hidden="1" x14ac:dyDescent="0.2"/>
    <row r="968176" hidden="1" x14ac:dyDescent="0.2"/>
    <row r="968177" hidden="1" x14ac:dyDescent="0.2"/>
    <row r="968178" hidden="1" x14ac:dyDescent="0.2"/>
    <row r="968179" hidden="1" x14ac:dyDescent="0.2"/>
    <row r="968180" hidden="1" x14ac:dyDescent="0.2"/>
    <row r="968181" hidden="1" x14ac:dyDescent="0.2"/>
    <row r="968182" hidden="1" x14ac:dyDescent="0.2"/>
    <row r="968183" hidden="1" x14ac:dyDescent="0.2"/>
    <row r="968184" hidden="1" x14ac:dyDescent="0.2"/>
    <row r="968185" hidden="1" x14ac:dyDescent="0.2"/>
    <row r="968186" hidden="1" x14ac:dyDescent="0.2"/>
    <row r="968187" hidden="1" x14ac:dyDescent="0.2"/>
    <row r="968188" hidden="1" x14ac:dyDescent="0.2"/>
    <row r="968189" hidden="1" x14ac:dyDescent="0.2"/>
    <row r="968190" hidden="1" x14ac:dyDescent="0.2"/>
    <row r="968191" hidden="1" x14ac:dyDescent="0.2"/>
    <row r="968192" hidden="1" x14ac:dyDescent="0.2"/>
    <row r="968193" hidden="1" x14ac:dyDescent="0.2"/>
    <row r="968194" hidden="1" x14ac:dyDescent="0.2"/>
    <row r="968195" hidden="1" x14ac:dyDescent="0.2"/>
    <row r="968196" hidden="1" x14ac:dyDescent="0.2"/>
    <row r="968197" hidden="1" x14ac:dyDescent="0.2"/>
    <row r="968198" hidden="1" x14ac:dyDescent="0.2"/>
    <row r="968199" hidden="1" x14ac:dyDescent="0.2"/>
    <row r="968200" hidden="1" x14ac:dyDescent="0.2"/>
    <row r="968201" hidden="1" x14ac:dyDescent="0.2"/>
    <row r="968202" hidden="1" x14ac:dyDescent="0.2"/>
    <row r="968203" hidden="1" x14ac:dyDescent="0.2"/>
    <row r="968204" hidden="1" x14ac:dyDescent="0.2"/>
    <row r="968205" hidden="1" x14ac:dyDescent="0.2"/>
    <row r="968206" hidden="1" x14ac:dyDescent="0.2"/>
    <row r="968207" hidden="1" x14ac:dyDescent="0.2"/>
    <row r="968208" hidden="1" x14ac:dyDescent="0.2"/>
    <row r="968209" hidden="1" x14ac:dyDescent="0.2"/>
    <row r="968210" hidden="1" x14ac:dyDescent="0.2"/>
    <row r="968211" hidden="1" x14ac:dyDescent="0.2"/>
    <row r="968212" hidden="1" x14ac:dyDescent="0.2"/>
    <row r="968213" hidden="1" x14ac:dyDescent="0.2"/>
    <row r="968214" hidden="1" x14ac:dyDescent="0.2"/>
    <row r="968215" hidden="1" x14ac:dyDescent="0.2"/>
    <row r="968216" hidden="1" x14ac:dyDescent="0.2"/>
    <row r="968217" hidden="1" x14ac:dyDescent="0.2"/>
    <row r="968218" hidden="1" x14ac:dyDescent="0.2"/>
    <row r="968219" hidden="1" x14ac:dyDescent="0.2"/>
    <row r="968220" hidden="1" x14ac:dyDescent="0.2"/>
    <row r="968221" hidden="1" x14ac:dyDescent="0.2"/>
    <row r="968222" hidden="1" x14ac:dyDescent="0.2"/>
    <row r="968223" hidden="1" x14ac:dyDescent="0.2"/>
    <row r="968224" hidden="1" x14ac:dyDescent="0.2"/>
    <row r="968225" hidden="1" x14ac:dyDescent="0.2"/>
    <row r="968226" hidden="1" x14ac:dyDescent="0.2"/>
    <row r="968227" hidden="1" x14ac:dyDescent="0.2"/>
    <row r="968228" hidden="1" x14ac:dyDescent="0.2"/>
    <row r="968229" hidden="1" x14ac:dyDescent="0.2"/>
    <row r="968230" hidden="1" x14ac:dyDescent="0.2"/>
    <row r="968231" hidden="1" x14ac:dyDescent="0.2"/>
    <row r="968232" hidden="1" x14ac:dyDescent="0.2"/>
    <row r="968233" hidden="1" x14ac:dyDescent="0.2"/>
    <row r="968234" hidden="1" x14ac:dyDescent="0.2"/>
    <row r="968235" hidden="1" x14ac:dyDescent="0.2"/>
    <row r="968236" hidden="1" x14ac:dyDescent="0.2"/>
    <row r="968237" hidden="1" x14ac:dyDescent="0.2"/>
    <row r="968238" hidden="1" x14ac:dyDescent="0.2"/>
    <row r="968239" hidden="1" x14ac:dyDescent="0.2"/>
    <row r="968240" hidden="1" x14ac:dyDescent="0.2"/>
    <row r="968241" hidden="1" x14ac:dyDescent="0.2"/>
    <row r="968242" hidden="1" x14ac:dyDescent="0.2"/>
    <row r="968243" hidden="1" x14ac:dyDescent="0.2"/>
    <row r="968244" hidden="1" x14ac:dyDescent="0.2"/>
    <row r="968245" hidden="1" x14ac:dyDescent="0.2"/>
    <row r="968246" hidden="1" x14ac:dyDescent="0.2"/>
    <row r="968247" hidden="1" x14ac:dyDescent="0.2"/>
    <row r="968248" hidden="1" x14ac:dyDescent="0.2"/>
    <row r="968249" hidden="1" x14ac:dyDescent="0.2"/>
    <row r="968250" hidden="1" x14ac:dyDescent="0.2"/>
    <row r="968251" hidden="1" x14ac:dyDescent="0.2"/>
    <row r="968252" hidden="1" x14ac:dyDescent="0.2"/>
    <row r="968253" hidden="1" x14ac:dyDescent="0.2"/>
    <row r="968254" hidden="1" x14ac:dyDescent="0.2"/>
    <row r="968255" hidden="1" x14ac:dyDescent="0.2"/>
    <row r="968256" hidden="1" x14ac:dyDescent="0.2"/>
    <row r="968257" hidden="1" x14ac:dyDescent="0.2"/>
    <row r="968258" hidden="1" x14ac:dyDescent="0.2"/>
    <row r="968259" hidden="1" x14ac:dyDescent="0.2"/>
    <row r="968260" hidden="1" x14ac:dyDescent="0.2"/>
    <row r="968261" hidden="1" x14ac:dyDescent="0.2"/>
    <row r="968262" hidden="1" x14ac:dyDescent="0.2"/>
    <row r="968263" hidden="1" x14ac:dyDescent="0.2"/>
    <row r="968264" hidden="1" x14ac:dyDescent="0.2"/>
    <row r="968265" hidden="1" x14ac:dyDescent="0.2"/>
    <row r="968266" hidden="1" x14ac:dyDescent="0.2"/>
    <row r="968267" hidden="1" x14ac:dyDescent="0.2"/>
    <row r="968268" hidden="1" x14ac:dyDescent="0.2"/>
    <row r="968269" hidden="1" x14ac:dyDescent="0.2"/>
    <row r="968270" hidden="1" x14ac:dyDescent="0.2"/>
    <row r="968271" hidden="1" x14ac:dyDescent="0.2"/>
    <row r="968272" hidden="1" x14ac:dyDescent="0.2"/>
    <row r="968273" hidden="1" x14ac:dyDescent="0.2"/>
    <row r="968274" hidden="1" x14ac:dyDescent="0.2"/>
    <row r="968275" hidden="1" x14ac:dyDescent="0.2"/>
    <row r="968276" hidden="1" x14ac:dyDescent="0.2"/>
    <row r="968277" hidden="1" x14ac:dyDescent="0.2"/>
    <row r="968278" hidden="1" x14ac:dyDescent="0.2"/>
    <row r="968279" hidden="1" x14ac:dyDescent="0.2"/>
    <row r="968280" hidden="1" x14ac:dyDescent="0.2"/>
    <row r="968281" hidden="1" x14ac:dyDescent="0.2"/>
    <row r="968282" hidden="1" x14ac:dyDescent="0.2"/>
    <row r="968283" hidden="1" x14ac:dyDescent="0.2"/>
    <row r="968284" hidden="1" x14ac:dyDescent="0.2"/>
    <row r="968285" hidden="1" x14ac:dyDescent="0.2"/>
    <row r="968286" hidden="1" x14ac:dyDescent="0.2"/>
    <row r="968287" hidden="1" x14ac:dyDescent="0.2"/>
    <row r="968288" hidden="1" x14ac:dyDescent="0.2"/>
    <row r="968289" hidden="1" x14ac:dyDescent="0.2"/>
    <row r="968290" hidden="1" x14ac:dyDescent="0.2"/>
    <row r="968291" hidden="1" x14ac:dyDescent="0.2"/>
    <row r="968292" hidden="1" x14ac:dyDescent="0.2"/>
    <row r="968293" hidden="1" x14ac:dyDescent="0.2"/>
    <row r="968294" hidden="1" x14ac:dyDescent="0.2"/>
    <row r="968295" hidden="1" x14ac:dyDescent="0.2"/>
    <row r="968296" hidden="1" x14ac:dyDescent="0.2"/>
    <row r="968297" hidden="1" x14ac:dyDescent="0.2"/>
    <row r="968298" hidden="1" x14ac:dyDescent="0.2"/>
    <row r="968299" hidden="1" x14ac:dyDescent="0.2"/>
    <row r="968300" hidden="1" x14ac:dyDescent="0.2"/>
    <row r="968301" hidden="1" x14ac:dyDescent="0.2"/>
    <row r="968302" hidden="1" x14ac:dyDescent="0.2"/>
    <row r="968303" hidden="1" x14ac:dyDescent="0.2"/>
    <row r="968304" hidden="1" x14ac:dyDescent="0.2"/>
    <row r="968305" hidden="1" x14ac:dyDescent="0.2"/>
    <row r="968306" hidden="1" x14ac:dyDescent="0.2"/>
    <row r="968307" hidden="1" x14ac:dyDescent="0.2"/>
    <row r="968308" hidden="1" x14ac:dyDescent="0.2"/>
    <row r="968309" hidden="1" x14ac:dyDescent="0.2"/>
    <row r="968310" hidden="1" x14ac:dyDescent="0.2"/>
    <row r="968311" hidden="1" x14ac:dyDescent="0.2"/>
    <row r="968312" hidden="1" x14ac:dyDescent="0.2"/>
    <row r="968313" hidden="1" x14ac:dyDescent="0.2"/>
    <row r="968314" hidden="1" x14ac:dyDescent="0.2"/>
    <row r="968315" hidden="1" x14ac:dyDescent="0.2"/>
    <row r="968316" hidden="1" x14ac:dyDescent="0.2"/>
    <row r="968317" hidden="1" x14ac:dyDescent="0.2"/>
    <row r="968318" hidden="1" x14ac:dyDescent="0.2"/>
    <row r="968319" hidden="1" x14ac:dyDescent="0.2"/>
    <row r="968320" hidden="1" x14ac:dyDescent="0.2"/>
    <row r="968321" hidden="1" x14ac:dyDescent="0.2"/>
    <row r="968322" hidden="1" x14ac:dyDescent="0.2"/>
    <row r="968323" hidden="1" x14ac:dyDescent="0.2"/>
    <row r="968324" hidden="1" x14ac:dyDescent="0.2"/>
    <row r="968325" hidden="1" x14ac:dyDescent="0.2"/>
    <row r="968326" hidden="1" x14ac:dyDescent="0.2"/>
    <row r="968327" hidden="1" x14ac:dyDescent="0.2"/>
    <row r="968328" hidden="1" x14ac:dyDescent="0.2"/>
    <row r="968329" hidden="1" x14ac:dyDescent="0.2"/>
    <row r="968330" hidden="1" x14ac:dyDescent="0.2"/>
    <row r="968331" hidden="1" x14ac:dyDescent="0.2"/>
    <row r="968332" hidden="1" x14ac:dyDescent="0.2"/>
    <row r="968333" hidden="1" x14ac:dyDescent="0.2"/>
    <row r="968334" hidden="1" x14ac:dyDescent="0.2"/>
    <row r="968335" hidden="1" x14ac:dyDescent="0.2"/>
    <row r="968336" hidden="1" x14ac:dyDescent="0.2"/>
    <row r="968337" hidden="1" x14ac:dyDescent="0.2"/>
    <row r="968338" hidden="1" x14ac:dyDescent="0.2"/>
    <row r="968339" hidden="1" x14ac:dyDescent="0.2"/>
    <row r="968340" hidden="1" x14ac:dyDescent="0.2"/>
    <row r="968341" hidden="1" x14ac:dyDescent="0.2"/>
    <row r="968342" hidden="1" x14ac:dyDescent="0.2"/>
    <row r="968343" hidden="1" x14ac:dyDescent="0.2"/>
    <row r="968344" hidden="1" x14ac:dyDescent="0.2"/>
    <row r="968345" hidden="1" x14ac:dyDescent="0.2"/>
    <row r="968346" hidden="1" x14ac:dyDescent="0.2"/>
    <row r="968347" hidden="1" x14ac:dyDescent="0.2"/>
    <row r="968348" hidden="1" x14ac:dyDescent="0.2"/>
    <row r="968349" hidden="1" x14ac:dyDescent="0.2"/>
    <row r="968350" hidden="1" x14ac:dyDescent="0.2"/>
    <row r="968351" hidden="1" x14ac:dyDescent="0.2"/>
    <row r="968352" hidden="1" x14ac:dyDescent="0.2"/>
    <row r="968353" hidden="1" x14ac:dyDescent="0.2"/>
    <row r="968354" hidden="1" x14ac:dyDescent="0.2"/>
    <row r="968355" hidden="1" x14ac:dyDescent="0.2"/>
    <row r="968356" hidden="1" x14ac:dyDescent="0.2"/>
    <row r="968357" hidden="1" x14ac:dyDescent="0.2"/>
    <row r="968358" hidden="1" x14ac:dyDescent="0.2"/>
    <row r="968359" hidden="1" x14ac:dyDescent="0.2"/>
    <row r="968360" hidden="1" x14ac:dyDescent="0.2"/>
    <row r="968361" hidden="1" x14ac:dyDescent="0.2"/>
    <row r="968362" hidden="1" x14ac:dyDescent="0.2"/>
    <row r="968363" hidden="1" x14ac:dyDescent="0.2"/>
    <row r="968364" hidden="1" x14ac:dyDescent="0.2"/>
    <row r="968365" hidden="1" x14ac:dyDescent="0.2"/>
    <row r="968366" hidden="1" x14ac:dyDescent="0.2"/>
    <row r="968367" hidden="1" x14ac:dyDescent="0.2"/>
    <row r="968368" hidden="1" x14ac:dyDescent="0.2"/>
    <row r="968369" hidden="1" x14ac:dyDescent="0.2"/>
    <row r="968370" hidden="1" x14ac:dyDescent="0.2"/>
    <row r="968371" hidden="1" x14ac:dyDescent="0.2"/>
    <row r="968372" hidden="1" x14ac:dyDescent="0.2"/>
    <row r="968373" hidden="1" x14ac:dyDescent="0.2"/>
    <row r="968374" hidden="1" x14ac:dyDescent="0.2"/>
    <row r="968375" hidden="1" x14ac:dyDescent="0.2"/>
    <row r="968376" hidden="1" x14ac:dyDescent="0.2"/>
    <row r="968377" hidden="1" x14ac:dyDescent="0.2"/>
    <row r="968378" hidden="1" x14ac:dyDescent="0.2"/>
    <row r="968379" hidden="1" x14ac:dyDescent="0.2"/>
    <row r="968380" hidden="1" x14ac:dyDescent="0.2"/>
    <row r="968381" hidden="1" x14ac:dyDescent="0.2"/>
    <row r="968382" hidden="1" x14ac:dyDescent="0.2"/>
    <row r="968383" hidden="1" x14ac:dyDescent="0.2"/>
    <row r="968384" hidden="1" x14ac:dyDescent="0.2"/>
    <row r="968385" hidden="1" x14ac:dyDescent="0.2"/>
    <row r="968386" hidden="1" x14ac:dyDescent="0.2"/>
    <row r="968387" hidden="1" x14ac:dyDescent="0.2"/>
    <row r="968388" hidden="1" x14ac:dyDescent="0.2"/>
    <row r="968389" hidden="1" x14ac:dyDescent="0.2"/>
    <row r="968390" hidden="1" x14ac:dyDescent="0.2"/>
    <row r="968391" hidden="1" x14ac:dyDescent="0.2"/>
    <row r="968392" hidden="1" x14ac:dyDescent="0.2"/>
    <row r="968393" hidden="1" x14ac:dyDescent="0.2"/>
    <row r="968394" hidden="1" x14ac:dyDescent="0.2"/>
    <row r="968395" hidden="1" x14ac:dyDescent="0.2"/>
    <row r="968396" hidden="1" x14ac:dyDescent="0.2"/>
    <row r="968397" hidden="1" x14ac:dyDescent="0.2"/>
    <row r="968398" hidden="1" x14ac:dyDescent="0.2"/>
    <row r="968399" hidden="1" x14ac:dyDescent="0.2"/>
    <row r="968400" hidden="1" x14ac:dyDescent="0.2"/>
    <row r="968401" hidden="1" x14ac:dyDescent="0.2"/>
    <row r="968402" hidden="1" x14ac:dyDescent="0.2"/>
    <row r="968403" hidden="1" x14ac:dyDescent="0.2"/>
    <row r="968404" hidden="1" x14ac:dyDescent="0.2"/>
    <row r="968405" hidden="1" x14ac:dyDescent="0.2"/>
    <row r="968406" hidden="1" x14ac:dyDescent="0.2"/>
    <row r="968407" hidden="1" x14ac:dyDescent="0.2"/>
    <row r="968408" hidden="1" x14ac:dyDescent="0.2"/>
    <row r="968409" hidden="1" x14ac:dyDescent="0.2"/>
    <row r="968410" hidden="1" x14ac:dyDescent="0.2"/>
    <row r="968411" hidden="1" x14ac:dyDescent="0.2"/>
    <row r="968412" hidden="1" x14ac:dyDescent="0.2"/>
    <row r="968413" hidden="1" x14ac:dyDescent="0.2"/>
    <row r="968414" hidden="1" x14ac:dyDescent="0.2"/>
    <row r="968415" hidden="1" x14ac:dyDescent="0.2"/>
    <row r="968416" hidden="1" x14ac:dyDescent="0.2"/>
    <row r="968417" hidden="1" x14ac:dyDescent="0.2"/>
    <row r="968418" hidden="1" x14ac:dyDescent="0.2"/>
    <row r="968419" hidden="1" x14ac:dyDescent="0.2"/>
    <row r="968420" hidden="1" x14ac:dyDescent="0.2"/>
    <row r="968421" hidden="1" x14ac:dyDescent="0.2"/>
    <row r="968422" hidden="1" x14ac:dyDescent="0.2"/>
    <row r="968423" hidden="1" x14ac:dyDescent="0.2"/>
    <row r="968424" hidden="1" x14ac:dyDescent="0.2"/>
    <row r="968425" hidden="1" x14ac:dyDescent="0.2"/>
    <row r="968426" hidden="1" x14ac:dyDescent="0.2"/>
    <row r="968427" hidden="1" x14ac:dyDescent="0.2"/>
    <row r="968428" hidden="1" x14ac:dyDescent="0.2"/>
    <row r="968429" hidden="1" x14ac:dyDescent="0.2"/>
    <row r="968430" hidden="1" x14ac:dyDescent="0.2"/>
    <row r="968431" hidden="1" x14ac:dyDescent="0.2"/>
    <row r="968432" hidden="1" x14ac:dyDescent="0.2"/>
    <row r="968433" hidden="1" x14ac:dyDescent="0.2"/>
    <row r="968434" hidden="1" x14ac:dyDescent="0.2"/>
    <row r="968435" hidden="1" x14ac:dyDescent="0.2"/>
    <row r="968436" hidden="1" x14ac:dyDescent="0.2"/>
    <row r="968437" hidden="1" x14ac:dyDescent="0.2"/>
    <row r="968438" hidden="1" x14ac:dyDescent="0.2"/>
    <row r="968439" hidden="1" x14ac:dyDescent="0.2"/>
    <row r="968440" hidden="1" x14ac:dyDescent="0.2"/>
    <row r="968441" hidden="1" x14ac:dyDescent="0.2"/>
    <row r="968442" hidden="1" x14ac:dyDescent="0.2"/>
    <row r="968443" hidden="1" x14ac:dyDescent="0.2"/>
    <row r="968444" hidden="1" x14ac:dyDescent="0.2"/>
    <row r="968445" hidden="1" x14ac:dyDescent="0.2"/>
    <row r="968446" hidden="1" x14ac:dyDescent="0.2"/>
    <row r="968447" hidden="1" x14ac:dyDescent="0.2"/>
    <row r="968448" hidden="1" x14ac:dyDescent="0.2"/>
    <row r="968449" hidden="1" x14ac:dyDescent="0.2"/>
    <row r="968450" hidden="1" x14ac:dyDescent="0.2"/>
    <row r="968451" hidden="1" x14ac:dyDescent="0.2"/>
    <row r="968452" hidden="1" x14ac:dyDescent="0.2"/>
    <row r="968453" hidden="1" x14ac:dyDescent="0.2"/>
    <row r="968454" hidden="1" x14ac:dyDescent="0.2"/>
    <row r="968455" hidden="1" x14ac:dyDescent="0.2"/>
    <row r="968456" hidden="1" x14ac:dyDescent="0.2"/>
    <row r="968457" hidden="1" x14ac:dyDescent="0.2"/>
    <row r="968458" hidden="1" x14ac:dyDescent="0.2"/>
    <row r="968459" hidden="1" x14ac:dyDescent="0.2"/>
    <row r="968460" hidden="1" x14ac:dyDescent="0.2"/>
    <row r="968461" hidden="1" x14ac:dyDescent="0.2"/>
    <row r="968462" hidden="1" x14ac:dyDescent="0.2"/>
    <row r="968463" hidden="1" x14ac:dyDescent="0.2"/>
    <row r="968464" hidden="1" x14ac:dyDescent="0.2"/>
    <row r="968465" hidden="1" x14ac:dyDescent="0.2"/>
    <row r="968466" hidden="1" x14ac:dyDescent="0.2"/>
    <row r="968467" hidden="1" x14ac:dyDescent="0.2"/>
    <row r="968468" hidden="1" x14ac:dyDescent="0.2"/>
    <row r="968469" hidden="1" x14ac:dyDescent="0.2"/>
    <row r="968470" hidden="1" x14ac:dyDescent="0.2"/>
    <row r="968471" hidden="1" x14ac:dyDescent="0.2"/>
    <row r="968472" hidden="1" x14ac:dyDescent="0.2"/>
    <row r="968473" hidden="1" x14ac:dyDescent="0.2"/>
    <row r="968474" hidden="1" x14ac:dyDescent="0.2"/>
    <row r="968475" hidden="1" x14ac:dyDescent="0.2"/>
    <row r="968476" hidden="1" x14ac:dyDescent="0.2"/>
    <row r="968477" hidden="1" x14ac:dyDescent="0.2"/>
    <row r="968478" hidden="1" x14ac:dyDescent="0.2"/>
    <row r="968479" hidden="1" x14ac:dyDescent="0.2"/>
    <row r="968480" hidden="1" x14ac:dyDescent="0.2"/>
    <row r="968481" hidden="1" x14ac:dyDescent="0.2"/>
    <row r="968482" hidden="1" x14ac:dyDescent="0.2"/>
    <row r="968483" hidden="1" x14ac:dyDescent="0.2"/>
    <row r="968484" hidden="1" x14ac:dyDescent="0.2"/>
    <row r="968485" hidden="1" x14ac:dyDescent="0.2"/>
    <row r="968486" hidden="1" x14ac:dyDescent="0.2"/>
    <row r="968487" hidden="1" x14ac:dyDescent="0.2"/>
    <row r="968488" hidden="1" x14ac:dyDescent="0.2"/>
    <row r="968489" hidden="1" x14ac:dyDescent="0.2"/>
    <row r="968490" hidden="1" x14ac:dyDescent="0.2"/>
    <row r="968491" hidden="1" x14ac:dyDescent="0.2"/>
    <row r="968492" hidden="1" x14ac:dyDescent="0.2"/>
    <row r="968493" hidden="1" x14ac:dyDescent="0.2"/>
    <row r="968494" hidden="1" x14ac:dyDescent="0.2"/>
    <row r="968495" hidden="1" x14ac:dyDescent="0.2"/>
    <row r="968496" hidden="1" x14ac:dyDescent="0.2"/>
    <row r="968497" hidden="1" x14ac:dyDescent="0.2"/>
    <row r="968498" hidden="1" x14ac:dyDescent="0.2"/>
    <row r="968499" hidden="1" x14ac:dyDescent="0.2"/>
    <row r="968500" hidden="1" x14ac:dyDescent="0.2"/>
    <row r="968501" hidden="1" x14ac:dyDescent="0.2"/>
    <row r="968502" hidden="1" x14ac:dyDescent="0.2"/>
    <row r="968503" hidden="1" x14ac:dyDescent="0.2"/>
    <row r="968504" hidden="1" x14ac:dyDescent="0.2"/>
    <row r="968505" hidden="1" x14ac:dyDescent="0.2"/>
    <row r="968506" hidden="1" x14ac:dyDescent="0.2"/>
    <row r="968507" hidden="1" x14ac:dyDescent="0.2"/>
    <row r="968508" hidden="1" x14ac:dyDescent="0.2"/>
    <row r="968509" hidden="1" x14ac:dyDescent="0.2"/>
    <row r="968510" hidden="1" x14ac:dyDescent="0.2"/>
    <row r="968511" hidden="1" x14ac:dyDescent="0.2"/>
    <row r="968512" hidden="1" x14ac:dyDescent="0.2"/>
    <row r="968513" hidden="1" x14ac:dyDescent="0.2"/>
    <row r="968514" hidden="1" x14ac:dyDescent="0.2"/>
    <row r="968515" hidden="1" x14ac:dyDescent="0.2"/>
    <row r="968516" hidden="1" x14ac:dyDescent="0.2"/>
    <row r="968517" hidden="1" x14ac:dyDescent="0.2"/>
    <row r="968518" hidden="1" x14ac:dyDescent="0.2"/>
    <row r="968519" hidden="1" x14ac:dyDescent="0.2"/>
    <row r="968520" hidden="1" x14ac:dyDescent="0.2"/>
    <row r="968521" hidden="1" x14ac:dyDescent="0.2"/>
    <row r="968522" hidden="1" x14ac:dyDescent="0.2"/>
    <row r="968523" hidden="1" x14ac:dyDescent="0.2"/>
    <row r="968524" hidden="1" x14ac:dyDescent="0.2"/>
    <row r="968525" hidden="1" x14ac:dyDescent="0.2"/>
    <row r="968526" hidden="1" x14ac:dyDescent="0.2"/>
    <row r="968527" hidden="1" x14ac:dyDescent="0.2"/>
    <row r="968528" hidden="1" x14ac:dyDescent="0.2"/>
    <row r="968529" hidden="1" x14ac:dyDescent="0.2"/>
    <row r="968530" hidden="1" x14ac:dyDescent="0.2"/>
    <row r="968531" hidden="1" x14ac:dyDescent="0.2"/>
    <row r="968532" hidden="1" x14ac:dyDescent="0.2"/>
    <row r="968533" hidden="1" x14ac:dyDescent="0.2"/>
    <row r="968534" hidden="1" x14ac:dyDescent="0.2"/>
    <row r="968535" hidden="1" x14ac:dyDescent="0.2"/>
    <row r="968536" hidden="1" x14ac:dyDescent="0.2"/>
    <row r="968537" hidden="1" x14ac:dyDescent="0.2"/>
    <row r="968538" hidden="1" x14ac:dyDescent="0.2"/>
    <row r="968539" hidden="1" x14ac:dyDescent="0.2"/>
    <row r="968540" hidden="1" x14ac:dyDescent="0.2"/>
    <row r="968541" hidden="1" x14ac:dyDescent="0.2"/>
    <row r="968542" hidden="1" x14ac:dyDescent="0.2"/>
    <row r="968543" hidden="1" x14ac:dyDescent="0.2"/>
    <row r="968544" hidden="1" x14ac:dyDescent="0.2"/>
    <row r="968545" hidden="1" x14ac:dyDescent="0.2"/>
    <row r="968546" hidden="1" x14ac:dyDescent="0.2"/>
    <row r="968547" hidden="1" x14ac:dyDescent="0.2"/>
    <row r="968548" hidden="1" x14ac:dyDescent="0.2"/>
    <row r="968549" hidden="1" x14ac:dyDescent="0.2"/>
    <row r="968550" hidden="1" x14ac:dyDescent="0.2"/>
    <row r="968551" hidden="1" x14ac:dyDescent="0.2"/>
    <row r="968552" hidden="1" x14ac:dyDescent="0.2"/>
    <row r="968553" hidden="1" x14ac:dyDescent="0.2"/>
    <row r="968554" hidden="1" x14ac:dyDescent="0.2"/>
    <row r="968555" hidden="1" x14ac:dyDescent="0.2"/>
    <row r="968556" hidden="1" x14ac:dyDescent="0.2"/>
    <row r="968557" hidden="1" x14ac:dyDescent="0.2"/>
    <row r="968558" hidden="1" x14ac:dyDescent="0.2"/>
    <row r="968559" hidden="1" x14ac:dyDescent="0.2"/>
    <row r="968560" hidden="1" x14ac:dyDescent="0.2"/>
    <row r="968561" hidden="1" x14ac:dyDescent="0.2"/>
    <row r="968562" hidden="1" x14ac:dyDescent="0.2"/>
    <row r="968563" hidden="1" x14ac:dyDescent="0.2"/>
    <row r="968564" hidden="1" x14ac:dyDescent="0.2"/>
    <row r="968565" hidden="1" x14ac:dyDescent="0.2"/>
    <row r="968566" hidden="1" x14ac:dyDescent="0.2"/>
    <row r="968567" hidden="1" x14ac:dyDescent="0.2"/>
    <row r="968568" hidden="1" x14ac:dyDescent="0.2"/>
    <row r="968569" hidden="1" x14ac:dyDescent="0.2"/>
    <row r="968570" hidden="1" x14ac:dyDescent="0.2"/>
    <row r="968571" hidden="1" x14ac:dyDescent="0.2"/>
    <row r="968572" hidden="1" x14ac:dyDescent="0.2"/>
    <row r="968573" hidden="1" x14ac:dyDescent="0.2"/>
    <row r="968574" hidden="1" x14ac:dyDescent="0.2"/>
    <row r="968575" hidden="1" x14ac:dyDescent="0.2"/>
    <row r="968576" hidden="1" x14ac:dyDescent="0.2"/>
    <row r="968577" hidden="1" x14ac:dyDescent="0.2"/>
    <row r="968578" hidden="1" x14ac:dyDescent="0.2"/>
    <row r="968579" hidden="1" x14ac:dyDescent="0.2"/>
    <row r="968580" hidden="1" x14ac:dyDescent="0.2"/>
    <row r="968581" hidden="1" x14ac:dyDescent="0.2"/>
    <row r="968582" hidden="1" x14ac:dyDescent="0.2"/>
    <row r="968583" hidden="1" x14ac:dyDescent="0.2"/>
    <row r="968584" hidden="1" x14ac:dyDescent="0.2"/>
    <row r="968585" hidden="1" x14ac:dyDescent="0.2"/>
    <row r="968586" hidden="1" x14ac:dyDescent="0.2"/>
    <row r="968587" hidden="1" x14ac:dyDescent="0.2"/>
    <row r="968588" hidden="1" x14ac:dyDescent="0.2"/>
    <row r="968589" hidden="1" x14ac:dyDescent="0.2"/>
    <row r="968590" hidden="1" x14ac:dyDescent="0.2"/>
    <row r="968591" hidden="1" x14ac:dyDescent="0.2"/>
    <row r="968592" hidden="1" x14ac:dyDescent="0.2"/>
    <row r="968593" hidden="1" x14ac:dyDescent="0.2"/>
    <row r="968594" hidden="1" x14ac:dyDescent="0.2"/>
    <row r="968595" hidden="1" x14ac:dyDescent="0.2"/>
    <row r="968596" hidden="1" x14ac:dyDescent="0.2"/>
    <row r="968597" hidden="1" x14ac:dyDescent="0.2"/>
    <row r="968598" hidden="1" x14ac:dyDescent="0.2"/>
    <row r="968599" hidden="1" x14ac:dyDescent="0.2"/>
    <row r="968600" hidden="1" x14ac:dyDescent="0.2"/>
    <row r="968601" hidden="1" x14ac:dyDescent="0.2"/>
    <row r="968602" hidden="1" x14ac:dyDescent="0.2"/>
    <row r="968603" hidden="1" x14ac:dyDescent="0.2"/>
    <row r="968604" hidden="1" x14ac:dyDescent="0.2"/>
    <row r="968605" hidden="1" x14ac:dyDescent="0.2"/>
    <row r="968606" hidden="1" x14ac:dyDescent="0.2"/>
    <row r="968607" hidden="1" x14ac:dyDescent="0.2"/>
    <row r="968608" hidden="1" x14ac:dyDescent="0.2"/>
    <row r="968609" hidden="1" x14ac:dyDescent="0.2"/>
    <row r="968610" hidden="1" x14ac:dyDescent="0.2"/>
    <row r="968611" hidden="1" x14ac:dyDescent="0.2"/>
    <row r="968612" hidden="1" x14ac:dyDescent="0.2"/>
    <row r="968613" hidden="1" x14ac:dyDescent="0.2"/>
    <row r="968614" hidden="1" x14ac:dyDescent="0.2"/>
    <row r="968615" hidden="1" x14ac:dyDescent="0.2"/>
    <row r="968616" hidden="1" x14ac:dyDescent="0.2"/>
    <row r="968617" hidden="1" x14ac:dyDescent="0.2"/>
    <row r="968618" hidden="1" x14ac:dyDescent="0.2"/>
    <row r="968619" hidden="1" x14ac:dyDescent="0.2"/>
    <row r="968620" hidden="1" x14ac:dyDescent="0.2"/>
    <row r="968621" hidden="1" x14ac:dyDescent="0.2"/>
    <row r="968622" hidden="1" x14ac:dyDescent="0.2"/>
    <row r="968623" hidden="1" x14ac:dyDescent="0.2"/>
    <row r="968624" hidden="1" x14ac:dyDescent="0.2"/>
    <row r="968625" hidden="1" x14ac:dyDescent="0.2"/>
    <row r="968626" hidden="1" x14ac:dyDescent="0.2"/>
    <row r="968627" hidden="1" x14ac:dyDescent="0.2"/>
    <row r="968628" hidden="1" x14ac:dyDescent="0.2"/>
    <row r="968629" hidden="1" x14ac:dyDescent="0.2"/>
    <row r="968630" hidden="1" x14ac:dyDescent="0.2"/>
    <row r="968631" hidden="1" x14ac:dyDescent="0.2"/>
    <row r="968632" hidden="1" x14ac:dyDescent="0.2"/>
    <row r="968633" hidden="1" x14ac:dyDescent="0.2"/>
    <row r="968634" hidden="1" x14ac:dyDescent="0.2"/>
    <row r="968635" hidden="1" x14ac:dyDescent="0.2"/>
    <row r="968636" hidden="1" x14ac:dyDescent="0.2"/>
    <row r="968637" hidden="1" x14ac:dyDescent="0.2"/>
    <row r="968638" hidden="1" x14ac:dyDescent="0.2"/>
    <row r="968639" hidden="1" x14ac:dyDescent="0.2"/>
    <row r="968640" hidden="1" x14ac:dyDescent="0.2"/>
    <row r="968641" hidden="1" x14ac:dyDescent="0.2"/>
    <row r="968642" hidden="1" x14ac:dyDescent="0.2"/>
    <row r="968643" hidden="1" x14ac:dyDescent="0.2"/>
    <row r="968644" hidden="1" x14ac:dyDescent="0.2"/>
    <row r="968645" hidden="1" x14ac:dyDescent="0.2"/>
    <row r="968646" hidden="1" x14ac:dyDescent="0.2"/>
    <row r="968647" hidden="1" x14ac:dyDescent="0.2"/>
    <row r="968648" hidden="1" x14ac:dyDescent="0.2"/>
    <row r="968649" hidden="1" x14ac:dyDescent="0.2"/>
    <row r="968650" hidden="1" x14ac:dyDescent="0.2"/>
    <row r="968651" hidden="1" x14ac:dyDescent="0.2"/>
    <row r="968652" hidden="1" x14ac:dyDescent="0.2"/>
    <row r="968653" hidden="1" x14ac:dyDescent="0.2"/>
    <row r="968654" hidden="1" x14ac:dyDescent="0.2"/>
    <row r="968655" hidden="1" x14ac:dyDescent="0.2"/>
    <row r="968656" hidden="1" x14ac:dyDescent="0.2"/>
    <row r="968657" hidden="1" x14ac:dyDescent="0.2"/>
    <row r="968658" hidden="1" x14ac:dyDescent="0.2"/>
    <row r="968659" hidden="1" x14ac:dyDescent="0.2"/>
    <row r="968660" hidden="1" x14ac:dyDescent="0.2"/>
    <row r="968661" hidden="1" x14ac:dyDescent="0.2"/>
    <row r="968662" hidden="1" x14ac:dyDescent="0.2"/>
    <row r="968663" hidden="1" x14ac:dyDescent="0.2"/>
    <row r="968664" hidden="1" x14ac:dyDescent="0.2"/>
    <row r="968665" hidden="1" x14ac:dyDescent="0.2"/>
    <row r="968666" hidden="1" x14ac:dyDescent="0.2"/>
    <row r="968667" hidden="1" x14ac:dyDescent="0.2"/>
    <row r="968668" hidden="1" x14ac:dyDescent="0.2"/>
    <row r="968669" hidden="1" x14ac:dyDescent="0.2"/>
    <row r="968670" hidden="1" x14ac:dyDescent="0.2"/>
    <row r="968671" hidden="1" x14ac:dyDescent="0.2"/>
    <row r="968672" hidden="1" x14ac:dyDescent="0.2"/>
    <row r="968673" hidden="1" x14ac:dyDescent="0.2"/>
    <row r="968674" hidden="1" x14ac:dyDescent="0.2"/>
    <row r="968675" hidden="1" x14ac:dyDescent="0.2"/>
    <row r="968676" hidden="1" x14ac:dyDescent="0.2"/>
    <row r="968677" hidden="1" x14ac:dyDescent="0.2"/>
    <row r="968678" hidden="1" x14ac:dyDescent="0.2"/>
    <row r="968679" hidden="1" x14ac:dyDescent="0.2"/>
    <row r="968680" hidden="1" x14ac:dyDescent="0.2"/>
    <row r="968681" hidden="1" x14ac:dyDescent="0.2"/>
    <row r="968682" hidden="1" x14ac:dyDescent="0.2"/>
    <row r="968683" hidden="1" x14ac:dyDescent="0.2"/>
    <row r="968684" hidden="1" x14ac:dyDescent="0.2"/>
    <row r="968685" hidden="1" x14ac:dyDescent="0.2"/>
    <row r="968686" hidden="1" x14ac:dyDescent="0.2"/>
    <row r="968687" hidden="1" x14ac:dyDescent="0.2"/>
    <row r="968688" hidden="1" x14ac:dyDescent="0.2"/>
    <row r="968689" hidden="1" x14ac:dyDescent="0.2"/>
    <row r="968690" hidden="1" x14ac:dyDescent="0.2"/>
    <row r="968691" hidden="1" x14ac:dyDescent="0.2"/>
    <row r="968692" hidden="1" x14ac:dyDescent="0.2"/>
    <row r="968693" hidden="1" x14ac:dyDescent="0.2"/>
    <row r="968694" hidden="1" x14ac:dyDescent="0.2"/>
    <row r="968695" hidden="1" x14ac:dyDescent="0.2"/>
    <row r="968696" hidden="1" x14ac:dyDescent="0.2"/>
    <row r="968697" hidden="1" x14ac:dyDescent="0.2"/>
    <row r="968698" hidden="1" x14ac:dyDescent="0.2"/>
    <row r="968699" hidden="1" x14ac:dyDescent="0.2"/>
    <row r="968700" hidden="1" x14ac:dyDescent="0.2"/>
    <row r="968701" hidden="1" x14ac:dyDescent="0.2"/>
    <row r="968702" hidden="1" x14ac:dyDescent="0.2"/>
    <row r="968703" hidden="1" x14ac:dyDescent="0.2"/>
    <row r="968704" hidden="1" x14ac:dyDescent="0.2"/>
    <row r="968705" hidden="1" x14ac:dyDescent="0.2"/>
    <row r="968706" hidden="1" x14ac:dyDescent="0.2"/>
    <row r="968707" hidden="1" x14ac:dyDescent="0.2"/>
    <row r="968708" hidden="1" x14ac:dyDescent="0.2"/>
    <row r="968709" hidden="1" x14ac:dyDescent="0.2"/>
    <row r="968710" hidden="1" x14ac:dyDescent="0.2"/>
    <row r="968711" hidden="1" x14ac:dyDescent="0.2"/>
    <row r="968712" hidden="1" x14ac:dyDescent="0.2"/>
    <row r="968713" hidden="1" x14ac:dyDescent="0.2"/>
    <row r="968714" hidden="1" x14ac:dyDescent="0.2"/>
    <row r="968715" hidden="1" x14ac:dyDescent="0.2"/>
    <row r="968716" hidden="1" x14ac:dyDescent="0.2"/>
    <row r="968717" hidden="1" x14ac:dyDescent="0.2"/>
    <row r="968718" hidden="1" x14ac:dyDescent="0.2"/>
    <row r="968719" hidden="1" x14ac:dyDescent="0.2"/>
    <row r="968720" hidden="1" x14ac:dyDescent="0.2"/>
    <row r="968721" hidden="1" x14ac:dyDescent="0.2"/>
    <row r="968722" hidden="1" x14ac:dyDescent="0.2"/>
    <row r="968723" hidden="1" x14ac:dyDescent="0.2"/>
    <row r="968724" hidden="1" x14ac:dyDescent="0.2"/>
    <row r="968725" hidden="1" x14ac:dyDescent="0.2"/>
    <row r="968726" hidden="1" x14ac:dyDescent="0.2"/>
    <row r="968727" hidden="1" x14ac:dyDescent="0.2"/>
    <row r="968728" hidden="1" x14ac:dyDescent="0.2"/>
    <row r="968729" hidden="1" x14ac:dyDescent="0.2"/>
    <row r="968730" hidden="1" x14ac:dyDescent="0.2"/>
    <row r="968731" hidden="1" x14ac:dyDescent="0.2"/>
    <row r="968732" hidden="1" x14ac:dyDescent="0.2"/>
    <row r="968733" hidden="1" x14ac:dyDescent="0.2"/>
    <row r="968734" hidden="1" x14ac:dyDescent="0.2"/>
    <row r="968735" hidden="1" x14ac:dyDescent="0.2"/>
    <row r="968736" hidden="1" x14ac:dyDescent="0.2"/>
    <row r="968737" hidden="1" x14ac:dyDescent="0.2"/>
    <row r="968738" hidden="1" x14ac:dyDescent="0.2"/>
    <row r="968739" hidden="1" x14ac:dyDescent="0.2"/>
    <row r="968740" hidden="1" x14ac:dyDescent="0.2"/>
    <row r="968741" hidden="1" x14ac:dyDescent="0.2"/>
    <row r="968742" hidden="1" x14ac:dyDescent="0.2"/>
    <row r="968743" hidden="1" x14ac:dyDescent="0.2"/>
    <row r="968744" hidden="1" x14ac:dyDescent="0.2"/>
    <row r="968745" hidden="1" x14ac:dyDescent="0.2"/>
    <row r="968746" hidden="1" x14ac:dyDescent="0.2"/>
    <row r="968747" hidden="1" x14ac:dyDescent="0.2"/>
    <row r="968748" hidden="1" x14ac:dyDescent="0.2"/>
    <row r="968749" hidden="1" x14ac:dyDescent="0.2"/>
    <row r="968750" hidden="1" x14ac:dyDescent="0.2"/>
    <row r="968751" hidden="1" x14ac:dyDescent="0.2"/>
    <row r="968752" hidden="1" x14ac:dyDescent="0.2"/>
    <row r="968753" hidden="1" x14ac:dyDescent="0.2"/>
    <row r="968754" hidden="1" x14ac:dyDescent="0.2"/>
    <row r="968755" hidden="1" x14ac:dyDescent="0.2"/>
    <row r="968756" hidden="1" x14ac:dyDescent="0.2"/>
    <row r="968757" hidden="1" x14ac:dyDescent="0.2"/>
    <row r="968758" hidden="1" x14ac:dyDescent="0.2"/>
    <row r="968759" hidden="1" x14ac:dyDescent="0.2"/>
    <row r="968760" hidden="1" x14ac:dyDescent="0.2"/>
    <row r="968761" hidden="1" x14ac:dyDescent="0.2"/>
    <row r="968762" hidden="1" x14ac:dyDescent="0.2"/>
    <row r="968763" hidden="1" x14ac:dyDescent="0.2"/>
    <row r="968764" hidden="1" x14ac:dyDescent="0.2"/>
    <row r="968765" hidden="1" x14ac:dyDescent="0.2"/>
    <row r="968766" hidden="1" x14ac:dyDescent="0.2"/>
    <row r="968767" hidden="1" x14ac:dyDescent="0.2"/>
    <row r="968768" hidden="1" x14ac:dyDescent="0.2"/>
    <row r="968769" hidden="1" x14ac:dyDescent="0.2"/>
    <row r="968770" hidden="1" x14ac:dyDescent="0.2"/>
    <row r="968771" hidden="1" x14ac:dyDescent="0.2"/>
    <row r="968772" hidden="1" x14ac:dyDescent="0.2"/>
    <row r="968773" hidden="1" x14ac:dyDescent="0.2"/>
    <row r="968774" hidden="1" x14ac:dyDescent="0.2"/>
    <row r="968775" hidden="1" x14ac:dyDescent="0.2"/>
    <row r="968776" hidden="1" x14ac:dyDescent="0.2"/>
    <row r="968777" hidden="1" x14ac:dyDescent="0.2"/>
    <row r="968778" hidden="1" x14ac:dyDescent="0.2"/>
    <row r="968779" hidden="1" x14ac:dyDescent="0.2"/>
    <row r="968780" hidden="1" x14ac:dyDescent="0.2"/>
    <row r="968781" hidden="1" x14ac:dyDescent="0.2"/>
    <row r="968782" hidden="1" x14ac:dyDescent="0.2"/>
    <row r="968783" hidden="1" x14ac:dyDescent="0.2"/>
    <row r="968784" hidden="1" x14ac:dyDescent="0.2"/>
    <row r="968785" hidden="1" x14ac:dyDescent="0.2"/>
    <row r="968786" hidden="1" x14ac:dyDescent="0.2"/>
    <row r="968787" hidden="1" x14ac:dyDescent="0.2"/>
    <row r="968788" hidden="1" x14ac:dyDescent="0.2"/>
    <row r="968789" hidden="1" x14ac:dyDescent="0.2"/>
    <row r="968790" hidden="1" x14ac:dyDescent="0.2"/>
    <row r="968791" hidden="1" x14ac:dyDescent="0.2"/>
    <row r="968792" hidden="1" x14ac:dyDescent="0.2"/>
    <row r="968793" hidden="1" x14ac:dyDescent="0.2"/>
    <row r="968794" hidden="1" x14ac:dyDescent="0.2"/>
    <row r="968795" hidden="1" x14ac:dyDescent="0.2"/>
    <row r="968796" hidden="1" x14ac:dyDescent="0.2"/>
    <row r="968797" hidden="1" x14ac:dyDescent="0.2"/>
    <row r="968798" hidden="1" x14ac:dyDescent="0.2"/>
    <row r="968799" hidden="1" x14ac:dyDescent="0.2"/>
    <row r="968800" hidden="1" x14ac:dyDescent="0.2"/>
    <row r="968801" hidden="1" x14ac:dyDescent="0.2"/>
    <row r="968802" hidden="1" x14ac:dyDescent="0.2"/>
    <row r="968803" hidden="1" x14ac:dyDescent="0.2"/>
    <row r="968804" hidden="1" x14ac:dyDescent="0.2"/>
    <row r="968805" hidden="1" x14ac:dyDescent="0.2"/>
    <row r="968806" hidden="1" x14ac:dyDescent="0.2"/>
    <row r="968807" hidden="1" x14ac:dyDescent="0.2"/>
    <row r="968808" hidden="1" x14ac:dyDescent="0.2"/>
    <row r="968809" hidden="1" x14ac:dyDescent="0.2"/>
    <row r="968810" hidden="1" x14ac:dyDescent="0.2"/>
    <row r="968811" hidden="1" x14ac:dyDescent="0.2"/>
    <row r="968812" hidden="1" x14ac:dyDescent="0.2"/>
    <row r="968813" hidden="1" x14ac:dyDescent="0.2"/>
    <row r="968814" hidden="1" x14ac:dyDescent="0.2"/>
    <row r="968815" hidden="1" x14ac:dyDescent="0.2"/>
    <row r="968816" hidden="1" x14ac:dyDescent="0.2"/>
    <row r="968817" hidden="1" x14ac:dyDescent="0.2"/>
    <row r="968818" hidden="1" x14ac:dyDescent="0.2"/>
    <row r="968819" hidden="1" x14ac:dyDescent="0.2"/>
    <row r="968820" hidden="1" x14ac:dyDescent="0.2"/>
    <row r="968821" hidden="1" x14ac:dyDescent="0.2"/>
    <row r="968822" hidden="1" x14ac:dyDescent="0.2"/>
    <row r="968823" hidden="1" x14ac:dyDescent="0.2"/>
    <row r="968824" hidden="1" x14ac:dyDescent="0.2"/>
    <row r="968825" hidden="1" x14ac:dyDescent="0.2"/>
    <row r="968826" hidden="1" x14ac:dyDescent="0.2"/>
    <row r="968827" hidden="1" x14ac:dyDescent="0.2"/>
    <row r="968828" hidden="1" x14ac:dyDescent="0.2"/>
    <row r="968829" hidden="1" x14ac:dyDescent="0.2"/>
    <row r="968830" hidden="1" x14ac:dyDescent="0.2"/>
    <row r="968831" hidden="1" x14ac:dyDescent="0.2"/>
    <row r="968832" hidden="1" x14ac:dyDescent="0.2"/>
    <row r="968833" hidden="1" x14ac:dyDescent="0.2"/>
    <row r="968834" hidden="1" x14ac:dyDescent="0.2"/>
    <row r="968835" hidden="1" x14ac:dyDescent="0.2"/>
    <row r="968836" hidden="1" x14ac:dyDescent="0.2"/>
    <row r="968837" hidden="1" x14ac:dyDescent="0.2"/>
    <row r="968838" hidden="1" x14ac:dyDescent="0.2"/>
    <row r="968839" hidden="1" x14ac:dyDescent="0.2"/>
    <row r="968840" hidden="1" x14ac:dyDescent="0.2"/>
    <row r="968841" hidden="1" x14ac:dyDescent="0.2"/>
    <row r="968842" hidden="1" x14ac:dyDescent="0.2"/>
    <row r="968843" hidden="1" x14ac:dyDescent="0.2"/>
    <row r="968844" hidden="1" x14ac:dyDescent="0.2"/>
    <row r="968845" hidden="1" x14ac:dyDescent="0.2"/>
    <row r="968846" hidden="1" x14ac:dyDescent="0.2"/>
    <row r="968847" hidden="1" x14ac:dyDescent="0.2"/>
    <row r="968848" hidden="1" x14ac:dyDescent="0.2"/>
    <row r="968849" hidden="1" x14ac:dyDescent="0.2"/>
    <row r="968850" hidden="1" x14ac:dyDescent="0.2"/>
    <row r="968851" hidden="1" x14ac:dyDescent="0.2"/>
    <row r="968852" hidden="1" x14ac:dyDescent="0.2"/>
    <row r="968853" hidden="1" x14ac:dyDescent="0.2"/>
    <row r="968854" hidden="1" x14ac:dyDescent="0.2"/>
    <row r="968855" hidden="1" x14ac:dyDescent="0.2"/>
    <row r="968856" hidden="1" x14ac:dyDescent="0.2"/>
    <row r="968857" hidden="1" x14ac:dyDescent="0.2"/>
    <row r="968858" hidden="1" x14ac:dyDescent="0.2"/>
    <row r="968859" hidden="1" x14ac:dyDescent="0.2"/>
    <row r="968860" hidden="1" x14ac:dyDescent="0.2"/>
    <row r="968861" hidden="1" x14ac:dyDescent="0.2"/>
    <row r="968862" hidden="1" x14ac:dyDescent="0.2"/>
    <row r="968863" hidden="1" x14ac:dyDescent="0.2"/>
    <row r="968864" hidden="1" x14ac:dyDescent="0.2"/>
    <row r="968865" hidden="1" x14ac:dyDescent="0.2"/>
    <row r="968866" hidden="1" x14ac:dyDescent="0.2"/>
    <row r="968867" hidden="1" x14ac:dyDescent="0.2"/>
    <row r="968868" hidden="1" x14ac:dyDescent="0.2"/>
    <row r="968869" hidden="1" x14ac:dyDescent="0.2"/>
    <row r="968870" hidden="1" x14ac:dyDescent="0.2"/>
    <row r="968871" hidden="1" x14ac:dyDescent="0.2"/>
    <row r="968872" hidden="1" x14ac:dyDescent="0.2"/>
    <row r="968873" hidden="1" x14ac:dyDescent="0.2"/>
    <row r="968874" hidden="1" x14ac:dyDescent="0.2"/>
    <row r="968875" hidden="1" x14ac:dyDescent="0.2"/>
    <row r="968876" hidden="1" x14ac:dyDescent="0.2"/>
    <row r="968877" hidden="1" x14ac:dyDescent="0.2"/>
    <row r="968878" hidden="1" x14ac:dyDescent="0.2"/>
    <row r="968879" hidden="1" x14ac:dyDescent="0.2"/>
    <row r="968880" hidden="1" x14ac:dyDescent="0.2"/>
    <row r="968881" hidden="1" x14ac:dyDescent="0.2"/>
    <row r="968882" hidden="1" x14ac:dyDescent="0.2"/>
    <row r="968883" hidden="1" x14ac:dyDescent="0.2"/>
    <row r="968884" hidden="1" x14ac:dyDescent="0.2"/>
    <row r="968885" hidden="1" x14ac:dyDescent="0.2"/>
    <row r="968886" hidden="1" x14ac:dyDescent="0.2"/>
    <row r="968887" hidden="1" x14ac:dyDescent="0.2"/>
    <row r="968888" hidden="1" x14ac:dyDescent="0.2"/>
    <row r="968889" hidden="1" x14ac:dyDescent="0.2"/>
    <row r="968890" hidden="1" x14ac:dyDescent="0.2"/>
    <row r="968891" hidden="1" x14ac:dyDescent="0.2"/>
    <row r="968892" hidden="1" x14ac:dyDescent="0.2"/>
    <row r="968893" hidden="1" x14ac:dyDescent="0.2"/>
    <row r="968894" hidden="1" x14ac:dyDescent="0.2"/>
    <row r="968895" hidden="1" x14ac:dyDescent="0.2"/>
    <row r="968896" hidden="1" x14ac:dyDescent="0.2"/>
    <row r="968897" hidden="1" x14ac:dyDescent="0.2"/>
    <row r="968898" hidden="1" x14ac:dyDescent="0.2"/>
    <row r="968899" hidden="1" x14ac:dyDescent="0.2"/>
    <row r="968900" hidden="1" x14ac:dyDescent="0.2"/>
    <row r="968901" hidden="1" x14ac:dyDescent="0.2"/>
    <row r="968902" hidden="1" x14ac:dyDescent="0.2"/>
    <row r="968903" hidden="1" x14ac:dyDescent="0.2"/>
    <row r="968904" hidden="1" x14ac:dyDescent="0.2"/>
    <row r="968905" hidden="1" x14ac:dyDescent="0.2"/>
    <row r="968906" hidden="1" x14ac:dyDescent="0.2"/>
    <row r="968907" hidden="1" x14ac:dyDescent="0.2"/>
    <row r="968908" hidden="1" x14ac:dyDescent="0.2"/>
    <row r="968909" hidden="1" x14ac:dyDescent="0.2"/>
    <row r="968910" hidden="1" x14ac:dyDescent="0.2"/>
    <row r="968911" hidden="1" x14ac:dyDescent="0.2"/>
    <row r="968912" hidden="1" x14ac:dyDescent="0.2"/>
    <row r="968913" hidden="1" x14ac:dyDescent="0.2"/>
    <row r="968914" hidden="1" x14ac:dyDescent="0.2"/>
    <row r="968915" hidden="1" x14ac:dyDescent="0.2"/>
    <row r="968916" hidden="1" x14ac:dyDescent="0.2"/>
    <row r="968917" hidden="1" x14ac:dyDescent="0.2"/>
    <row r="968918" hidden="1" x14ac:dyDescent="0.2"/>
    <row r="968919" hidden="1" x14ac:dyDescent="0.2"/>
    <row r="968920" hidden="1" x14ac:dyDescent="0.2"/>
    <row r="968921" hidden="1" x14ac:dyDescent="0.2"/>
    <row r="968922" hidden="1" x14ac:dyDescent="0.2"/>
    <row r="968923" hidden="1" x14ac:dyDescent="0.2"/>
    <row r="968924" hidden="1" x14ac:dyDescent="0.2"/>
    <row r="968925" hidden="1" x14ac:dyDescent="0.2"/>
    <row r="968926" hidden="1" x14ac:dyDescent="0.2"/>
    <row r="968927" hidden="1" x14ac:dyDescent="0.2"/>
    <row r="968928" hidden="1" x14ac:dyDescent="0.2"/>
    <row r="968929" hidden="1" x14ac:dyDescent="0.2"/>
    <row r="968930" hidden="1" x14ac:dyDescent="0.2"/>
    <row r="968931" hidden="1" x14ac:dyDescent="0.2"/>
    <row r="968932" hidden="1" x14ac:dyDescent="0.2"/>
    <row r="968933" hidden="1" x14ac:dyDescent="0.2"/>
    <row r="968934" hidden="1" x14ac:dyDescent="0.2"/>
    <row r="968935" hidden="1" x14ac:dyDescent="0.2"/>
    <row r="968936" hidden="1" x14ac:dyDescent="0.2"/>
    <row r="968937" hidden="1" x14ac:dyDescent="0.2"/>
    <row r="968938" hidden="1" x14ac:dyDescent="0.2"/>
    <row r="968939" hidden="1" x14ac:dyDescent="0.2"/>
    <row r="968940" hidden="1" x14ac:dyDescent="0.2"/>
    <row r="968941" hidden="1" x14ac:dyDescent="0.2"/>
    <row r="968942" hidden="1" x14ac:dyDescent="0.2"/>
    <row r="968943" hidden="1" x14ac:dyDescent="0.2"/>
    <row r="968944" hidden="1" x14ac:dyDescent="0.2"/>
    <row r="968945" hidden="1" x14ac:dyDescent="0.2"/>
    <row r="968946" hidden="1" x14ac:dyDescent="0.2"/>
    <row r="968947" hidden="1" x14ac:dyDescent="0.2"/>
    <row r="968948" hidden="1" x14ac:dyDescent="0.2"/>
    <row r="968949" hidden="1" x14ac:dyDescent="0.2"/>
    <row r="968950" hidden="1" x14ac:dyDescent="0.2"/>
    <row r="968951" hidden="1" x14ac:dyDescent="0.2"/>
    <row r="968952" hidden="1" x14ac:dyDescent="0.2"/>
    <row r="968953" hidden="1" x14ac:dyDescent="0.2"/>
    <row r="968954" hidden="1" x14ac:dyDescent="0.2"/>
    <row r="968955" hidden="1" x14ac:dyDescent="0.2"/>
    <row r="968956" hidden="1" x14ac:dyDescent="0.2"/>
    <row r="968957" hidden="1" x14ac:dyDescent="0.2"/>
    <row r="968958" hidden="1" x14ac:dyDescent="0.2"/>
    <row r="968959" hidden="1" x14ac:dyDescent="0.2"/>
    <row r="968960" hidden="1" x14ac:dyDescent="0.2"/>
    <row r="968961" hidden="1" x14ac:dyDescent="0.2"/>
    <row r="968962" hidden="1" x14ac:dyDescent="0.2"/>
    <row r="968963" hidden="1" x14ac:dyDescent="0.2"/>
    <row r="968964" hidden="1" x14ac:dyDescent="0.2"/>
    <row r="968965" hidden="1" x14ac:dyDescent="0.2"/>
    <row r="968966" hidden="1" x14ac:dyDescent="0.2"/>
    <row r="968967" hidden="1" x14ac:dyDescent="0.2"/>
    <row r="968968" hidden="1" x14ac:dyDescent="0.2"/>
    <row r="968969" hidden="1" x14ac:dyDescent="0.2"/>
    <row r="968970" hidden="1" x14ac:dyDescent="0.2"/>
    <row r="968971" hidden="1" x14ac:dyDescent="0.2"/>
    <row r="968972" hidden="1" x14ac:dyDescent="0.2"/>
    <row r="968973" hidden="1" x14ac:dyDescent="0.2"/>
    <row r="968974" hidden="1" x14ac:dyDescent="0.2"/>
    <row r="968975" hidden="1" x14ac:dyDescent="0.2"/>
    <row r="968976" hidden="1" x14ac:dyDescent="0.2"/>
    <row r="968977" hidden="1" x14ac:dyDescent="0.2"/>
    <row r="968978" hidden="1" x14ac:dyDescent="0.2"/>
    <row r="968979" hidden="1" x14ac:dyDescent="0.2"/>
    <row r="968980" hidden="1" x14ac:dyDescent="0.2"/>
    <row r="968981" hidden="1" x14ac:dyDescent="0.2"/>
    <row r="968982" hidden="1" x14ac:dyDescent="0.2"/>
    <row r="968983" hidden="1" x14ac:dyDescent="0.2"/>
    <row r="968984" hidden="1" x14ac:dyDescent="0.2"/>
    <row r="968985" hidden="1" x14ac:dyDescent="0.2"/>
    <row r="968986" hidden="1" x14ac:dyDescent="0.2"/>
    <row r="968987" hidden="1" x14ac:dyDescent="0.2"/>
    <row r="968988" hidden="1" x14ac:dyDescent="0.2"/>
    <row r="968989" hidden="1" x14ac:dyDescent="0.2"/>
    <row r="968990" hidden="1" x14ac:dyDescent="0.2"/>
    <row r="968991" hidden="1" x14ac:dyDescent="0.2"/>
    <row r="968992" hidden="1" x14ac:dyDescent="0.2"/>
    <row r="968993" hidden="1" x14ac:dyDescent="0.2"/>
    <row r="968994" hidden="1" x14ac:dyDescent="0.2"/>
    <row r="968995" hidden="1" x14ac:dyDescent="0.2"/>
    <row r="968996" hidden="1" x14ac:dyDescent="0.2"/>
    <row r="968997" hidden="1" x14ac:dyDescent="0.2"/>
    <row r="968998" hidden="1" x14ac:dyDescent="0.2"/>
    <row r="968999" hidden="1" x14ac:dyDescent="0.2"/>
    <row r="969000" hidden="1" x14ac:dyDescent="0.2"/>
    <row r="969001" hidden="1" x14ac:dyDescent="0.2"/>
    <row r="969002" hidden="1" x14ac:dyDescent="0.2"/>
    <row r="969003" hidden="1" x14ac:dyDescent="0.2"/>
    <row r="969004" hidden="1" x14ac:dyDescent="0.2"/>
    <row r="969005" hidden="1" x14ac:dyDescent="0.2"/>
    <row r="969006" hidden="1" x14ac:dyDescent="0.2"/>
    <row r="969007" hidden="1" x14ac:dyDescent="0.2"/>
    <row r="969008" hidden="1" x14ac:dyDescent="0.2"/>
    <row r="969009" hidden="1" x14ac:dyDescent="0.2"/>
    <row r="969010" hidden="1" x14ac:dyDescent="0.2"/>
    <row r="969011" hidden="1" x14ac:dyDescent="0.2"/>
    <row r="969012" hidden="1" x14ac:dyDescent="0.2"/>
    <row r="969013" hidden="1" x14ac:dyDescent="0.2"/>
    <row r="969014" hidden="1" x14ac:dyDescent="0.2"/>
    <row r="969015" hidden="1" x14ac:dyDescent="0.2"/>
    <row r="969016" hidden="1" x14ac:dyDescent="0.2"/>
    <row r="969017" hidden="1" x14ac:dyDescent="0.2"/>
    <row r="969018" hidden="1" x14ac:dyDescent="0.2"/>
    <row r="969019" hidden="1" x14ac:dyDescent="0.2"/>
    <row r="969020" hidden="1" x14ac:dyDescent="0.2"/>
    <row r="969021" hidden="1" x14ac:dyDescent="0.2"/>
    <row r="969022" hidden="1" x14ac:dyDescent="0.2"/>
    <row r="969023" hidden="1" x14ac:dyDescent="0.2"/>
    <row r="969024" hidden="1" x14ac:dyDescent="0.2"/>
    <row r="969025" hidden="1" x14ac:dyDescent="0.2"/>
    <row r="969026" hidden="1" x14ac:dyDescent="0.2"/>
    <row r="969027" hidden="1" x14ac:dyDescent="0.2"/>
    <row r="969028" hidden="1" x14ac:dyDescent="0.2"/>
    <row r="969029" hidden="1" x14ac:dyDescent="0.2"/>
    <row r="969030" hidden="1" x14ac:dyDescent="0.2"/>
    <row r="969031" hidden="1" x14ac:dyDescent="0.2"/>
    <row r="969032" hidden="1" x14ac:dyDescent="0.2"/>
    <row r="969033" hidden="1" x14ac:dyDescent="0.2"/>
    <row r="969034" hidden="1" x14ac:dyDescent="0.2"/>
    <row r="969035" hidden="1" x14ac:dyDescent="0.2"/>
    <row r="969036" hidden="1" x14ac:dyDescent="0.2"/>
    <row r="969037" hidden="1" x14ac:dyDescent="0.2"/>
    <row r="969038" hidden="1" x14ac:dyDescent="0.2"/>
    <row r="969039" hidden="1" x14ac:dyDescent="0.2"/>
    <row r="969040" hidden="1" x14ac:dyDescent="0.2"/>
    <row r="969041" hidden="1" x14ac:dyDescent="0.2"/>
    <row r="969042" hidden="1" x14ac:dyDescent="0.2"/>
    <row r="969043" hidden="1" x14ac:dyDescent="0.2"/>
    <row r="969044" hidden="1" x14ac:dyDescent="0.2"/>
    <row r="969045" hidden="1" x14ac:dyDescent="0.2"/>
    <row r="969046" hidden="1" x14ac:dyDescent="0.2"/>
    <row r="969047" hidden="1" x14ac:dyDescent="0.2"/>
    <row r="969048" hidden="1" x14ac:dyDescent="0.2"/>
    <row r="969049" hidden="1" x14ac:dyDescent="0.2"/>
    <row r="969050" hidden="1" x14ac:dyDescent="0.2"/>
    <row r="969051" hidden="1" x14ac:dyDescent="0.2"/>
    <row r="969052" hidden="1" x14ac:dyDescent="0.2"/>
    <row r="969053" hidden="1" x14ac:dyDescent="0.2"/>
    <row r="969054" hidden="1" x14ac:dyDescent="0.2"/>
    <row r="969055" hidden="1" x14ac:dyDescent="0.2"/>
    <row r="969056" hidden="1" x14ac:dyDescent="0.2"/>
    <row r="969057" hidden="1" x14ac:dyDescent="0.2"/>
    <row r="969058" hidden="1" x14ac:dyDescent="0.2"/>
    <row r="969059" hidden="1" x14ac:dyDescent="0.2"/>
    <row r="969060" hidden="1" x14ac:dyDescent="0.2"/>
    <row r="969061" hidden="1" x14ac:dyDescent="0.2"/>
    <row r="969062" hidden="1" x14ac:dyDescent="0.2"/>
    <row r="969063" hidden="1" x14ac:dyDescent="0.2"/>
    <row r="969064" hidden="1" x14ac:dyDescent="0.2"/>
    <row r="969065" hidden="1" x14ac:dyDescent="0.2"/>
    <row r="969066" hidden="1" x14ac:dyDescent="0.2"/>
    <row r="969067" hidden="1" x14ac:dyDescent="0.2"/>
    <row r="969068" hidden="1" x14ac:dyDescent="0.2"/>
    <row r="969069" hidden="1" x14ac:dyDescent="0.2"/>
    <row r="969070" hidden="1" x14ac:dyDescent="0.2"/>
    <row r="969071" hidden="1" x14ac:dyDescent="0.2"/>
    <row r="969072" hidden="1" x14ac:dyDescent="0.2"/>
    <row r="969073" hidden="1" x14ac:dyDescent="0.2"/>
    <row r="969074" hidden="1" x14ac:dyDescent="0.2"/>
    <row r="969075" hidden="1" x14ac:dyDescent="0.2"/>
    <row r="969076" hidden="1" x14ac:dyDescent="0.2"/>
    <row r="969077" hidden="1" x14ac:dyDescent="0.2"/>
    <row r="969078" hidden="1" x14ac:dyDescent="0.2"/>
    <row r="969079" hidden="1" x14ac:dyDescent="0.2"/>
    <row r="969080" hidden="1" x14ac:dyDescent="0.2"/>
    <row r="969081" hidden="1" x14ac:dyDescent="0.2"/>
    <row r="969082" hidden="1" x14ac:dyDescent="0.2"/>
    <row r="969083" hidden="1" x14ac:dyDescent="0.2"/>
    <row r="969084" hidden="1" x14ac:dyDescent="0.2"/>
    <row r="969085" hidden="1" x14ac:dyDescent="0.2"/>
    <row r="969086" hidden="1" x14ac:dyDescent="0.2"/>
    <row r="969087" hidden="1" x14ac:dyDescent="0.2"/>
    <row r="969088" hidden="1" x14ac:dyDescent="0.2"/>
    <row r="969089" hidden="1" x14ac:dyDescent="0.2"/>
    <row r="969090" hidden="1" x14ac:dyDescent="0.2"/>
    <row r="969091" hidden="1" x14ac:dyDescent="0.2"/>
    <row r="969092" hidden="1" x14ac:dyDescent="0.2"/>
    <row r="969093" hidden="1" x14ac:dyDescent="0.2"/>
    <row r="969094" hidden="1" x14ac:dyDescent="0.2"/>
    <row r="969095" hidden="1" x14ac:dyDescent="0.2"/>
    <row r="969096" hidden="1" x14ac:dyDescent="0.2"/>
    <row r="969097" hidden="1" x14ac:dyDescent="0.2"/>
    <row r="969098" hidden="1" x14ac:dyDescent="0.2"/>
    <row r="969099" hidden="1" x14ac:dyDescent="0.2"/>
    <row r="969100" hidden="1" x14ac:dyDescent="0.2"/>
    <row r="969101" hidden="1" x14ac:dyDescent="0.2"/>
    <row r="969102" hidden="1" x14ac:dyDescent="0.2"/>
    <row r="969103" hidden="1" x14ac:dyDescent="0.2"/>
    <row r="969104" hidden="1" x14ac:dyDescent="0.2"/>
    <row r="969105" hidden="1" x14ac:dyDescent="0.2"/>
    <row r="969106" hidden="1" x14ac:dyDescent="0.2"/>
    <row r="969107" hidden="1" x14ac:dyDescent="0.2"/>
    <row r="969108" hidden="1" x14ac:dyDescent="0.2"/>
    <row r="969109" hidden="1" x14ac:dyDescent="0.2"/>
    <row r="969110" hidden="1" x14ac:dyDescent="0.2"/>
    <row r="969111" hidden="1" x14ac:dyDescent="0.2"/>
    <row r="969112" hidden="1" x14ac:dyDescent="0.2"/>
    <row r="969113" hidden="1" x14ac:dyDescent="0.2"/>
    <row r="969114" hidden="1" x14ac:dyDescent="0.2"/>
    <row r="969115" hidden="1" x14ac:dyDescent="0.2"/>
    <row r="969116" hidden="1" x14ac:dyDescent="0.2"/>
    <row r="969117" hidden="1" x14ac:dyDescent="0.2"/>
    <row r="969118" hidden="1" x14ac:dyDescent="0.2"/>
    <row r="969119" hidden="1" x14ac:dyDescent="0.2"/>
    <row r="969120" hidden="1" x14ac:dyDescent="0.2"/>
    <row r="969121" hidden="1" x14ac:dyDescent="0.2"/>
    <row r="969122" hidden="1" x14ac:dyDescent="0.2"/>
    <row r="969123" hidden="1" x14ac:dyDescent="0.2"/>
    <row r="969124" hidden="1" x14ac:dyDescent="0.2"/>
    <row r="969125" hidden="1" x14ac:dyDescent="0.2"/>
    <row r="969126" hidden="1" x14ac:dyDescent="0.2"/>
    <row r="969127" hidden="1" x14ac:dyDescent="0.2"/>
    <row r="969128" hidden="1" x14ac:dyDescent="0.2"/>
    <row r="969129" hidden="1" x14ac:dyDescent="0.2"/>
    <row r="969130" hidden="1" x14ac:dyDescent="0.2"/>
    <row r="969131" hidden="1" x14ac:dyDescent="0.2"/>
    <row r="969132" hidden="1" x14ac:dyDescent="0.2"/>
    <row r="969133" hidden="1" x14ac:dyDescent="0.2"/>
    <row r="969134" hidden="1" x14ac:dyDescent="0.2"/>
    <row r="969135" hidden="1" x14ac:dyDescent="0.2"/>
    <row r="969136" hidden="1" x14ac:dyDescent="0.2"/>
    <row r="969137" hidden="1" x14ac:dyDescent="0.2"/>
    <row r="969138" hidden="1" x14ac:dyDescent="0.2"/>
    <row r="969139" hidden="1" x14ac:dyDescent="0.2"/>
    <row r="969140" hidden="1" x14ac:dyDescent="0.2"/>
    <row r="969141" hidden="1" x14ac:dyDescent="0.2"/>
    <row r="969142" hidden="1" x14ac:dyDescent="0.2"/>
    <row r="969143" hidden="1" x14ac:dyDescent="0.2"/>
    <row r="969144" hidden="1" x14ac:dyDescent="0.2"/>
    <row r="969145" hidden="1" x14ac:dyDescent="0.2"/>
    <row r="969146" hidden="1" x14ac:dyDescent="0.2"/>
    <row r="969147" hidden="1" x14ac:dyDescent="0.2"/>
    <row r="969148" hidden="1" x14ac:dyDescent="0.2"/>
    <row r="969149" hidden="1" x14ac:dyDescent="0.2"/>
    <row r="969150" hidden="1" x14ac:dyDescent="0.2"/>
    <row r="969151" hidden="1" x14ac:dyDescent="0.2"/>
    <row r="969152" hidden="1" x14ac:dyDescent="0.2"/>
    <row r="969153" hidden="1" x14ac:dyDescent="0.2"/>
    <row r="969154" hidden="1" x14ac:dyDescent="0.2"/>
    <row r="969155" hidden="1" x14ac:dyDescent="0.2"/>
    <row r="969156" hidden="1" x14ac:dyDescent="0.2"/>
    <row r="969157" hidden="1" x14ac:dyDescent="0.2"/>
    <row r="969158" hidden="1" x14ac:dyDescent="0.2"/>
    <row r="969159" hidden="1" x14ac:dyDescent="0.2"/>
    <row r="969160" hidden="1" x14ac:dyDescent="0.2"/>
    <row r="969161" hidden="1" x14ac:dyDescent="0.2"/>
    <row r="969162" hidden="1" x14ac:dyDescent="0.2"/>
    <row r="969163" hidden="1" x14ac:dyDescent="0.2"/>
    <row r="969164" hidden="1" x14ac:dyDescent="0.2"/>
    <row r="969165" hidden="1" x14ac:dyDescent="0.2"/>
    <row r="969166" hidden="1" x14ac:dyDescent="0.2"/>
    <row r="969167" hidden="1" x14ac:dyDescent="0.2"/>
    <row r="969168" hidden="1" x14ac:dyDescent="0.2"/>
    <row r="969169" hidden="1" x14ac:dyDescent="0.2"/>
    <row r="969170" hidden="1" x14ac:dyDescent="0.2"/>
    <row r="969171" hidden="1" x14ac:dyDescent="0.2"/>
    <row r="969172" hidden="1" x14ac:dyDescent="0.2"/>
    <row r="969173" hidden="1" x14ac:dyDescent="0.2"/>
    <row r="969174" hidden="1" x14ac:dyDescent="0.2"/>
    <row r="969175" hidden="1" x14ac:dyDescent="0.2"/>
    <row r="969176" hidden="1" x14ac:dyDescent="0.2"/>
    <row r="969177" hidden="1" x14ac:dyDescent="0.2"/>
    <row r="969178" hidden="1" x14ac:dyDescent="0.2"/>
    <row r="969179" hidden="1" x14ac:dyDescent="0.2"/>
    <row r="969180" hidden="1" x14ac:dyDescent="0.2"/>
    <row r="969181" hidden="1" x14ac:dyDescent="0.2"/>
    <row r="969182" hidden="1" x14ac:dyDescent="0.2"/>
    <row r="969183" hidden="1" x14ac:dyDescent="0.2"/>
    <row r="969184" hidden="1" x14ac:dyDescent="0.2"/>
    <row r="969185" hidden="1" x14ac:dyDescent="0.2"/>
    <row r="969186" hidden="1" x14ac:dyDescent="0.2"/>
    <row r="969187" hidden="1" x14ac:dyDescent="0.2"/>
    <row r="969188" hidden="1" x14ac:dyDescent="0.2"/>
    <row r="969189" hidden="1" x14ac:dyDescent="0.2"/>
    <row r="969190" hidden="1" x14ac:dyDescent="0.2"/>
    <row r="969191" hidden="1" x14ac:dyDescent="0.2"/>
    <row r="969192" hidden="1" x14ac:dyDescent="0.2"/>
    <row r="969193" hidden="1" x14ac:dyDescent="0.2"/>
    <row r="969194" hidden="1" x14ac:dyDescent="0.2"/>
    <row r="969195" hidden="1" x14ac:dyDescent="0.2"/>
    <row r="969196" hidden="1" x14ac:dyDescent="0.2"/>
    <row r="969197" hidden="1" x14ac:dyDescent="0.2"/>
    <row r="969198" hidden="1" x14ac:dyDescent="0.2"/>
    <row r="969199" hidden="1" x14ac:dyDescent="0.2"/>
    <row r="969200" hidden="1" x14ac:dyDescent="0.2"/>
    <row r="969201" hidden="1" x14ac:dyDescent="0.2"/>
    <row r="969202" hidden="1" x14ac:dyDescent="0.2"/>
    <row r="969203" hidden="1" x14ac:dyDescent="0.2"/>
    <row r="969204" hidden="1" x14ac:dyDescent="0.2"/>
    <row r="969205" hidden="1" x14ac:dyDescent="0.2"/>
    <row r="969206" hidden="1" x14ac:dyDescent="0.2"/>
    <row r="969207" hidden="1" x14ac:dyDescent="0.2"/>
    <row r="969208" hidden="1" x14ac:dyDescent="0.2"/>
    <row r="969209" hidden="1" x14ac:dyDescent="0.2"/>
    <row r="969210" hidden="1" x14ac:dyDescent="0.2"/>
    <row r="969211" hidden="1" x14ac:dyDescent="0.2"/>
    <row r="969212" hidden="1" x14ac:dyDescent="0.2"/>
    <row r="969213" hidden="1" x14ac:dyDescent="0.2"/>
    <row r="969214" hidden="1" x14ac:dyDescent="0.2"/>
    <row r="969215" hidden="1" x14ac:dyDescent="0.2"/>
    <row r="969216" hidden="1" x14ac:dyDescent="0.2"/>
    <row r="969217" hidden="1" x14ac:dyDescent="0.2"/>
    <row r="969218" hidden="1" x14ac:dyDescent="0.2"/>
    <row r="969219" hidden="1" x14ac:dyDescent="0.2"/>
    <row r="969220" hidden="1" x14ac:dyDescent="0.2"/>
    <row r="969221" hidden="1" x14ac:dyDescent="0.2"/>
    <row r="969222" hidden="1" x14ac:dyDescent="0.2"/>
    <row r="969223" hidden="1" x14ac:dyDescent="0.2"/>
    <row r="969224" hidden="1" x14ac:dyDescent="0.2"/>
    <row r="969225" hidden="1" x14ac:dyDescent="0.2"/>
    <row r="969226" hidden="1" x14ac:dyDescent="0.2"/>
    <row r="969227" hidden="1" x14ac:dyDescent="0.2"/>
    <row r="969228" hidden="1" x14ac:dyDescent="0.2"/>
    <row r="969229" hidden="1" x14ac:dyDescent="0.2"/>
    <row r="969230" hidden="1" x14ac:dyDescent="0.2"/>
    <row r="969231" hidden="1" x14ac:dyDescent="0.2"/>
    <row r="969232" hidden="1" x14ac:dyDescent="0.2"/>
    <row r="969233" hidden="1" x14ac:dyDescent="0.2"/>
    <row r="969234" hidden="1" x14ac:dyDescent="0.2"/>
    <row r="969235" hidden="1" x14ac:dyDescent="0.2"/>
    <row r="969236" hidden="1" x14ac:dyDescent="0.2"/>
    <row r="969237" hidden="1" x14ac:dyDescent="0.2"/>
    <row r="969238" hidden="1" x14ac:dyDescent="0.2"/>
    <row r="969239" hidden="1" x14ac:dyDescent="0.2"/>
    <row r="969240" hidden="1" x14ac:dyDescent="0.2"/>
    <row r="969241" hidden="1" x14ac:dyDescent="0.2"/>
    <row r="969242" hidden="1" x14ac:dyDescent="0.2"/>
    <row r="969243" hidden="1" x14ac:dyDescent="0.2"/>
    <row r="969244" hidden="1" x14ac:dyDescent="0.2"/>
    <row r="969245" hidden="1" x14ac:dyDescent="0.2"/>
    <row r="969246" hidden="1" x14ac:dyDescent="0.2"/>
    <row r="969247" hidden="1" x14ac:dyDescent="0.2"/>
    <row r="969248" hidden="1" x14ac:dyDescent="0.2"/>
    <row r="969249" hidden="1" x14ac:dyDescent="0.2"/>
    <row r="969250" hidden="1" x14ac:dyDescent="0.2"/>
    <row r="969251" hidden="1" x14ac:dyDescent="0.2"/>
    <row r="969252" hidden="1" x14ac:dyDescent="0.2"/>
    <row r="969253" hidden="1" x14ac:dyDescent="0.2"/>
    <row r="969254" hidden="1" x14ac:dyDescent="0.2"/>
    <row r="969255" hidden="1" x14ac:dyDescent="0.2"/>
    <row r="969256" hidden="1" x14ac:dyDescent="0.2"/>
    <row r="969257" hidden="1" x14ac:dyDescent="0.2"/>
    <row r="969258" hidden="1" x14ac:dyDescent="0.2"/>
    <row r="969259" hidden="1" x14ac:dyDescent="0.2"/>
    <row r="969260" hidden="1" x14ac:dyDescent="0.2"/>
    <row r="969261" hidden="1" x14ac:dyDescent="0.2"/>
    <row r="969262" hidden="1" x14ac:dyDescent="0.2"/>
    <row r="969263" hidden="1" x14ac:dyDescent="0.2"/>
    <row r="969264" hidden="1" x14ac:dyDescent="0.2"/>
    <row r="969265" hidden="1" x14ac:dyDescent="0.2"/>
    <row r="969266" hidden="1" x14ac:dyDescent="0.2"/>
    <row r="969267" hidden="1" x14ac:dyDescent="0.2"/>
    <row r="969268" hidden="1" x14ac:dyDescent="0.2"/>
    <row r="969269" hidden="1" x14ac:dyDescent="0.2"/>
    <row r="969270" hidden="1" x14ac:dyDescent="0.2"/>
    <row r="969271" hidden="1" x14ac:dyDescent="0.2"/>
    <row r="969272" hidden="1" x14ac:dyDescent="0.2"/>
    <row r="969273" hidden="1" x14ac:dyDescent="0.2"/>
    <row r="969274" hidden="1" x14ac:dyDescent="0.2"/>
    <row r="969275" hidden="1" x14ac:dyDescent="0.2"/>
    <row r="969276" hidden="1" x14ac:dyDescent="0.2"/>
    <row r="969277" hidden="1" x14ac:dyDescent="0.2"/>
    <row r="969278" hidden="1" x14ac:dyDescent="0.2"/>
    <row r="969279" hidden="1" x14ac:dyDescent="0.2"/>
    <row r="969280" hidden="1" x14ac:dyDescent="0.2"/>
    <row r="969281" hidden="1" x14ac:dyDescent="0.2"/>
    <row r="969282" hidden="1" x14ac:dyDescent="0.2"/>
    <row r="969283" hidden="1" x14ac:dyDescent="0.2"/>
    <row r="969284" hidden="1" x14ac:dyDescent="0.2"/>
    <row r="969285" hidden="1" x14ac:dyDescent="0.2"/>
    <row r="969286" hidden="1" x14ac:dyDescent="0.2"/>
    <row r="969287" hidden="1" x14ac:dyDescent="0.2"/>
    <row r="969288" hidden="1" x14ac:dyDescent="0.2"/>
    <row r="969289" hidden="1" x14ac:dyDescent="0.2"/>
    <row r="969290" hidden="1" x14ac:dyDescent="0.2"/>
    <row r="969291" hidden="1" x14ac:dyDescent="0.2"/>
    <row r="969292" hidden="1" x14ac:dyDescent="0.2"/>
    <row r="969293" hidden="1" x14ac:dyDescent="0.2"/>
    <row r="969294" hidden="1" x14ac:dyDescent="0.2"/>
    <row r="969295" hidden="1" x14ac:dyDescent="0.2"/>
    <row r="969296" hidden="1" x14ac:dyDescent="0.2"/>
    <row r="969297" hidden="1" x14ac:dyDescent="0.2"/>
    <row r="969298" hidden="1" x14ac:dyDescent="0.2"/>
    <row r="969299" hidden="1" x14ac:dyDescent="0.2"/>
    <row r="969300" hidden="1" x14ac:dyDescent="0.2"/>
    <row r="969301" hidden="1" x14ac:dyDescent="0.2"/>
    <row r="969302" hidden="1" x14ac:dyDescent="0.2"/>
    <row r="969303" hidden="1" x14ac:dyDescent="0.2"/>
    <row r="969304" hidden="1" x14ac:dyDescent="0.2"/>
    <row r="969305" hidden="1" x14ac:dyDescent="0.2"/>
    <row r="969306" hidden="1" x14ac:dyDescent="0.2"/>
    <row r="969307" hidden="1" x14ac:dyDescent="0.2"/>
    <row r="969308" hidden="1" x14ac:dyDescent="0.2"/>
    <row r="969309" hidden="1" x14ac:dyDescent="0.2"/>
    <row r="969310" hidden="1" x14ac:dyDescent="0.2"/>
    <row r="969311" hidden="1" x14ac:dyDescent="0.2"/>
    <row r="969312" hidden="1" x14ac:dyDescent="0.2"/>
    <row r="969313" hidden="1" x14ac:dyDescent="0.2"/>
    <row r="969314" hidden="1" x14ac:dyDescent="0.2"/>
    <row r="969315" hidden="1" x14ac:dyDescent="0.2"/>
    <row r="969316" hidden="1" x14ac:dyDescent="0.2"/>
    <row r="969317" hidden="1" x14ac:dyDescent="0.2"/>
    <row r="969318" hidden="1" x14ac:dyDescent="0.2"/>
    <row r="969319" hidden="1" x14ac:dyDescent="0.2"/>
    <row r="969320" hidden="1" x14ac:dyDescent="0.2"/>
    <row r="969321" hidden="1" x14ac:dyDescent="0.2"/>
    <row r="969322" hidden="1" x14ac:dyDescent="0.2"/>
    <row r="969323" hidden="1" x14ac:dyDescent="0.2"/>
    <row r="969324" hidden="1" x14ac:dyDescent="0.2"/>
    <row r="969325" hidden="1" x14ac:dyDescent="0.2"/>
    <row r="969326" hidden="1" x14ac:dyDescent="0.2"/>
    <row r="969327" hidden="1" x14ac:dyDescent="0.2"/>
    <row r="969328" hidden="1" x14ac:dyDescent="0.2"/>
    <row r="969329" hidden="1" x14ac:dyDescent="0.2"/>
    <row r="969330" hidden="1" x14ac:dyDescent="0.2"/>
    <row r="969331" hidden="1" x14ac:dyDescent="0.2"/>
    <row r="969332" hidden="1" x14ac:dyDescent="0.2"/>
    <row r="969333" hidden="1" x14ac:dyDescent="0.2"/>
    <row r="969334" hidden="1" x14ac:dyDescent="0.2"/>
    <row r="969335" hidden="1" x14ac:dyDescent="0.2"/>
    <row r="969336" hidden="1" x14ac:dyDescent="0.2"/>
    <row r="969337" hidden="1" x14ac:dyDescent="0.2"/>
    <row r="969338" hidden="1" x14ac:dyDescent="0.2"/>
    <row r="969339" hidden="1" x14ac:dyDescent="0.2"/>
    <row r="969340" hidden="1" x14ac:dyDescent="0.2"/>
    <row r="969341" hidden="1" x14ac:dyDescent="0.2"/>
    <row r="969342" hidden="1" x14ac:dyDescent="0.2"/>
    <row r="969343" hidden="1" x14ac:dyDescent="0.2"/>
    <row r="969344" hidden="1" x14ac:dyDescent="0.2"/>
    <row r="969345" hidden="1" x14ac:dyDescent="0.2"/>
    <row r="969346" hidden="1" x14ac:dyDescent="0.2"/>
    <row r="969347" hidden="1" x14ac:dyDescent="0.2"/>
    <row r="969348" hidden="1" x14ac:dyDescent="0.2"/>
    <row r="969349" hidden="1" x14ac:dyDescent="0.2"/>
    <row r="969350" hidden="1" x14ac:dyDescent="0.2"/>
    <row r="969351" hidden="1" x14ac:dyDescent="0.2"/>
    <row r="969352" hidden="1" x14ac:dyDescent="0.2"/>
    <row r="969353" hidden="1" x14ac:dyDescent="0.2"/>
    <row r="969354" hidden="1" x14ac:dyDescent="0.2"/>
    <row r="969355" hidden="1" x14ac:dyDescent="0.2"/>
    <row r="969356" hidden="1" x14ac:dyDescent="0.2"/>
    <row r="969357" hidden="1" x14ac:dyDescent="0.2"/>
    <row r="969358" hidden="1" x14ac:dyDescent="0.2"/>
    <row r="969359" hidden="1" x14ac:dyDescent="0.2"/>
    <row r="969360" hidden="1" x14ac:dyDescent="0.2"/>
    <row r="969361" hidden="1" x14ac:dyDescent="0.2"/>
    <row r="969362" hidden="1" x14ac:dyDescent="0.2"/>
    <row r="969363" hidden="1" x14ac:dyDescent="0.2"/>
    <row r="969364" hidden="1" x14ac:dyDescent="0.2"/>
    <row r="969365" hidden="1" x14ac:dyDescent="0.2"/>
    <row r="969366" hidden="1" x14ac:dyDescent="0.2"/>
    <row r="969367" hidden="1" x14ac:dyDescent="0.2"/>
    <row r="969368" hidden="1" x14ac:dyDescent="0.2"/>
    <row r="969369" hidden="1" x14ac:dyDescent="0.2"/>
    <row r="969370" hidden="1" x14ac:dyDescent="0.2"/>
    <row r="969371" hidden="1" x14ac:dyDescent="0.2"/>
    <row r="969372" hidden="1" x14ac:dyDescent="0.2"/>
    <row r="969373" hidden="1" x14ac:dyDescent="0.2"/>
    <row r="969374" hidden="1" x14ac:dyDescent="0.2"/>
    <row r="969375" hidden="1" x14ac:dyDescent="0.2"/>
    <row r="969376" hidden="1" x14ac:dyDescent="0.2"/>
    <row r="969377" hidden="1" x14ac:dyDescent="0.2"/>
    <row r="969378" hidden="1" x14ac:dyDescent="0.2"/>
    <row r="969379" hidden="1" x14ac:dyDescent="0.2"/>
    <row r="969380" hidden="1" x14ac:dyDescent="0.2"/>
    <row r="969381" hidden="1" x14ac:dyDescent="0.2"/>
    <row r="969382" hidden="1" x14ac:dyDescent="0.2"/>
    <row r="969383" hidden="1" x14ac:dyDescent="0.2"/>
    <row r="969384" hidden="1" x14ac:dyDescent="0.2"/>
    <row r="969385" hidden="1" x14ac:dyDescent="0.2"/>
    <row r="969386" hidden="1" x14ac:dyDescent="0.2"/>
    <row r="969387" hidden="1" x14ac:dyDescent="0.2"/>
    <row r="969388" hidden="1" x14ac:dyDescent="0.2"/>
    <row r="969389" hidden="1" x14ac:dyDescent="0.2"/>
    <row r="969390" hidden="1" x14ac:dyDescent="0.2"/>
    <row r="969391" hidden="1" x14ac:dyDescent="0.2"/>
    <row r="969392" hidden="1" x14ac:dyDescent="0.2"/>
    <row r="969393" hidden="1" x14ac:dyDescent="0.2"/>
    <row r="969394" hidden="1" x14ac:dyDescent="0.2"/>
    <row r="969395" hidden="1" x14ac:dyDescent="0.2"/>
    <row r="969396" hidden="1" x14ac:dyDescent="0.2"/>
    <row r="969397" hidden="1" x14ac:dyDescent="0.2"/>
    <row r="969398" hidden="1" x14ac:dyDescent="0.2"/>
    <row r="969399" hidden="1" x14ac:dyDescent="0.2"/>
    <row r="969400" hidden="1" x14ac:dyDescent="0.2"/>
    <row r="969401" hidden="1" x14ac:dyDescent="0.2"/>
    <row r="969402" hidden="1" x14ac:dyDescent="0.2"/>
    <row r="969403" hidden="1" x14ac:dyDescent="0.2"/>
    <row r="969404" hidden="1" x14ac:dyDescent="0.2"/>
    <row r="969405" hidden="1" x14ac:dyDescent="0.2"/>
    <row r="969406" hidden="1" x14ac:dyDescent="0.2"/>
    <row r="969407" hidden="1" x14ac:dyDescent="0.2"/>
    <row r="969408" hidden="1" x14ac:dyDescent="0.2"/>
    <row r="969409" hidden="1" x14ac:dyDescent="0.2"/>
    <row r="969410" hidden="1" x14ac:dyDescent="0.2"/>
    <row r="969411" hidden="1" x14ac:dyDescent="0.2"/>
    <row r="969412" hidden="1" x14ac:dyDescent="0.2"/>
    <row r="969413" hidden="1" x14ac:dyDescent="0.2"/>
    <row r="969414" hidden="1" x14ac:dyDescent="0.2"/>
    <row r="969415" hidden="1" x14ac:dyDescent="0.2"/>
    <row r="969416" hidden="1" x14ac:dyDescent="0.2"/>
    <row r="969417" hidden="1" x14ac:dyDescent="0.2"/>
    <row r="969418" hidden="1" x14ac:dyDescent="0.2"/>
    <row r="969419" hidden="1" x14ac:dyDescent="0.2"/>
    <row r="969420" hidden="1" x14ac:dyDescent="0.2"/>
    <row r="969421" hidden="1" x14ac:dyDescent="0.2"/>
    <row r="969422" hidden="1" x14ac:dyDescent="0.2"/>
    <row r="969423" hidden="1" x14ac:dyDescent="0.2"/>
    <row r="969424" hidden="1" x14ac:dyDescent="0.2"/>
    <row r="969425" hidden="1" x14ac:dyDescent="0.2"/>
    <row r="969426" hidden="1" x14ac:dyDescent="0.2"/>
    <row r="969427" hidden="1" x14ac:dyDescent="0.2"/>
    <row r="969428" hidden="1" x14ac:dyDescent="0.2"/>
    <row r="969429" hidden="1" x14ac:dyDescent="0.2"/>
    <row r="969430" hidden="1" x14ac:dyDescent="0.2"/>
    <row r="969431" hidden="1" x14ac:dyDescent="0.2"/>
    <row r="969432" hidden="1" x14ac:dyDescent="0.2"/>
    <row r="969433" hidden="1" x14ac:dyDescent="0.2"/>
    <row r="969434" hidden="1" x14ac:dyDescent="0.2"/>
    <row r="969435" hidden="1" x14ac:dyDescent="0.2"/>
    <row r="969436" hidden="1" x14ac:dyDescent="0.2"/>
    <row r="969437" hidden="1" x14ac:dyDescent="0.2"/>
    <row r="969438" hidden="1" x14ac:dyDescent="0.2"/>
    <row r="969439" hidden="1" x14ac:dyDescent="0.2"/>
    <row r="969440" hidden="1" x14ac:dyDescent="0.2"/>
    <row r="969441" hidden="1" x14ac:dyDescent="0.2"/>
    <row r="969442" hidden="1" x14ac:dyDescent="0.2"/>
    <row r="969443" hidden="1" x14ac:dyDescent="0.2"/>
    <row r="969444" hidden="1" x14ac:dyDescent="0.2"/>
    <row r="969445" hidden="1" x14ac:dyDescent="0.2"/>
    <row r="969446" hidden="1" x14ac:dyDescent="0.2"/>
    <row r="969447" hidden="1" x14ac:dyDescent="0.2"/>
    <row r="969448" hidden="1" x14ac:dyDescent="0.2"/>
    <row r="969449" hidden="1" x14ac:dyDescent="0.2"/>
    <row r="969450" hidden="1" x14ac:dyDescent="0.2"/>
    <row r="969451" hidden="1" x14ac:dyDescent="0.2"/>
    <row r="969452" hidden="1" x14ac:dyDescent="0.2"/>
    <row r="969453" hidden="1" x14ac:dyDescent="0.2"/>
    <row r="969454" hidden="1" x14ac:dyDescent="0.2"/>
    <row r="969455" hidden="1" x14ac:dyDescent="0.2"/>
    <row r="969456" hidden="1" x14ac:dyDescent="0.2"/>
    <row r="969457" hidden="1" x14ac:dyDescent="0.2"/>
    <row r="969458" hidden="1" x14ac:dyDescent="0.2"/>
    <row r="969459" hidden="1" x14ac:dyDescent="0.2"/>
    <row r="969460" hidden="1" x14ac:dyDescent="0.2"/>
    <row r="969461" hidden="1" x14ac:dyDescent="0.2"/>
    <row r="969462" hidden="1" x14ac:dyDescent="0.2"/>
    <row r="969463" hidden="1" x14ac:dyDescent="0.2"/>
    <row r="969464" hidden="1" x14ac:dyDescent="0.2"/>
    <row r="969465" hidden="1" x14ac:dyDescent="0.2"/>
    <row r="969466" hidden="1" x14ac:dyDescent="0.2"/>
    <row r="969467" hidden="1" x14ac:dyDescent="0.2"/>
    <row r="969468" hidden="1" x14ac:dyDescent="0.2"/>
    <row r="969469" hidden="1" x14ac:dyDescent="0.2"/>
    <row r="969470" hidden="1" x14ac:dyDescent="0.2"/>
    <row r="969471" hidden="1" x14ac:dyDescent="0.2"/>
    <row r="969472" hidden="1" x14ac:dyDescent="0.2"/>
    <row r="969473" hidden="1" x14ac:dyDescent="0.2"/>
    <row r="969474" hidden="1" x14ac:dyDescent="0.2"/>
    <row r="969475" hidden="1" x14ac:dyDescent="0.2"/>
    <row r="969476" hidden="1" x14ac:dyDescent="0.2"/>
    <row r="969477" hidden="1" x14ac:dyDescent="0.2"/>
    <row r="969478" hidden="1" x14ac:dyDescent="0.2"/>
    <row r="969479" hidden="1" x14ac:dyDescent="0.2"/>
    <row r="969480" hidden="1" x14ac:dyDescent="0.2"/>
    <row r="969481" hidden="1" x14ac:dyDescent="0.2"/>
    <row r="969482" hidden="1" x14ac:dyDescent="0.2"/>
    <row r="969483" hidden="1" x14ac:dyDescent="0.2"/>
    <row r="969484" hidden="1" x14ac:dyDescent="0.2"/>
    <row r="969485" hidden="1" x14ac:dyDescent="0.2"/>
    <row r="969486" hidden="1" x14ac:dyDescent="0.2"/>
    <row r="969487" hidden="1" x14ac:dyDescent="0.2"/>
    <row r="969488" hidden="1" x14ac:dyDescent="0.2"/>
    <row r="969489" hidden="1" x14ac:dyDescent="0.2"/>
    <row r="969490" hidden="1" x14ac:dyDescent="0.2"/>
    <row r="969491" hidden="1" x14ac:dyDescent="0.2"/>
    <row r="969492" hidden="1" x14ac:dyDescent="0.2"/>
    <row r="969493" hidden="1" x14ac:dyDescent="0.2"/>
    <row r="969494" hidden="1" x14ac:dyDescent="0.2"/>
    <row r="969495" hidden="1" x14ac:dyDescent="0.2"/>
    <row r="969496" hidden="1" x14ac:dyDescent="0.2"/>
    <row r="969497" hidden="1" x14ac:dyDescent="0.2"/>
    <row r="969498" hidden="1" x14ac:dyDescent="0.2"/>
    <row r="969499" hidden="1" x14ac:dyDescent="0.2"/>
    <row r="969500" hidden="1" x14ac:dyDescent="0.2"/>
    <row r="969501" hidden="1" x14ac:dyDescent="0.2"/>
    <row r="969502" hidden="1" x14ac:dyDescent="0.2"/>
    <row r="969503" hidden="1" x14ac:dyDescent="0.2"/>
    <row r="969504" hidden="1" x14ac:dyDescent="0.2"/>
    <row r="969505" hidden="1" x14ac:dyDescent="0.2"/>
    <row r="969506" hidden="1" x14ac:dyDescent="0.2"/>
    <row r="969507" hidden="1" x14ac:dyDescent="0.2"/>
    <row r="969508" hidden="1" x14ac:dyDescent="0.2"/>
    <row r="969509" hidden="1" x14ac:dyDescent="0.2"/>
    <row r="969510" hidden="1" x14ac:dyDescent="0.2"/>
    <row r="969511" hidden="1" x14ac:dyDescent="0.2"/>
    <row r="969512" hidden="1" x14ac:dyDescent="0.2"/>
    <row r="969513" hidden="1" x14ac:dyDescent="0.2"/>
    <row r="969514" hidden="1" x14ac:dyDescent="0.2"/>
    <row r="969515" hidden="1" x14ac:dyDescent="0.2"/>
    <row r="969516" hidden="1" x14ac:dyDescent="0.2"/>
    <row r="969517" hidden="1" x14ac:dyDescent="0.2"/>
    <row r="969518" hidden="1" x14ac:dyDescent="0.2"/>
    <row r="969519" hidden="1" x14ac:dyDescent="0.2"/>
    <row r="969520" hidden="1" x14ac:dyDescent="0.2"/>
    <row r="969521" hidden="1" x14ac:dyDescent="0.2"/>
    <row r="969522" hidden="1" x14ac:dyDescent="0.2"/>
    <row r="969523" hidden="1" x14ac:dyDescent="0.2"/>
    <row r="969524" hidden="1" x14ac:dyDescent="0.2"/>
    <row r="969525" hidden="1" x14ac:dyDescent="0.2"/>
    <row r="969526" hidden="1" x14ac:dyDescent="0.2"/>
    <row r="969527" hidden="1" x14ac:dyDescent="0.2"/>
    <row r="969528" hidden="1" x14ac:dyDescent="0.2"/>
    <row r="969529" hidden="1" x14ac:dyDescent="0.2"/>
    <row r="969530" hidden="1" x14ac:dyDescent="0.2"/>
    <row r="969531" hidden="1" x14ac:dyDescent="0.2"/>
    <row r="969532" hidden="1" x14ac:dyDescent="0.2"/>
    <row r="969533" hidden="1" x14ac:dyDescent="0.2"/>
    <row r="969534" hidden="1" x14ac:dyDescent="0.2"/>
    <row r="969535" hidden="1" x14ac:dyDescent="0.2"/>
    <row r="969536" hidden="1" x14ac:dyDescent="0.2"/>
    <row r="969537" hidden="1" x14ac:dyDescent="0.2"/>
    <row r="969538" hidden="1" x14ac:dyDescent="0.2"/>
    <row r="969539" hidden="1" x14ac:dyDescent="0.2"/>
    <row r="969540" hidden="1" x14ac:dyDescent="0.2"/>
    <row r="969541" hidden="1" x14ac:dyDescent="0.2"/>
    <row r="969542" hidden="1" x14ac:dyDescent="0.2"/>
    <row r="969543" hidden="1" x14ac:dyDescent="0.2"/>
    <row r="969544" hidden="1" x14ac:dyDescent="0.2"/>
    <row r="969545" hidden="1" x14ac:dyDescent="0.2"/>
    <row r="969546" hidden="1" x14ac:dyDescent="0.2"/>
    <row r="969547" hidden="1" x14ac:dyDescent="0.2"/>
    <row r="969548" hidden="1" x14ac:dyDescent="0.2"/>
    <row r="969549" hidden="1" x14ac:dyDescent="0.2"/>
    <row r="969550" hidden="1" x14ac:dyDescent="0.2"/>
    <row r="969551" hidden="1" x14ac:dyDescent="0.2"/>
    <row r="969552" hidden="1" x14ac:dyDescent="0.2"/>
    <row r="969553" hidden="1" x14ac:dyDescent="0.2"/>
    <row r="969554" hidden="1" x14ac:dyDescent="0.2"/>
    <row r="969555" hidden="1" x14ac:dyDescent="0.2"/>
    <row r="969556" hidden="1" x14ac:dyDescent="0.2"/>
    <row r="969557" hidden="1" x14ac:dyDescent="0.2"/>
    <row r="969558" hidden="1" x14ac:dyDescent="0.2"/>
    <row r="969559" hidden="1" x14ac:dyDescent="0.2"/>
    <row r="969560" hidden="1" x14ac:dyDescent="0.2"/>
    <row r="969561" hidden="1" x14ac:dyDescent="0.2"/>
    <row r="969562" hidden="1" x14ac:dyDescent="0.2"/>
    <row r="969563" hidden="1" x14ac:dyDescent="0.2"/>
    <row r="969564" hidden="1" x14ac:dyDescent="0.2"/>
    <row r="969565" hidden="1" x14ac:dyDescent="0.2"/>
    <row r="969566" hidden="1" x14ac:dyDescent="0.2"/>
    <row r="969567" hidden="1" x14ac:dyDescent="0.2"/>
    <row r="969568" hidden="1" x14ac:dyDescent="0.2"/>
    <row r="969569" hidden="1" x14ac:dyDescent="0.2"/>
    <row r="969570" hidden="1" x14ac:dyDescent="0.2"/>
    <row r="969571" hidden="1" x14ac:dyDescent="0.2"/>
    <row r="969572" hidden="1" x14ac:dyDescent="0.2"/>
    <row r="969573" hidden="1" x14ac:dyDescent="0.2"/>
    <row r="969574" hidden="1" x14ac:dyDescent="0.2"/>
    <row r="969575" hidden="1" x14ac:dyDescent="0.2"/>
    <row r="969576" hidden="1" x14ac:dyDescent="0.2"/>
    <row r="969577" hidden="1" x14ac:dyDescent="0.2"/>
    <row r="969578" hidden="1" x14ac:dyDescent="0.2"/>
    <row r="969579" hidden="1" x14ac:dyDescent="0.2"/>
    <row r="969580" hidden="1" x14ac:dyDescent="0.2"/>
    <row r="969581" hidden="1" x14ac:dyDescent="0.2"/>
    <row r="969582" hidden="1" x14ac:dyDescent="0.2"/>
    <row r="969583" hidden="1" x14ac:dyDescent="0.2"/>
    <row r="969584" hidden="1" x14ac:dyDescent="0.2"/>
    <row r="969585" hidden="1" x14ac:dyDescent="0.2"/>
    <row r="969586" hidden="1" x14ac:dyDescent="0.2"/>
    <row r="969587" hidden="1" x14ac:dyDescent="0.2"/>
    <row r="969588" hidden="1" x14ac:dyDescent="0.2"/>
    <row r="969589" hidden="1" x14ac:dyDescent="0.2"/>
    <row r="969590" hidden="1" x14ac:dyDescent="0.2"/>
    <row r="969591" hidden="1" x14ac:dyDescent="0.2"/>
    <row r="969592" hidden="1" x14ac:dyDescent="0.2"/>
    <row r="969593" hidden="1" x14ac:dyDescent="0.2"/>
    <row r="969594" hidden="1" x14ac:dyDescent="0.2"/>
    <row r="969595" hidden="1" x14ac:dyDescent="0.2"/>
    <row r="969596" hidden="1" x14ac:dyDescent="0.2"/>
    <row r="969597" hidden="1" x14ac:dyDescent="0.2"/>
    <row r="969598" hidden="1" x14ac:dyDescent="0.2"/>
    <row r="969599" hidden="1" x14ac:dyDescent="0.2"/>
    <row r="969600" hidden="1" x14ac:dyDescent="0.2"/>
    <row r="969601" hidden="1" x14ac:dyDescent="0.2"/>
    <row r="969602" hidden="1" x14ac:dyDescent="0.2"/>
    <row r="969603" hidden="1" x14ac:dyDescent="0.2"/>
    <row r="969604" hidden="1" x14ac:dyDescent="0.2"/>
    <row r="969605" hidden="1" x14ac:dyDescent="0.2"/>
    <row r="969606" hidden="1" x14ac:dyDescent="0.2"/>
    <row r="969607" hidden="1" x14ac:dyDescent="0.2"/>
    <row r="969608" hidden="1" x14ac:dyDescent="0.2"/>
    <row r="969609" hidden="1" x14ac:dyDescent="0.2"/>
    <row r="969610" hidden="1" x14ac:dyDescent="0.2"/>
    <row r="969611" hidden="1" x14ac:dyDescent="0.2"/>
    <row r="969612" hidden="1" x14ac:dyDescent="0.2"/>
    <row r="969613" hidden="1" x14ac:dyDescent="0.2"/>
    <row r="969614" hidden="1" x14ac:dyDescent="0.2"/>
    <row r="969615" hidden="1" x14ac:dyDescent="0.2"/>
    <row r="969616" hidden="1" x14ac:dyDescent="0.2"/>
    <row r="969617" hidden="1" x14ac:dyDescent="0.2"/>
    <row r="969618" hidden="1" x14ac:dyDescent="0.2"/>
    <row r="969619" hidden="1" x14ac:dyDescent="0.2"/>
    <row r="969620" hidden="1" x14ac:dyDescent="0.2"/>
    <row r="969621" hidden="1" x14ac:dyDescent="0.2"/>
    <row r="969622" hidden="1" x14ac:dyDescent="0.2"/>
    <row r="969623" hidden="1" x14ac:dyDescent="0.2"/>
    <row r="969624" hidden="1" x14ac:dyDescent="0.2"/>
    <row r="969625" hidden="1" x14ac:dyDescent="0.2"/>
    <row r="969626" hidden="1" x14ac:dyDescent="0.2"/>
    <row r="969627" hidden="1" x14ac:dyDescent="0.2"/>
    <row r="969628" hidden="1" x14ac:dyDescent="0.2"/>
    <row r="969629" hidden="1" x14ac:dyDescent="0.2"/>
    <row r="969630" hidden="1" x14ac:dyDescent="0.2"/>
    <row r="969631" hidden="1" x14ac:dyDescent="0.2"/>
    <row r="969632" hidden="1" x14ac:dyDescent="0.2"/>
    <row r="969633" hidden="1" x14ac:dyDescent="0.2"/>
    <row r="969634" hidden="1" x14ac:dyDescent="0.2"/>
    <row r="969635" hidden="1" x14ac:dyDescent="0.2"/>
    <row r="969636" hidden="1" x14ac:dyDescent="0.2"/>
    <row r="969637" hidden="1" x14ac:dyDescent="0.2"/>
    <row r="969638" hidden="1" x14ac:dyDescent="0.2"/>
    <row r="969639" hidden="1" x14ac:dyDescent="0.2"/>
    <row r="969640" hidden="1" x14ac:dyDescent="0.2"/>
    <row r="969641" hidden="1" x14ac:dyDescent="0.2"/>
    <row r="969642" hidden="1" x14ac:dyDescent="0.2"/>
    <row r="969643" hidden="1" x14ac:dyDescent="0.2"/>
    <row r="969644" hidden="1" x14ac:dyDescent="0.2"/>
    <row r="969645" hidden="1" x14ac:dyDescent="0.2"/>
    <row r="969646" hidden="1" x14ac:dyDescent="0.2"/>
    <row r="969647" hidden="1" x14ac:dyDescent="0.2"/>
    <row r="969648" hidden="1" x14ac:dyDescent="0.2"/>
    <row r="969649" hidden="1" x14ac:dyDescent="0.2"/>
    <row r="969650" hidden="1" x14ac:dyDescent="0.2"/>
    <row r="969651" hidden="1" x14ac:dyDescent="0.2"/>
    <row r="969652" hidden="1" x14ac:dyDescent="0.2"/>
    <row r="969653" hidden="1" x14ac:dyDescent="0.2"/>
    <row r="969654" hidden="1" x14ac:dyDescent="0.2"/>
    <row r="969655" hidden="1" x14ac:dyDescent="0.2"/>
    <row r="969656" hidden="1" x14ac:dyDescent="0.2"/>
    <row r="969657" hidden="1" x14ac:dyDescent="0.2"/>
    <row r="969658" hidden="1" x14ac:dyDescent="0.2"/>
    <row r="969659" hidden="1" x14ac:dyDescent="0.2"/>
    <row r="969660" hidden="1" x14ac:dyDescent="0.2"/>
    <row r="969661" hidden="1" x14ac:dyDescent="0.2"/>
    <row r="969662" hidden="1" x14ac:dyDescent="0.2"/>
    <row r="969663" hidden="1" x14ac:dyDescent="0.2"/>
    <row r="969664" hidden="1" x14ac:dyDescent="0.2"/>
    <row r="969665" hidden="1" x14ac:dyDescent="0.2"/>
    <row r="969666" hidden="1" x14ac:dyDescent="0.2"/>
    <row r="969667" hidden="1" x14ac:dyDescent="0.2"/>
    <row r="969668" hidden="1" x14ac:dyDescent="0.2"/>
    <row r="969669" hidden="1" x14ac:dyDescent="0.2"/>
    <row r="969670" hidden="1" x14ac:dyDescent="0.2"/>
    <row r="969671" hidden="1" x14ac:dyDescent="0.2"/>
    <row r="969672" hidden="1" x14ac:dyDescent="0.2"/>
    <row r="969673" hidden="1" x14ac:dyDescent="0.2"/>
    <row r="969674" hidden="1" x14ac:dyDescent="0.2"/>
    <row r="969675" hidden="1" x14ac:dyDescent="0.2"/>
    <row r="969676" hidden="1" x14ac:dyDescent="0.2"/>
    <row r="969677" hidden="1" x14ac:dyDescent="0.2"/>
    <row r="969678" hidden="1" x14ac:dyDescent="0.2"/>
    <row r="969679" hidden="1" x14ac:dyDescent="0.2"/>
    <row r="969680" hidden="1" x14ac:dyDescent="0.2"/>
    <row r="969681" hidden="1" x14ac:dyDescent="0.2"/>
    <row r="969682" hidden="1" x14ac:dyDescent="0.2"/>
    <row r="969683" hidden="1" x14ac:dyDescent="0.2"/>
    <row r="969684" hidden="1" x14ac:dyDescent="0.2"/>
    <row r="969685" hidden="1" x14ac:dyDescent="0.2"/>
    <row r="969686" hidden="1" x14ac:dyDescent="0.2"/>
    <row r="969687" hidden="1" x14ac:dyDescent="0.2"/>
    <row r="969688" hidden="1" x14ac:dyDescent="0.2"/>
    <row r="969689" hidden="1" x14ac:dyDescent="0.2"/>
    <row r="969690" hidden="1" x14ac:dyDescent="0.2"/>
    <row r="969691" hidden="1" x14ac:dyDescent="0.2"/>
    <row r="969692" hidden="1" x14ac:dyDescent="0.2"/>
    <row r="969693" hidden="1" x14ac:dyDescent="0.2"/>
    <row r="969694" hidden="1" x14ac:dyDescent="0.2"/>
    <row r="969695" hidden="1" x14ac:dyDescent="0.2"/>
    <row r="969696" hidden="1" x14ac:dyDescent="0.2"/>
    <row r="969697" hidden="1" x14ac:dyDescent="0.2"/>
    <row r="969698" hidden="1" x14ac:dyDescent="0.2"/>
    <row r="969699" hidden="1" x14ac:dyDescent="0.2"/>
    <row r="969700" hidden="1" x14ac:dyDescent="0.2"/>
    <row r="969701" hidden="1" x14ac:dyDescent="0.2"/>
    <row r="969702" hidden="1" x14ac:dyDescent="0.2"/>
    <row r="969703" hidden="1" x14ac:dyDescent="0.2"/>
    <row r="969704" hidden="1" x14ac:dyDescent="0.2"/>
    <row r="969705" hidden="1" x14ac:dyDescent="0.2"/>
    <row r="969706" hidden="1" x14ac:dyDescent="0.2"/>
    <row r="969707" hidden="1" x14ac:dyDescent="0.2"/>
    <row r="969708" hidden="1" x14ac:dyDescent="0.2"/>
    <row r="969709" hidden="1" x14ac:dyDescent="0.2"/>
    <row r="969710" hidden="1" x14ac:dyDescent="0.2"/>
    <row r="969711" hidden="1" x14ac:dyDescent="0.2"/>
    <row r="969712" hidden="1" x14ac:dyDescent="0.2"/>
    <row r="969713" hidden="1" x14ac:dyDescent="0.2"/>
    <row r="969714" hidden="1" x14ac:dyDescent="0.2"/>
    <row r="969715" hidden="1" x14ac:dyDescent="0.2"/>
    <row r="969716" hidden="1" x14ac:dyDescent="0.2"/>
    <row r="969717" hidden="1" x14ac:dyDescent="0.2"/>
    <row r="969718" hidden="1" x14ac:dyDescent="0.2"/>
    <row r="969719" hidden="1" x14ac:dyDescent="0.2"/>
    <row r="969720" hidden="1" x14ac:dyDescent="0.2"/>
    <row r="969721" hidden="1" x14ac:dyDescent="0.2"/>
    <row r="969722" hidden="1" x14ac:dyDescent="0.2"/>
    <row r="969723" hidden="1" x14ac:dyDescent="0.2"/>
    <row r="969724" hidden="1" x14ac:dyDescent="0.2"/>
    <row r="969725" hidden="1" x14ac:dyDescent="0.2"/>
    <row r="969726" hidden="1" x14ac:dyDescent="0.2"/>
    <row r="969727" hidden="1" x14ac:dyDescent="0.2"/>
    <row r="969728" hidden="1" x14ac:dyDescent="0.2"/>
    <row r="969729" hidden="1" x14ac:dyDescent="0.2"/>
    <row r="969730" hidden="1" x14ac:dyDescent="0.2"/>
    <row r="969731" hidden="1" x14ac:dyDescent="0.2"/>
    <row r="969732" hidden="1" x14ac:dyDescent="0.2"/>
    <row r="969733" hidden="1" x14ac:dyDescent="0.2"/>
    <row r="969734" hidden="1" x14ac:dyDescent="0.2"/>
    <row r="969735" hidden="1" x14ac:dyDescent="0.2"/>
    <row r="969736" hidden="1" x14ac:dyDescent="0.2"/>
    <row r="969737" hidden="1" x14ac:dyDescent="0.2"/>
    <row r="969738" hidden="1" x14ac:dyDescent="0.2"/>
    <row r="969739" hidden="1" x14ac:dyDescent="0.2"/>
    <row r="969740" hidden="1" x14ac:dyDescent="0.2"/>
    <row r="969741" hidden="1" x14ac:dyDescent="0.2"/>
    <row r="969742" hidden="1" x14ac:dyDescent="0.2"/>
    <row r="969743" hidden="1" x14ac:dyDescent="0.2"/>
    <row r="969744" hidden="1" x14ac:dyDescent="0.2"/>
    <row r="969745" hidden="1" x14ac:dyDescent="0.2"/>
    <row r="969746" hidden="1" x14ac:dyDescent="0.2"/>
    <row r="969747" hidden="1" x14ac:dyDescent="0.2"/>
    <row r="969748" hidden="1" x14ac:dyDescent="0.2"/>
    <row r="969749" hidden="1" x14ac:dyDescent="0.2"/>
    <row r="969750" hidden="1" x14ac:dyDescent="0.2"/>
    <row r="969751" hidden="1" x14ac:dyDescent="0.2"/>
    <row r="969752" hidden="1" x14ac:dyDescent="0.2"/>
    <row r="969753" hidden="1" x14ac:dyDescent="0.2"/>
    <row r="969754" hidden="1" x14ac:dyDescent="0.2"/>
    <row r="969755" hidden="1" x14ac:dyDescent="0.2"/>
    <row r="969756" hidden="1" x14ac:dyDescent="0.2"/>
    <row r="969757" hidden="1" x14ac:dyDescent="0.2"/>
    <row r="969758" hidden="1" x14ac:dyDescent="0.2"/>
    <row r="969759" hidden="1" x14ac:dyDescent="0.2"/>
    <row r="969760" hidden="1" x14ac:dyDescent="0.2"/>
    <row r="969761" hidden="1" x14ac:dyDescent="0.2"/>
    <row r="969762" hidden="1" x14ac:dyDescent="0.2"/>
    <row r="969763" hidden="1" x14ac:dyDescent="0.2"/>
    <row r="969764" hidden="1" x14ac:dyDescent="0.2"/>
    <row r="969765" hidden="1" x14ac:dyDescent="0.2"/>
    <row r="969766" hidden="1" x14ac:dyDescent="0.2"/>
    <row r="969767" hidden="1" x14ac:dyDescent="0.2"/>
    <row r="969768" hidden="1" x14ac:dyDescent="0.2"/>
    <row r="969769" hidden="1" x14ac:dyDescent="0.2"/>
    <row r="969770" hidden="1" x14ac:dyDescent="0.2"/>
    <row r="969771" hidden="1" x14ac:dyDescent="0.2"/>
    <row r="969772" hidden="1" x14ac:dyDescent="0.2"/>
    <row r="969773" hidden="1" x14ac:dyDescent="0.2"/>
    <row r="969774" hidden="1" x14ac:dyDescent="0.2"/>
    <row r="969775" hidden="1" x14ac:dyDescent="0.2"/>
    <row r="969776" hidden="1" x14ac:dyDescent="0.2"/>
    <row r="969777" hidden="1" x14ac:dyDescent="0.2"/>
    <row r="969778" hidden="1" x14ac:dyDescent="0.2"/>
    <row r="969779" hidden="1" x14ac:dyDescent="0.2"/>
    <row r="969780" hidden="1" x14ac:dyDescent="0.2"/>
    <row r="969781" hidden="1" x14ac:dyDescent="0.2"/>
    <row r="969782" hidden="1" x14ac:dyDescent="0.2"/>
    <row r="969783" hidden="1" x14ac:dyDescent="0.2"/>
    <row r="969784" hidden="1" x14ac:dyDescent="0.2"/>
    <row r="969785" hidden="1" x14ac:dyDescent="0.2"/>
    <row r="969786" hidden="1" x14ac:dyDescent="0.2"/>
    <row r="969787" hidden="1" x14ac:dyDescent="0.2"/>
    <row r="969788" hidden="1" x14ac:dyDescent="0.2"/>
    <row r="969789" hidden="1" x14ac:dyDescent="0.2"/>
    <row r="969790" hidden="1" x14ac:dyDescent="0.2"/>
    <row r="969791" hidden="1" x14ac:dyDescent="0.2"/>
    <row r="969792" hidden="1" x14ac:dyDescent="0.2"/>
    <row r="969793" hidden="1" x14ac:dyDescent="0.2"/>
    <row r="969794" hidden="1" x14ac:dyDescent="0.2"/>
    <row r="969795" hidden="1" x14ac:dyDescent="0.2"/>
    <row r="969796" hidden="1" x14ac:dyDescent="0.2"/>
    <row r="969797" hidden="1" x14ac:dyDescent="0.2"/>
    <row r="969798" hidden="1" x14ac:dyDescent="0.2"/>
    <row r="969799" hidden="1" x14ac:dyDescent="0.2"/>
    <row r="969800" hidden="1" x14ac:dyDescent="0.2"/>
    <row r="969801" hidden="1" x14ac:dyDescent="0.2"/>
    <row r="969802" hidden="1" x14ac:dyDescent="0.2"/>
    <row r="969803" hidden="1" x14ac:dyDescent="0.2"/>
    <row r="969804" hidden="1" x14ac:dyDescent="0.2"/>
    <row r="969805" hidden="1" x14ac:dyDescent="0.2"/>
    <row r="969806" hidden="1" x14ac:dyDescent="0.2"/>
    <row r="969807" hidden="1" x14ac:dyDescent="0.2"/>
    <row r="969808" hidden="1" x14ac:dyDescent="0.2"/>
    <row r="969809" hidden="1" x14ac:dyDescent="0.2"/>
    <row r="969810" hidden="1" x14ac:dyDescent="0.2"/>
    <row r="969811" hidden="1" x14ac:dyDescent="0.2"/>
    <row r="969812" hidden="1" x14ac:dyDescent="0.2"/>
    <row r="969813" hidden="1" x14ac:dyDescent="0.2"/>
    <row r="969814" hidden="1" x14ac:dyDescent="0.2"/>
    <row r="969815" hidden="1" x14ac:dyDescent="0.2"/>
    <row r="969816" hidden="1" x14ac:dyDescent="0.2"/>
    <row r="969817" hidden="1" x14ac:dyDescent="0.2"/>
    <row r="969818" hidden="1" x14ac:dyDescent="0.2"/>
    <row r="969819" hidden="1" x14ac:dyDescent="0.2"/>
    <row r="969820" hidden="1" x14ac:dyDescent="0.2"/>
    <row r="969821" hidden="1" x14ac:dyDescent="0.2"/>
    <row r="969822" hidden="1" x14ac:dyDescent="0.2"/>
    <row r="969823" hidden="1" x14ac:dyDescent="0.2"/>
    <row r="969824" hidden="1" x14ac:dyDescent="0.2"/>
    <row r="969825" hidden="1" x14ac:dyDescent="0.2"/>
    <row r="969826" hidden="1" x14ac:dyDescent="0.2"/>
    <row r="969827" hidden="1" x14ac:dyDescent="0.2"/>
    <row r="969828" hidden="1" x14ac:dyDescent="0.2"/>
    <row r="969829" hidden="1" x14ac:dyDescent="0.2"/>
    <row r="969830" hidden="1" x14ac:dyDescent="0.2"/>
    <row r="969831" hidden="1" x14ac:dyDescent="0.2"/>
    <row r="969832" hidden="1" x14ac:dyDescent="0.2"/>
    <row r="969833" hidden="1" x14ac:dyDescent="0.2"/>
    <row r="969834" hidden="1" x14ac:dyDescent="0.2"/>
    <row r="969835" hidden="1" x14ac:dyDescent="0.2"/>
    <row r="969836" hidden="1" x14ac:dyDescent="0.2"/>
    <row r="969837" hidden="1" x14ac:dyDescent="0.2"/>
    <row r="969838" hidden="1" x14ac:dyDescent="0.2"/>
    <row r="969839" hidden="1" x14ac:dyDescent="0.2"/>
    <row r="969840" hidden="1" x14ac:dyDescent="0.2"/>
    <row r="969841" hidden="1" x14ac:dyDescent="0.2"/>
    <row r="969842" hidden="1" x14ac:dyDescent="0.2"/>
    <row r="969843" hidden="1" x14ac:dyDescent="0.2"/>
    <row r="969844" hidden="1" x14ac:dyDescent="0.2"/>
    <row r="969845" hidden="1" x14ac:dyDescent="0.2"/>
    <row r="969846" hidden="1" x14ac:dyDescent="0.2"/>
    <row r="969847" hidden="1" x14ac:dyDescent="0.2"/>
    <row r="969848" hidden="1" x14ac:dyDescent="0.2"/>
    <row r="969849" hidden="1" x14ac:dyDescent="0.2"/>
    <row r="969850" hidden="1" x14ac:dyDescent="0.2"/>
    <row r="969851" hidden="1" x14ac:dyDescent="0.2"/>
    <row r="969852" hidden="1" x14ac:dyDescent="0.2"/>
    <row r="969853" hidden="1" x14ac:dyDescent="0.2"/>
    <row r="969854" hidden="1" x14ac:dyDescent="0.2"/>
    <row r="969855" hidden="1" x14ac:dyDescent="0.2"/>
    <row r="969856" hidden="1" x14ac:dyDescent="0.2"/>
    <row r="969857" hidden="1" x14ac:dyDescent="0.2"/>
    <row r="969858" hidden="1" x14ac:dyDescent="0.2"/>
    <row r="969859" hidden="1" x14ac:dyDescent="0.2"/>
    <row r="969860" hidden="1" x14ac:dyDescent="0.2"/>
    <row r="969861" hidden="1" x14ac:dyDescent="0.2"/>
    <row r="969862" hidden="1" x14ac:dyDescent="0.2"/>
    <row r="969863" hidden="1" x14ac:dyDescent="0.2"/>
    <row r="969864" hidden="1" x14ac:dyDescent="0.2"/>
    <row r="969865" hidden="1" x14ac:dyDescent="0.2"/>
    <row r="969866" hidden="1" x14ac:dyDescent="0.2"/>
    <row r="969867" hidden="1" x14ac:dyDescent="0.2"/>
    <row r="969868" hidden="1" x14ac:dyDescent="0.2"/>
    <row r="969869" hidden="1" x14ac:dyDescent="0.2"/>
    <row r="969870" hidden="1" x14ac:dyDescent="0.2"/>
    <row r="969871" hidden="1" x14ac:dyDescent="0.2"/>
    <row r="969872" hidden="1" x14ac:dyDescent="0.2"/>
    <row r="969873" hidden="1" x14ac:dyDescent="0.2"/>
    <row r="969874" hidden="1" x14ac:dyDescent="0.2"/>
    <row r="969875" hidden="1" x14ac:dyDescent="0.2"/>
    <row r="969876" hidden="1" x14ac:dyDescent="0.2"/>
    <row r="969877" hidden="1" x14ac:dyDescent="0.2"/>
    <row r="969878" hidden="1" x14ac:dyDescent="0.2"/>
    <row r="969879" hidden="1" x14ac:dyDescent="0.2"/>
    <row r="969880" hidden="1" x14ac:dyDescent="0.2"/>
    <row r="969881" hidden="1" x14ac:dyDescent="0.2"/>
    <row r="969882" hidden="1" x14ac:dyDescent="0.2"/>
    <row r="969883" hidden="1" x14ac:dyDescent="0.2"/>
    <row r="969884" hidden="1" x14ac:dyDescent="0.2"/>
    <row r="969885" hidden="1" x14ac:dyDescent="0.2"/>
    <row r="969886" hidden="1" x14ac:dyDescent="0.2"/>
    <row r="969887" hidden="1" x14ac:dyDescent="0.2"/>
    <row r="969888" hidden="1" x14ac:dyDescent="0.2"/>
    <row r="969889" hidden="1" x14ac:dyDescent="0.2"/>
    <row r="969890" hidden="1" x14ac:dyDescent="0.2"/>
    <row r="969891" hidden="1" x14ac:dyDescent="0.2"/>
    <row r="969892" hidden="1" x14ac:dyDescent="0.2"/>
    <row r="969893" hidden="1" x14ac:dyDescent="0.2"/>
    <row r="969894" hidden="1" x14ac:dyDescent="0.2"/>
    <row r="969895" hidden="1" x14ac:dyDescent="0.2"/>
    <row r="969896" hidden="1" x14ac:dyDescent="0.2"/>
    <row r="969897" hidden="1" x14ac:dyDescent="0.2"/>
    <row r="969898" hidden="1" x14ac:dyDescent="0.2"/>
    <row r="969899" hidden="1" x14ac:dyDescent="0.2"/>
    <row r="969900" hidden="1" x14ac:dyDescent="0.2"/>
    <row r="969901" hidden="1" x14ac:dyDescent="0.2"/>
    <row r="969902" hidden="1" x14ac:dyDescent="0.2"/>
    <row r="969903" hidden="1" x14ac:dyDescent="0.2"/>
    <row r="969904" hidden="1" x14ac:dyDescent="0.2"/>
    <row r="969905" hidden="1" x14ac:dyDescent="0.2"/>
    <row r="969906" hidden="1" x14ac:dyDescent="0.2"/>
    <row r="969907" hidden="1" x14ac:dyDescent="0.2"/>
    <row r="969908" hidden="1" x14ac:dyDescent="0.2"/>
    <row r="969909" hidden="1" x14ac:dyDescent="0.2"/>
    <row r="969910" hidden="1" x14ac:dyDescent="0.2"/>
    <row r="969911" hidden="1" x14ac:dyDescent="0.2"/>
    <row r="969912" hidden="1" x14ac:dyDescent="0.2"/>
    <row r="969913" hidden="1" x14ac:dyDescent="0.2"/>
    <row r="969914" hidden="1" x14ac:dyDescent="0.2"/>
    <row r="969915" hidden="1" x14ac:dyDescent="0.2"/>
    <row r="969916" hidden="1" x14ac:dyDescent="0.2"/>
    <row r="969917" hidden="1" x14ac:dyDescent="0.2"/>
    <row r="969918" hidden="1" x14ac:dyDescent="0.2"/>
    <row r="969919" hidden="1" x14ac:dyDescent="0.2"/>
    <row r="969920" hidden="1" x14ac:dyDescent="0.2"/>
    <row r="969921" hidden="1" x14ac:dyDescent="0.2"/>
    <row r="969922" hidden="1" x14ac:dyDescent="0.2"/>
    <row r="969923" hidden="1" x14ac:dyDescent="0.2"/>
    <row r="969924" hidden="1" x14ac:dyDescent="0.2"/>
    <row r="969925" hidden="1" x14ac:dyDescent="0.2"/>
    <row r="969926" hidden="1" x14ac:dyDescent="0.2"/>
    <row r="969927" hidden="1" x14ac:dyDescent="0.2"/>
    <row r="969928" hidden="1" x14ac:dyDescent="0.2"/>
    <row r="969929" hidden="1" x14ac:dyDescent="0.2"/>
    <row r="969930" hidden="1" x14ac:dyDescent="0.2"/>
    <row r="969931" hidden="1" x14ac:dyDescent="0.2"/>
    <row r="969932" hidden="1" x14ac:dyDescent="0.2"/>
    <row r="969933" hidden="1" x14ac:dyDescent="0.2"/>
    <row r="969934" hidden="1" x14ac:dyDescent="0.2"/>
    <row r="969935" hidden="1" x14ac:dyDescent="0.2"/>
    <row r="969936" hidden="1" x14ac:dyDescent="0.2"/>
    <row r="969937" hidden="1" x14ac:dyDescent="0.2"/>
    <row r="969938" hidden="1" x14ac:dyDescent="0.2"/>
    <row r="969939" hidden="1" x14ac:dyDescent="0.2"/>
    <row r="969940" hidden="1" x14ac:dyDescent="0.2"/>
    <row r="969941" hidden="1" x14ac:dyDescent="0.2"/>
    <row r="969942" hidden="1" x14ac:dyDescent="0.2"/>
    <row r="969943" hidden="1" x14ac:dyDescent="0.2"/>
    <row r="969944" hidden="1" x14ac:dyDescent="0.2"/>
    <row r="969945" hidden="1" x14ac:dyDescent="0.2"/>
    <row r="969946" hidden="1" x14ac:dyDescent="0.2"/>
    <row r="969947" hidden="1" x14ac:dyDescent="0.2"/>
    <row r="969948" hidden="1" x14ac:dyDescent="0.2"/>
    <row r="969949" hidden="1" x14ac:dyDescent="0.2"/>
    <row r="969950" hidden="1" x14ac:dyDescent="0.2"/>
    <row r="969951" hidden="1" x14ac:dyDescent="0.2"/>
    <row r="969952" hidden="1" x14ac:dyDescent="0.2"/>
    <row r="969953" hidden="1" x14ac:dyDescent="0.2"/>
    <row r="969954" hidden="1" x14ac:dyDescent="0.2"/>
    <row r="969955" hidden="1" x14ac:dyDescent="0.2"/>
    <row r="969956" hidden="1" x14ac:dyDescent="0.2"/>
    <row r="969957" hidden="1" x14ac:dyDescent="0.2"/>
    <row r="969958" hidden="1" x14ac:dyDescent="0.2"/>
    <row r="969959" hidden="1" x14ac:dyDescent="0.2"/>
    <row r="969960" hidden="1" x14ac:dyDescent="0.2"/>
    <row r="969961" hidden="1" x14ac:dyDescent="0.2"/>
    <row r="969962" hidden="1" x14ac:dyDescent="0.2"/>
    <row r="969963" hidden="1" x14ac:dyDescent="0.2"/>
    <row r="969964" hidden="1" x14ac:dyDescent="0.2"/>
    <row r="969965" hidden="1" x14ac:dyDescent="0.2"/>
    <row r="969966" hidden="1" x14ac:dyDescent="0.2"/>
    <row r="969967" hidden="1" x14ac:dyDescent="0.2"/>
    <row r="969968" hidden="1" x14ac:dyDescent="0.2"/>
    <row r="969969" hidden="1" x14ac:dyDescent="0.2"/>
    <row r="969970" hidden="1" x14ac:dyDescent="0.2"/>
    <row r="969971" hidden="1" x14ac:dyDescent="0.2"/>
    <row r="969972" hidden="1" x14ac:dyDescent="0.2"/>
    <row r="969973" hidden="1" x14ac:dyDescent="0.2"/>
    <row r="969974" hidden="1" x14ac:dyDescent="0.2"/>
    <row r="969975" hidden="1" x14ac:dyDescent="0.2"/>
    <row r="969976" hidden="1" x14ac:dyDescent="0.2"/>
    <row r="969977" hidden="1" x14ac:dyDescent="0.2"/>
    <row r="969978" hidden="1" x14ac:dyDescent="0.2"/>
    <row r="969979" hidden="1" x14ac:dyDescent="0.2"/>
    <row r="969980" hidden="1" x14ac:dyDescent="0.2"/>
    <row r="969981" hidden="1" x14ac:dyDescent="0.2"/>
    <row r="969982" hidden="1" x14ac:dyDescent="0.2"/>
    <row r="969983" hidden="1" x14ac:dyDescent="0.2"/>
    <row r="969984" hidden="1" x14ac:dyDescent="0.2"/>
    <row r="969985" hidden="1" x14ac:dyDescent="0.2"/>
    <row r="969986" hidden="1" x14ac:dyDescent="0.2"/>
    <row r="969987" hidden="1" x14ac:dyDescent="0.2"/>
    <row r="969988" hidden="1" x14ac:dyDescent="0.2"/>
    <row r="969989" hidden="1" x14ac:dyDescent="0.2"/>
    <row r="969990" hidden="1" x14ac:dyDescent="0.2"/>
    <row r="969991" hidden="1" x14ac:dyDescent="0.2"/>
    <row r="969992" hidden="1" x14ac:dyDescent="0.2"/>
    <row r="969993" hidden="1" x14ac:dyDescent="0.2"/>
    <row r="969994" hidden="1" x14ac:dyDescent="0.2"/>
    <row r="969995" hidden="1" x14ac:dyDescent="0.2"/>
    <row r="969996" hidden="1" x14ac:dyDescent="0.2"/>
    <row r="969997" hidden="1" x14ac:dyDescent="0.2"/>
    <row r="969998" hidden="1" x14ac:dyDescent="0.2"/>
    <row r="969999" hidden="1" x14ac:dyDescent="0.2"/>
    <row r="970000" hidden="1" x14ac:dyDescent="0.2"/>
    <row r="970001" hidden="1" x14ac:dyDescent="0.2"/>
    <row r="970002" hidden="1" x14ac:dyDescent="0.2"/>
    <row r="970003" hidden="1" x14ac:dyDescent="0.2"/>
    <row r="970004" hidden="1" x14ac:dyDescent="0.2"/>
    <row r="970005" hidden="1" x14ac:dyDescent="0.2"/>
    <row r="970006" hidden="1" x14ac:dyDescent="0.2"/>
    <row r="970007" hidden="1" x14ac:dyDescent="0.2"/>
    <row r="970008" hidden="1" x14ac:dyDescent="0.2"/>
    <row r="970009" hidden="1" x14ac:dyDescent="0.2"/>
    <row r="970010" hidden="1" x14ac:dyDescent="0.2"/>
    <row r="970011" hidden="1" x14ac:dyDescent="0.2"/>
    <row r="970012" hidden="1" x14ac:dyDescent="0.2"/>
    <row r="970013" hidden="1" x14ac:dyDescent="0.2"/>
    <row r="970014" hidden="1" x14ac:dyDescent="0.2"/>
    <row r="970015" hidden="1" x14ac:dyDescent="0.2"/>
    <row r="970016" hidden="1" x14ac:dyDescent="0.2"/>
    <row r="970017" hidden="1" x14ac:dyDescent="0.2"/>
    <row r="970018" hidden="1" x14ac:dyDescent="0.2"/>
    <row r="970019" hidden="1" x14ac:dyDescent="0.2"/>
    <row r="970020" hidden="1" x14ac:dyDescent="0.2"/>
    <row r="970021" hidden="1" x14ac:dyDescent="0.2"/>
    <row r="970022" hidden="1" x14ac:dyDescent="0.2"/>
    <row r="970023" hidden="1" x14ac:dyDescent="0.2"/>
    <row r="970024" hidden="1" x14ac:dyDescent="0.2"/>
    <row r="970025" hidden="1" x14ac:dyDescent="0.2"/>
    <row r="970026" hidden="1" x14ac:dyDescent="0.2"/>
    <row r="970027" hidden="1" x14ac:dyDescent="0.2"/>
    <row r="970028" hidden="1" x14ac:dyDescent="0.2"/>
    <row r="970029" hidden="1" x14ac:dyDescent="0.2"/>
    <row r="970030" hidden="1" x14ac:dyDescent="0.2"/>
    <row r="970031" hidden="1" x14ac:dyDescent="0.2"/>
    <row r="970032" hidden="1" x14ac:dyDescent="0.2"/>
    <row r="970033" hidden="1" x14ac:dyDescent="0.2"/>
    <row r="970034" hidden="1" x14ac:dyDescent="0.2"/>
    <row r="970035" hidden="1" x14ac:dyDescent="0.2"/>
    <row r="970036" hidden="1" x14ac:dyDescent="0.2"/>
    <row r="970037" hidden="1" x14ac:dyDescent="0.2"/>
    <row r="970038" hidden="1" x14ac:dyDescent="0.2"/>
    <row r="970039" hidden="1" x14ac:dyDescent="0.2"/>
    <row r="970040" hidden="1" x14ac:dyDescent="0.2"/>
    <row r="970041" hidden="1" x14ac:dyDescent="0.2"/>
    <row r="970042" hidden="1" x14ac:dyDescent="0.2"/>
    <row r="970043" hidden="1" x14ac:dyDescent="0.2"/>
    <row r="970044" hidden="1" x14ac:dyDescent="0.2"/>
    <row r="970045" hidden="1" x14ac:dyDescent="0.2"/>
    <row r="970046" hidden="1" x14ac:dyDescent="0.2"/>
    <row r="970047" hidden="1" x14ac:dyDescent="0.2"/>
    <row r="970048" hidden="1" x14ac:dyDescent="0.2"/>
    <row r="970049" hidden="1" x14ac:dyDescent="0.2"/>
    <row r="970050" hidden="1" x14ac:dyDescent="0.2"/>
    <row r="970051" hidden="1" x14ac:dyDescent="0.2"/>
    <row r="970052" hidden="1" x14ac:dyDescent="0.2"/>
    <row r="970053" hidden="1" x14ac:dyDescent="0.2"/>
    <row r="970054" hidden="1" x14ac:dyDescent="0.2"/>
    <row r="970055" hidden="1" x14ac:dyDescent="0.2"/>
    <row r="970056" hidden="1" x14ac:dyDescent="0.2"/>
    <row r="970057" hidden="1" x14ac:dyDescent="0.2"/>
    <row r="970058" hidden="1" x14ac:dyDescent="0.2"/>
    <row r="970059" hidden="1" x14ac:dyDescent="0.2"/>
    <row r="970060" hidden="1" x14ac:dyDescent="0.2"/>
    <row r="970061" hidden="1" x14ac:dyDescent="0.2"/>
    <row r="970062" hidden="1" x14ac:dyDescent="0.2"/>
    <row r="970063" hidden="1" x14ac:dyDescent="0.2"/>
    <row r="970064" hidden="1" x14ac:dyDescent="0.2"/>
    <row r="970065" hidden="1" x14ac:dyDescent="0.2"/>
    <row r="970066" hidden="1" x14ac:dyDescent="0.2"/>
    <row r="970067" hidden="1" x14ac:dyDescent="0.2"/>
    <row r="970068" hidden="1" x14ac:dyDescent="0.2"/>
    <row r="970069" hidden="1" x14ac:dyDescent="0.2"/>
    <row r="970070" hidden="1" x14ac:dyDescent="0.2"/>
    <row r="970071" hidden="1" x14ac:dyDescent="0.2"/>
    <row r="970072" hidden="1" x14ac:dyDescent="0.2"/>
    <row r="970073" hidden="1" x14ac:dyDescent="0.2"/>
    <row r="970074" hidden="1" x14ac:dyDescent="0.2"/>
    <row r="970075" hidden="1" x14ac:dyDescent="0.2"/>
    <row r="970076" hidden="1" x14ac:dyDescent="0.2"/>
    <row r="970077" hidden="1" x14ac:dyDescent="0.2"/>
    <row r="970078" hidden="1" x14ac:dyDescent="0.2"/>
    <row r="970079" hidden="1" x14ac:dyDescent="0.2"/>
    <row r="970080" hidden="1" x14ac:dyDescent="0.2"/>
    <row r="970081" hidden="1" x14ac:dyDescent="0.2"/>
    <row r="970082" hidden="1" x14ac:dyDescent="0.2"/>
    <row r="970083" hidden="1" x14ac:dyDescent="0.2"/>
    <row r="970084" hidden="1" x14ac:dyDescent="0.2"/>
    <row r="970085" hidden="1" x14ac:dyDescent="0.2"/>
    <row r="970086" hidden="1" x14ac:dyDescent="0.2"/>
    <row r="970087" hidden="1" x14ac:dyDescent="0.2"/>
    <row r="970088" hidden="1" x14ac:dyDescent="0.2"/>
    <row r="970089" hidden="1" x14ac:dyDescent="0.2"/>
    <row r="970090" hidden="1" x14ac:dyDescent="0.2"/>
    <row r="970091" hidden="1" x14ac:dyDescent="0.2"/>
    <row r="970092" hidden="1" x14ac:dyDescent="0.2"/>
    <row r="970093" hidden="1" x14ac:dyDescent="0.2"/>
    <row r="970094" hidden="1" x14ac:dyDescent="0.2"/>
    <row r="970095" hidden="1" x14ac:dyDescent="0.2"/>
    <row r="970096" hidden="1" x14ac:dyDescent="0.2"/>
    <row r="970097" hidden="1" x14ac:dyDescent="0.2"/>
    <row r="970098" hidden="1" x14ac:dyDescent="0.2"/>
    <row r="970099" hidden="1" x14ac:dyDescent="0.2"/>
    <row r="970100" hidden="1" x14ac:dyDescent="0.2"/>
    <row r="970101" hidden="1" x14ac:dyDescent="0.2"/>
    <row r="970102" hidden="1" x14ac:dyDescent="0.2"/>
    <row r="970103" hidden="1" x14ac:dyDescent="0.2"/>
    <row r="970104" hidden="1" x14ac:dyDescent="0.2"/>
    <row r="970105" hidden="1" x14ac:dyDescent="0.2"/>
    <row r="970106" hidden="1" x14ac:dyDescent="0.2"/>
    <row r="970107" hidden="1" x14ac:dyDescent="0.2"/>
    <row r="970108" hidden="1" x14ac:dyDescent="0.2"/>
    <row r="970109" hidden="1" x14ac:dyDescent="0.2"/>
    <row r="970110" hidden="1" x14ac:dyDescent="0.2"/>
    <row r="970111" hidden="1" x14ac:dyDescent="0.2"/>
    <row r="970112" hidden="1" x14ac:dyDescent="0.2"/>
    <row r="970113" hidden="1" x14ac:dyDescent="0.2"/>
    <row r="970114" hidden="1" x14ac:dyDescent="0.2"/>
    <row r="970115" hidden="1" x14ac:dyDescent="0.2"/>
    <row r="970116" hidden="1" x14ac:dyDescent="0.2"/>
    <row r="970117" hidden="1" x14ac:dyDescent="0.2"/>
    <row r="970118" hidden="1" x14ac:dyDescent="0.2"/>
    <row r="970119" hidden="1" x14ac:dyDescent="0.2"/>
    <row r="970120" hidden="1" x14ac:dyDescent="0.2"/>
    <row r="970121" hidden="1" x14ac:dyDescent="0.2"/>
    <row r="970122" hidden="1" x14ac:dyDescent="0.2"/>
    <row r="970123" hidden="1" x14ac:dyDescent="0.2"/>
    <row r="970124" hidden="1" x14ac:dyDescent="0.2"/>
    <row r="970125" hidden="1" x14ac:dyDescent="0.2"/>
    <row r="970126" hidden="1" x14ac:dyDescent="0.2"/>
    <row r="970127" hidden="1" x14ac:dyDescent="0.2"/>
    <row r="970128" hidden="1" x14ac:dyDescent="0.2"/>
    <row r="970129" hidden="1" x14ac:dyDescent="0.2"/>
    <row r="970130" hidden="1" x14ac:dyDescent="0.2"/>
    <row r="970131" hidden="1" x14ac:dyDescent="0.2"/>
    <row r="970132" hidden="1" x14ac:dyDescent="0.2"/>
    <row r="970133" hidden="1" x14ac:dyDescent="0.2"/>
    <row r="970134" hidden="1" x14ac:dyDescent="0.2"/>
    <row r="970135" hidden="1" x14ac:dyDescent="0.2"/>
    <row r="970136" hidden="1" x14ac:dyDescent="0.2"/>
    <row r="970137" hidden="1" x14ac:dyDescent="0.2"/>
    <row r="970138" hidden="1" x14ac:dyDescent="0.2"/>
    <row r="970139" hidden="1" x14ac:dyDescent="0.2"/>
    <row r="970140" hidden="1" x14ac:dyDescent="0.2"/>
    <row r="970141" hidden="1" x14ac:dyDescent="0.2"/>
    <row r="970142" hidden="1" x14ac:dyDescent="0.2"/>
    <row r="970143" hidden="1" x14ac:dyDescent="0.2"/>
    <row r="970144" hidden="1" x14ac:dyDescent="0.2"/>
    <row r="970145" hidden="1" x14ac:dyDescent="0.2"/>
    <row r="970146" hidden="1" x14ac:dyDescent="0.2"/>
    <row r="970147" hidden="1" x14ac:dyDescent="0.2"/>
    <row r="970148" hidden="1" x14ac:dyDescent="0.2"/>
    <row r="970149" hidden="1" x14ac:dyDescent="0.2"/>
    <row r="970150" hidden="1" x14ac:dyDescent="0.2"/>
    <row r="970151" hidden="1" x14ac:dyDescent="0.2"/>
    <row r="970152" hidden="1" x14ac:dyDescent="0.2"/>
    <row r="970153" hidden="1" x14ac:dyDescent="0.2"/>
    <row r="970154" hidden="1" x14ac:dyDescent="0.2"/>
    <row r="970155" hidden="1" x14ac:dyDescent="0.2"/>
    <row r="970156" hidden="1" x14ac:dyDescent="0.2"/>
    <row r="970157" hidden="1" x14ac:dyDescent="0.2"/>
    <row r="970158" hidden="1" x14ac:dyDescent="0.2"/>
    <row r="970159" hidden="1" x14ac:dyDescent="0.2"/>
    <row r="970160" hidden="1" x14ac:dyDescent="0.2"/>
    <row r="970161" hidden="1" x14ac:dyDescent="0.2"/>
    <row r="970162" hidden="1" x14ac:dyDescent="0.2"/>
    <row r="970163" hidden="1" x14ac:dyDescent="0.2"/>
    <row r="970164" hidden="1" x14ac:dyDescent="0.2"/>
    <row r="970165" hidden="1" x14ac:dyDescent="0.2"/>
    <row r="970166" hidden="1" x14ac:dyDescent="0.2"/>
    <row r="970167" hidden="1" x14ac:dyDescent="0.2"/>
    <row r="970168" hidden="1" x14ac:dyDescent="0.2"/>
    <row r="970169" hidden="1" x14ac:dyDescent="0.2"/>
    <row r="970170" hidden="1" x14ac:dyDescent="0.2"/>
    <row r="970171" hidden="1" x14ac:dyDescent="0.2"/>
    <row r="970172" hidden="1" x14ac:dyDescent="0.2"/>
    <row r="970173" hidden="1" x14ac:dyDescent="0.2"/>
    <row r="970174" hidden="1" x14ac:dyDescent="0.2"/>
    <row r="970175" hidden="1" x14ac:dyDescent="0.2"/>
    <row r="970176" hidden="1" x14ac:dyDescent="0.2"/>
    <row r="970177" hidden="1" x14ac:dyDescent="0.2"/>
    <row r="970178" hidden="1" x14ac:dyDescent="0.2"/>
    <row r="970179" hidden="1" x14ac:dyDescent="0.2"/>
    <row r="970180" hidden="1" x14ac:dyDescent="0.2"/>
    <row r="970181" hidden="1" x14ac:dyDescent="0.2"/>
    <row r="970182" hidden="1" x14ac:dyDescent="0.2"/>
    <row r="970183" hidden="1" x14ac:dyDescent="0.2"/>
    <row r="970184" hidden="1" x14ac:dyDescent="0.2"/>
    <row r="970185" hidden="1" x14ac:dyDescent="0.2"/>
    <row r="970186" hidden="1" x14ac:dyDescent="0.2"/>
    <row r="970187" hidden="1" x14ac:dyDescent="0.2"/>
    <row r="970188" hidden="1" x14ac:dyDescent="0.2"/>
    <row r="970189" hidden="1" x14ac:dyDescent="0.2"/>
    <row r="970190" hidden="1" x14ac:dyDescent="0.2"/>
    <row r="970191" hidden="1" x14ac:dyDescent="0.2"/>
    <row r="970192" hidden="1" x14ac:dyDescent="0.2"/>
    <row r="970193" hidden="1" x14ac:dyDescent="0.2"/>
    <row r="970194" hidden="1" x14ac:dyDescent="0.2"/>
    <row r="970195" hidden="1" x14ac:dyDescent="0.2"/>
    <row r="970196" hidden="1" x14ac:dyDescent="0.2"/>
    <row r="970197" hidden="1" x14ac:dyDescent="0.2"/>
    <row r="970198" hidden="1" x14ac:dyDescent="0.2"/>
    <row r="970199" hidden="1" x14ac:dyDescent="0.2"/>
    <row r="970200" hidden="1" x14ac:dyDescent="0.2"/>
    <row r="970201" hidden="1" x14ac:dyDescent="0.2"/>
    <row r="970202" hidden="1" x14ac:dyDescent="0.2"/>
    <row r="970203" hidden="1" x14ac:dyDescent="0.2"/>
    <row r="970204" hidden="1" x14ac:dyDescent="0.2"/>
    <row r="970205" hidden="1" x14ac:dyDescent="0.2"/>
    <row r="970206" hidden="1" x14ac:dyDescent="0.2"/>
    <row r="970207" hidden="1" x14ac:dyDescent="0.2"/>
    <row r="970208" hidden="1" x14ac:dyDescent="0.2"/>
    <row r="970209" hidden="1" x14ac:dyDescent="0.2"/>
    <row r="970210" hidden="1" x14ac:dyDescent="0.2"/>
    <row r="970211" hidden="1" x14ac:dyDescent="0.2"/>
    <row r="970212" hidden="1" x14ac:dyDescent="0.2"/>
    <row r="970213" hidden="1" x14ac:dyDescent="0.2"/>
    <row r="970214" hidden="1" x14ac:dyDescent="0.2"/>
    <row r="970215" hidden="1" x14ac:dyDescent="0.2"/>
    <row r="970216" hidden="1" x14ac:dyDescent="0.2"/>
    <row r="970217" hidden="1" x14ac:dyDescent="0.2"/>
    <row r="970218" hidden="1" x14ac:dyDescent="0.2"/>
    <row r="970219" hidden="1" x14ac:dyDescent="0.2"/>
    <row r="970220" hidden="1" x14ac:dyDescent="0.2"/>
    <row r="970221" hidden="1" x14ac:dyDescent="0.2"/>
    <row r="970222" hidden="1" x14ac:dyDescent="0.2"/>
    <row r="970223" hidden="1" x14ac:dyDescent="0.2"/>
    <row r="970224" hidden="1" x14ac:dyDescent="0.2"/>
    <row r="970225" hidden="1" x14ac:dyDescent="0.2"/>
    <row r="970226" hidden="1" x14ac:dyDescent="0.2"/>
    <row r="970227" hidden="1" x14ac:dyDescent="0.2"/>
    <row r="970228" hidden="1" x14ac:dyDescent="0.2"/>
    <row r="970229" hidden="1" x14ac:dyDescent="0.2"/>
    <row r="970230" hidden="1" x14ac:dyDescent="0.2"/>
    <row r="970231" hidden="1" x14ac:dyDescent="0.2"/>
    <row r="970232" hidden="1" x14ac:dyDescent="0.2"/>
    <row r="970233" hidden="1" x14ac:dyDescent="0.2"/>
    <row r="970234" hidden="1" x14ac:dyDescent="0.2"/>
    <row r="970235" hidden="1" x14ac:dyDescent="0.2"/>
    <row r="970236" hidden="1" x14ac:dyDescent="0.2"/>
    <row r="970237" hidden="1" x14ac:dyDescent="0.2"/>
    <row r="970238" hidden="1" x14ac:dyDescent="0.2"/>
    <row r="970239" hidden="1" x14ac:dyDescent="0.2"/>
    <row r="970240" hidden="1" x14ac:dyDescent="0.2"/>
    <row r="970241" hidden="1" x14ac:dyDescent="0.2"/>
    <row r="970242" hidden="1" x14ac:dyDescent="0.2"/>
    <row r="970243" hidden="1" x14ac:dyDescent="0.2"/>
    <row r="970244" hidden="1" x14ac:dyDescent="0.2"/>
    <row r="970245" hidden="1" x14ac:dyDescent="0.2"/>
    <row r="970246" hidden="1" x14ac:dyDescent="0.2"/>
    <row r="970247" hidden="1" x14ac:dyDescent="0.2"/>
    <row r="970248" hidden="1" x14ac:dyDescent="0.2"/>
    <row r="970249" hidden="1" x14ac:dyDescent="0.2"/>
    <row r="970250" hidden="1" x14ac:dyDescent="0.2"/>
    <row r="970251" hidden="1" x14ac:dyDescent="0.2"/>
    <row r="970252" hidden="1" x14ac:dyDescent="0.2"/>
    <row r="970253" hidden="1" x14ac:dyDescent="0.2"/>
    <row r="970254" hidden="1" x14ac:dyDescent="0.2"/>
    <row r="970255" hidden="1" x14ac:dyDescent="0.2"/>
    <row r="970256" hidden="1" x14ac:dyDescent="0.2"/>
    <row r="970257" hidden="1" x14ac:dyDescent="0.2"/>
    <row r="970258" hidden="1" x14ac:dyDescent="0.2"/>
    <row r="970259" hidden="1" x14ac:dyDescent="0.2"/>
    <row r="970260" hidden="1" x14ac:dyDescent="0.2"/>
    <row r="970261" hidden="1" x14ac:dyDescent="0.2"/>
    <row r="970262" hidden="1" x14ac:dyDescent="0.2"/>
    <row r="970263" hidden="1" x14ac:dyDescent="0.2"/>
    <row r="970264" hidden="1" x14ac:dyDescent="0.2"/>
    <row r="970265" hidden="1" x14ac:dyDescent="0.2"/>
    <row r="970266" hidden="1" x14ac:dyDescent="0.2"/>
    <row r="970267" hidden="1" x14ac:dyDescent="0.2"/>
    <row r="970268" hidden="1" x14ac:dyDescent="0.2"/>
    <row r="970269" hidden="1" x14ac:dyDescent="0.2"/>
    <row r="970270" hidden="1" x14ac:dyDescent="0.2"/>
    <row r="970271" hidden="1" x14ac:dyDescent="0.2"/>
    <row r="970272" hidden="1" x14ac:dyDescent="0.2"/>
    <row r="970273" hidden="1" x14ac:dyDescent="0.2"/>
    <row r="970274" hidden="1" x14ac:dyDescent="0.2"/>
    <row r="970275" hidden="1" x14ac:dyDescent="0.2"/>
    <row r="970276" hidden="1" x14ac:dyDescent="0.2"/>
    <row r="970277" hidden="1" x14ac:dyDescent="0.2"/>
    <row r="970278" hidden="1" x14ac:dyDescent="0.2"/>
    <row r="970279" hidden="1" x14ac:dyDescent="0.2"/>
    <row r="970280" hidden="1" x14ac:dyDescent="0.2"/>
    <row r="970281" hidden="1" x14ac:dyDescent="0.2"/>
    <row r="970282" hidden="1" x14ac:dyDescent="0.2"/>
    <row r="970283" hidden="1" x14ac:dyDescent="0.2"/>
    <row r="970284" hidden="1" x14ac:dyDescent="0.2"/>
    <row r="970285" hidden="1" x14ac:dyDescent="0.2"/>
    <row r="970286" hidden="1" x14ac:dyDescent="0.2"/>
    <row r="970287" hidden="1" x14ac:dyDescent="0.2"/>
    <row r="970288" hidden="1" x14ac:dyDescent="0.2"/>
    <row r="970289" hidden="1" x14ac:dyDescent="0.2"/>
    <row r="970290" hidden="1" x14ac:dyDescent="0.2"/>
    <row r="970291" hidden="1" x14ac:dyDescent="0.2"/>
    <row r="970292" hidden="1" x14ac:dyDescent="0.2"/>
    <row r="970293" hidden="1" x14ac:dyDescent="0.2"/>
    <row r="970294" hidden="1" x14ac:dyDescent="0.2"/>
    <row r="970295" hidden="1" x14ac:dyDescent="0.2"/>
    <row r="970296" hidden="1" x14ac:dyDescent="0.2"/>
    <row r="970297" hidden="1" x14ac:dyDescent="0.2"/>
    <row r="970298" hidden="1" x14ac:dyDescent="0.2"/>
    <row r="970299" hidden="1" x14ac:dyDescent="0.2"/>
    <row r="970300" hidden="1" x14ac:dyDescent="0.2"/>
    <row r="970301" hidden="1" x14ac:dyDescent="0.2"/>
    <row r="970302" hidden="1" x14ac:dyDescent="0.2"/>
    <row r="970303" hidden="1" x14ac:dyDescent="0.2"/>
    <row r="970304" hidden="1" x14ac:dyDescent="0.2"/>
    <row r="970305" hidden="1" x14ac:dyDescent="0.2"/>
    <row r="970306" hidden="1" x14ac:dyDescent="0.2"/>
    <row r="970307" hidden="1" x14ac:dyDescent="0.2"/>
    <row r="970308" hidden="1" x14ac:dyDescent="0.2"/>
    <row r="970309" hidden="1" x14ac:dyDescent="0.2"/>
    <row r="970310" hidden="1" x14ac:dyDescent="0.2"/>
    <row r="970311" hidden="1" x14ac:dyDescent="0.2"/>
    <row r="970312" hidden="1" x14ac:dyDescent="0.2"/>
    <row r="970313" hidden="1" x14ac:dyDescent="0.2"/>
    <row r="970314" hidden="1" x14ac:dyDescent="0.2"/>
    <row r="970315" hidden="1" x14ac:dyDescent="0.2"/>
    <row r="970316" hidden="1" x14ac:dyDescent="0.2"/>
    <row r="970317" hidden="1" x14ac:dyDescent="0.2"/>
    <row r="970318" hidden="1" x14ac:dyDescent="0.2"/>
    <row r="970319" hidden="1" x14ac:dyDescent="0.2"/>
    <row r="970320" hidden="1" x14ac:dyDescent="0.2"/>
    <row r="970321" hidden="1" x14ac:dyDescent="0.2"/>
    <row r="970322" hidden="1" x14ac:dyDescent="0.2"/>
    <row r="970323" hidden="1" x14ac:dyDescent="0.2"/>
    <row r="970324" hidden="1" x14ac:dyDescent="0.2"/>
    <row r="970325" hidden="1" x14ac:dyDescent="0.2"/>
    <row r="970326" hidden="1" x14ac:dyDescent="0.2"/>
    <row r="970327" hidden="1" x14ac:dyDescent="0.2"/>
    <row r="970328" hidden="1" x14ac:dyDescent="0.2"/>
    <row r="970329" hidden="1" x14ac:dyDescent="0.2"/>
    <row r="970330" hidden="1" x14ac:dyDescent="0.2"/>
    <row r="970331" hidden="1" x14ac:dyDescent="0.2"/>
    <row r="970332" hidden="1" x14ac:dyDescent="0.2"/>
    <row r="970333" hidden="1" x14ac:dyDescent="0.2"/>
    <row r="970334" hidden="1" x14ac:dyDescent="0.2"/>
    <row r="970335" hidden="1" x14ac:dyDescent="0.2"/>
    <row r="970336" hidden="1" x14ac:dyDescent="0.2"/>
    <row r="970337" hidden="1" x14ac:dyDescent="0.2"/>
    <row r="970338" hidden="1" x14ac:dyDescent="0.2"/>
    <row r="970339" hidden="1" x14ac:dyDescent="0.2"/>
    <row r="970340" hidden="1" x14ac:dyDescent="0.2"/>
    <row r="970341" hidden="1" x14ac:dyDescent="0.2"/>
    <row r="970342" hidden="1" x14ac:dyDescent="0.2"/>
    <row r="970343" hidden="1" x14ac:dyDescent="0.2"/>
    <row r="970344" hidden="1" x14ac:dyDescent="0.2"/>
    <row r="970345" hidden="1" x14ac:dyDescent="0.2"/>
    <row r="970346" hidden="1" x14ac:dyDescent="0.2"/>
    <row r="970347" hidden="1" x14ac:dyDescent="0.2"/>
    <row r="970348" hidden="1" x14ac:dyDescent="0.2"/>
    <row r="970349" hidden="1" x14ac:dyDescent="0.2"/>
    <row r="970350" hidden="1" x14ac:dyDescent="0.2"/>
    <row r="970351" hidden="1" x14ac:dyDescent="0.2"/>
    <row r="970352" hidden="1" x14ac:dyDescent="0.2"/>
    <row r="970353" hidden="1" x14ac:dyDescent="0.2"/>
    <row r="970354" hidden="1" x14ac:dyDescent="0.2"/>
    <row r="970355" hidden="1" x14ac:dyDescent="0.2"/>
    <row r="970356" hidden="1" x14ac:dyDescent="0.2"/>
    <row r="970357" hidden="1" x14ac:dyDescent="0.2"/>
    <row r="970358" hidden="1" x14ac:dyDescent="0.2"/>
    <row r="970359" hidden="1" x14ac:dyDescent="0.2"/>
    <row r="970360" hidden="1" x14ac:dyDescent="0.2"/>
    <row r="970361" hidden="1" x14ac:dyDescent="0.2"/>
    <row r="970362" hidden="1" x14ac:dyDescent="0.2"/>
    <row r="970363" hidden="1" x14ac:dyDescent="0.2"/>
    <row r="970364" hidden="1" x14ac:dyDescent="0.2"/>
    <row r="970365" hidden="1" x14ac:dyDescent="0.2"/>
    <row r="970366" hidden="1" x14ac:dyDescent="0.2"/>
    <row r="970367" hidden="1" x14ac:dyDescent="0.2"/>
    <row r="970368" hidden="1" x14ac:dyDescent="0.2"/>
    <row r="970369" hidden="1" x14ac:dyDescent="0.2"/>
    <row r="970370" hidden="1" x14ac:dyDescent="0.2"/>
    <row r="970371" hidden="1" x14ac:dyDescent="0.2"/>
    <row r="970372" hidden="1" x14ac:dyDescent="0.2"/>
    <row r="970373" hidden="1" x14ac:dyDescent="0.2"/>
    <row r="970374" hidden="1" x14ac:dyDescent="0.2"/>
    <row r="970375" hidden="1" x14ac:dyDescent="0.2"/>
    <row r="970376" hidden="1" x14ac:dyDescent="0.2"/>
    <row r="970377" hidden="1" x14ac:dyDescent="0.2"/>
    <row r="970378" hidden="1" x14ac:dyDescent="0.2"/>
    <row r="970379" hidden="1" x14ac:dyDescent="0.2"/>
    <row r="970380" hidden="1" x14ac:dyDescent="0.2"/>
    <row r="970381" hidden="1" x14ac:dyDescent="0.2"/>
    <row r="970382" hidden="1" x14ac:dyDescent="0.2"/>
    <row r="970383" hidden="1" x14ac:dyDescent="0.2"/>
    <row r="970384" hidden="1" x14ac:dyDescent="0.2"/>
    <row r="970385" hidden="1" x14ac:dyDescent="0.2"/>
    <row r="970386" hidden="1" x14ac:dyDescent="0.2"/>
    <row r="970387" hidden="1" x14ac:dyDescent="0.2"/>
    <row r="970388" hidden="1" x14ac:dyDescent="0.2"/>
    <row r="970389" hidden="1" x14ac:dyDescent="0.2"/>
    <row r="970390" hidden="1" x14ac:dyDescent="0.2"/>
    <row r="970391" hidden="1" x14ac:dyDescent="0.2"/>
    <row r="970392" hidden="1" x14ac:dyDescent="0.2"/>
    <row r="970393" hidden="1" x14ac:dyDescent="0.2"/>
    <row r="970394" hidden="1" x14ac:dyDescent="0.2"/>
    <row r="970395" hidden="1" x14ac:dyDescent="0.2"/>
    <row r="970396" hidden="1" x14ac:dyDescent="0.2"/>
    <row r="970397" hidden="1" x14ac:dyDescent="0.2"/>
    <row r="970398" hidden="1" x14ac:dyDescent="0.2"/>
    <row r="970399" hidden="1" x14ac:dyDescent="0.2"/>
    <row r="970400" hidden="1" x14ac:dyDescent="0.2"/>
    <row r="970401" hidden="1" x14ac:dyDescent="0.2"/>
    <row r="970402" hidden="1" x14ac:dyDescent="0.2"/>
    <row r="970403" hidden="1" x14ac:dyDescent="0.2"/>
    <row r="970404" hidden="1" x14ac:dyDescent="0.2"/>
    <row r="970405" hidden="1" x14ac:dyDescent="0.2"/>
    <row r="970406" hidden="1" x14ac:dyDescent="0.2"/>
    <row r="970407" hidden="1" x14ac:dyDescent="0.2"/>
    <row r="970408" hidden="1" x14ac:dyDescent="0.2"/>
    <row r="970409" hidden="1" x14ac:dyDescent="0.2"/>
    <row r="970410" hidden="1" x14ac:dyDescent="0.2"/>
    <row r="970411" hidden="1" x14ac:dyDescent="0.2"/>
    <row r="970412" hidden="1" x14ac:dyDescent="0.2"/>
    <row r="970413" hidden="1" x14ac:dyDescent="0.2"/>
    <row r="970414" hidden="1" x14ac:dyDescent="0.2"/>
    <row r="970415" hidden="1" x14ac:dyDescent="0.2"/>
    <row r="970416" hidden="1" x14ac:dyDescent="0.2"/>
    <row r="970417" hidden="1" x14ac:dyDescent="0.2"/>
    <row r="970418" hidden="1" x14ac:dyDescent="0.2"/>
    <row r="970419" hidden="1" x14ac:dyDescent="0.2"/>
    <row r="970420" hidden="1" x14ac:dyDescent="0.2"/>
    <row r="970421" hidden="1" x14ac:dyDescent="0.2"/>
    <row r="970422" hidden="1" x14ac:dyDescent="0.2"/>
    <row r="970423" hidden="1" x14ac:dyDescent="0.2"/>
    <row r="970424" hidden="1" x14ac:dyDescent="0.2"/>
    <row r="970425" hidden="1" x14ac:dyDescent="0.2"/>
    <row r="970426" hidden="1" x14ac:dyDescent="0.2"/>
    <row r="970427" hidden="1" x14ac:dyDescent="0.2"/>
    <row r="970428" hidden="1" x14ac:dyDescent="0.2"/>
    <row r="970429" hidden="1" x14ac:dyDescent="0.2"/>
    <row r="970430" hidden="1" x14ac:dyDescent="0.2"/>
    <row r="970431" hidden="1" x14ac:dyDescent="0.2"/>
    <row r="970432" hidden="1" x14ac:dyDescent="0.2"/>
    <row r="970433" hidden="1" x14ac:dyDescent="0.2"/>
    <row r="970434" hidden="1" x14ac:dyDescent="0.2"/>
    <row r="970435" hidden="1" x14ac:dyDescent="0.2"/>
    <row r="970436" hidden="1" x14ac:dyDescent="0.2"/>
    <row r="970437" hidden="1" x14ac:dyDescent="0.2"/>
    <row r="970438" hidden="1" x14ac:dyDescent="0.2"/>
    <row r="970439" hidden="1" x14ac:dyDescent="0.2"/>
    <row r="970440" hidden="1" x14ac:dyDescent="0.2"/>
    <row r="970441" hidden="1" x14ac:dyDescent="0.2"/>
    <row r="970442" hidden="1" x14ac:dyDescent="0.2"/>
    <row r="970443" hidden="1" x14ac:dyDescent="0.2"/>
    <row r="970444" hidden="1" x14ac:dyDescent="0.2"/>
    <row r="970445" hidden="1" x14ac:dyDescent="0.2"/>
    <row r="970446" hidden="1" x14ac:dyDescent="0.2"/>
    <row r="970447" hidden="1" x14ac:dyDescent="0.2"/>
    <row r="970448" hidden="1" x14ac:dyDescent="0.2"/>
    <row r="970449" hidden="1" x14ac:dyDescent="0.2"/>
    <row r="970450" hidden="1" x14ac:dyDescent="0.2"/>
    <row r="970451" hidden="1" x14ac:dyDescent="0.2"/>
    <row r="970452" hidden="1" x14ac:dyDescent="0.2"/>
    <row r="970453" hidden="1" x14ac:dyDescent="0.2"/>
    <row r="970454" hidden="1" x14ac:dyDescent="0.2"/>
    <row r="970455" hidden="1" x14ac:dyDescent="0.2"/>
    <row r="970456" hidden="1" x14ac:dyDescent="0.2"/>
    <row r="970457" hidden="1" x14ac:dyDescent="0.2"/>
    <row r="970458" hidden="1" x14ac:dyDescent="0.2"/>
    <row r="970459" hidden="1" x14ac:dyDescent="0.2"/>
    <row r="970460" hidden="1" x14ac:dyDescent="0.2"/>
    <row r="970461" hidden="1" x14ac:dyDescent="0.2"/>
    <row r="970462" hidden="1" x14ac:dyDescent="0.2"/>
    <row r="970463" hidden="1" x14ac:dyDescent="0.2"/>
    <row r="970464" hidden="1" x14ac:dyDescent="0.2"/>
    <row r="970465" hidden="1" x14ac:dyDescent="0.2"/>
    <row r="970466" hidden="1" x14ac:dyDescent="0.2"/>
    <row r="970467" hidden="1" x14ac:dyDescent="0.2"/>
    <row r="970468" hidden="1" x14ac:dyDescent="0.2"/>
    <row r="970469" hidden="1" x14ac:dyDescent="0.2"/>
    <row r="970470" hidden="1" x14ac:dyDescent="0.2"/>
    <row r="970471" hidden="1" x14ac:dyDescent="0.2"/>
    <row r="970472" hidden="1" x14ac:dyDescent="0.2"/>
    <row r="970473" hidden="1" x14ac:dyDescent="0.2"/>
    <row r="970474" hidden="1" x14ac:dyDescent="0.2"/>
    <row r="970475" hidden="1" x14ac:dyDescent="0.2"/>
    <row r="970476" hidden="1" x14ac:dyDescent="0.2"/>
    <row r="970477" hidden="1" x14ac:dyDescent="0.2"/>
    <row r="970478" hidden="1" x14ac:dyDescent="0.2"/>
    <row r="970479" hidden="1" x14ac:dyDescent="0.2"/>
    <row r="970480" hidden="1" x14ac:dyDescent="0.2"/>
    <row r="970481" hidden="1" x14ac:dyDescent="0.2"/>
    <row r="970482" hidden="1" x14ac:dyDescent="0.2"/>
    <row r="970483" hidden="1" x14ac:dyDescent="0.2"/>
    <row r="970484" hidden="1" x14ac:dyDescent="0.2"/>
    <row r="970485" hidden="1" x14ac:dyDescent="0.2"/>
    <row r="970486" hidden="1" x14ac:dyDescent="0.2"/>
    <row r="970487" hidden="1" x14ac:dyDescent="0.2"/>
    <row r="970488" hidden="1" x14ac:dyDescent="0.2"/>
    <row r="970489" hidden="1" x14ac:dyDescent="0.2"/>
    <row r="970490" hidden="1" x14ac:dyDescent="0.2"/>
    <row r="970491" hidden="1" x14ac:dyDescent="0.2"/>
    <row r="970492" hidden="1" x14ac:dyDescent="0.2"/>
    <row r="970493" hidden="1" x14ac:dyDescent="0.2"/>
    <row r="970494" hidden="1" x14ac:dyDescent="0.2"/>
    <row r="970495" hidden="1" x14ac:dyDescent="0.2"/>
    <row r="970496" hidden="1" x14ac:dyDescent="0.2"/>
    <row r="970497" hidden="1" x14ac:dyDescent="0.2"/>
    <row r="970498" hidden="1" x14ac:dyDescent="0.2"/>
    <row r="970499" hidden="1" x14ac:dyDescent="0.2"/>
    <row r="970500" hidden="1" x14ac:dyDescent="0.2"/>
    <row r="970501" hidden="1" x14ac:dyDescent="0.2"/>
    <row r="970502" hidden="1" x14ac:dyDescent="0.2"/>
    <row r="970503" hidden="1" x14ac:dyDescent="0.2"/>
    <row r="970504" hidden="1" x14ac:dyDescent="0.2"/>
    <row r="970505" hidden="1" x14ac:dyDescent="0.2"/>
    <row r="970506" hidden="1" x14ac:dyDescent="0.2"/>
    <row r="970507" hidden="1" x14ac:dyDescent="0.2"/>
    <row r="970508" hidden="1" x14ac:dyDescent="0.2"/>
    <row r="970509" hidden="1" x14ac:dyDescent="0.2"/>
    <row r="970510" hidden="1" x14ac:dyDescent="0.2"/>
    <row r="970511" hidden="1" x14ac:dyDescent="0.2"/>
    <row r="970512" hidden="1" x14ac:dyDescent="0.2"/>
    <row r="970513" hidden="1" x14ac:dyDescent="0.2"/>
    <row r="970514" hidden="1" x14ac:dyDescent="0.2"/>
    <row r="970515" hidden="1" x14ac:dyDescent="0.2"/>
    <row r="970516" hidden="1" x14ac:dyDescent="0.2"/>
    <row r="970517" hidden="1" x14ac:dyDescent="0.2"/>
    <row r="970518" hidden="1" x14ac:dyDescent="0.2"/>
    <row r="970519" hidden="1" x14ac:dyDescent="0.2"/>
    <row r="970520" hidden="1" x14ac:dyDescent="0.2"/>
    <row r="970521" hidden="1" x14ac:dyDescent="0.2"/>
    <row r="970522" hidden="1" x14ac:dyDescent="0.2"/>
    <row r="970523" hidden="1" x14ac:dyDescent="0.2"/>
    <row r="970524" hidden="1" x14ac:dyDescent="0.2"/>
    <row r="970525" hidden="1" x14ac:dyDescent="0.2"/>
    <row r="970526" hidden="1" x14ac:dyDescent="0.2"/>
    <row r="970527" hidden="1" x14ac:dyDescent="0.2"/>
    <row r="970528" hidden="1" x14ac:dyDescent="0.2"/>
    <row r="970529" hidden="1" x14ac:dyDescent="0.2"/>
    <row r="970530" hidden="1" x14ac:dyDescent="0.2"/>
    <row r="970531" hidden="1" x14ac:dyDescent="0.2"/>
    <row r="970532" hidden="1" x14ac:dyDescent="0.2"/>
    <row r="970533" hidden="1" x14ac:dyDescent="0.2"/>
    <row r="970534" hidden="1" x14ac:dyDescent="0.2"/>
    <row r="970535" hidden="1" x14ac:dyDescent="0.2"/>
    <row r="970536" hidden="1" x14ac:dyDescent="0.2"/>
    <row r="970537" hidden="1" x14ac:dyDescent="0.2"/>
    <row r="970538" hidden="1" x14ac:dyDescent="0.2"/>
    <row r="970539" hidden="1" x14ac:dyDescent="0.2"/>
    <row r="970540" hidden="1" x14ac:dyDescent="0.2"/>
    <row r="970541" hidden="1" x14ac:dyDescent="0.2"/>
    <row r="970542" hidden="1" x14ac:dyDescent="0.2"/>
    <row r="970543" hidden="1" x14ac:dyDescent="0.2"/>
    <row r="970544" hidden="1" x14ac:dyDescent="0.2"/>
    <row r="970545" hidden="1" x14ac:dyDescent="0.2"/>
    <row r="970546" hidden="1" x14ac:dyDescent="0.2"/>
    <row r="970547" hidden="1" x14ac:dyDescent="0.2"/>
    <row r="970548" hidden="1" x14ac:dyDescent="0.2"/>
    <row r="970549" hidden="1" x14ac:dyDescent="0.2"/>
    <row r="970550" hidden="1" x14ac:dyDescent="0.2"/>
    <row r="970551" hidden="1" x14ac:dyDescent="0.2"/>
    <row r="970552" hidden="1" x14ac:dyDescent="0.2"/>
    <row r="970553" hidden="1" x14ac:dyDescent="0.2"/>
    <row r="970554" hidden="1" x14ac:dyDescent="0.2"/>
    <row r="970555" hidden="1" x14ac:dyDescent="0.2"/>
    <row r="970556" hidden="1" x14ac:dyDescent="0.2"/>
    <row r="970557" hidden="1" x14ac:dyDescent="0.2"/>
    <row r="970558" hidden="1" x14ac:dyDescent="0.2"/>
    <row r="970559" hidden="1" x14ac:dyDescent="0.2"/>
    <row r="970560" hidden="1" x14ac:dyDescent="0.2"/>
    <row r="970561" hidden="1" x14ac:dyDescent="0.2"/>
    <row r="970562" hidden="1" x14ac:dyDescent="0.2"/>
    <row r="970563" hidden="1" x14ac:dyDescent="0.2"/>
    <row r="970564" hidden="1" x14ac:dyDescent="0.2"/>
    <row r="970565" hidden="1" x14ac:dyDescent="0.2"/>
    <row r="970566" hidden="1" x14ac:dyDescent="0.2"/>
    <row r="970567" hidden="1" x14ac:dyDescent="0.2"/>
    <row r="970568" hidden="1" x14ac:dyDescent="0.2"/>
    <row r="970569" hidden="1" x14ac:dyDescent="0.2"/>
    <row r="970570" hidden="1" x14ac:dyDescent="0.2"/>
    <row r="970571" hidden="1" x14ac:dyDescent="0.2"/>
    <row r="970572" hidden="1" x14ac:dyDescent="0.2"/>
    <row r="970573" hidden="1" x14ac:dyDescent="0.2"/>
    <row r="970574" hidden="1" x14ac:dyDescent="0.2"/>
    <row r="970575" hidden="1" x14ac:dyDescent="0.2"/>
    <row r="970576" hidden="1" x14ac:dyDescent="0.2"/>
    <row r="970577" hidden="1" x14ac:dyDescent="0.2"/>
    <row r="970578" hidden="1" x14ac:dyDescent="0.2"/>
    <row r="970579" hidden="1" x14ac:dyDescent="0.2"/>
    <row r="970580" hidden="1" x14ac:dyDescent="0.2"/>
    <row r="970581" hidden="1" x14ac:dyDescent="0.2"/>
    <row r="970582" hidden="1" x14ac:dyDescent="0.2"/>
    <row r="970583" hidden="1" x14ac:dyDescent="0.2"/>
    <row r="970584" hidden="1" x14ac:dyDescent="0.2"/>
    <row r="970585" hidden="1" x14ac:dyDescent="0.2"/>
    <row r="970586" hidden="1" x14ac:dyDescent="0.2"/>
    <row r="970587" hidden="1" x14ac:dyDescent="0.2"/>
    <row r="970588" hidden="1" x14ac:dyDescent="0.2"/>
    <row r="970589" hidden="1" x14ac:dyDescent="0.2"/>
    <row r="970590" hidden="1" x14ac:dyDescent="0.2"/>
    <row r="970591" hidden="1" x14ac:dyDescent="0.2"/>
    <row r="970592" hidden="1" x14ac:dyDescent="0.2"/>
    <row r="970593" hidden="1" x14ac:dyDescent="0.2"/>
    <row r="970594" hidden="1" x14ac:dyDescent="0.2"/>
    <row r="970595" hidden="1" x14ac:dyDescent="0.2"/>
    <row r="970596" hidden="1" x14ac:dyDescent="0.2"/>
    <row r="970597" hidden="1" x14ac:dyDescent="0.2"/>
    <row r="970598" hidden="1" x14ac:dyDescent="0.2"/>
    <row r="970599" hidden="1" x14ac:dyDescent="0.2"/>
    <row r="970600" hidden="1" x14ac:dyDescent="0.2"/>
    <row r="970601" hidden="1" x14ac:dyDescent="0.2"/>
    <row r="970602" hidden="1" x14ac:dyDescent="0.2"/>
    <row r="970603" hidden="1" x14ac:dyDescent="0.2"/>
    <row r="970604" hidden="1" x14ac:dyDescent="0.2"/>
    <row r="970605" hidden="1" x14ac:dyDescent="0.2"/>
    <row r="970606" hidden="1" x14ac:dyDescent="0.2"/>
    <row r="970607" hidden="1" x14ac:dyDescent="0.2"/>
    <row r="970608" hidden="1" x14ac:dyDescent="0.2"/>
    <row r="970609" hidden="1" x14ac:dyDescent="0.2"/>
    <row r="970610" hidden="1" x14ac:dyDescent="0.2"/>
    <row r="970611" hidden="1" x14ac:dyDescent="0.2"/>
    <row r="970612" hidden="1" x14ac:dyDescent="0.2"/>
    <row r="970613" hidden="1" x14ac:dyDescent="0.2"/>
    <row r="970614" hidden="1" x14ac:dyDescent="0.2"/>
    <row r="970615" hidden="1" x14ac:dyDescent="0.2"/>
    <row r="970616" hidden="1" x14ac:dyDescent="0.2"/>
    <row r="970617" hidden="1" x14ac:dyDescent="0.2"/>
    <row r="970618" hidden="1" x14ac:dyDescent="0.2"/>
    <row r="970619" hidden="1" x14ac:dyDescent="0.2"/>
    <row r="970620" hidden="1" x14ac:dyDescent="0.2"/>
    <row r="970621" hidden="1" x14ac:dyDescent="0.2"/>
    <row r="970622" hidden="1" x14ac:dyDescent="0.2"/>
    <row r="970623" hidden="1" x14ac:dyDescent="0.2"/>
    <row r="970624" hidden="1" x14ac:dyDescent="0.2"/>
    <row r="970625" hidden="1" x14ac:dyDescent="0.2"/>
    <row r="970626" hidden="1" x14ac:dyDescent="0.2"/>
    <row r="970627" hidden="1" x14ac:dyDescent="0.2"/>
    <row r="970628" hidden="1" x14ac:dyDescent="0.2"/>
    <row r="970629" hidden="1" x14ac:dyDescent="0.2"/>
    <row r="970630" hidden="1" x14ac:dyDescent="0.2"/>
    <row r="970631" hidden="1" x14ac:dyDescent="0.2"/>
    <row r="970632" hidden="1" x14ac:dyDescent="0.2"/>
    <row r="970633" hidden="1" x14ac:dyDescent="0.2"/>
    <row r="970634" hidden="1" x14ac:dyDescent="0.2"/>
    <row r="970635" hidden="1" x14ac:dyDescent="0.2"/>
    <row r="970636" hidden="1" x14ac:dyDescent="0.2"/>
    <row r="970637" hidden="1" x14ac:dyDescent="0.2"/>
    <row r="970638" hidden="1" x14ac:dyDescent="0.2"/>
    <row r="970639" hidden="1" x14ac:dyDescent="0.2"/>
    <row r="970640" hidden="1" x14ac:dyDescent="0.2"/>
    <row r="970641" hidden="1" x14ac:dyDescent="0.2"/>
    <row r="970642" hidden="1" x14ac:dyDescent="0.2"/>
    <row r="970643" hidden="1" x14ac:dyDescent="0.2"/>
    <row r="970644" hidden="1" x14ac:dyDescent="0.2"/>
    <row r="970645" hidden="1" x14ac:dyDescent="0.2"/>
    <row r="970646" hidden="1" x14ac:dyDescent="0.2"/>
    <row r="970647" hidden="1" x14ac:dyDescent="0.2"/>
    <row r="970648" hidden="1" x14ac:dyDescent="0.2"/>
    <row r="970649" hidden="1" x14ac:dyDescent="0.2"/>
    <row r="970650" hidden="1" x14ac:dyDescent="0.2"/>
    <row r="970651" hidden="1" x14ac:dyDescent="0.2"/>
    <row r="970652" hidden="1" x14ac:dyDescent="0.2"/>
    <row r="970653" hidden="1" x14ac:dyDescent="0.2"/>
    <row r="970654" hidden="1" x14ac:dyDescent="0.2"/>
    <row r="970655" hidden="1" x14ac:dyDescent="0.2"/>
    <row r="970656" hidden="1" x14ac:dyDescent="0.2"/>
    <row r="970657" hidden="1" x14ac:dyDescent="0.2"/>
    <row r="970658" hidden="1" x14ac:dyDescent="0.2"/>
    <row r="970659" hidden="1" x14ac:dyDescent="0.2"/>
    <row r="970660" hidden="1" x14ac:dyDescent="0.2"/>
    <row r="970661" hidden="1" x14ac:dyDescent="0.2"/>
    <row r="970662" hidden="1" x14ac:dyDescent="0.2"/>
    <row r="970663" hidden="1" x14ac:dyDescent="0.2"/>
    <row r="970664" hidden="1" x14ac:dyDescent="0.2"/>
    <row r="970665" hidden="1" x14ac:dyDescent="0.2"/>
    <row r="970666" hidden="1" x14ac:dyDescent="0.2"/>
    <row r="970667" hidden="1" x14ac:dyDescent="0.2"/>
    <row r="970668" hidden="1" x14ac:dyDescent="0.2"/>
    <row r="970669" hidden="1" x14ac:dyDescent="0.2"/>
    <row r="970670" hidden="1" x14ac:dyDescent="0.2"/>
    <row r="970671" hidden="1" x14ac:dyDescent="0.2"/>
    <row r="970672" hidden="1" x14ac:dyDescent="0.2"/>
    <row r="970673" hidden="1" x14ac:dyDescent="0.2"/>
    <row r="970674" hidden="1" x14ac:dyDescent="0.2"/>
    <row r="970675" hidden="1" x14ac:dyDescent="0.2"/>
    <row r="970676" hidden="1" x14ac:dyDescent="0.2"/>
    <row r="970677" hidden="1" x14ac:dyDescent="0.2"/>
    <row r="970678" hidden="1" x14ac:dyDescent="0.2"/>
    <row r="970679" hidden="1" x14ac:dyDescent="0.2"/>
    <row r="970680" hidden="1" x14ac:dyDescent="0.2"/>
    <row r="970681" hidden="1" x14ac:dyDescent="0.2"/>
    <row r="970682" hidden="1" x14ac:dyDescent="0.2"/>
    <row r="970683" hidden="1" x14ac:dyDescent="0.2"/>
    <row r="970684" hidden="1" x14ac:dyDescent="0.2"/>
    <row r="970685" hidden="1" x14ac:dyDescent="0.2"/>
    <row r="970686" hidden="1" x14ac:dyDescent="0.2"/>
    <row r="970687" hidden="1" x14ac:dyDescent="0.2"/>
    <row r="970688" hidden="1" x14ac:dyDescent="0.2"/>
    <row r="970689" hidden="1" x14ac:dyDescent="0.2"/>
    <row r="970690" hidden="1" x14ac:dyDescent="0.2"/>
    <row r="970691" hidden="1" x14ac:dyDescent="0.2"/>
    <row r="970692" hidden="1" x14ac:dyDescent="0.2"/>
    <row r="970693" hidden="1" x14ac:dyDescent="0.2"/>
    <row r="970694" hidden="1" x14ac:dyDescent="0.2"/>
    <row r="970695" hidden="1" x14ac:dyDescent="0.2"/>
    <row r="970696" hidden="1" x14ac:dyDescent="0.2"/>
    <row r="970697" hidden="1" x14ac:dyDescent="0.2"/>
    <row r="970698" hidden="1" x14ac:dyDescent="0.2"/>
    <row r="970699" hidden="1" x14ac:dyDescent="0.2"/>
    <row r="970700" hidden="1" x14ac:dyDescent="0.2"/>
    <row r="970701" hidden="1" x14ac:dyDescent="0.2"/>
    <row r="970702" hidden="1" x14ac:dyDescent="0.2"/>
    <row r="970703" hidden="1" x14ac:dyDescent="0.2"/>
    <row r="970704" hidden="1" x14ac:dyDescent="0.2"/>
    <row r="970705" hidden="1" x14ac:dyDescent="0.2"/>
    <row r="970706" hidden="1" x14ac:dyDescent="0.2"/>
    <row r="970707" hidden="1" x14ac:dyDescent="0.2"/>
    <row r="970708" hidden="1" x14ac:dyDescent="0.2"/>
    <row r="970709" hidden="1" x14ac:dyDescent="0.2"/>
    <row r="970710" hidden="1" x14ac:dyDescent="0.2"/>
    <row r="970711" hidden="1" x14ac:dyDescent="0.2"/>
    <row r="970712" hidden="1" x14ac:dyDescent="0.2"/>
    <row r="970713" hidden="1" x14ac:dyDescent="0.2"/>
    <row r="970714" hidden="1" x14ac:dyDescent="0.2"/>
    <row r="970715" hidden="1" x14ac:dyDescent="0.2"/>
    <row r="970716" hidden="1" x14ac:dyDescent="0.2"/>
    <row r="970717" hidden="1" x14ac:dyDescent="0.2"/>
    <row r="970718" hidden="1" x14ac:dyDescent="0.2"/>
    <row r="970719" hidden="1" x14ac:dyDescent="0.2"/>
    <row r="970720" hidden="1" x14ac:dyDescent="0.2"/>
    <row r="970721" hidden="1" x14ac:dyDescent="0.2"/>
    <row r="970722" hidden="1" x14ac:dyDescent="0.2"/>
    <row r="970723" hidden="1" x14ac:dyDescent="0.2"/>
    <row r="970724" hidden="1" x14ac:dyDescent="0.2"/>
    <row r="970725" hidden="1" x14ac:dyDescent="0.2"/>
    <row r="970726" hidden="1" x14ac:dyDescent="0.2"/>
    <row r="970727" hidden="1" x14ac:dyDescent="0.2"/>
    <row r="970728" hidden="1" x14ac:dyDescent="0.2"/>
    <row r="970729" hidden="1" x14ac:dyDescent="0.2"/>
    <row r="970730" hidden="1" x14ac:dyDescent="0.2"/>
    <row r="970731" hidden="1" x14ac:dyDescent="0.2"/>
    <row r="970732" hidden="1" x14ac:dyDescent="0.2"/>
    <row r="970733" hidden="1" x14ac:dyDescent="0.2"/>
    <row r="970734" hidden="1" x14ac:dyDescent="0.2"/>
    <row r="970735" hidden="1" x14ac:dyDescent="0.2"/>
    <row r="970736" hidden="1" x14ac:dyDescent="0.2"/>
    <row r="970737" hidden="1" x14ac:dyDescent="0.2"/>
    <row r="970738" hidden="1" x14ac:dyDescent="0.2"/>
    <row r="970739" hidden="1" x14ac:dyDescent="0.2"/>
    <row r="970740" hidden="1" x14ac:dyDescent="0.2"/>
    <row r="970741" hidden="1" x14ac:dyDescent="0.2"/>
    <row r="970742" hidden="1" x14ac:dyDescent="0.2"/>
    <row r="970743" hidden="1" x14ac:dyDescent="0.2"/>
    <row r="970744" hidden="1" x14ac:dyDescent="0.2"/>
    <row r="970745" hidden="1" x14ac:dyDescent="0.2"/>
    <row r="970746" hidden="1" x14ac:dyDescent="0.2"/>
    <row r="970747" hidden="1" x14ac:dyDescent="0.2"/>
    <row r="970748" hidden="1" x14ac:dyDescent="0.2"/>
    <row r="970749" hidden="1" x14ac:dyDescent="0.2"/>
    <row r="970750" hidden="1" x14ac:dyDescent="0.2"/>
    <row r="970751" hidden="1" x14ac:dyDescent="0.2"/>
    <row r="970752" hidden="1" x14ac:dyDescent="0.2"/>
    <row r="970753" hidden="1" x14ac:dyDescent="0.2"/>
    <row r="970754" hidden="1" x14ac:dyDescent="0.2"/>
    <row r="970755" hidden="1" x14ac:dyDescent="0.2"/>
    <row r="970756" hidden="1" x14ac:dyDescent="0.2"/>
    <row r="970757" hidden="1" x14ac:dyDescent="0.2"/>
    <row r="970758" hidden="1" x14ac:dyDescent="0.2"/>
    <row r="970759" hidden="1" x14ac:dyDescent="0.2"/>
    <row r="970760" hidden="1" x14ac:dyDescent="0.2"/>
    <row r="970761" hidden="1" x14ac:dyDescent="0.2"/>
    <row r="970762" hidden="1" x14ac:dyDescent="0.2"/>
    <row r="970763" hidden="1" x14ac:dyDescent="0.2"/>
    <row r="970764" hidden="1" x14ac:dyDescent="0.2"/>
    <row r="970765" hidden="1" x14ac:dyDescent="0.2"/>
    <row r="970766" hidden="1" x14ac:dyDescent="0.2"/>
    <row r="970767" hidden="1" x14ac:dyDescent="0.2"/>
    <row r="970768" hidden="1" x14ac:dyDescent="0.2"/>
    <row r="970769" hidden="1" x14ac:dyDescent="0.2"/>
    <row r="970770" hidden="1" x14ac:dyDescent="0.2"/>
    <row r="970771" hidden="1" x14ac:dyDescent="0.2"/>
    <row r="970772" hidden="1" x14ac:dyDescent="0.2"/>
    <row r="970773" hidden="1" x14ac:dyDescent="0.2"/>
    <row r="970774" hidden="1" x14ac:dyDescent="0.2"/>
    <row r="970775" hidden="1" x14ac:dyDescent="0.2"/>
    <row r="970776" hidden="1" x14ac:dyDescent="0.2"/>
    <row r="970777" hidden="1" x14ac:dyDescent="0.2"/>
    <row r="970778" hidden="1" x14ac:dyDescent="0.2"/>
    <row r="970779" hidden="1" x14ac:dyDescent="0.2"/>
    <row r="970780" hidden="1" x14ac:dyDescent="0.2"/>
    <row r="970781" hidden="1" x14ac:dyDescent="0.2"/>
    <row r="970782" hidden="1" x14ac:dyDescent="0.2"/>
    <row r="970783" hidden="1" x14ac:dyDescent="0.2"/>
    <row r="970784" hidden="1" x14ac:dyDescent="0.2"/>
    <row r="970785" hidden="1" x14ac:dyDescent="0.2"/>
    <row r="970786" hidden="1" x14ac:dyDescent="0.2"/>
    <row r="970787" hidden="1" x14ac:dyDescent="0.2"/>
    <row r="970788" hidden="1" x14ac:dyDescent="0.2"/>
    <row r="970789" hidden="1" x14ac:dyDescent="0.2"/>
    <row r="970790" hidden="1" x14ac:dyDescent="0.2"/>
    <row r="970791" hidden="1" x14ac:dyDescent="0.2"/>
    <row r="970792" hidden="1" x14ac:dyDescent="0.2"/>
    <row r="970793" hidden="1" x14ac:dyDescent="0.2"/>
    <row r="970794" hidden="1" x14ac:dyDescent="0.2"/>
    <row r="970795" hidden="1" x14ac:dyDescent="0.2"/>
    <row r="970796" hidden="1" x14ac:dyDescent="0.2"/>
    <row r="970797" hidden="1" x14ac:dyDescent="0.2"/>
    <row r="970798" hidden="1" x14ac:dyDescent="0.2"/>
    <row r="970799" hidden="1" x14ac:dyDescent="0.2"/>
    <row r="970800" hidden="1" x14ac:dyDescent="0.2"/>
    <row r="970801" hidden="1" x14ac:dyDescent="0.2"/>
    <row r="970802" hidden="1" x14ac:dyDescent="0.2"/>
    <row r="970803" hidden="1" x14ac:dyDescent="0.2"/>
    <row r="970804" hidden="1" x14ac:dyDescent="0.2"/>
    <row r="970805" hidden="1" x14ac:dyDescent="0.2"/>
    <row r="970806" hidden="1" x14ac:dyDescent="0.2"/>
    <row r="970807" hidden="1" x14ac:dyDescent="0.2"/>
    <row r="970808" hidden="1" x14ac:dyDescent="0.2"/>
    <row r="970809" hidden="1" x14ac:dyDescent="0.2"/>
    <row r="970810" hidden="1" x14ac:dyDescent="0.2"/>
    <row r="970811" hidden="1" x14ac:dyDescent="0.2"/>
    <row r="970812" hidden="1" x14ac:dyDescent="0.2"/>
    <row r="970813" hidden="1" x14ac:dyDescent="0.2"/>
    <row r="970814" hidden="1" x14ac:dyDescent="0.2"/>
    <row r="970815" hidden="1" x14ac:dyDescent="0.2"/>
    <row r="970816" hidden="1" x14ac:dyDescent="0.2"/>
    <row r="970817" hidden="1" x14ac:dyDescent="0.2"/>
    <row r="970818" hidden="1" x14ac:dyDescent="0.2"/>
    <row r="970819" hidden="1" x14ac:dyDescent="0.2"/>
    <row r="970820" hidden="1" x14ac:dyDescent="0.2"/>
    <row r="970821" hidden="1" x14ac:dyDescent="0.2"/>
    <row r="970822" hidden="1" x14ac:dyDescent="0.2"/>
    <row r="970823" hidden="1" x14ac:dyDescent="0.2"/>
    <row r="970824" hidden="1" x14ac:dyDescent="0.2"/>
    <row r="970825" hidden="1" x14ac:dyDescent="0.2"/>
    <row r="970826" hidden="1" x14ac:dyDescent="0.2"/>
    <row r="970827" hidden="1" x14ac:dyDescent="0.2"/>
    <row r="970828" hidden="1" x14ac:dyDescent="0.2"/>
    <row r="970829" hidden="1" x14ac:dyDescent="0.2"/>
    <row r="970830" hidden="1" x14ac:dyDescent="0.2"/>
    <row r="970831" hidden="1" x14ac:dyDescent="0.2"/>
    <row r="970832" hidden="1" x14ac:dyDescent="0.2"/>
    <row r="970833" hidden="1" x14ac:dyDescent="0.2"/>
    <row r="970834" hidden="1" x14ac:dyDescent="0.2"/>
    <row r="970835" hidden="1" x14ac:dyDescent="0.2"/>
    <row r="970836" hidden="1" x14ac:dyDescent="0.2"/>
    <row r="970837" hidden="1" x14ac:dyDescent="0.2"/>
    <row r="970838" hidden="1" x14ac:dyDescent="0.2"/>
    <row r="970839" hidden="1" x14ac:dyDescent="0.2"/>
    <row r="970840" hidden="1" x14ac:dyDescent="0.2"/>
    <row r="970841" hidden="1" x14ac:dyDescent="0.2"/>
    <row r="970842" hidden="1" x14ac:dyDescent="0.2"/>
    <row r="970843" hidden="1" x14ac:dyDescent="0.2"/>
    <row r="970844" hidden="1" x14ac:dyDescent="0.2"/>
    <row r="970845" hidden="1" x14ac:dyDescent="0.2"/>
    <row r="970846" hidden="1" x14ac:dyDescent="0.2"/>
    <row r="970847" hidden="1" x14ac:dyDescent="0.2"/>
    <row r="970848" hidden="1" x14ac:dyDescent="0.2"/>
    <row r="970849" hidden="1" x14ac:dyDescent="0.2"/>
    <row r="970850" hidden="1" x14ac:dyDescent="0.2"/>
    <row r="970851" hidden="1" x14ac:dyDescent="0.2"/>
    <row r="970852" hidden="1" x14ac:dyDescent="0.2"/>
    <row r="970853" hidden="1" x14ac:dyDescent="0.2"/>
    <row r="970854" hidden="1" x14ac:dyDescent="0.2"/>
    <row r="970855" hidden="1" x14ac:dyDescent="0.2"/>
    <row r="970856" hidden="1" x14ac:dyDescent="0.2"/>
    <row r="970857" hidden="1" x14ac:dyDescent="0.2"/>
    <row r="970858" hidden="1" x14ac:dyDescent="0.2"/>
    <row r="970859" hidden="1" x14ac:dyDescent="0.2"/>
    <row r="970860" hidden="1" x14ac:dyDescent="0.2"/>
    <row r="970861" hidden="1" x14ac:dyDescent="0.2"/>
    <row r="970862" hidden="1" x14ac:dyDescent="0.2"/>
    <row r="970863" hidden="1" x14ac:dyDescent="0.2"/>
    <row r="970864" hidden="1" x14ac:dyDescent="0.2"/>
    <row r="970865" hidden="1" x14ac:dyDescent="0.2"/>
    <row r="970866" hidden="1" x14ac:dyDescent="0.2"/>
    <row r="970867" hidden="1" x14ac:dyDescent="0.2"/>
    <row r="970868" hidden="1" x14ac:dyDescent="0.2"/>
    <row r="970869" hidden="1" x14ac:dyDescent="0.2"/>
    <row r="970870" hidden="1" x14ac:dyDescent="0.2"/>
    <row r="970871" hidden="1" x14ac:dyDescent="0.2"/>
    <row r="970872" hidden="1" x14ac:dyDescent="0.2"/>
    <row r="970873" hidden="1" x14ac:dyDescent="0.2"/>
    <row r="970874" hidden="1" x14ac:dyDescent="0.2"/>
    <row r="970875" hidden="1" x14ac:dyDescent="0.2"/>
    <row r="970876" hidden="1" x14ac:dyDescent="0.2"/>
    <row r="970877" hidden="1" x14ac:dyDescent="0.2"/>
    <row r="970878" hidden="1" x14ac:dyDescent="0.2"/>
    <row r="970879" hidden="1" x14ac:dyDescent="0.2"/>
    <row r="970880" hidden="1" x14ac:dyDescent="0.2"/>
    <row r="970881" hidden="1" x14ac:dyDescent="0.2"/>
    <row r="970882" hidden="1" x14ac:dyDescent="0.2"/>
    <row r="970883" hidden="1" x14ac:dyDescent="0.2"/>
    <row r="970884" hidden="1" x14ac:dyDescent="0.2"/>
    <row r="970885" hidden="1" x14ac:dyDescent="0.2"/>
    <row r="970886" hidden="1" x14ac:dyDescent="0.2"/>
    <row r="970887" hidden="1" x14ac:dyDescent="0.2"/>
    <row r="970888" hidden="1" x14ac:dyDescent="0.2"/>
    <row r="970889" hidden="1" x14ac:dyDescent="0.2"/>
    <row r="970890" hidden="1" x14ac:dyDescent="0.2"/>
    <row r="970891" hidden="1" x14ac:dyDescent="0.2"/>
    <row r="970892" hidden="1" x14ac:dyDescent="0.2"/>
    <row r="970893" hidden="1" x14ac:dyDescent="0.2"/>
    <row r="970894" hidden="1" x14ac:dyDescent="0.2"/>
    <row r="970895" hidden="1" x14ac:dyDescent="0.2"/>
    <row r="970896" hidden="1" x14ac:dyDescent="0.2"/>
    <row r="970897" hidden="1" x14ac:dyDescent="0.2"/>
    <row r="970898" hidden="1" x14ac:dyDescent="0.2"/>
    <row r="970899" hidden="1" x14ac:dyDescent="0.2"/>
    <row r="970900" hidden="1" x14ac:dyDescent="0.2"/>
    <row r="970901" hidden="1" x14ac:dyDescent="0.2"/>
    <row r="970902" hidden="1" x14ac:dyDescent="0.2"/>
    <row r="970903" hidden="1" x14ac:dyDescent="0.2"/>
    <row r="970904" hidden="1" x14ac:dyDescent="0.2"/>
    <row r="970905" hidden="1" x14ac:dyDescent="0.2"/>
    <row r="970906" hidden="1" x14ac:dyDescent="0.2"/>
    <row r="970907" hidden="1" x14ac:dyDescent="0.2"/>
    <row r="970908" hidden="1" x14ac:dyDescent="0.2"/>
    <row r="970909" hidden="1" x14ac:dyDescent="0.2"/>
    <row r="970910" hidden="1" x14ac:dyDescent="0.2"/>
    <row r="970911" hidden="1" x14ac:dyDescent="0.2"/>
    <row r="970912" hidden="1" x14ac:dyDescent="0.2"/>
    <row r="970913" hidden="1" x14ac:dyDescent="0.2"/>
    <row r="970914" hidden="1" x14ac:dyDescent="0.2"/>
    <row r="970915" hidden="1" x14ac:dyDescent="0.2"/>
    <row r="970916" hidden="1" x14ac:dyDescent="0.2"/>
    <row r="970917" hidden="1" x14ac:dyDescent="0.2"/>
    <row r="970918" hidden="1" x14ac:dyDescent="0.2"/>
    <row r="970919" hidden="1" x14ac:dyDescent="0.2"/>
    <row r="970920" hidden="1" x14ac:dyDescent="0.2"/>
    <row r="970921" hidden="1" x14ac:dyDescent="0.2"/>
    <row r="970922" hidden="1" x14ac:dyDescent="0.2"/>
    <row r="970923" hidden="1" x14ac:dyDescent="0.2"/>
    <row r="970924" hidden="1" x14ac:dyDescent="0.2"/>
    <row r="970925" hidden="1" x14ac:dyDescent="0.2"/>
    <row r="970926" hidden="1" x14ac:dyDescent="0.2"/>
    <row r="970927" hidden="1" x14ac:dyDescent="0.2"/>
    <row r="970928" hidden="1" x14ac:dyDescent="0.2"/>
    <row r="970929" hidden="1" x14ac:dyDescent="0.2"/>
    <row r="970930" hidden="1" x14ac:dyDescent="0.2"/>
    <row r="970931" hidden="1" x14ac:dyDescent="0.2"/>
    <row r="970932" hidden="1" x14ac:dyDescent="0.2"/>
    <row r="970933" hidden="1" x14ac:dyDescent="0.2"/>
    <row r="970934" hidden="1" x14ac:dyDescent="0.2"/>
    <row r="970935" hidden="1" x14ac:dyDescent="0.2"/>
    <row r="970936" hidden="1" x14ac:dyDescent="0.2"/>
    <row r="970937" hidden="1" x14ac:dyDescent="0.2"/>
    <row r="970938" hidden="1" x14ac:dyDescent="0.2"/>
    <row r="970939" hidden="1" x14ac:dyDescent="0.2"/>
    <row r="970940" hidden="1" x14ac:dyDescent="0.2"/>
    <row r="970941" hidden="1" x14ac:dyDescent="0.2"/>
    <row r="970942" hidden="1" x14ac:dyDescent="0.2"/>
    <row r="970943" hidden="1" x14ac:dyDescent="0.2"/>
    <row r="970944" hidden="1" x14ac:dyDescent="0.2"/>
    <row r="970945" hidden="1" x14ac:dyDescent="0.2"/>
    <row r="970946" hidden="1" x14ac:dyDescent="0.2"/>
    <row r="970947" hidden="1" x14ac:dyDescent="0.2"/>
    <row r="970948" hidden="1" x14ac:dyDescent="0.2"/>
    <row r="970949" hidden="1" x14ac:dyDescent="0.2"/>
    <row r="970950" hidden="1" x14ac:dyDescent="0.2"/>
    <row r="970951" hidden="1" x14ac:dyDescent="0.2"/>
    <row r="970952" hidden="1" x14ac:dyDescent="0.2"/>
    <row r="970953" hidden="1" x14ac:dyDescent="0.2"/>
    <row r="970954" hidden="1" x14ac:dyDescent="0.2"/>
    <row r="970955" hidden="1" x14ac:dyDescent="0.2"/>
    <row r="970956" hidden="1" x14ac:dyDescent="0.2"/>
    <row r="970957" hidden="1" x14ac:dyDescent="0.2"/>
    <row r="970958" hidden="1" x14ac:dyDescent="0.2"/>
    <row r="970959" hidden="1" x14ac:dyDescent="0.2"/>
    <row r="970960" hidden="1" x14ac:dyDescent="0.2"/>
    <row r="970961" hidden="1" x14ac:dyDescent="0.2"/>
    <row r="970962" hidden="1" x14ac:dyDescent="0.2"/>
    <row r="970963" hidden="1" x14ac:dyDescent="0.2"/>
    <row r="970964" hidden="1" x14ac:dyDescent="0.2"/>
    <row r="970965" hidden="1" x14ac:dyDescent="0.2"/>
    <row r="970966" hidden="1" x14ac:dyDescent="0.2"/>
    <row r="970967" hidden="1" x14ac:dyDescent="0.2"/>
    <row r="970968" hidden="1" x14ac:dyDescent="0.2"/>
    <row r="970969" hidden="1" x14ac:dyDescent="0.2"/>
    <row r="970970" hidden="1" x14ac:dyDescent="0.2"/>
    <row r="970971" hidden="1" x14ac:dyDescent="0.2"/>
    <row r="970972" hidden="1" x14ac:dyDescent="0.2"/>
    <row r="970973" hidden="1" x14ac:dyDescent="0.2"/>
    <row r="970974" hidden="1" x14ac:dyDescent="0.2"/>
    <row r="970975" hidden="1" x14ac:dyDescent="0.2"/>
    <row r="970976" hidden="1" x14ac:dyDescent="0.2"/>
    <row r="970977" hidden="1" x14ac:dyDescent="0.2"/>
    <row r="970978" hidden="1" x14ac:dyDescent="0.2"/>
    <row r="970979" hidden="1" x14ac:dyDescent="0.2"/>
    <row r="970980" hidden="1" x14ac:dyDescent="0.2"/>
    <row r="970981" hidden="1" x14ac:dyDescent="0.2"/>
    <row r="970982" hidden="1" x14ac:dyDescent="0.2"/>
    <row r="970983" hidden="1" x14ac:dyDescent="0.2"/>
    <row r="970984" hidden="1" x14ac:dyDescent="0.2"/>
    <row r="970985" hidden="1" x14ac:dyDescent="0.2"/>
    <row r="970986" hidden="1" x14ac:dyDescent="0.2"/>
    <row r="970987" hidden="1" x14ac:dyDescent="0.2"/>
    <row r="970988" hidden="1" x14ac:dyDescent="0.2"/>
    <row r="970989" hidden="1" x14ac:dyDescent="0.2"/>
    <row r="970990" hidden="1" x14ac:dyDescent="0.2"/>
    <row r="970991" hidden="1" x14ac:dyDescent="0.2"/>
    <row r="970992" hidden="1" x14ac:dyDescent="0.2"/>
    <row r="970993" hidden="1" x14ac:dyDescent="0.2"/>
    <row r="970994" hidden="1" x14ac:dyDescent="0.2"/>
    <row r="970995" hidden="1" x14ac:dyDescent="0.2"/>
    <row r="970996" hidden="1" x14ac:dyDescent="0.2"/>
    <row r="970997" hidden="1" x14ac:dyDescent="0.2"/>
    <row r="970998" hidden="1" x14ac:dyDescent="0.2"/>
    <row r="970999" hidden="1" x14ac:dyDescent="0.2"/>
    <row r="971000" hidden="1" x14ac:dyDescent="0.2"/>
    <row r="971001" hidden="1" x14ac:dyDescent="0.2"/>
    <row r="971002" hidden="1" x14ac:dyDescent="0.2"/>
    <row r="971003" hidden="1" x14ac:dyDescent="0.2"/>
    <row r="971004" hidden="1" x14ac:dyDescent="0.2"/>
    <row r="971005" hidden="1" x14ac:dyDescent="0.2"/>
    <row r="971006" hidden="1" x14ac:dyDescent="0.2"/>
    <row r="971007" hidden="1" x14ac:dyDescent="0.2"/>
    <row r="971008" hidden="1" x14ac:dyDescent="0.2"/>
    <row r="971009" hidden="1" x14ac:dyDescent="0.2"/>
    <row r="971010" hidden="1" x14ac:dyDescent="0.2"/>
    <row r="971011" hidden="1" x14ac:dyDescent="0.2"/>
    <row r="971012" hidden="1" x14ac:dyDescent="0.2"/>
    <row r="971013" hidden="1" x14ac:dyDescent="0.2"/>
    <row r="971014" hidden="1" x14ac:dyDescent="0.2"/>
    <row r="971015" hidden="1" x14ac:dyDescent="0.2"/>
    <row r="971016" hidden="1" x14ac:dyDescent="0.2"/>
    <row r="971017" hidden="1" x14ac:dyDescent="0.2"/>
    <row r="971018" hidden="1" x14ac:dyDescent="0.2"/>
    <row r="971019" hidden="1" x14ac:dyDescent="0.2"/>
    <row r="971020" hidden="1" x14ac:dyDescent="0.2"/>
    <row r="971021" hidden="1" x14ac:dyDescent="0.2"/>
    <row r="971022" hidden="1" x14ac:dyDescent="0.2"/>
    <row r="971023" hidden="1" x14ac:dyDescent="0.2"/>
    <row r="971024" hidden="1" x14ac:dyDescent="0.2"/>
    <row r="971025" hidden="1" x14ac:dyDescent="0.2"/>
    <row r="971026" hidden="1" x14ac:dyDescent="0.2"/>
    <row r="971027" hidden="1" x14ac:dyDescent="0.2"/>
    <row r="971028" hidden="1" x14ac:dyDescent="0.2"/>
    <row r="971029" hidden="1" x14ac:dyDescent="0.2"/>
    <row r="971030" hidden="1" x14ac:dyDescent="0.2"/>
    <row r="971031" hidden="1" x14ac:dyDescent="0.2"/>
    <row r="971032" hidden="1" x14ac:dyDescent="0.2"/>
    <row r="971033" hidden="1" x14ac:dyDescent="0.2"/>
    <row r="971034" hidden="1" x14ac:dyDescent="0.2"/>
    <row r="971035" hidden="1" x14ac:dyDescent="0.2"/>
    <row r="971036" hidden="1" x14ac:dyDescent="0.2"/>
    <row r="971037" hidden="1" x14ac:dyDescent="0.2"/>
    <row r="971038" hidden="1" x14ac:dyDescent="0.2"/>
    <row r="971039" hidden="1" x14ac:dyDescent="0.2"/>
    <row r="971040" hidden="1" x14ac:dyDescent="0.2"/>
    <row r="971041" hidden="1" x14ac:dyDescent="0.2"/>
    <row r="971042" hidden="1" x14ac:dyDescent="0.2"/>
    <row r="971043" hidden="1" x14ac:dyDescent="0.2"/>
    <row r="971044" hidden="1" x14ac:dyDescent="0.2"/>
    <row r="971045" hidden="1" x14ac:dyDescent="0.2"/>
    <row r="971046" hidden="1" x14ac:dyDescent="0.2"/>
    <row r="971047" hidden="1" x14ac:dyDescent="0.2"/>
    <row r="971048" hidden="1" x14ac:dyDescent="0.2"/>
    <row r="971049" hidden="1" x14ac:dyDescent="0.2"/>
    <row r="971050" hidden="1" x14ac:dyDescent="0.2"/>
    <row r="971051" hidden="1" x14ac:dyDescent="0.2"/>
    <row r="971052" hidden="1" x14ac:dyDescent="0.2"/>
    <row r="971053" hidden="1" x14ac:dyDescent="0.2"/>
    <row r="971054" hidden="1" x14ac:dyDescent="0.2"/>
    <row r="971055" hidden="1" x14ac:dyDescent="0.2"/>
    <row r="971056" hidden="1" x14ac:dyDescent="0.2"/>
    <row r="971057" hidden="1" x14ac:dyDescent="0.2"/>
    <row r="971058" hidden="1" x14ac:dyDescent="0.2"/>
    <row r="971059" hidden="1" x14ac:dyDescent="0.2"/>
    <row r="971060" hidden="1" x14ac:dyDescent="0.2"/>
    <row r="971061" hidden="1" x14ac:dyDescent="0.2"/>
    <row r="971062" hidden="1" x14ac:dyDescent="0.2"/>
    <row r="971063" hidden="1" x14ac:dyDescent="0.2"/>
    <row r="971064" hidden="1" x14ac:dyDescent="0.2"/>
    <row r="971065" hidden="1" x14ac:dyDescent="0.2"/>
    <row r="971066" hidden="1" x14ac:dyDescent="0.2"/>
    <row r="971067" hidden="1" x14ac:dyDescent="0.2"/>
    <row r="971068" hidden="1" x14ac:dyDescent="0.2"/>
    <row r="971069" hidden="1" x14ac:dyDescent="0.2"/>
    <row r="971070" hidden="1" x14ac:dyDescent="0.2"/>
    <row r="971071" hidden="1" x14ac:dyDescent="0.2"/>
    <row r="971072" hidden="1" x14ac:dyDescent="0.2"/>
    <row r="971073" hidden="1" x14ac:dyDescent="0.2"/>
    <row r="971074" hidden="1" x14ac:dyDescent="0.2"/>
    <row r="971075" hidden="1" x14ac:dyDescent="0.2"/>
    <row r="971076" hidden="1" x14ac:dyDescent="0.2"/>
    <row r="971077" hidden="1" x14ac:dyDescent="0.2"/>
    <row r="971078" hidden="1" x14ac:dyDescent="0.2"/>
    <row r="971079" hidden="1" x14ac:dyDescent="0.2"/>
    <row r="971080" hidden="1" x14ac:dyDescent="0.2"/>
    <row r="971081" hidden="1" x14ac:dyDescent="0.2"/>
    <row r="971082" hidden="1" x14ac:dyDescent="0.2"/>
    <row r="971083" hidden="1" x14ac:dyDescent="0.2"/>
    <row r="971084" hidden="1" x14ac:dyDescent="0.2"/>
    <row r="971085" hidden="1" x14ac:dyDescent="0.2"/>
    <row r="971086" hidden="1" x14ac:dyDescent="0.2"/>
    <row r="971087" hidden="1" x14ac:dyDescent="0.2"/>
    <row r="971088" hidden="1" x14ac:dyDescent="0.2"/>
    <row r="971089" hidden="1" x14ac:dyDescent="0.2"/>
    <row r="971090" hidden="1" x14ac:dyDescent="0.2"/>
    <row r="971091" hidden="1" x14ac:dyDescent="0.2"/>
    <row r="971092" hidden="1" x14ac:dyDescent="0.2"/>
    <row r="971093" hidden="1" x14ac:dyDescent="0.2"/>
    <row r="971094" hidden="1" x14ac:dyDescent="0.2"/>
    <row r="971095" hidden="1" x14ac:dyDescent="0.2"/>
    <row r="971096" hidden="1" x14ac:dyDescent="0.2"/>
    <row r="971097" hidden="1" x14ac:dyDescent="0.2"/>
    <row r="971098" hidden="1" x14ac:dyDescent="0.2"/>
    <row r="971099" hidden="1" x14ac:dyDescent="0.2"/>
    <row r="971100" hidden="1" x14ac:dyDescent="0.2"/>
    <row r="971101" hidden="1" x14ac:dyDescent="0.2"/>
    <row r="971102" hidden="1" x14ac:dyDescent="0.2"/>
    <row r="971103" hidden="1" x14ac:dyDescent="0.2"/>
    <row r="971104" hidden="1" x14ac:dyDescent="0.2"/>
    <row r="971105" hidden="1" x14ac:dyDescent="0.2"/>
    <row r="971106" hidden="1" x14ac:dyDescent="0.2"/>
    <row r="971107" hidden="1" x14ac:dyDescent="0.2"/>
    <row r="971108" hidden="1" x14ac:dyDescent="0.2"/>
    <row r="971109" hidden="1" x14ac:dyDescent="0.2"/>
    <row r="971110" hidden="1" x14ac:dyDescent="0.2"/>
    <row r="971111" hidden="1" x14ac:dyDescent="0.2"/>
    <row r="971112" hidden="1" x14ac:dyDescent="0.2"/>
    <row r="971113" hidden="1" x14ac:dyDescent="0.2"/>
    <row r="971114" hidden="1" x14ac:dyDescent="0.2"/>
    <row r="971115" hidden="1" x14ac:dyDescent="0.2"/>
    <row r="971116" hidden="1" x14ac:dyDescent="0.2"/>
    <row r="971117" hidden="1" x14ac:dyDescent="0.2"/>
    <row r="971118" hidden="1" x14ac:dyDescent="0.2"/>
    <row r="971119" hidden="1" x14ac:dyDescent="0.2"/>
    <row r="971120" hidden="1" x14ac:dyDescent="0.2"/>
    <row r="971121" hidden="1" x14ac:dyDescent="0.2"/>
    <row r="971122" hidden="1" x14ac:dyDescent="0.2"/>
    <row r="971123" hidden="1" x14ac:dyDescent="0.2"/>
    <row r="971124" hidden="1" x14ac:dyDescent="0.2"/>
    <row r="971125" hidden="1" x14ac:dyDescent="0.2"/>
    <row r="971126" hidden="1" x14ac:dyDescent="0.2"/>
    <row r="971127" hidden="1" x14ac:dyDescent="0.2"/>
    <row r="971128" hidden="1" x14ac:dyDescent="0.2"/>
    <row r="971129" hidden="1" x14ac:dyDescent="0.2"/>
    <row r="971130" hidden="1" x14ac:dyDescent="0.2"/>
    <row r="971131" hidden="1" x14ac:dyDescent="0.2"/>
    <row r="971132" hidden="1" x14ac:dyDescent="0.2"/>
    <row r="971133" hidden="1" x14ac:dyDescent="0.2"/>
    <row r="971134" hidden="1" x14ac:dyDescent="0.2"/>
    <row r="971135" hidden="1" x14ac:dyDescent="0.2"/>
    <row r="971136" hidden="1" x14ac:dyDescent="0.2"/>
    <row r="971137" hidden="1" x14ac:dyDescent="0.2"/>
    <row r="971138" hidden="1" x14ac:dyDescent="0.2"/>
    <row r="971139" hidden="1" x14ac:dyDescent="0.2"/>
    <row r="971140" hidden="1" x14ac:dyDescent="0.2"/>
    <row r="971141" hidden="1" x14ac:dyDescent="0.2"/>
    <row r="971142" hidden="1" x14ac:dyDescent="0.2"/>
    <row r="971143" hidden="1" x14ac:dyDescent="0.2"/>
    <row r="971144" hidden="1" x14ac:dyDescent="0.2"/>
    <row r="971145" hidden="1" x14ac:dyDescent="0.2"/>
    <row r="971146" hidden="1" x14ac:dyDescent="0.2"/>
    <row r="971147" hidden="1" x14ac:dyDescent="0.2"/>
    <row r="971148" hidden="1" x14ac:dyDescent="0.2"/>
    <row r="971149" hidden="1" x14ac:dyDescent="0.2"/>
    <row r="971150" hidden="1" x14ac:dyDescent="0.2"/>
    <row r="971151" hidden="1" x14ac:dyDescent="0.2"/>
    <row r="971152" hidden="1" x14ac:dyDescent="0.2"/>
    <row r="971153" hidden="1" x14ac:dyDescent="0.2"/>
    <row r="971154" hidden="1" x14ac:dyDescent="0.2"/>
    <row r="971155" hidden="1" x14ac:dyDescent="0.2"/>
    <row r="971156" hidden="1" x14ac:dyDescent="0.2"/>
    <row r="971157" hidden="1" x14ac:dyDescent="0.2"/>
    <row r="971158" hidden="1" x14ac:dyDescent="0.2"/>
    <row r="971159" hidden="1" x14ac:dyDescent="0.2"/>
    <row r="971160" hidden="1" x14ac:dyDescent="0.2"/>
    <row r="971161" hidden="1" x14ac:dyDescent="0.2"/>
    <row r="971162" hidden="1" x14ac:dyDescent="0.2"/>
    <row r="971163" hidden="1" x14ac:dyDescent="0.2"/>
    <row r="971164" hidden="1" x14ac:dyDescent="0.2"/>
    <row r="971165" hidden="1" x14ac:dyDescent="0.2"/>
    <row r="971166" hidden="1" x14ac:dyDescent="0.2"/>
    <row r="971167" hidden="1" x14ac:dyDescent="0.2"/>
    <row r="971168" hidden="1" x14ac:dyDescent="0.2"/>
    <row r="971169" hidden="1" x14ac:dyDescent="0.2"/>
    <row r="971170" hidden="1" x14ac:dyDescent="0.2"/>
    <row r="971171" hidden="1" x14ac:dyDescent="0.2"/>
    <row r="971172" hidden="1" x14ac:dyDescent="0.2"/>
    <row r="971173" hidden="1" x14ac:dyDescent="0.2"/>
    <row r="971174" hidden="1" x14ac:dyDescent="0.2"/>
    <row r="971175" hidden="1" x14ac:dyDescent="0.2"/>
    <row r="971176" hidden="1" x14ac:dyDescent="0.2"/>
    <row r="971177" hidden="1" x14ac:dyDescent="0.2"/>
    <row r="971178" hidden="1" x14ac:dyDescent="0.2"/>
    <row r="971179" hidden="1" x14ac:dyDescent="0.2"/>
    <row r="971180" hidden="1" x14ac:dyDescent="0.2"/>
    <row r="971181" hidden="1" x14ac:dyDescent="0.2"/>
    <row r="971182" hidden="1" x14ac:dyDescent="0.2"/>
    <row r="971183" hidden="1" x14ac:dyDescent="0.2"/>
    <row r="971184" hidden="1" x14ac:dyDescent="0.2"/>
    <row r="971185" hidden="1" x14ac:dyDescent="0.2"/>
    <row r="971186" hidden="1" x14ac:dyDescent="0.2"/>
    <row r="971187" hidden="1" x14ac:dyDescent="0.2"/>
    <row r="971188" hidden="1" x14ac:dyDescent="0.2"/>
    <row r="971189" hidden="1" x14ac:dyDescent="0.2"/>
    <row r="971190" hidden="1" x14ac:dyDescent="0.2"/>
    <row r="971191" hidden="1" x14ac:dyDescent="0.2"/>
    <row r="971192" hidden="1" x14ac:dyDescent="0.2"/>
    <row r="971193" hidden="1" x14ac:dyDescent="0.2"/>
    <row r="971194" hidden="1" x14ac:dyDescent="0.2"/>
    <row r="971195" hidden="1" x14ac:dyDescent="0.2"/>
    <row r="971196" hidden="1" x14ac:dyDescent="0.2"/>
    <row r="971197" hidden="1" x14ac:dyDescent="0.2"/>
    <row r="971198" hidden="1" x14ac:dyDescent="0.2"/>
    <row r="971199" hidden="1" x14ac:dyDescent="0.2"/>
    <row r="971200" hidden="1" x14ac:dyDescent="0.2"/>
    <row r="971201" hidden="1" x14ac:dyDescent="0.2"/>
    <row r="971202" hidden="1" x14ac:dyDescent="0.2"/>
    <row r="971203" hidden="1" x14ac:dyDescent="0.2"/>
    <row r="971204" hidden="1" x14ac:dyDescent="0.2"/>
    <row r="971205" hidden="1" x14ac:dyDescent="0.2"/>
    <row r="971206" hidden="1" x14ac:dyDescent="0.2"/>
    <row r="971207" hidden="1" x14ac:dyDescent="0.2"/>
    <row r="971208" hidden="1" x14ac:dyDescent="0.2"/>
    <row r="971209" hidden="1" x14ac:dyDescent="0.2"/>
    <row r="971210" hidden="1" x14ac:dyDescent="0.2"/>
    <row r="971211" hidden="1" x14ac:dyDescent="0.2"/>
    <row r="971212" hidden="1" x14ac:dyDescent="0.2"/>
    <row r="971213" hidden="1" x14ac:dyDescent="0.2"/>
    <row r="971214" hidden="1" x14ac:dyDescent="0.2"/>
    <row r="971215" hidden="1" x14ac:dyDescent="0.2"/>
    <row r="971216" hidden="1" x14ac:dyDescent="0.2"/>
    <row r="971217" hidden="1" x14ac:dyDescent="0.2"/>
    <row r="971218" hidden="1" x14ac:dyDescent="0.2"/>
    <row r="971219" hidden="1" x14ac:dyDescent="0.2"/>
    <row r="971220" hidden="1" x14ac:dyDescent="0.2"/>
    <row r="971221" hidden="1" x14ac:dyDescent="0.2"/>
    <row r="971222" hidden="1" x14ac:dyDescent="0.2"/>
    <row r="971223" hidden="1" x14ac:dyDescent="0.2"/>
    <row r="971224" hidden="1" x14ac:dyDescent="0.2"/>
    <row r="971225" hidden="1" x14ac:dyDescent="0.2"/>
    <row r="971226" hidden="1" x14ac:dyDescent="0.2"/>
    <row r="971227" hidden="1" x14ac:dyDescent="0.2"/>
    <row r="971228" hidden="1" x14ac:dyDescent="0.2"/>
    <row r="971229" hidden="1" x14ac:dyDescent="0.2"/>
    <row r="971230" hidden="1" x14ac:dyDescent="0.2"/>
    <row r="971231" hidden="1" x14ac:dyDescent="0.2"/>
    <row r="971232" hidden="1" x14ac:dyDescent="0.2"/>
    <row r="971233" hidden="1" x14ac:dyDescent="0.2"/>
    <row r="971234" hidden="1" x14ac:dyDescent="0.2"/>
    <row r="971235" hidden="1" x14ac:dyDescent="0.2"/>
    <row r="971236" hidden="1" x14ac:dyDescent="0.2"/>
    <row r="971237" hidden="1" x14ac:dyDescent="0.2"/>
    <row r="971238" hidden="1" x14ac:dyDescent="0.2"/>
    <row r="971239" hidden="1" x14ac:dyDescent="0.2"/>
    <row r="971240" hidden="1" x14ac:dyDescent="0.2"/>
    <row r="971241" hidden="1" x14ac:dyDescent="0.2"/>
    <row r="971242" hidden="1" x14ac:dyDescent="0.2"/>
    <row r="971243" hidden="1" x14ac:dyDescent="0.2"/>
    <row r="971244" hidden="1" x14ac:dyDescent="0.2"/>
    <row r="971245" hidden="1" x14ac:dyDescent="0.2"/>
    <row r="971246" hidden="1" x14ac:dyDescent="0.2"/>
    <row r="971247" hidden="1" x14ac:dyDescent="0.2"/>
    <row r="971248" hidden="1" x14ac:dyDescent="0.2"/>
    <row r="971249" hidden="1" x14ac:dyDescent="0.2"/>
    <row r="971250" hidden="1" x14ac:dyDescent="0.2"/>
    <row r="971251" hidden="1" x14ac:dyDescent="0.2"/>
    <row r="971252" hidden="1" x14ac:dyDescent="0.2"/>
    <row r="971253" hidden="1" x14ac:dyDescent="0.2"/>
    <row r="971254" hidden="1" x14ac:dyDescent="0.2"/>
    <row r="971255" hidden="1" x14ac:dyDescent="0.2"/>
    <row r="971256" hidden="1" x14ac:dyDescent="0.2"/>
    <row r="971257" hidden="1" x14ac:dyDescent="0.2"/>
    <row r="971258" hidden="1" x14ac:dyDescent="0.2"/>
    <row r="971259" hidden="1" x14ac:dyDescent="0.2"/>
    <row r="971260" hidden="1" x14ac:dyDescent="0.2"/>
    <row r="971261" hidden="1" x14ac:dyDescent="0.2"/>
    <row r="971262" hidden="1" x14ac:dyDescent="0.2"/>
    <row r="971263" hidden="1" x14ac:dyDescent="0.2"/>
    <row r="971264" hidden="1" x14ac:dyDescent="0.2"/>
    <row r="971265" hidden="1" x14ac:dyDescent="0.2"/>
    <row r="971266" hidden="1" x14ac:dyDescent="0.2"/>
    <row r="971267" hidden="1" x14ac:dyDescent="0.2"/>
    <row r="971268" hidden="1" x14ac:dyDescent="0.2"/>
    <row r="971269" hidden="1" x14ac:dyDescent="0.2"/>
    <row r="971270" hidden="1" x14ac:dyDescent="0.2"/>
    <row r="971271" hidden="1" x14ac:dyDescent="0.2"/>
    <row r="971272" hidden="1" x14ac:dyDescent="0.2"/>
    <row r="971273" hidden="1" x14ac:dyDescent="0.2"/>
    <row r="971274" hidden="1" x14ac:dyDescent="0.2"/>
    <row r="971275" hidden="1" x14ac:dyDescent="0.2"/>
    <row r="971276" hidden="1" x14ac:dyDescent="0.2"/>
    <row r="971277" hidden="1" x14ac:dyDescent="0.2"/>
    <row r="971278" hidden="1" x14ac:dyDescent="0.2"/>
    <row r="971279" hidden="1" x14ac:dyDescent="0.2"/>
    <row r="971280" hidden="1" x14ac:dyDescent="0.2"/>
    <row r="971281" hidden="1" x14ac:dyDescent="0.2"/>
    <row r="971282" hidden="1" x14ac:dyDescent="0.2"/>
    <row r="971283" hidden="1" x14ac:dyDescent="0.2"/>
    <row r="971284" hidden="1" x14ac:dyDescent="0.2"/>
    <row r="971285" hidden="1" x14ac:dyDescent="0.2"/>
    <row r="971286" hidden="1" x14ac:dyDescent="0.2"/>
    <row r="971287" hidden="1" x14ac:dyDescent="0.2"/>
    <row r="971288" hidden="1" x14ac:dyDescent="0.2"/>
    <row r="971289" hidden="1" x14ac:dyDescent="0.2"/>
    <row r="971290" hidden="1" x14ac:dyDescent="0.2"/>
    <row r="971291" hidden="1" x14ac:dyDescent="0.2"/>
    <row r="971292" hidden="1" x14ac:dyDescent="0.2"/>
    <row r="971293" hidden="1" x14ac:dyDescent="0.2"/>
    <row r="971294" hidden="1" x14ac:dyDescent="0.2"/>
    <row r="971295" hidden="1" x14ac:dyDescent="0.2"/>
    <row r="971296" hidden="1" x14ac:dyDescent="0.2"/>
    <row r="971297" hidden="1" x14ac:dyDescent="0.2"/>
    <row r="971298" hidden="1" x14ac:dyDescent="0.2"/>
    <row r="971299" hidden="1" x14ac:dyDescent="0.2"/>
    <row r="971300" hidden="1" x14ac:dyDescent="0.2"/>
    <row r="971301" hidden="1" x14ac:dyDescent="0.2"/>
    <row r="971302" hidden="1" x14ac:dyDescent="0.2"/>
    <row r="971303" hidden="1" x14ac:dyDescent="0.2"/>
    <row r="971304" hidden="1" x14ac:dyDescent="0.2"/>
    <row r="971305" hidden="1" x14ac:dyDescent="0.2"/>
    <row r="971306" hidden="1" x14ac:dyDescent="0.2"/>
    <row r="971307" hidden="1" x14ac:dyDescent="0.2"/>
    <row r="971308" hidden="1" x14ac:dyDescent="0.2"/>
    <row r="971309" hidden="1" x14ac:dyDescent="0.2"/>
    <row r="971310" hidden="1" x14ac:dyDescent="0.2"/>
    <row r="971311" hidden="1" x14ac:dyDescent="0.2"/>
    <row r="971312" hidden="1" x14ac:dyDescent="0.2"/>
    <row r="971313" hidden="1" x14ac:dyDescent="0.2"/>
    <row r="971314" hidden="1" x14ac:dyDescent="0.2"/>
    <row r="971315" hidden="1" x14ac:dyDescent="0.2"/>
    <row r="971316" hidden="1" x14ac:dyDescent="0.2"/>
    <row r="971317" hidden="1" x14ac:dyDescent="0.2"/>
    <row r="971318" hidden="1" x14ac:dyDescent="0.2"/>
    <row r="971319" hidden="1" x14ac:dyDescent="0.2"/>
    <row r="971320" hidden="1" x14ac:dyDescent="0.2"/>
    <row r="971321" hidden="1" x14ac:dyDescent="0.2"/>
    <row r="971322" hidden="1" x14ac:dyDescent="0.2"/>
    <row r="971323" hidden="1" x14ac:dyDescent="0.2"/>
    <row r="971324" hidden="1" x14ac:dyDescent="0.2"/>
    <row r="971325" hidden="1" x14ac:dyDescent="0.2"/>
    <row r="971326" hidden="1" x14ac:dyDescent="0.2"/>
    <row r="971327" hidden="1" x14ac:dyDescent="0.2"/>
    <row r="971328" hidden="1" x14ac:dyDescent="0.2"/>
    <row r="971329" hidden="1" x14ac:dyDescent="0.2"/>
    <row r="971330" hidden="1" x14ac:dyDescent="0.2"/>
    <row r="971331" hidden="1" x14ac:dyDescent="0.2"/>
    <row r="971332" hidden="1" x14ac:dyDescent="0.2"/>
    <row r="971333" hidden="1" x14ac:dyDescent="0.2"/>
    <row r="971334" hidden="1" x14ac:dyDescent="0.2"/>
    <row r="971335" hidden="1" x14ac:dyDescent="0.2"/>
    <row r="971336" hidden="1" x14ac:dyDescent="0.2"/>
    <row r="971337" hidden="1" x14ac:dyDescent="0.2"/>
    <row r="971338" hidden="1" x14ac:dyDescent="0.2"/>
    <row r="971339" hidden="1" x14ac:dyDescent="0.2"/>
    <row r="971340" hidden="1" x14ac:dyDescent="0.2"/>
    <row r="971341" hidden="1" x14ac:dyDescent="0.2"/>
    <row r="971342" hidden="1" x14ac:dyDescent="0.2"/>
    <row r="971343" hidden="1" x14ac:dyDescent="0.2"/>
    <row r="971344" hidden="1" x14ac:dyDescent="0.2"/>
    <row r="971345" hidden="1" x14ac:dyDescent="0.2"/>
    <row r="971346" hidden="1" x14ac:dyDescent="0.2"/>
    <row r="971347" hidden="1" x14ac:dyDescent="0.2"/>
    <row r="971348" hidden="1" x14ac:dyDescent="0.2"/>
    <row r="971349" hidden="1" x14ac:dyDescent="0.2"/>
    <row r="971350" hidden="1" x14ac:dyDescent="0.2"/>
    <row r="971351" hidden="1" x14ac:dyDescent="0.2"/>
    <row r="971352" hidden="1" x14ac:dyDescent="0.2"/>
    <row r="971353" hidden="1" x14ac:dyDescent="0.2"/>
    <row r="971354" hidden="1" x14ac:dyDescent="0.2"/>
    <row r="971355" hidden="1" x14ac:dyDescent="0.2"/>
    <row r="971356" hidden="1" x14ac:dyDescent="0.2"/>
    <row r="971357" hidden="1" x14ac:dyDescent="0.2"/>
    <row r="971358" hidden="1" x14ac:dyDescent="0.2"/>
    <row r="971359" hidden="1" x14ac:dyDescent="0.2"/>
    <row r="971360" hidden="1" x14ac:dyDescent="0.2"/>
    <row r="971361" hidden="1" x14ac:dyDescent="0.2"/>
    <row r="971362" hidden="1" x14ac:dyDescent="0.2"/>
    <row r="971363" hidden="1" x14ac:dyDescent="0.2"/>
    <row r="971364" hidden="1" x14ac:dyDescent="0.2"/>
    <row r="971365" hidden="1" x14ac:dyDescent="0.2"/>
    <row r="971366" hidden="1" x14ac:dyDescent="0.2"/>
    <row r="971367" hidden="1" x14ac:dyDescent="0.2"/>
    <row r="971368" hidden="1" x14ac:dyDescent="0.2"/>
    <row r="971369" hidden="1" x14ac:dyDescent="0.2"/>
    <row r="971370" hidden="1" x14ac:dyDescent="0.2"/>
    <row r="971371" hidden="1" x14ac:dyDescent="0.2"/>
    <row r="971372" hidden="1" x14ac:dyDescent="0.2"/>
    <row r="971373" hidden="1" x14ac:dyDescent="0.2"/>
    <row r="971374" hidden="1" x14ac:dyDescent="0.2"/>
    <row r="971375" hidden="1" x14ac:dyDescent="0.2"/>
    <row r="971376" hidden="1" x14ac:dyDescent="0.2"/>
    <row r="971377" hidden="1" x14ac:dyDescent="0.2"/>
    <row r="971378" hidden="1" x14ac:dyDescent="0.2"/>
    <row r="971379" hidden="1" x14ac:dyDescent="0.2"/>
    <row r="971380" hidden="1" x14ac:dyDescent="0.2"/>
    <row r="971381" hidden="1" x14ac:dyDescent="0.2"/>
    <row r="971382" hidden="1" x14ac:dyDescent="0.2"/>
    <row r="971383" hidden="1" x14ac:dyDescent="0.2"/>
    <row r="971384" hidden="1" x14ac:dyDescent="0.2"/>
    <row r="971385" hidden="1" x14ac:dyDescent="0.2"/>
    <row r="971386" hidden="1" x14ac:dyDescent="0.2"/>
    <row r="971387" hidden="1" x14ac:dyDescent="0.2"/>
    <row r="971388" hidden="1" x14ac:dyDescent="0.2"/>
    <row r="971389" hidden="1" x14ac:dyDescent="0.2"/>
    <row r="971390" hidden="1" x14ac:dyDescent="0.2"/>
    <row r="971391" hidden="1" x14ac:dyDescent="0.2"/>
    <row r="971392" hidden="1" x14ac:dyDescent="0.2"/>
    <row r="971393" hidden="1" x14ac:dyDescent="0.2"/>
    <row r="971394" hidden="1" x14ac:dyDescent="0.2"/>
    <row r="971395" hidden="1" x14ac:dyDescent="0.2"/>
    <row r="971396" hidden="1" x14ac:dyDescent="0.2"/>
    <row r="971397" hidden="1" x14ac:dyDescent="0.2"/>
    <row r="971398" hidden="1" x14ac:dyDescent="0.2"/>
    <row r="971399" hidden="1" x14ac:dyDescent="0.2"/>
    <row r="971400" hidden="1" x14ac:dyDescent="0.2"/>
    <row r="971401" hidden="1" x14ac:dyDescent="0.2"/>
    <row r="971402" hidden="1" x14ac:dyDescent="0.2"/>
    <row r="971403" hidden="1" x14ac:dyDescent="0.2"/>
    <row r="971404" hidden="1" x14ac:dyDescent="0.2"/>
    <row r="971405" hidden="1" x14ac:dyDescent="0.2"/>
    <row r="971406" hidden="1" x14ac:dyDescent="0.2"/>
    <row r="971407" hidden="1" x14ac:dyDescent="0.2"/>
    <row r="971408" hidden="1" x14ac:dyDescent="0.2"/>
    <row r="971409" hidden="1" x14ac:dyDescent="0.2"/>
    <row r="971410" hidden="1" x14ac:dyDescent="0.2"/>
    <row r="971411" hidden="1" x14ac:dyDescent="0.2"/>
    <row r="971412" hidden="1" x14ac:dyDescent="0.2"/>
    <row r="971413" hidden="1" x14ac:dyDescent="0.2"/>
    <row r="971414" hidden="1" x14ac:dyDescent="0.2"/>
    <row r="971415" hidden="1" x14ac:dyDescent="0.2"/>
    <row r="971416" hidden="1" x14ac:dyDescent="0.2"/>
    <row r="971417" hidden="1" x14ac:dyDescent="0.2"/>
    <row r="971418" hidden="1" x14ac:dyDescent="0.2"/>
    <row r="971419" hidden="1" x14ac:dyDescent="0.2"/>
    <row r="971420" hidden="1" x14ac:dyDescent="0.2"/>
    <row r="971421" hidden="1" x14ac:dyDescent="0.2"/>
    <row r="971422" hidden="1" x14ac:dyDescent="0.2"/>
    <row r="971423" hidden="1" x14ac:dyDescent="0.2"/>
    <row r="971424" hidden="1" x14ac:dyDescent="0.2"/>
    <row r="971425" hidden="1" x14ac:dyDescent="0.2"/>
    <row r="971426" hidden="1" x14ac:dyDescent="0.2"/>
    <row r="971427" hidden="1" x14ac:dyDescent="0.2"/>
    <row r="971428" hidden="1" x14ac:dyDescent="0.2"/>
    <row r="971429" hidden="1" x14ac:dyDescent="0.2"/>
    <row r="971430" hidden="1" x14ac:dyDescent="0.2"/>
    <row r="971431" hidden="1" x14ac:dyDescent="0.2"/>
    <row r="971432" hidden="1" x14ac:dyDescent="0.2"/>
    <row r="971433" hidden="1" x14ac:dyDescent="0.2"/>
    <row r="971434" hidden="1" x14ac:dyDescent="0.2"/>
    <row r="971435" hidden="1" x14ac:dyDescent="0.2"/>
    <row r="971436" hidden="1" x14ac:dyDescent="0.2"/>
    <row r="971437" hidden="1" x14ac:dyDescent="0.2"/>
    <row r="971438" hidden="1" x14ac:dyDescent="0.2"/>
    <row r="971439" hidden="1" x14ac:dyDescent="0.2"/>
    <row r="971440" hidden="1" x14ac:dyDescent="0.2"/>
    <row r="971441" hidden="1" x14ac:dyDescent="0.2"/>
    <row r="971442" hidden="1" x14ac:dyDescent="0.2"/>
    <row r="971443" hidden="1" x14ac:dyDescent="0.2"/>
    <row r="971444" hidden="1" x14ac:dyDescent="0.2"/>
    <row r="971445" hidden="1" x14ac:dyDescent="0.2"/>
    <row r="971446" hidden="1" x14ac:dyDescent="0.2"/>
    <row r="971447" hidden="1" x14ac:dyDescent="0.2"/>
    <row r="971448" hidden="1" x14ac:dyDescent="0.2"/>
    <row r="971449" hidden="1" x14ac:dyDescent="0.2"/>
    <row r="971450" hidden="1" x14ac:dyDescent="0.2"/>
    <row r="971451" hidden="1" x14ac:dyDescent="0.2"/>
    <row r="971452" hidden="1" x14ac:dyDescent="0.2"/>
    <row r="971453" hidden="1" x14ac:dyDescent="0.2"/>
    <row r="971454" hidden="1" x14ac:dyDescent="0.2"/>
    <row r="971455" hidden="1" x14ac:dyDescent="0.2"/>
    <row r="971456" hidden="1" x14ac:dyDescent="0.2"/>
    <row r="971457" hidden="1" x14ac:dyDescent="0.2"/>
    <row r="971458" hidden="1" x14ac:dyDescent="0.2"/>
    <row r="971459" hidden="1" x14ac:dyDescent="0.2"/>
    <row r="971460" hidden="1" x14ac:dyDescent="0.2"/>
    <row r="971461" hidden="1" x14ac:dyDescent="0.2"/>
    <row r="971462" hidden="1" x14ac:dyDescent="0.2"/>
    <row r="971463" hidden="1" x14ac:dyDescent="0.2"/>
    <row r="971464" hidden="1" x14ac:dyDescent="0.2"/>
    <row r="971465" hidden="1" x14ac:dyDescent="0.2"/>
    <row r="971466" hidden="1" x14ac:dyDescent="0.2"/>
    <row r="971467" hidden="1" x14ac:dyDescent="0.2"/>
    <row r="971468" hidden="1" x14ac:dyDescent="0.2"/>
    <row r="971469" hidden="1" x14ac:dyDescent="0.2"/>
    <row r="971470" hidden="1" x14ac:dyDescent="0.2"/>
    <row r="971471" hidden="1" x14ac:dyDescent="0.2"/>
    <row r="971472" hidden="1" x14ac:dyDescent="0.2"/>
    <row r="971473" hidden="1" x14ac:dyDescent="0.2"/>
    <row r="971474" hidden="1" x14ac:dyDescent="0.2"/>
    <row r="971475" hidden="1" x14ac:dyDescent="0.2"/>
    <row r="971476" hidden="1" x14ac:dyDescent="0.2"/>
    <row r="971477" hidden="1" x14ac:dyDescent="0.2"/>
    <row r="971478" hidden="1" x14ac:dyDescent="0.2"/>
    <row r="971479" hidden="1" x14ac:dyDescent="0.2"/>
    <row r="971480" hidden="1" x14ac:dyDescent="0.2"/>
    <row r="971481" hidden="1" x14ac:dyDescent="0.2"/>
    <row r="971482" hidden="1" x14ac:dyDescent="0.2"/>
    <row r="971483" hidden="1" x14ac:dyDescent="0.2"/>
    <row r="971484" hidden="1" x14ac:dyDescent="0.2"/>
    <row r="971485" hidden="1" x14ac:dyDescent="0.2"/>
    <row r="971486" hidden="1" x14ac:dyDescent="0.2"/>
    <row r="971487" hidden="1" x14ac:dyDescent="0.2"/>
    <row r="971488" hidden="1" x14ac:dyDescent="0.2"/>
    <row r="971489" hidden="1" x14ac:dyDescent="0.2"/>
    <row r="971490" hidden="1" x14ac:dyDescent="0.2"/>
    <row r="971491" hidden="1" x14ac:dyDescent="0.2"/>
    <row r="971492" hidden="1" x14ac:dyDescent="0.2"/>
    <row r="971493" hidden="1" x14ac:dyDescent="0.2"/>
    <row r="971494" hidden="1" x14ac:dyDescent="0.2"/>
    <row r="971495" hidden="1" x14ac:dyDescent="0.2"/>
    <row r="971496" hidden="1" x14ac:dyDescent="0.2"/>
    <row r="971497" hidden="1" x14ac:dyDescent="0.2"/>
    <row r="971498" hidden="1" x14ac:dyDescent="0.2"/>
    <row r="971499" hidden="1" x14ac:dyDescent="0.2"/>
    <row r="971500" hidden="1" x14ac:dyDescent="0.2"/>
    <row r="971501" hidden="1" x14ac:dyDescent="0.2"/>
    <row r="971502" hidden="1" x14ac:dyDescent="0.2"/>
    <row r="971503" hidden="1" x14ac:dyDescent="0.2"/>
    <row r="971504" hidden="1" x14ac:dyDescent="0.2"/>
    <row r="971505" hidden="1" x14ac:dyDescent="0.2"/>
    <row r="971506" hidden="1" x14ac:dyDescent="0.2"/>
    <row r="971507" hidden="1" x14ac:dyDescent="0.2"/>
    <row r="971508" hidden="1" x14ac:dyDescent="0.2"/>
    <row r="971509" hidden="1" x14ac:dyDescent="0.2"/>
    <row r="971510" hidden="1" x14ac:dyDescent="0.2"/>
    <row r="971511" hidden="1" x14ac:dyDescent="0.2"/>
    <row r="971512" hidden="1" x14ac:dyDescent="0.2"/>
    <row r="971513" hidden="1" x14ac:dyDescent="0.2"/>
    <row r="971514" hidden="1" x14ac:dyDescent="0.2"/>
    <row r="971515" hidden="1" x14ac:dyDescent="0.2"/>
    <row r="971516" hidden="1" x14ac:dyDescent="0.2"/>
    <row r="971517" hidden="1" x14ac:dyDescent="0.2"/>
    <row r="971518" hidden="1" x14ac:dyDescent="0.2"/>
    <row r="971519" hidden="1" x14ac:dyDescent="0.2"/>
    <row r="971520" hidden="1" x14ac:dyDescent="0.2"/>
    <row r="971521" hidden="1" x14ac:dyDescent="0.2"/>
    <row r="971522" hidden="1" x14ac:dyDescent="0.2"/>
    <row r="971523" hidden="1" x14ac:dyDescent="0.2"/>
    <row r="971524" hidden="1" x14ac:dyDescent="0.2"/>
    <row r="971525" hidden="1" x14ac:dyDescent="0.2"/>
    <row r="971526" hidden="1" x14ac:dyDescent="0.2"/>
    <row r="971527" hidden="1" x14ac:dyDescent="0.2"/>
    <row r="971528" hidden="1" x14ac:dyDescent="0.2"/>
    <row r="971529" hidden="1" x14ac:dyDescent="0.2"/>
    <row r="971530" hidden="1" x14ac:dyDescent="0.2"/>
    <row r="971531" hidden="1" x14ac:dyDescent="0.2"/>
    <row r="971532" hidden="1" x14ac:dyDescent="0.2"/>
    <row r="971533" hidden="1" x14ac:dyDescent="0.2"/>
    <row r="971534" hidden="1" x14ac:dyDescent="0.2"/>
    <row r="971535" hidden="1" x14ac:dyDescent="0.2"/>
    <row r="971536" hidden="1" x14ac:dyDescent="0.2"/>
    <row r="971537" hidden="1" x14ac:dyDescent="0.2"/>
    <row r="971538" hidden="1" x14ac:dyDescent="0.2"/>
    <row r="971539" hidden="1" x14ac:dyDescent="0.2"/>
    <row r="971540" hidden="1" x14ac:dyDescent="0.2"/>
    <row r="971541" hidden="1" x14ac:dyDescent="0.2"/>
    <row r="971542" hidden="1" x14ac:dyDescent="0.2"/>
    <row r="971543" hidden="1" x14ac:dyDescent="0.2"/>
    <row r="971544" hidden="1" x14ac:dyDescent="0.2"/>
    <row r="971545" hidden="1" x14ac:dyDescent="0.2"/>
    <row r="971546" hidden="1" x14ac:dyDescent="0.2"/>
    <row r="971547" hidden="1" x14ac:dyDescent="0.2"/>
    <row r="971548" hidden="1" x14ac:dyDescent="0.2"/>
    <row r="971549" hidden="1" x14ac:dyDescent="0.2"/>
    <row r="971550" hidden="1" x14ac:dyDescent="0.2"/>
    <row r="971551" hidden="1" x14ac:dyDescent="0.2"/>
    <row r="971552" hidden="1" x14ac:dyDescent="0.2"/>
    <row r="971553" hidden="1" x14ac:dyDescent="0.2"/>
    <row r="971554" hidden="1" x14ac:dyDescent="0.2"/>
    <row r="971555" hidden="1" x14ac:dyDescent="0.2"/>
    <row r="971556" hidden="1" x14ac:dyDescent="0.2"/>
    <row r="971557" hidden="1" x14ac:dyDescent="0.2"/>
    <row r="971558" hidden="1" x14ac:dyDescent="0.2"/>
    <row r="971559" hidden="1" x14ac:dyDescent="0.2"/>
    <row r="971560" hidden="1" x14ac:dyDescent="0.2"/>
    <row r="971561" hidden="1" x14ac:dyDescent="0.2"/>
    <row r="971562" hidden="1" x14ac:dyDescent="0.2"/>
    <row r="971563" hidden="1" x14ac:dyDescent="0.2"/>
    <row r="971564" hidden="1" x14ac:dyDescent="0.2"/>
    <row r="971565" hidden="1" x14ac:dyDescent="0.2"/>
    <row r="971566" hidden="1" x14ac:dyDescent="0.2"/>
    <row r="971567" hidden="1" x14ac:dyDescent="0.2"/>
    <row r="971568" hidden="1" x14ac:dyDescent="0.2"/>
    <row r="971569" hidden="1" x14ac:dyDescent="0.2"/>
    <row r="971570" hidden="1" x14ac:dyDescent="0.2"/>
    <row r="971571" hidden="1" x14ac:dyDescent="0.2"/>
    <row r="971572" hidden="1" x14ac:dyDescent="0.2"/>
    <row r="971573" hidden="1" x14ac:dyDescent="0.2"/>
    <row r="971574" hidden="1" x14ac:dyDescent="0.2"/>
    <row r="971575" hidden="1" x14ac:dyDescent="0.2"/>
    <row r="971576" hidden="1" x14ac:dyDescent="0.2"/>
    <row r="971577" hidden="1" x14ac:dyDescent="0.2"/>
    <row r="971578" hidden="1" x14ac:dyDescent="0.2"/>
    <row r="971579" hidden="1" x14ac:dyDescent="0.2"/>
    <row r="971580" hidden="1" x14ac:dyDescent="0.2"/>
    <row r="971581" hidden="1" x14ac:dyDescent="0.2"/>
    <row r="971582" hidden="1" x14ac:dyDescent="0.2"/>
    <row r="971583" hidden="1" x14ac:dyDescent="0.2"/>
    <row r="971584" hidden="1" x14ac:dyDescent="0.2"/>
    <row r="971585" hidden="1" x14ac:dyDescent="0.2"/>
    <row r="971586" hidden="1" x14ac:dyDescent="0.2"/>
    <row r="971587" hidden="1" x14ac:dyDescent="0.2"/>
    <row r="971588" hidden="1" x14ac:dyDescent="0.2"/>
    <row r="971589" hidden="1" x14ac:dyDescent="0.2"/>
    <row r="971590" hidden="1" x14ac:dyDescent="0.2"/>
    <row r="971591" hidden="1" x14ac:dyDescent="0.2"/>
    <row r="971592" hidden="1" x14ac:dyDescent="0.2"/>
    <row r="971593" hidden="1" x14ac:dyDescent="0.2"/>
    <row r="971594" hidden="1" x14ac:dyDescent="0.2"/>
    <row r="971595" hidden="1" x14ac:dyDescent="0.2"/>
    <row r="971596" hidden="1" x14ac:dyDescent="0.2"/>
    <row r="971597" hidden="1" x14ac:dyDescent="0.2"/>
    <row r="971598" hidden="1" x14ac:dyDescent="0.2"/>
    <row r="971599" hidden="1" x14ac:dyDescent="0.2"/>
    <row r="971600" hidden="1" x14ac:dyDescent="0.2"/>
    <row r="971601" hidden="1" x14ac:dyDescent="0.2"/>
    <row r="971602" hidden="1" x14ac:dyDescent="0.2"/>
    <row r="971603" hidden="1" x14ac:dyDescent="0.2"/>
    <row r="971604" hidden="1" x14ac:dyDescent="0.2"/>
    <row r="971605" hidden="1" x14ac:dyDescent="0.2"/>
    <row r="971606" hidden="1" x14ac:dyDescent="0.2"/>
    <row r="971607" hidden="1" x14ac:dyDescent="0.2"/>
    <row r="971608" hidden="1" x14ac:dyDescent="0.2"/>
    <row r="971609" hidden="1" x14ac:dyDescent="0.2"/>
    <row r="971610" hidden="1" x14ac:dyDescent="0.2"/>
    <row r="971611" hidden="1" x14ac:dyDescent="0.2"/>
    <row r="971612" hidden="1" x14ac:dyDescent="0.2"/>
    <row r="971613" hidden="1" x14ac:dyDescent="0.2"/>
    <row r="971614" hidden="1" x14ac:dyDescent="0.2"/>
    <row r="971615" hidden="1" x14ac:dyDescent="0.2"/>
    <row r="971616" hidden="1" x14ac:dyDescent="0.2"/>
    <row r="971617" hidden="1" x14ac:dyDescent="0.2"/>
    <row r="971618" hidden="1" x14ac:dyDescent="0.2"/>
    <row r="971619" hidden="1" x14ac:dyDescent="0.2"/>
    <row r="971620" hidden="1" x14ac:dyDescent="0.2"/>
    <row r="971621" hidden="1" x14ac:dyDescent="0.2"/>
    <row r="971622" hidden="1" x14ac:dyDescent="0.2"/>
    <row r="971623" hidden="1" x14ac:dyDescent="0.2"/>
    <row r="971624" hidden="1" x14ac:dyDescent="0.2"/>
    <row r="971625" hidden="1" x14ac:dyDescent="0.2"/>
    <row r="971626" hidden="1" x14ac:dyDescent="0.2"/>
    <row r="971627" hidden="1" x14ac:dyDescent="0.2"/>
    <row r="971628" hidden="1" x14ac:dyDescent="0.2"/>
    <row r="971629" hidden="1" x14ac:dyDescent="0.2"/>
    <row r="971630" hidden="1" x14ac:dyDescent="0.2"/>
    <row r="971631" hidden="1" x14ac:dyDescent="0.2"/>
    <row r="971632" hidden="1" x14ac:dyDescent="0.2"/>
    <row r="971633" hidden="1" x14ac:dyDescent="0.2"/>
    <row r="971634" hidden="1" x14ac:dyDescent="0.2"/>
    <row r="971635" hidden="1" x14ac:dyDescent="0.2"/>
    <row r="971636" hidden="1" x14ac:dyDescent="0.2"/>
    <row r="971637" hidden="1" x14ac:dyDescent="0.2"/>
    <row r="971638" hidden="1" x14ac:dyDescent="0.2"/>
    <row r="971639" hidden="1" x14ac:dyDescent="0.2"/>
    <row r="971640" hidden="1" x14ac:dyDescent="0.2"/>
    <row r="971641" hidden="1" x14ac:dyDescent="0.2"/>
    <row r="971642" hidden="1" x14ac:dyDescent="0.2"/>
    <row r="971643" hidden="1" x14ac:dyDescent="0.2"/>
    <row r="971644" hidden="1" x14ac:dyDescent="0.2"/>
    <row r="971645" hidden="1" x14ac:dyDescent="0.2"/>
    <row r="971646" hidden="1" x14ac:dyDescent="0.2"/>
    <row r="971647" hidden="1" x14ac:dyDescent="0.2"/>
    <row r="971648" hidden="1" x14ac:dyDescent="0.2"/>
    <row r="971649" hidden="1" x14ac:dyDescent="0.2"/>
    <row r="971650" hidden="1" x14ac:dyDescent="0.2"/>
    <row r="971651" hidden="1" x14ac:dyDescent="0.2"/>
    <row r="971652" hidden="1" x14ac:dyDescent="0.2"/>
    <row r="971653" hidden="1" x14ac:dyDescent="0.2"/>
    <row r="971654" hidden="1" x14ac:dyDescent="0.2"/>
    <row r="971655" hidden="1" x14ac:dyDescent="0.2"/>
    <row r="971656" hidden="1" x14ac:dyDescent="0.2"/>
    <row r="971657" hidden="1" x14ac:dyDescent="0.2"/>
    <row r="971658" hidden="1" x14ac:dyDescent="0.2"/>
    <row r="971659" hidden="1" x14ac:dyDescent="0.2"/>
    <row r="971660" hidden="1" x14ac:dyDescent="0.2"/>
    <row r="971661" hidden="1" x14ac:dyDescent="0.2"/>
    <row r="971662" hidden="1" x14ac:dyDescent="0.2"/>
    <row r="971663" hidden="1" x14ac:dyDescent="0.2"/>
    <row r="971664" hidden="1" x14ac:dyDescent="0.2"/>
    <row r="971665" hidden="1" x14ac:dyDescent="0.2"/>
    <row r="971666" hidden="1" x14ac:dyDescent="0.2"/>
    <row r="971667" hidden="1" x14ac:dyDescent="0.2"/>
    <row r="971668" hidden="1" x14ac:dyDescent="0.2"/>
    <row r="971669" hidden="1" x14ac:dyDescent="0.2"/>
    <row r="971670" hidden="1" x14ac:dyDescent="0.2"/>
    <row r="971671" hidden="1" x14ac:dyDescent="0.2"/>
    <row r="971672" hidden="1" x14ac:dyDescent="0.2"/>
    <row r="971673" hidden="1" x14ac:dyDescent="0.2"/>
    <row r="971674" hidden="1" x14ac:dyDescent="0.2"/>
    <row r="971675" hidden="1" x14ac:dyDescent="0.2"/>
    <row r="971676" hidden="1" x14ac:dyDescent="0.2"/>
    <row r="971677" hidden="1" x14ac:dyDescent="0.2"/>
    <row r="971678" hidden="1" x14ac:dyDescent="0.2"/>
    <row r="971679" hidden="1" x14ac:dyDescent="0.2"/>
    <row r="971680" hidden="1" x14ac:dyDescent="0.2"/>
    <row r="971681" hidden="1" x14ac:dyDescent="0.2"/>
    <row r="971682" hidden="1" x14ac:dyDescent="0.2"/>
    <row r="971683" hidden="1" x14ac:dyDescent="0.2"/>
    <row r="971684" hidden="1" x14ac:dyDescent="0.2"/>
    <row r="971685" hidden="1" x14ac:dyDescent="0.2"/>
    <row r="971686" hidden="1" x14ac:dyDescent="0.2"/>
    <row r="971687" hidden="1" x14ac:dyDescent="0.2"/>
    <row r="971688" hidden="1" x14ac:dyDescent="0.2"/>
    <row r="971689" hidden="1" x14ac:dyDescent="0.2"/>
    <row r="971690" hidden="1" x14ac:dyDescent="0.2"/>
    <row r="971691" hidden="1" x14ac:dyDescent="0.2"/>
    <row r="971692" hidden="1" x14ac:dyDescent="0.2"/>
    <row r="971693" hidden="1" x14ac:dyDescent="0.2"/>
    <row r="971694" hidden="1" x14ac:dyDescent="0.2"/>
    <row r="971695" hidden="1" x14ac:dyDescent="0.2"/>
    <row r="971696" hidden="1" x14ac:dyDescent="0.2"/>
    <row r="971697" hidden="1" x14ac:dyDescent="0.2"/>
    <row r="971698" hidden="1" x14ac:dyDescent="0.2"/>
    <row r="971699" hidden="1" x14ac:dyDescent="0.2"/>
    <row r="971700" hidden="1" x14ac:dyDescent="0.2"/>
    <row r="971701" hidden="1" x14ac:dyDescent="0.2"/>
    <row r="971702" hidden="1" x14ac:dyDescent="0.2"/>
    <row r="971703" hidden="1" x14ac:dyDescent="0.2"/>
    <row r="971704" hidden="1" x14ac:dyDescent="0.2"/>
    <row r="971705" hidden="1" x14ac:dyDescent="0.2"/>
    <row r="971706" hidden="1" x14ac:dyDescent="0.2"/>
    <row r="971707" hidden="1" x14ac:dyDescent="0.2"/>
    <row r="971708" hidden="1" x14ac:dyDescent="0.2"/>
    <row r="971709" hidden="1" x14ac:dyDescent="0.2"/>
    <row r="971710" hidden="1" x14ac:dyDescent="0.2"/>
    <row r="971711" hidden="1" x14ac:dyDescent="0.2"/>
    <row r="971712" hidden="1" x14ac:dyDescent="0.2"/>
    <row r="971713" hidden="1" x14ac:dyDescent="0.2"/>
    <row r="971714" hidden="1" x14ac:dyDescent="0.2"/>
    <row r="971715" hidden="1" x14ac:dyDescent="0.2"/>
    <row r="971716" hidden="1" x14ac:dyDescent="0.2"/>
    <row r="971717" hidden="1" x14ac:dyDescent="0.2"/>
    <row r="971718" hidden="1" x14ac:dyDescent="0.2"/>
    <row r="971719" hidden="1" x14ac:dyDescent="0.2"/>
    <row r="971720" hidden="1" x14ac:dyDescent="0.2"/>
    <row r="971721" hidden="1" x14ac:dyDescent="0.2"/>
    <row r="971722" hidden="1" x14ac:dyDescent="0.2"/>
    <row r="971723" hidden="1" x14ac:dyDescent="0.2"/>
    <row r="971724" hidden="1" x14ac:dyDescent="0.2"/>
    <row r="971725" hidden="1" x14ac:dyDescent="0.2"/>
    <row r="971726" hidden="1" x14ac:dyDescent="0.2"/>
    <row r="971727" hidden="1" x14ac:dyDescent="0.2"/>
    <row r="971728" hidden="1" x14ac:dyDescent="0.2"/>
    <row r="971729" hidden="1" x14ac:dyDescent="0.2"/>
    <row r="971730" hidden="1" x14ac:dyDescent="0.2"/>
    <row r="971731" hidden="1" x14ac:dyDescent="0.2"/>
    <row r="971732" hidden="1" x14ac:dyDescent="0.2"/>
    <row r="971733" hidden="1" x14ac:dyDescent="0.2"/>
    <row r="971734" hidden="1" x14ac:dyDescent="0.2"/>
    <row r="971735" hidden="1" x14ac:dyDescent="0.2"/>
    <row r="971736" hidden="1" x14ac:dyDescent="0.2"/>
    <row r="971737" hidden="1" x14ac:dyDescent="0.2"/>
    <row r="971738" hidden="1" x14ac:dyDescent="0.2"/>
    <row r="971739" hidden="1" x14ac:dyDescent="0.2"/>
    <row r="971740" hidden="1" x14ac:dyDescent="0.2"/>
    <row r="971741" hidden="1" x14ac:dyDescent="0.2"/>
    <row r="971742" hidden="1" x14ac:dyDescent="0.2"/>
    <row r="971743" hidden="1" x14ac:dyDescent="0.2"/>
    <row r="971744" hidden="1" x14ac:dyDescent="0.2"/>
    <row r="971745" hidden="1" x14ac:dyDescent="0.2"/>
    <row r="971746" hidden="1" x14ac:dyDescent="0.2"/>
    <row r="971747" hidden="1" x14ac:dyDescent="0.2"/>
    <row r="971748" hidden="1" x14ac:dyDescent="0.2"/>
    <row r="971749" hidden="1" x14ac:dyDescent="0.2"/>
    <row r="971750" hidden="1" x14ac:dyDescent="0.2"/>
    <row r="971751" hidden="1" x14ac:dyDescent="0.2"/>
    <row r="971752" hidden="1" x14ac:dyDescent="0.2"/>
    <row r="971753" hidden="1" x14ac:dyDescent="0.2"/>
    <row r="971754" hidden="1" x14ac:dyDescent="0.2"/>
    <row r="971755" hidden="1" x14ac:dyDescent="0.2"/>
    <row r="971756" hidden="1" x14ac:dyDescent="0.2"/>
    <row r="971757" hidden="1" x14ac:dyDescent="0.2"/>
    <row r="971758" hidden="1" x14ac:dyDescent="0.2"/>
    <row r="971759" hidden="1" x14ac:dyDescent="0.2"/>
    <row r="971760" hidden="1" x14ac:dyDescent="0.2"/>
    <row r="971761" hidden="1" x14ac:dyDescent="0.2"/>
    <row r="971762" hidden="1" x14ac:dyDescent="0.2"/>
    <row r="971763" hidden="1" x14ac:dyDescent="0.2"/>
    <row r="971764" hidden="1" x14ac:dyDescent="0.2"/>
    <row r="971765" hidden="1" x14ac:dyDescent="0.2"/>
    <row r="971766" hidden="1" x14ac:dyDescent="0.2"/>
    <row r="971767" hidden="1" x14ac:dyDescent="0.2"/>
    <row r="971768" hidden="1" x14ac:dyDescent="0.2"/>
    <row r="971769" hidden="1" x14ac:dyDescent="0.2"/>
    <row r="971770" hidden="1" x14ac:dyDescent="0.2"/>
    <row r="971771" hidden="1" x14ac:dyDescent="0.2"/>
    <row r="971772" hidden="1" x14ac:dyDescent="0.2"/>
    <row r="971773" hidden="1" x14ac:dyDescent="0.2"/>
    <row r="971774" hidden="1" x14ac:dyDescent="0.2"/>
    <row r="971775" hidden="1" x14ac:dyDescent="0.2"/>
    <row r="971776" hidden="1" x14ac:dyDescent="0.2"/>
    <row r="971777" hidden="1" x14ac:dyDescent="0.2"/>
    <row r="971778" hidden="1" x14ac:dyDescent="0.2"/>
    <row r="971779" hidden="1" x14ac:dyDescent="0.2"/>
    <row r="971780" hidden="1" x14ac:dyDescent="0.2"/>
    <row r="971781" hidden="1" x14ac:dyDescent="0.2"/>
    <row r="971782" hidden="1" x14ac:dyDescent="0.2"/>
    <row r="971783" hidden="1" x14ac:dyDescent="0.2"/>
    <row r="971784" hidden="1" x14ac:dyDescent="0.2"/>
    <row r="971785" hidden="1" x14ac:dyDescent="0.2"/>
    <row r="971786" hidden="1" x14ac:dyDescent="0.2"/>
    <row r="971787" hidden="1" x14ac:dyDescent="0.2"/>
    <row r="971788" hidden="1" x14ac:dyDescent="0.2"/>
    <row r="971789" hidden="1" x14ac:dyDescent="0.2"/>
    <row r="971790" hidden="1" x14ac:dyDescent="0.2"/>
    <row r="971791" hidden="1" x14ac:dyDescent="0.2"/>
    <row r="971792" hidden="1" x14ac:dyDescent="0.2"/>
    <row r="971793" hidden="1" x14ac:dyDescent="0.2"/>
    <row r="971794" hidden="1" x14ac:dyDescent="0.2"/>
    <row r="971795" hidden="1" x14ac:dyDescent="0.2"/>
    <row r="971796" hidden="1" x14ac:dyDescent="0.2"/>
    <row r="971797" hidden="1" x14ac:dyDescent="0.2"/>
    <row r="971798" hidden="1" x14ac:dyDescent="0.2"/>
    <row r="971799" hidden="1" x14ac:dyDescent="0.2"/>
    <row r="971800" hidden="1" x14ac:dyDescent="0.2"/>
    <row r="971801" hidden="1" x14ac:dyDescent="0.2"/>
    <row r="971802" hidden="1" x14ac:dyDescent="0.2"/>
    <row r="971803" hidden="1" x14ac:dyDescent="0.2"/>
    <row r="971804" hidden="1" x14ac:dyDescent="0.2"/>
    <row r="971805" hidden="1" x14ac:dyDescent="0.2"/>
    <row r="971806" hidden="1" x14ac:dyDescent="0.2"/>
    <row r="971807" hidden="1" x14ac:dyDescent="0.2"/>
    <row r="971808" hidden="1" x14ac:dyDescent="0.2"/>
    <row r="971809" hidden="1" x14ac:dyDescent="0.2"/>
    <row r="971810" hidden="1" x14ac:dyDescent="0.2"/>
    <row r="971811" hidden="1" x14ac:dyDescent="0.2"/>
    <row r="971812" hidden="1" x14ac:dyDescent="0.2"/>
    <row r="971813" hidden="1" x14ac:dyDescent="0.2"/>
    <row r="971814" hidden="1" x14ac:dyDescent="0.2"/>
    <row r="971815" hidden="1" x14ac:dyDescent="0.2"/>
    <row r="971816" hidden="1" x14ac:dyDescent="0.2"/>
    <row r="971817" hidden="1" x14ac:dyDescent="0.2"/>
    <row r="971818" hidden="1" x14ac:dyDescent="0.2"/>
    <row r="971819" hidden="1" x14ac:dyDescent="0.2"/>
    <row r="971820" hidden="1" x14ac:dyDescent="0.2"/>
    <row r="971821" hidden="1" x14ac:dyDescent="0.2"/>
    <row r="971822" hidden="1" x14ac:dyDescent="0.2"/>
    <row r="971823" hidden="1" x14ac:dyDescent="0.2"/>
    <row r="971824" hidden="1" x14ac:dyDescent="0.2"/>
    <row r="971825" hidden="1" x14ac:dyDescent="0.2"/>
    <row r="971826" hidden="1" x14ac:dyDescent="0.2"/>
    <row r="971827" hidden="1" x14ac:dyDescent="0.2"/>
    <row r="971828" hidden="1" x14ac:dyDescent="0.2"/>
    <row r="971829" hidden="1" x14ac:dyDescent="0.2"/>
    <row r="971830" hidden="1" x14ac:dyDescent="0.2"/>
    <row r="971831" hidden="1" x14ac:dyDescent="0.2"/>
    <row r="971832" hidden="1" x14ac:dyDescent="0.2"/>
    <row r="971833" hidden="1" x14ac:dyDescent="0.2"/>
    <row r="971834" hidden="1" x14ac:dyDescent="0.2"/>
    <row r="971835" hidden="1" x14ac:dyDescent="0.2"/>
    <row r="971836" hidden="1" x14ac:dyDescent="0.2"/>
    <row r="971837" hidden="1" x14ac:dyDescent="0.2"/>
    <row r="971838" hidden="1" x14ac:dyDescent="0.2"/>
    <row r="971839" hidden="1" x14ac:dyDescent="0.2"/>
    <row r="971840" hidden="1" x14ac:dyDescent="0.2"/>
    <row r="971841" hidden="1" x14ac:dyDescent="0.2"/>
    <row r="971842" hidden="1" x14ac:dyDescent="0.2"/>
    <row r="971843" hidden="1" x14ac:dyDescent="0.2"/>
    <row r="971844" hidden="1" x14ac:dyDescent="0.2"/>
    <row r="971845" hidden="1" x14ac:dyDescent="0.2"/>
    <row r="971846" hidden="1" x14ac:dyDescent="0.2"/>
    <row r="971847" hidden="1" x14ac:dyDescent="0.2"/>
    <row r="971848" hidden="1" x14ac:dyDescent="0.2"/>
    <row r="971849" hidden="1" x14ac:dyDescent="0.2"/>
    <row r="971850" hidden="1" x14ac:dyDescent="0.2"/>
    <row r="971851" hidden="1" x14ac:dyDescent="0.2"/>
    <row r="971852" hidden="1" x14ac:dyDescent="0.2"/>
    <row r="971853" hidden="1" x14ac:dyDescent="0.2"/>
    <row r="971854" hidden="1" x14ac:dyDescent="0.2"/>
    <row r="971855" hidden="1" x14ac:dyDescent="0.2"/>
    <row r="971856" hidden="1" x14ac:dyDescent="0.2"/>
    <row r="971857" hidden="1" x14ac:dyDescent="0.2"/>
    <row r="971858" hidden="1" x14ac:dyDescent="0.2"/>
    <row r="971859" hidden="1" x14ac:dyDescent="0.2"/>
    <row r="971860" hidden="1" x14ac:dyDescent="0.2"/>
    <row r="971861" hidden="1" x14ac:dyDescent="0.2"/>
    <row r="971862" hidden="1" x14ac:dyDescent="0.2"/>
    <row r="971863" hidden="1" x14ac:dyDescent="0.2"/>
    <row r="971864" hidden="1" x14ac:dyDescent="0.2"/>
    <row r="971865" hidden="1" x14ac:dyDescent="0.2"/>
    <row r="971866" hidden="1" x14ac:dyDescent="0.2"/>
    <row r="971867" hidden="1" x14ac:dyDescent="0.2"/>
    <row r="971868" hidden="1" x14ac:dyDescent="0.2"/>
    <row r="971869" hidden="1" x14ac:dyDescent="0.2"/>
    <row r="971870" hidden="1" x14ac:dyDescent="0.2"/>
    <row r="971871" hidden="1" x14ac:dyDescent="0.2"/>
    <row r="971872" hidden="1" x14ac:dyDescent="0.2"/>
    <row r="971873" hidden="1" x14ac:dyDescent="0.2"/>
    <row r="971874" hidden="1" x14ac:dyDescent="0.2"/>
    <row r="971875" hidden="1" x14ac:dyDescent="0.2"/>
    <row r="971876" hidden="1" x14ac:dyDescent="0.2"/>
    <row r="971877" hidden="1" x14ac:dyDescent="0.2"/>
    <row r="971878" hidden="1" x14ac:dyDescent="0.2"/>
    <row r="971879" hidden="1" x14ac:dyDescent="0.2"/>
    <row r="971880" hidden="1" x14ac:dyDescent="0.2"/>
    <row r="971881" hidden="1" x14ac:dyDescent="0.2"/>
    <row r="971882" hidden="1" x14ac:dyDescent="0.2"/>
    <row r="971883" hidden="1" x14ac:dyDescent="0.2"/>
    <row r="971884" hidden="1" x14ac:dyDescent="0.2"/>
    <row r="971885" hidden="1" x14ac:dyDescent="0.2"/>
    <row r="971886" hidden="1" x14ac:dyDescent="0.2"/>
    <row r="971887" hidden="1" x14ac:dyDescent="0.2"/>
    <row r="971888" hidden="1" x14ac:dyDescent="0.2"/>
    <row r="971889" hidden="1" x14ac:dyDescent="0.2"/>
    <row r="971890" hidden="1" x14ac:dyDescent="0.2"/>
    <row r="971891" hidden="1" x14ac:dyDescent="0.2"/>
    <row r="971892" hidden="1" x14ac:dyDescent="0.2"/>
    <row r="971893" hidden="1" x14ac:dyDescent="0.2"/>
    <row r="971894" hidden="1" x14ac:dyDescent="0.2"/>
    <row r="971895" hidden="1" x14ac:dyDescent="0.2"/>
    <row r="971896" hidden="1" x14ac:dyDescent="0.2"/>
    <row r="971897" hidden="1" x14ac:dyDescent="0.2"/>
    <row r="971898" hidden="1" x14ac:dyDescent="0.2"/>
    <row r="971899" hidden="1" x14ac:dyDescent="0.2"/>
    <row r="971900" hidden="1" x14ac:dyDescent="0.2"/>
    <row r="971901" hidden="1" x14ac:dyDescent="0.2"/>
    <row r="971902" hidden="1" x14ac:dyDescent="0.2"/>
    <row r="971903" hidden="1" x14ac:dyDescent="0.2"/>
    <row r="971904" hidden="1" x14ac:dyDescent="0.2"/>
    <row r="971905" hidden="1" x14ac:dyDescent="0.2"/>
    <row r="971906" hidden="1" x14ac:dyDescent="0.2"/>
    <row r="971907" hidden="1" x14ac:dyDescent="0.2"/>
    <row r="971908" hidden="1" x14ac:dyDescent="0.2"/>
    <row r="971909" hidden="1" x14ac:dyDescent="0.2"/>
    <row r="971910" hidden="1" x14ac:dyDescent="0.2"/>
    <row r="971911" hidden="1" x14ac:dyDescent="0.2"/>
    <row r="971912" hidden="1" x14ac:dyDescent="0.2"/>
    <row r="971913" hidden="1" x14ac:dyDescent="0.2"/>
    <row r="971914" hidden="1" x14ac:dyDescent="0.2"/>
    <row r="971915" hidden="1" x14ac:dyDescent="0.2"/>
    <row r="971916" hidden="1" x14ac:dyDescent="0.2"/>
    <row r="971917" hidden="1" x14ac:dyDescent="0.2"/>
    <row r="971918" hidden="1" x14ac:dyDescent="0.2"/>
    <row r="971919" hidden="1" x14ac:dyDescent="0.2"/>
    <row r="971920" hidden="1" x14ac:dyDescent="0.2"/>
    <row r="971921" hidden="1" x14ac:dyDescent="0.2"/>
    <row r="971922" hidden="1" x14ac:dyDescent="0.2"/>
    <row r="971923" hidden="1" x14ac:dyDescent="0.2"/>
    <row r="971924" hidden="1" x14ac:dyDescent="0.2"/>
    <row r="971925" hidden="1" x14ac:dyDescent="0.2"/>
    <row r="971926" hidden="1" x14ac:dyDescent="0.2"/>
    <row r="971927" hidden="1" x14ac:dyDescent="0.2"/>
    <row r="971928" hidden="1" x14ac:dyDescent="0.2"/>
    <row r="971929" hidden="1" x14ac:dyDescent="0.2"/>
    <row r="971930" hidden="1" x14ac:dyDescent="0.2"/>
    <row r="971931" hidden="1" x14ac:dyDescent="0.2"/>
    <row r="971932" hidden="1" x14ac:dyDescent="0.2"/>
    <row r="971933" hidden="1" x14ac:dyDescent="0.2"/>
    <row r="971934" hidden="1" x14ac:dyDescent="0.2"/>
    <row r="971935" hidden="1" x14ac:dyDescent="0.2"/>
    <row r="971936" hidden="1" x14ac:dyDescent="0.2"/>
    <row r="971937" hidden="1" x14ac:dyDescent="0.2"/>
    <row r="971938" hidden="1" x14ac:dyDescent="0.2"/>
    <row r="971939" hidden="1" x14ac:dyDescent="0.2"/>
    <row r="971940" hidden="1" x14ac:dyDescent="0.2"/>
    <row r="971941" hidden="1" x14ac:dyDescent="0.2"/>
    <row r="971942" hidden="1" x14ac:dyDescent="0.2"/>
    <row r="971943" hidden="1" x14ac:dyDescent="0.2"/>
    <row r="971944" hidden="1" x14ac:dyDescent="0.2"/>
    <row r="971945" hidden="1" x14ac:dyDescent="0.2"/>
    <row r="971946" hidden="1" x14ac:dyDescent="0.2"/>
    <row r="971947" hidden="1" x14ac:dyDescent="0.2"/>
    <row r="971948" hidden="1" x14ac:dyDescent="0.2"/>
    <row r="971949" hidden="1" x14ac:dyDescent="0.2"/>
    <row r="971950" hidden="1" x14ac:dyDescent="0.2"/>
    <row r="971951" hidden="1" x14ac:dyDescent="0.2"/>
    <row r="971952" hidden="1" x14ac:dyDescent="0.2"/>
    <row r="971953" hidden="1" x14ac:dyDescent="0.2"/>
    <row r="971954" hidden="1" x14ac:dyDescent="0.2"/>
    <row r="971955" hidden="1" x14ac:dyDescent="0.2"/>
    <row r="971956" hidden="1" x14ac:dyDescent="0.2"/>
    <row r="971957" hidden="1" x14ac:dyDescent="0.2"/>
    <row r="971958" hidden="1" x14ac:dyDescent="0.2"/>
    <row r="971959" hidden="1" x14ac:dyDescent="0.2"/>
    <row r="971960" hidden="1" x14ac:dyDescent="0.2"/>
    <row r="971961" hidden="1" x14ac:dyDescent="0.2"/>
    <row r="971962" hidden="1" x14ac:dyDescent="0.2"/>
    <row r="971963" hidden="1" x14ac:dyDescent="0.2"/>
    <row r="971964" hidden="1" x14ac:dyDescent="0.2"/>
    <row r="971965" hidden="1" x14ac:dyDescent="0.2"/>
    <row r="971966" hidden="1" x14ac:dyDescent="0.2"/>
    <row r="971967" hidden="1" x14ac:dyDescent="0.2"/>
    <row r="971968" hidden="1" x14ac:dyDescent="0.2"/>
    <row r="971969" hidden="1" x14ac:dyDescent="0.2"/>
    <row r="971970" hidden="1" x14ac:dyDescent="0.2"/>
    <row r="971971" hidden="1" x14ac:dyDescent="0.2"/>
    <row r="971972" hidden="1" x14ac:dyDescent="0.2"/>
    <row r="971973" hidden="1" x14ac:dyDescent="0.2"/>
    <row r="971974" hidden="1" x14ac:dyDescent="0.2"/>
    <row r="971975" hidden="1" x14ac:dyDescent="0.2"/>
    <row r="971976" hidden="1" x14ac:dyDescent="0.2"/>
    <row r="971977" hidden="1" x14ac:dyDescent="0.2"/>
    <row r="971978" hidden="1" x14ac:dyDescent="0.2"/>
    <row r="971979" hidden="1" x14ac:dyDescent="0.2"/>
    <row r="971980" hidden="1" x14ac:dyDescent="0.2"/>
    <row r="971981" hidden="1" x14ac:dyDescent="0.2"/>
    <row r="971982" hidden="1" x14ac:dyDescent="0.2"/>
    <row r="971983" hidden="1" x14ac:dyDescent="0.2"/>
    <row r="971984" hidden="1" x14ac:dyDescent="0.2"/>
    <row r="971985" hidden="1" x14ac:dyDescent="0.2"/>
    <row r="971986" hidden="1" x14ac:dyDescent="0.2"/>
    <row r="971987" hidden="1" x14ac:dyDescent="0.2"/>
    <row r="971988" hidden="1" x14ac:dyDescent="0.2"/>
    <row r="971989" hidden="1" x14ac:dyDescent="0.2"/>
    <row r="971990" hidden="1" x14ac:dyDescent="0.2"/>
    <row r="971991" hidden="1" x14ac:dyDescent="0.2"/>
    <row r="971992" hidden="1" x14ac:dyDescent="0.2"/>
    <row r="971993" hidden="1" x14ac:dyDescent="0.2"/>
    <row r="971994" hidden="1" x14ac:dyDescent="0.2"/>
    <row r="971995" hidden="1" x14ac:dyDescent="0.2"/>
    <row r="971996" hidden="1" x14ac:dyDescent="0.2"/>
    <row r="971997" hidden="1" x14ac:dyDescent="0.2"/>
    <row r="971998" hidden="1" x14ac:dyDescent="0.2"/>
    <row r="971999" hidden="1" x14ac:dyDescent="0.2"/>
    <row r="972000" hidden="1" x14ac:dyDescent="0.2"/>
    <row r="972001" hidden="1" x14ac:dyDescent="0.2"/>
    <row r="972002" hidden="1" x14ac:dyDescent="0.2"/>
    <row r="972003" hidden="1" x14ac:dyDescent="0.2"/>
    <row r="972004" hidden="1" x14ac:dyDescent="0.2"/>
    <row r="972005" hidden="1" x14ac:dyDescent="0.2"/>
    <row r="972006" hidden="1" x14ac:dyDescent="0.2"/>
    <row r="972007" hidden="1" x14ac:dyDescent="0.2"/>
    <row r="972008" hidden="1" x14ac:dyDescent="0.2"/>
    <row r="972009" hidden="1" x14ac:dyDescent="0.2"/>
    <row r="972010" hidden="1" x14ac:dyDescent="0.2"/>
    <row r="972011" hidden="1" x14ac:dyDescent="0.2"/>
    <row r="972012" hidden="1" x14ac:dyDescent="0.2"/>
    <row r="972013" hidden="1" x14ac:dyDescent="0.2"/>
    <row r="972014" hidden="1" x14ac:dyDescent="0.2"/>
    <row r="972015" hidden="1" x14ac:dyDescent="0.2"/>
    <row r="972016" hidden="1" x14ac:dyDescent="0.2"/>
    <row r="972017" hidden="1" x14ac:dyDescent="0.2"/>
    <row r="972018" hidden="1" x14ac:dyDescent="0.2"/>
    <row r="972019" hidden="1" x14ac:dyDescent="0.2"/>
    <row r="972020" hidden="1" x14ac:dyDescent="0.2"/>
    <row r="972021" hidden="1" x14ac:dyDescent="0.2"/>
    <row r="972022" hidden="1" x14ac:dyDescent="0.2"/>
    <row r="972023" hidden="1" x14ac:dyDescent="0.2"/>
    <row r="972024" hidden="1" x14ac:dyDescent="0.2"/>
    <row r="972025" hidden="1" x14ac:dyDescent="0.2"/>
    <row r="972026" hidden="1" x14ac:dyDescent="0.2"/>
    <row r="972027" hidden="1" x14ac:dyDescent="0.2"/>
    <row r="972028" hidden="1" x14ac:dyDescent="0.2"/>
    <row r="972029" hidden="1" x14ac:dyDescent="0.2"/>
    <row r="972030" hidden="1" x14ac:dyDescent="0.2"/>
    <row r="972031" hidden="1" x14ac:dyDescent="0.2"/>
    <row r="972032" hidden="1" x14ac:dyDescent="0.2"/>
    <row r="972033" hidden="1" x14ac:dyDescent="0.2"/>
    <row r="972034" hidden="1" x14ac:dyDescent="0.2"/>
    <row r="972035" hidden="1" x14ac:dyDescent="0.2"/>
    <row r="972036" hidden="1" x14ac:dyDescent="0.2"/>
    <row r="972037" hidden="1" x14ac:dyDescent="0.2"/>
    <row r="972038" hidden="1" x14ac:dyDescent="0.2"/>
    <row r="972039" hidden="1" x14ac:dyDescent="0.2"/>
    <row r="972040" hidden="1" x14ac:dyDescent="0.2"/>
    <row r="972041" hidden="1" x14ac:dyDescent="0.2"/>
    <row r="972042" hidden="1" x14ac:dyDescent="0.2"/>
    <row r="972043" hidden="1" x14ac:dyDescent="0.2"/>
    <row r="972044" hidden="1" x14ac:dyDescent="0.2"/>
    <row r="972045" hidden="1" x14ac:dyDescent="0.2"/>
    <row r="972046" hidden="1" x14ac:dyDescent="0.2"/>
    <row r="972047" hidden="1" x14ac:dyDescent="0.2"/>
    <row r="972048" hidden="1" x14ac:dyDescent="0.2"/>
    <row r="972049" hidden="1" x14ac:dyDescent="0.2"/>
    <row r="972050" hidden="1" x14ac:dyDescent="0.2"/>
    <row r="972051" hidden="1" x14ac:dyDescent="0.2"/>
    <row r="972052" hidden="1" x14ac:dyDescent="0.2"/>
    <row r="972053" hidden="1" x14ac:dyDescent="0.2"/>
    <row r="972054" hidden="1" x14ac:dyDescent="0.2"/>
    <row r="972055" hidden="1" x14ac:dyDescent="0.2"/>
    <row r="972056" hidden="1" x14ac:dyDescent="0.2"/>
    <row r="972057" hidden="1" x14ac:dyDescent="0.2"/>
    <row r="972058" hidden="1" x14ac:dyDescent="0.2"/>
    <row r="972059" hidden="1" x14ac:dyDescent="0.2"/>
    <row r="972060" hidden="1" x14ac:dyDescent="0.2"/>
    <row r="972061" hidden="1" x14ac:dyDescent="0.2"/>
    <row r="972062" hidden="1" x14ac:dyDescent="0.2"/>
    <row r="972063" hidden="1" x14ac:dyDescent="0.2"/>
    <row r="972064" hidden="1" x14ac:dyDescent="0.2"/>
    <row r="972065" hidden="1" x14ac:dyDescent="0.2"/>
    <row r="972066" hidden="1" x14ac:dyDescent="0.2"/>
    <row r="972067" hidden="1" x14ac:dyDescent="0.2"/>
    <row r="972068" hidden="1" x14ac:dyDescent="0.2"/>
    <row r="972069" hidden="1" x14ac:dyDescent="0.2"/>
    <row r="972070" hidden="1" x14ac:dyDescent="0.2"/>
    <row r="972071" hidden="1" x14ac:dyDescent="0.2"/>
    <row r="972072" hidden="1" x14ac:dyDescent="0.2"/>
    <row r="972073" hidden="1" x14ac:dyDescent="0.2"/>
    <row r="972074" hidden="1" x14ac:dyDescent="0.2"/>
    <row r="972075" hidden="1" x14ac:dyDescent="0.2"/>
    <row r="972076" hidden="1" x14ac:dyDescent="0.2"/>
    <row r="972077" hidden="1" x14ac:dyDescent="0.2"/>
    <row r="972078" hidden="1" x14ac:dyDescent="0.2"/>
    <row r="972079" hidden="1" x14ac:dyDescent="0.2"/>
    <row r="972080" hidden="1" x14ac:dyDescent="0.2"/>
    <row r="972081" hidden="1" x14ac:dyDescent="0.2"/>
    <row r="972082" hidden="1" x14ac:dyDescent="0.2"/>
    <row r="972083" hidden="1" x14ac:dyDescent="0.2"/>
    <row r="972084" hidden="1" x14ac:dyDescent="0.2"/>
    <row r="972085" hidden="1" x14ac:dyDescent="0.2"/>
    <row r="972086" hidden="1" x14ac:dyDescent="0.2"/>
    <row r="972087" hidden="1" x14ac:dyDescent="0.2"/>
    <row r="972088" hidden="1" x14ac:dyDescent="0.2"/>
    <row r="972089" hidden="1" x14ac:dyDescent="0.2"/>
    <row r="972090" hidden="1" x14ac:dyDescent="0.2"/>
    <row r="972091" hidden="1" x14ac:dyDescent="0.2"/>
    <row r="972092" hidden="1" x14ac:dyDescent="0.2"/>
    <row r="972093" hidden="1" x14ac:dyDescent="0.2"/>
    <row r="972094" hidden="1" x14ac:dyDescent="0.2"/>
    <row r="972095" hidden="1" x14ac:dyDescent="0.2"/>
    <row r="972096" hidden="1" x14ac:dyDescent="0.2"/>
    <row r="972097" hidden="1" x14ac:dyDescent="0.2"/>
    <row r="972098" hidden="1" x14ac:dyDescent="0.2"/>
    <row r="972099" hidden="1" x14ac:dyDescent="0.2"/>
    <row r="972100" hidden="1" x14ac:dyDescent="0.2"/>
    <row r="972101" hidden="1" x14ac:dyDescent="0.2"/>
    <row r="972102" hidden="1" x14ac:dyDescent="0.2"/>
    <row r="972103" hidden="1" x14ac:dyDescent="0.2"/>
    <row r="972104" hidden="1" x14ac:dyDescent="0.2"/>
    <row r="972105" hidden="1" x14ac:dyDescent="0.2"/>
    <row r="972106" hidden="1" x14ac:dyDescent="0.2"/>
    <row r="972107" hidden="1" x14ac:dyDescent="0.2"/>
    <row r="972108" hidden="1" x14ac:dyDescent="0.2"/>
    <row r="972109" hidden="1" x14ac:dyDescent="0.2"/>
    <row r="972110" hidden="1" x14ac:dyDescent="0.2"/>
    <row r="972111" hidden="1" x14ac:dyDescent="0.2"/>
    <row r="972112" hidden="1" x14ac:dyDescent="0.2"/>
    <row r="972113" hidden="1" x14ac:dyDescent="0.2"/>
    <row r="972114" hidden="1" x14ac:dyDescent="0.2"/>
    <row r="972115" hidden="1" x14ac:dyDescent="0.2"/>
    <row r="972116" hidden="1" x14ac:dyDescent="0.2"/>
    <row r="972117" hidden="1" x14ac:dyDescent="0.2"/>
    <row r="972118" hidden="1" x14ac:dyDescent="0.2"/>
    <row r="972119" hidden="1" x14ac:dyDescent="0.2"/>
    <row r="972120" hidden="1" x14ac:dyDescent="0.2"/>
    <row r="972121" hidden="1" x14ac:dyDescent="0.2"/>
    <row r="972122" hidden="1" x14ac:dyDescent="0.2"/>
    <row r="972123" hidden="1" x14ac:dyDescent="0.2"/>
    <row r="972124" hidden="1" x14ac:dyDescent="0.2"/>
    <row r="972125" hidden="1" x14ac:dyDescent="0.2"/>
    <row r="972126" hidden="1" x14ac:dyDescent="0.2"/>
    <row r="972127" hidden="1" x14ac:dyDescent="0.2"/>
    <row r="972128" hidden="1" x14ac:dyDescent="0.2"/>
    <row r="972129" hidden="1" x14ac:dyDescent="0.2"/>
    <row r="972130" hidden="1" x14ac:dyDescent="0.2"/>
    <row r="972131" hidden="1" x14ac:dyDescent="0.2"/>
    <row r="972132" hidden="1" x14ac:dyDescent="0.2"/>
    <row r="972133" hidden="1" x14ac:dyDescent="0.2"/>
    <row r="972134" hidden="1" x14ac:dyDescent="0.2"/>
    <row r="972135" hidden="1" x14ac:dyDescent="0.2"/>
    <row r="972136" hidden="1" x14ac:dyDescent="0.2"/>
    <row r="972137" hidden="1" x14ac:dyDescent="0.2"/>
    <row r="972138" hidden="1" x14ac:dyDescent="0.2"/>
    <row r="972139" hidden="1" x14ac:dyDescent="0.2"/>
    <row r="972140" hidden="1" x14ac:dyDescent="0.2"/>
    <row r="972141" hidden="1" x14ac:dyDescent="0.2"/>
    <row r="972142" hidden="1" x14ac:dyDescent="0.2"/>
    <row r="972143" hidden="1" x14ac:dyDescent="0.2"/>
    <row r="972144" hidden="1" x14ac:dyDescent="0.2"/>
    <row r="972145" hidden="1" x14ac:dyDescent="0.2"/>
    <row r="972146" hidden="1" x14ac:dyDescent="0.2"/>
    <row r="972147" hidden="1" x14ac:dyDescent="0.2"/>
    <row r="972148" hidden="1" x14ac:dyDescent="0.2"/>
    <row r="972149" hidden="1" x14ac:dyDescent="0.2"/>
    <row r="972150" hidden="1" x14ac:dyDescent="0.2"/>
    <row r="972151" hidden="1" x14ac:dyDescent="0.2"/>
    <row r="972152" hidden="1" x14ac:dyDescent="0.2"/>
    <row r="972153" hidden="1" x14ac:dyDescent="0.2"/>
    <row r="972154" hidden="1" x14ac:dyDescent="0.2"/>
    <row r="972155" hidden="1" x14ac:dyDescent="0.2"/>
    <row r="972156" hidden="1" x14ac:dyDescent="0.2"/>
    <row r="972157" hidden="1" x14ac:dyDescent="0.2"/>
    <row r="972158" hidden="1" x14ac:dyDescent="0.2"/>
    <row r="972159" hidden="1" x14ac:dyDescent="0.2"/>
    <row r="972160" hidden="1" x14ac:dyDescent="0.2"/>
    <row r="972161" hidden="1" x14ac:dyDescent="0.2"/>
    <row r="972162" hidden="1" x14ac:dyDescent="0.2"/>
    <row r="972163" hidden="1" x14ac:dyDescent="0.2"/>
    <row r="972164" hidden="1" x14ac:dyDescent="0.2"/>
    <row r="972165" hidden="1" x14ac:dyDescent="0.2"/>
    <row r="972166" hidden="1" x14ac:dyDescent="0.2"/>
    <row r="972167" hidden="1" x14ac:dyDescent="0.2"/>
    <row r="972168" hidden="1" x14ac:dyDescent="0.2"/>
    <row r="972169" hidden="1" x14ac:dyDescent="0.2"/>
    <row r="972170" hidden="1" x14ac:dyDescent="0.2"/>
    <row r="972171" hidden="1" x14ac:dyDescent="0.2"/>
    <row r="972172" hidden="1" x14ac:dyDescent="0.2"/>
    <row r="972173" hidden="1" x14ac:dyDescent="0.2"/>
    <row r="972174" hidden="1" x14ac:dyDescent="0.2"/>
    <row r="972175" hidden="1" x14ac:dyDescent="0.2"/>
    <row r="972176" hidden="1" x14ac:dyDescent="0.2"/>
    <row r="972177" hidden="1" x14ac:dyDescent="0.2"/>
    <row r="972178" hidden="1" x14ac:dyDescent="0.2"/>
    <row r="972179" hidden="1" x14ac:dyDescent="0.2"/>
    <row r="972180" hidden="1" x14ac:dyDescent="0.2"/>
    <row r="972181" hidden="1" x14ac:dyDescent="0.2"/>
    <row r="972182" hidden="1" x14ac:dyDescent="0.2"/>
    <row r="972183" hidden="1" x14ac:dyDescent="0.2"/>
    <row r="972184" hidden="1" x14ac:dyDescent="0.2"/>
    <row r="972185" hidden="1" x14ac:dyDescent="0.2"/>
    <row r="972186" hidden="1" x14ac:dyDescent="0.2"/>
    <row r="972187" hidden="1" x14ac:dyDescent="0.2"/>
    <row r="972188" hidden="1" x14ac:dyDescent="0.2"/>
    <row r="972189" hidden="1" x14ac:dyDescent="0.2"/>
    <row r="972190" hidden="1" x14ac:dyDescent="0.2"/>
    <row r="972191" hidden="1" x14ac:dyDescent="0.2"/>
    <row r="972192" hidden="1" x14ac:dyDescent="0.2"/>
    <row r="972193" hidden="1" x14ac:dyDescent="0.2"/>
    <row r="972194" hidden="1" x14ac:dyDescent="0.2"/>
    <row r="972195" hidden="1" x14ac:dyDescent="0.2"/>
    <row r="972196" hidden="1" x14ac:dyDescent="0.2"/>
    <row r="972197" hidden="1" x14ac:dyDescent="0.2"/>
    <row r="972198" hidden="1" x14ac:dyDescent="0.2"/>
    <row r="972199" hidden="1" x14ac:dyDescent="0.2"/>
    <row r="972200" hidden="1" x14ac:dyDescent="0.2"/>
    <row r="972201" hidden="1" x14ac:dyDescent="0.2"/>
    <row r="972202" hidden="1" x14ac:dyDescent="0.2"/>
    <row r="972203" hidden="1" x14ac:dyDescent="0.2"/>
    <row r="972204" hidden="1" x14ac:dyDescent="0.2"/>
    <row r="972205" hidden="1" x14ac:dyDescent="0.2"/>
    <row r="972206" hidden="1" x14ac:dyDescent="0.2"/>
    <row r="972207" hidden="1" x14ac:dyDescent="0.2"/>
    <row r="972208" hidden="1" x14ac:dyDescent="0.2"/>
    <row r="972209" hidden="1" x14ac:dyDescent="0.2"/>
    <row r="972210" hidden="1" x14ac:dyDescent="0.2"/>
    <row r="972211" hidden="1" x14ac:dyDescent="0.2"/>
    <row r="972212" hidden="1" x14ac:dyDescent="0.2"/>
    <row r="972213" hidden="1" x14ac:dyDescent="0.2"/>
    <row r="972214" hidden="1" x14ac:dyDescent="0.2"/>
    <row r="972215" hidden="1" x14ac:dyDescent="0.2"/>
    <row r="972216" hidden="1" x14ac:dyDescent="0.2"/>
    <row r="972217" hidden="1" x14ac:dyDescent="0.2"/>
    <row r="972218" hidden="1" x14ac:dyDescent="0.2"/>
    <row r="972219" hidden="1" x14ac:dyDescent="0.2"/>
    <row r="972220" hidden="1" x14ac:dyDescent="0.2"/>
    <row r="972221" hidden="1" x14ac:dyDescent="0.2"/>
    <row r="972222" hidden="1" x14ac:dyDescent="0.2"/>
    <row r="972223" hidden="1" x14ac:dyDescent="0.2"/>
    <row r="972224" hidden="1" x14ac:dyDescent="0.2"/>
    <row r="972225" hidden="1" x14ac:dyDescent="0.2"/>
    <row r="972226" hidden="1" x14ac:dyDescent="0.2"/>
    <row r="972227" hidden="1" x14ac:dyDescent="0.2"/>
    <row r="972228" hidden="1" x14ac:dyDescent="0.2"/>
    <row r="972229" hidden="1" x14ac:dyDescent="0.2"/>
    <row r="972230" hidden="1" x14ac:dyDescent="0.2"/>
    <row r="972231" hidden="1" x14ac:dyDescent="0.2"/>
    <row r="972232" hidden="1" x14ac:dyDescent="0.2"/>
    <row r="972233" hidden="1" x14ac:dyDescent="0.2"/>
    <row r="972234" hidden="1" x14ac:dyDescent="0.2"/>
    <row r="972235" hidden="1" x14ac:dyDescent="0.2"/>
    <row r="972236" hidden="1" x14ac:dyDescent="0.2"/>
    <row r="972237" hidden="1" x14ac:dyDescent="0.2"/>
    <row r="972238" hidden="1" x14ac:dyDescent="0.2"/>
    <row r="972239" hidden="1" x14ac:dyDescent="0.2"/>
    <row r="972240" hidden="1" x14ac:dyDescent="0.2"/>
    <row r="972241" hidden="1" x14ac:dyDescent="0.2"/>
    <row r="972242" hidden="1" x14ac:dyDescent="0.2"/>
    <row r="972243" hidden="1" x14ac:dyDescent="0.2"/>
    <row r="972244" hidden="1" x14ac:dyDescent="0.2"/>
    <row r="972245" hidden="1" x14ac:dyDescent="0.2"/>
    <row r="972246" hidden="1" x14ac:dyDescent="0.2"/>
    <row r="972247" hidden="1" x14ac:dyDescent="0.2"/>
    <row r="972248" hidden="1" x14ac:dyDescent="0.2"/>
    <row r="972249" hidden="1" x14ac:dyDescent="0.2"/>
    <row r="972250" hidden="1" x14ac:dyDescent="0.2"/>
    <row r="972251" hidden="1" x14ac:dyDescent="0.2"/>
    <row r="972252" hidden="1" x14ac:dyDescent="0.2"/>
    <row r="972253" hidden="1" x14ac:dyDescent="0.2"/>
    <row r="972254" hidden="1" x14ac:dyDescent="0.2"/>
    <row r="972255" hidden="1" x14ac:dyDescent="0.2"/>
    <row r="972256" hidden="1" x14ac:dyDescent="0.2"/>
    <row r="972257" hidden="1" x14ac:dyDescent="0.2"/>
    <row r="972258" hidden="1" x14ac:dyDescent="0.2"/>
    <row r="972259" hidden="1" x14ac:dyDescent="0.2"/>
    <row r="972260" hidden="1" x14ac:dyDescent="0.2"/>
    <row r="972261" hidden="1" x14ac:dyDescent="0.2"/>
    <row r="972262" hidden="1" x14ac:dyDescent="0.2"/>
    <row r="972263" hidden="1" x14ac:dyDescent="0.2"/>
    <row r="972264" hidden="1" x14ac:dyDescent="0.2"/>
    <row r="972265" hidden="1" x14ac:dyDescent="0.2"/>
    <row r="972266" hidden="1" x14ac:dyDescent="0.2"/>
    <row r="972267" hidden="1" x14ac:dyDescent="0.2"/>
    <row r="972268" hidden="1" x14ac:dyDescent="0.2"/>
    <row r="972269" hidden="1" x14ac:dyDescent="0.2"/>
    <row r="972270" hidden="1" x14ac:dyDescent="0.2"/>
    <row r="972271" hidden="1" x14ac:dyDescent="0.2"/>
    <row r="972272" hidden="1" x14ac:dyDescent="0.2"/>
    <row r="972273" hidden="1" x14ac:dyDescent="0.2"/>
    <row r="972274" hidden="1" x14ac:dyDescent="0.2"/>
    <row r="972275" hidden="1" x14ac:dyDescent="0.2"/>
    <row r="972276" hidden="1" x14ac:dyDescent="0.2"/>
    <row r="972277" hidden="1" x14ac:dyDescent="0.2"/>
    <row r="972278" hidden="1" x14ac:dyDescent="0.2"/>
    <row r="972279" hidden="1" x14ac:dyDescent="0.2"/>
    <row r="972280" hidden="1" x14ac:dyDescent="0.2"/>
    <row r="972281" hidden="1" x14ac:dyDescent="0.2"/>
    <row r="972282" hidden="1" x14ac:dyDescent="0.2"/>
    <row r="972283" hidden="1" x14ac:dyDescent="0.2"/>
    <row r="972284" hidden="1" x14ac:dyDescent="0.2"/>
    <row r="972285" hidden="1" x14ac:dyDescent="0.2"/>
    <row r="972286" hidden="1" x14ac:dyDescent="0.2"/>
    <row r="972287" hidden="1" x14ac:dyDescent="0.2"/>
    <row r="972288" hidden="1" x14ac:dyDescent="0.2"/>
    <row r="972289" hidden="1" x14ac:dyDescent="0.2"/>
    <row r="972290" hidden="1" x14ac:dyDescent="0.2"/>
    <row r="972291" hidden="1" x14ac:dyDescent="0.2"/>
    <row r="972292" hidden="1" x14ac:dyDescent="0.2"/>
    <row r="972293" hidden="1" x14ac:dyDescent="0.2"/>
    <row r="972294" hidden="1" x14ac:dyDescent="0.2"/>
    <row r="972295" hidden="1" x14ac:dyDescent="0.2"/>
    <row r="972296" hidden="1" x14ac:dyDescent="0.2"/>
    <row r="972297" hidden="1" x14ac:dyDescent="0.2"/>
    <row r="972298" hidden="1" x14ac:dyDescent="0.2"/>
    <row r="972299" hidden="1" x14ac:dyDescent="0.2"/>
    <row r="972300" hidden="1" x14ac:dyDescent="0.2"/>
    <row r="972301" hidden="1" x14ac:dyDescent="0.2"/>
    <row r="972302" hidden="1" x14ac:dyDescent="0.2"/>
    <row r="972303" hidden="1" x14ac:dyDescent="0.2"/>
    <row r="972304" hidden="1" x14ac:dyDescent="0.2"/>
    <row r="972305" hidden="1" x14ac:dyDescent="0.2"/>
    <row r="972306" hidden="1" x14ac:dyDescent="0.2"/>
    <row r="972307" hidden="1" x14ac:dyDescent="0.2"/>
    <row r="972308" hidden="1" x14ac:dyDescent="0.2"/>
    <row r="972309" hidden="1" x14ac:dyDescent="0.2"/>
    <row r="972310" hidden="1" x14ac:dyDescent="0.2"/>
    <row r="972311" hidden="1" x14ac:dyDescent="0.2"/>
    <row r="972312" hidden="1" x14ac:dyDescent="0.2"/>
    <row r="972313" hidden="1" x14ac:dyDescent="0.2"/>
    <row r="972314" hidden="1" x14ac:dyDescent="0.2"/>
    <row r="972315" hidden="1" x14ac:dyDescent="0.2"/>
    <row r="972316" hidden="1" x14ac:dyDescent="0.2"/>
    <row r="972317" hidden="1" x14ac:dyDescent="0.2"/>
    <row r="972318" hidden="1" x14ac:dyDescent="0.2"/>
    <row r="972319" hidden="1" x14ac:dyDescent="0.2"/>
    <row r="972320" hidden="1" x14ac:dyDescent="0.2"/>
    <row r="972321" hidden="1" x14ac:dyDescent="0.2"/>
    <row r="972322" hidden="1" x14ac:dyDescent="0.2"/>
    <row r="972323" hidden="1" x14ac:dyDescent="0.2"/>
    <row r="972324" hidden="1" x14ac:dyDescent="0.2"/>
    <row r="972325" hidden="1" x14ac:dyDescent="0.2"/>
    <row r="972326" hidden="1" x14ac:dyDescent="0.2"/>
    <row r="972327" hidden="1" x14ac:dyDescent="0.2"/>
    <row r="972328" hidden="1" x14ac:dyDescent="0.2"/>
    <row r="972329" hidden="1" x14ac:dyDescent="0.2"/>
    <row r="972330" hidden="1" x14ac:dyDescent="0.2"/>
    <row r="972331" hidden="1" x14ac:dyDescent="0.2"/>
    <row r="972332" hidden="1" x14ac:dyDescent="0.2"/>
    <row r="972333" hidden="1" x14ac:dyDescent="0.2"/>
    <row r="972334" hidden="1" x14ac:dyDescent="0.2"/>
    <row r="972335" hidden="1" x14ac:dyDescent="0.2"/>
    <row r="972336" hidden="1" x14ac:dyDescent="0.2"/>
    <row r="972337" hidden="1" x14ac:dyDescent="0.2"/>
    <row r="972338" hidden="1" x14ac:dyDescent="0.2"/>
    <row r="972339" hidden="1" x14ac:dyDescent="0.2"/>
    <row r="972340" hidden="1" x14ac:dyDescent="0.2"/>
    <row r="972341" hidden="1" x14ac:dyDescent="0.2"/>
    <row r="972342" hidden="1" x14ac:dyDescent="0.2"/>
    <row r="972343" hidden="1" x14ac:dyDescent="0.2"/>
    <row r="972344" hidden="1" x14ac:dyDescent="0.2"/>
    <row r="972345" hidden="1" x14ac:dyDescent="0.2"/>
    <row r="972346" hidden="1" x14ac:dyDescent="0.2"/>
    <row r="972347" hidden="1" x14ac:dyDescent="0.2"/>
    <row r="972348" hidden="1" x14ac:dyDescent="0.2"/>
    <row r="972349" hidden="1" x14ac:dyDescent="0.2"/>
    <row r="972350" hidden="1" x14ac:dyDescent="0.2"/>
    <row r="972351" hidden="1" x14ac:dyDescent="0.2"/>
    <row r="972352" hidden="1" x14ac:dyDescent="0.2"/>
    <row r="972353" hidden="1" x14ac:dyDescent="0.2"/>
    <row r="972354" hidden="1" x14ac:dyDescent="0.2"/>
    <row r="972355" hidden="1" x14ac:dyDescent="0.2"/>
    <row r="972356" hidden="1" x14ac:dyDescent="0.2"/>
    <row r="972357" hidden="1" x14ac:dyDescent="0.2"/>
    <row r="972358" hidden="1" x14ac:dyDescent="0.2"/>
    <row r="972359" hidden="1" x14ac:dyDescent="0.2"/>
    <row r="972360" hidden="1" x14ac:dyDescent="0.2"/>
    <row r="972361" hidden="1" x14ac:dyDescent="0.2"/>
    <row r="972362" hidden="1" x14ac:dyDescent="0.2"/>
    <row r="972363" hidden="1" x14ac:dyDescent="0.2"/>
    <row r="972364" hidden="1" x14ac:dyDescent="0.2"/>
    <row r="972365" hidden="1" x14ac:dyDescent="0.2"/>
    <row r="972366" hidden="1" x14ac:dyDescent="0.2"/>
    <row r="972367" hidden="1" x14ac:dyDescent="0.2"/>
    <row r="972368" hidden="1" x14ac:dyDescent="0.2"/>
    <row r="972369" hidden="1" x14ac:dyDescent="0.2"/>
    <row r="972370" hidden="1" x14ac:dyDescent="0.2"/>
    <row r="972371" hidden="1" x14ac:dyDescent="0.2"/>
    <row r="972372" hidden="1" x14ac:dyDescent="0.2"/>
    <row r="972373" hidden="1" x14ac:dyDescent="0.2"/>
    <row r="972374" hidden="1" x14ac:dyDescent="0.2"/>
    <row r="972375" hidden="1" x14ac:dyDescent="0.2"/>
    <row r="972376" hidden="1" x14ac:dyDescent="0.2"/>
    <row r="972377" hidden="1" x14ac:dyDescent="0.2"/>
    <row r="972378" hidden="1" x14ac:dyDescent="0.2"/>
    <row r="972379" hidden="1" x14ac:dyDescent="0.2"/>
    <row r="972380" hidden="1" x14ac:dyDescent="0.2"/>
    <row r="972381" hidden="1" x14ac:dyDescent="0.2"/>
    <row r="972382" hidden="1" x14ac:dyDescent="0.2"/>
    <row r="972383" hidden="1" x14ac:dyDescent="0.2"/>
    <row r="972384" hidden="1" x14ac:dyDescent="0.2"/>
    <row r="972385" hidden="1" x14ac:dyDescent="0.2"/>
    <row r="972386" hidden="1" x14ac:dyDescent="0.2"/>
    <row r="972387" hidden="1" x14ac:dyDescent="0.2"/>
    <row r="972388" hidden="1" x14ac:dyDescent="0.2"/>
    <row r="972389" hidden="1" x14ac:dyDescent="0.2"/>
    <row r="972390" hidden="1" x14ac:dyDescent="0.2"/>
    <row r="972391" hidden="1" x14ac:dyDescent="0.2"/>
    <row r="972392" hidden="1" x14ac:dyDescent="0.2"/>
    <row r="972393" hidden="1" x14ac:dyDescent="0.2"/>
    <row r="972394" hidden="1" x14ac:dyDescent="0.2"/>
    <row r="972395" hidden="1" x14ac:dyDescent="0.2"/>
    <row r="972396" hidden="1" x14ac:dyDescent="0.2"/>
    <row r="972397" hidden="1" x14ac:dyDescent="0.2"/>
    <row r="972398" hidden="1" x14ac:dyDescent="0.2"/>
    <row r="972399" hidden="1" x14ac:dyDescent="0.2"/>
    <row r="972400" hidden="1" x14ac:dyDescent="0.2"/>
    <row r="972401" hidden="1" x14ac:dyDescent="0.2"/>
    <row r="972402" hidden="1" x14ac:dyDescent="0.2"/>
    <row r="972403" hidden="1" x14ac:dyDescent="0.2"/>
    <row r="972404" hidden="1" x14ac:dyDescent="0.2"/>
    <row r="972405" hidden="1" x14ac:dyDescent="0.2"/>
    <row r="972406" hidden="1" x14ac:dyDescent="0.2"/>
    <row r="972407" hidden="1" x14ac:dyDescent="0.2"/>
    <row r="972408" hidden="1" x14ac:dyDescent="0.2"/>
    <row r="972409" hidden="1" x14ac:dyDescent="0.2"/>
    <row r="972410" hidden="1" x14ac:dyDescent="0.2"/>
    <row r="972411" hidden="1" x14ac:dyDescent="0.2"/>
    <row r="972412" hidden="1" x14ac:dyDescent="0.2"/>
    <row r="972413" hidden="1" x14ac:dyDescent="0.2"/>
    <row r="972414" hidden="1" x14ac:dyDescent="0.2"/>
    <row r="972415" hidden="1" x14ac:dyDescent="0.2"/>
    <row r="972416" hidden="1" x14ac:dyDescent="0.2"/>
    <row r="972417" hidden="1" x14ac:dyDescent="0.2"/>
    <row r="972418" hidden="1" x14ac:dyDescent="0.2"/>
    <row r="972419" hidden="1" x14ac:dyDescent="0.2"/>
    <row r="972420" hidden="1" x14ac:dyDescent="0.2"/>
    <row r="972421" hidden="1" x14ac:dyDescent="0.2"/>
    <row r="972422" hidden="1" x14ac:dyDescent="0.2"/>
    <row r="972423" hidden="1" x14ac:dyDescent="0.2"/>
    <row r="972424" hidden="1" x14ac:dyDescent="0.2"/>
    <row r="972425" hidden="1" x14ac:dyDescent="0.2"/>
    <row r="972426" hidden="1" x14ac:dyDescent="0.2"/>
    <row r="972427" hidden="1" x14ac:dyDescent="0.2"/>
    <row r="972428" hidden="1" x14ac:dyDescent="0.2"/>
    <row r="972429" hidden="1" x14ac:dyDescent="0.2"/>
    <row r="972430" hidden="1" x14ac:dyDescent="0.2"/>
    <row r="972431" hidden="1" x14ac:dyDescent="0.2"/>
    <row r="972432" hidden="1" x14ac:dyDescent="0.2"/>
    <row r="972433" hidden="1" x14ac:dyDescent="0.2"/>
    <row r="972434" hidden="1" x14ac:dyDescent="0.2"/>
    <row r="972435" hidden="1" x14ac:dyDescent="0.2"/>
    <row r="972436" hidden="1" x14ac:dyDescent="0.2"/>
    <row r="972437" hidden="1" x14ac:dyDescent="0.2"/>
    <row r="972438" hidden="1" x14ac:dyDescent="0.2"/>
    <row r="972439" hidden="1" x14ac:dyDescent="0.2"/>
    <row r="972440" hidden="1" x14ac:dyDescent="0.2"/>
    <row r="972441" hidden="1" x14ac:dyDescent="0.2"/>
    <row r="972442" hidden="1" x14ac:dyDescent="0.2"/>
    <row r="972443" hidden="1" x14ac:dyDescent="0.2"/>
    <row r="972444" hidden="1" x14ac:dyDescent="0.2"/>
    <row r="972445" hidden="1" x14ac:dyDescent="0.2"/>
    <row r="972446" hidden="1" x14ac:dyDescent="0.2"/>
    <row r="972447" hidden="1" x14ac:dyDescent="0.2"/>
    <row r="972448" hidden="1" x14ac:dyDescent="0.2"/>
    <row r="972449" hidden="1" x14ac:dyDescent="0.2"/>
    <row r="972450" hidden="1" x14ac:dyDescent="0.2"/>
    <row r="972451" hidden="1" x14ac:dyDescent="0.2"/>
    <row r="972452" hidden="1" x14ac:dyDescent="0.2"/>
    <row r="972453" hidden="1" x14ac:dyDescent="0.2"/>
    <row r="972454" hidden="1" x14ac:dyDescent="0.2"/>
    <row r="972455" hidden="1" x14ac:dyDescent="0.2"/>
    <row r="972456" hidden="1" x14ac:dyDescent="0.2"/>
    <row r="972457" hidden="1" x14ac:dyDescent="0.2"/>
    <row r="972458" hidden="1" x14ac:dyDescent="0.2"/>
    <row r="972459" hidden="1" x14ac:dyDescent="0.2"/>
    <row r="972460" hidden="1" x14ac:dyDescent="0.2"/>
    <row r="972461" hidden="1" x14ac:dyDescent="0.2"/>
    <row r="972462" hidden="1" x14ac:dyDescent="0.2"/>
    <row r="972463" hidden="1" x14ac:dyDescent="0.2"/>
    <row r="972464" hidden="1" x14ac:dyDescent="0.2"/>
    <row r="972465" hidden="1" x14ac:dyDescent="0.2"/>
    <row r="972466" hidden="1" x14ac:dyDescent="0.2"/>
    <row r="972467" hidden="1" x14ac:dyDescent="0.2"/>
    <row r="972468" hidden="1" x14ac:dyDescent="0.2"/>
    <row r="972469" hidden="1" x14ac:dyDescent="0.2"/>
    <row r="972470" hidden="1" x14ac:dyDescent="0.2"/>
    <row r="972471" hidden="1" x14ac:dyDescent="0.2"/>
    <row r="972472" hidden="1" x14ac:dyDescent="0.2"/>
    <row r="972473" hidden="1" x14ac:dyDescent="0.2"/>
    <row r="972474" hidden="1" x14ac:dyDescent="0.2"/>
    <row r="972475" hidden="1" x14ac:dyDescent="0.2"/>
    <row r="972476" hidden="1" x14ac:dyDescent="0.2"/>
    <row r="972477" hidden="1" x14ac:dyDescent="0.2"/>
    <row r="972478" hidden="1" x14ac:dyDescent="0.2"/>
    <row r="972479" hidden="1" x14ac:dyDescent="0.2"/>
    <row r="972480" hidden="1" x14ac:dyDescent="0.2"/>
    <row r="972481" hidden="1" x14ac:dyDescent="0.2"/>
    <row r="972482" hidden="1" x14ac:dyDescent="0.2"/>
    <row r="972483" hidden="1" x14ac:dyDescent="0.2"/>
    <row r="972484" hidden="1" x14ac:dyDescent="0.2"/>
    <row r="972485" hidden="1" x14ac:dyDescent="0.2"/>
    <row r="972486" hidden="1" x14ac:dyDescent="0.2"/>
    <row r="972487" hidden="1" x14ac:dyDescent="0.2"/>
    <row r="972488" hidden="1" x14ac:dyDescent="0.2"/>
    <row r="972489" hidden="1" x14ac:dyDescent="0.2"/>
    <row r="972490" hidden="1" x14ac:dyDescent="0.2"/>
    <row r="972491" hidden="1" x14ac:dyDescent="0.2"/>
    <row r="972492" hidden="1" x14ac:dyDescent="0.2"/>
    <row r="972493" hidden="1" x14ac:dyDescent="0.2"/>
    <row r="972494" hidden="1" x14ac:dyDescent="0.2"/>
    <row r="972495" hidden="1" x14ac:dyDescent="0.2"/>
    <row r="972496" hidden="1" x14ac:dyDescent="0.2"/>
    <row r="972497" hidden="1" x14ac:dyDescent="0.2"/>
    <row r="972498" hidden="1" x14ac:dyDescent="0.2"/>
    <row r="972499" hidden="1" x14ac:dyDescent="0.2"/>
    <row r="972500" hidden="1" x14ac:dyDescent="0.2"/>
    <row r="972501" hidden="1" x14ac:dyDescent="0.2"/>
    <row r="972502" hidden="1" x14ac:dyDescent="0.2"/>
    <row r="972503" hidden="1" x14ac:dyDescent="0.2"/>
    <row r="972504" hidden="1" x14ac:dyDescent="0.2"/>
    <row r="972505" hidden="1" x14ac:dyDescent="0.2"/>
    <row r="972506" hidden="1" x14ac:dyDescent="0.2"/>
    <row r="972507" hidden="1" x14ac:dyDescent="0.2"/>
    <row r="972508" hidden="1" x14ac:dyDescent="0.2"/>
    <row r="972509" hidden="1" x14ac:dyDescent="0.2"/>
    <row r="972510" hidden="1" x14ac:dyDescent="0.2"/>
    <row r="972511" hidden="1" x14ac:dyDescent="0.2"/>
    <row r="972512" hidden="1" x14ac:dyDescent="0.2"/>
    <row r="972513" hidden="1" x14ac:dyDescent="0.2"/>
    <row r="972514" hidden="1" x14ac:dyDescent="0.2"/>
    <row r="972515" hidden="1" x14ac:dyDescent="0.2"/>
    <row r="972516" hidden="1" x14ac:dyDescent="0.2"/>
    <row r="972517" hidden="1" x14ac:dyDescent="0.2"/>
    <row r="972518" hidden="1" x14ac:dyDescent="0.2"/>
    <row r="972519" hidden="1" x14ac:dyDescent="0.2"/>
    <row r="972520" hidden="1" x14ac:dyDescent="0.2"/>
    <row r="972521" hidden="1" x14ac:dyDescent="0.2"/>
    <row r="972522" hidden="1" x14ac:dyDescent="0.2"/>
    <row r="972523" hidden="1" x14ac:dyDescent="0.2"/>
    <row r="972524" hidden="1" x14ac:dyDescent="0.2"/>
    <row r="972525" hidden="1" x14ac:dyDescent="0.2"/>
    <row r="972526" hidden="1" x14ac:dyDescent="0.2"/>
    <row r="972527" hidden="1" x14ac:dyDescent="0.2"/>
    <row r="972528" hidden="1" x14ac:dyDescent="0.2"/>
    <row r="972529" hidden="1" x14ac:dyDescent="0.2"/>
    <row r="972530" hidden="1" x14ac:dyDescent="0.2"/>
    <row r="972531" hidden="1" x14ac:dyDescent="0.2"/>
    <row r="972532" hidden="1" x14ac:dyDescent="0.2"/>
    <row r="972533" hidden="1" x14ac:dyDescent="0.2"/>
    <row r="972534" hidden="1" x14ac:dyDescent="0.2"/>
    <row r="972535" hidden="1" x14ac:dyDescent="0.2"/>
    <row r="972536" hidden="1" x14ac:dyDescent="0.2"/>
    <row r="972537" hidden="1" x14ac:dyDescent="0.2"/>
    <row r="972538" hidden="1" x14ac:dyDescent="0.2"/>
    <row r="972539" hidden="1" x14ac:dyDescent="0.2"/>
    <row r="972540" hidden="1" x14ac:dyDescent="0.2"/>
    <row r="972541" hidden="1" x14ac:dyDescent="0.2"/>
    <row r="972542" hidden="1" x14ac:dyDescent="0.2"/>
    <row r="972543" hidden="1" x14ac:dyDescent="0.2"/>
    <row r="972544" hidden="1" x14ac:dyDescent="0.2"/>
    <row r="972545" hidden="1" x14ac:dyDescent="0.2"/>
    <row r="972546" hidden="1" x14ac:dyDescent="0.2"/>
    <row r="972547" hidden="1" x14ac:dyDescent="0.2"/>
    <row r="972548" hidden="1" x14ac:dyDescent="0.2"/>
    <row r="972549" hidden="1" x14ac:dyDescent="0.2"/>
    <row r="972550" hidden="1" x14ac:dyDescent="0.2"/>
    <row r="972551" hidden="1" x14ac:dyDescent="0.2"/>
    <row r="972552" hidden="1" x14ac:dyDescent="0.2"/>
    <row r="972553" hidden="1" x14ac:dyDescent="0.2"/>
    <row r="972554" hidden="1" x14ac:dyDescent="0.2"/>
    <row r="972555" hidden="1" x14ac:dyDescent="0.2"/>
    <row r="972556" hidden="1" x14ac:dyDescent="0.2"/>
    <row r="972557" hidden="1" x14ac:dyDescent="0.2"/>
    <row r="972558" hidden="1" x14ac:dyDescent="0.2"/>
    <row r="972559" hidden="1" x14ac:dyDescent="0.2"/>
    <row r="972560" hidden="1" x14ac:dyDescent="0.2"/>
    <row r="972561" hidden="1" x14ac:dyDescent="0.2"/>
    <row r="972562" hidden="1" x14ac:dyDescent="0.2"/>
    <row r="972563" hidden="1" x14ac:dyDescent="0.2"/>
    <row r="972564" hidden="1" x14ac:dyDescent="0.2"/>
    <row r="972565" hidden="1" x14ac:dyDescent="0.2"/>
    <row r="972566" hidden="1" x14ac:dyDescent="0.2"/>
    <row r="972567" hidden="1" x14ac:dyDescent="0.2"/>
    <row r="972568" hidden="1" x14ac:dyDescent="0.2"/>
    <row r="972569" hidden="1" x14ac:dyDescent="0.2"/>
    <row r="972570" hidden="1" x14ac:dyDescent="0.2"/>
    <row r="972571" hidden="1" x14ac:dyDescent="0.2"/>
    <row r="972572" hidden="1" x14ac:dyDescent="0.2"/>
    <row r="972573" hidden="1" x14ac:dyDescent="0.2"/>
    <row r="972574" hidden="1" x14ac:dyDescent="0.2"/>
    <row r="972575" hidden="1" x14ac:dyDescent="0.2"/>
    <row r="972576" hidden="1" x14ac:dyDescent="0.2"/>
    <row r="972577" hidden="1" x14ac:dyDescent="0.2"/>
    <row r="972578" hidden="1" x14ac:dyDescent="0.2"/>
    <row r="972579" hidden="1" x14ac:dyDescent="0.2"/>
    <row r="972580" hidden="1" x14ac:dyDescent="0.2"/>
    <row r="972581" hidden="1" x14ac:dyDescent="0.2"/>
    <row r="972582" hidden="1" x14ac:dyDescent="0.2"/>
    <row r="972583" hidden="1" x14ac:dyDescent="0.2"/>
    <row r="972584" hidden="1" x14ac:dyDescent="0.2"/>
    <row r="972585" hidden="1" x14ac:dyDescent="0.2"/>
    <row r="972586" hidden="1" x14ac:dyDescent="0.2"/>
    <row r="972587" hidden="1" x14ac:dyDescent="0.2"/>
    <row r="972588" hidden="1" x14ac:dyDescent="0.2"/>
    <row r="972589" hidden="1" x14ac:dyDescent="0.2"/>
    <row r="972590" hidden="1" x14ac:dyDescent="0.2"/>
    <row r="972591" hidden="1" x14ac:dyDescent="0.2"/>
    <row r="972592" hidden="1" x14ac:dyDescent="0.2"/>
    <row r="972593" hidden="1" x14ac:dyDescent="0.2"/>
    <row r="972594" hidden="1" x14ac:dyDescent="0.2"/>
    <row r="972595" hidden="1" x14ac:dyDescent="0.2"/>
    <row r="972596" hidden="1" x14ac:dyDescent="0.2"/>
    <row r="972597" hidden="1" x14ac:dyDescent="0.2"/>
    <row r="972598" hidden="1" x14ac:dyDescent="0.2"/>
    <row r="972599" hidden="1" x14ac:dyDescent="0.2"/>
    <row r="972600" hidden="1" x14ac:dyDescent="0.2"/>
    <row r="972601" hidden="1" x14ac:dyDescent="0.2"/>
    <row r="972602" hidden="1" x14ac:dyDescent="0.2"/>
    <row r="972603" hidden="1" x14ac:dyDescent="0.2"/>
    <row r="972604" hidden="1" x14ac:dyDescent="0.2"/>
    <row r="972605" hidden="1" x14ac:dyDescent="0.2"/>
    <row r="972606" hidden="1" x14ac:dyDescent="0.2"/>
    <row r="972607" hidden="1" x14ac:dyDescent="0.2"/>
    <row r="972608" hidden="1" x14ac:dyDescent="0.2"/>
    <row r="972609" hidden="1" x14ac:dyDescent="0.2"/>
    <row r="972610" hidden="1" x14ac:dyDescent="0.2"/>
    <row r="972611" hidden="1" x14ac:dyDescent="0.2"/>
    <row r="972612" hidden="1" x14ac:dyDescent="0.2"/>
    <row r="972613" hidden="1" x14ac:dyDescent="0.2"/>
    <row r="972614" hidden="1" x14ac:dyDescent="0.2"/>
    <row r="972615" hidden="1" x14ac:dyDescent="0.2"/>
    <row r="972616" hidden="1" x14ac:dyDescent="0.2"/>
    <row r="972617" hidden="1" x14ac:dyDescent="0.2"/>
    <row r="972618" hidden="1" x14ac:dyDescent="0.2"/>
    <row r="972619" hidden="1" x14ac:dyDescent="0.2"/>
    <row r="972620" hidden="1" x14ac:dyDescent="0.2"/>
    <row r="972621" hidden="1" x14ac:dyDescent="0.2"/>
    <row r="972622" hidden="1" x14ac:dyDescent="0.2"/>
    <row r="972623" hidden="1" x14ac:dyDescent="0.2"/>
    <row r="972624" hidden="1" x14ac:dyDescent="0.2"/>
    <row r="972625" hidden="1" x14ac:dyDescent="0.2"/>
    <row r="972626" hidden="1" x14ac:dyDescent="0.2"/>
    <row r="972627" hidden="1" x14ac:dyDescent="0.2"/>
    <row r="972628" hidden="1" x14ac:dyDescent="0.2"/>
    <row r="972629" hidden="1" x14ac:dyDescent="0.2"/>
    <row r="972630" hidden="1" x14ac:dyDescent="0.2"/>
    <row r="972631" hidden="1" x14ac:dyDescent="0.2"/>
    <row r="972632" hidden="1" x14ac:dyDescent="0.2"/>
    <row r="972633" hidden="1" x14ac:dyDescent="0.2"/>
    <row r="972634" hidden="1" x14ac:dyDescent="0.2"/>
    <row r="972635" hidden="1" x14ac:dyDescent="0.2"/>
    <row r="972636" hidden="1" x14ac:dyDescent="0.2"/>
    <row r="972637" hidden="1" x14ac:dyDescent="0.2"/>
    <row r="972638" hidden="1" x14ac:dyDescent="0.2"/>
    <row r="972639" hidden="1" x14ac:dyDescent="0.2"/>
    <row r="972640" hidden="1" x14ac:dyDescent="0.2"/>
    <row r="972641" hidden="1" x14ac:dyDescent="0.2"/>
    <row r="972642" hidden="1" x14ac:dyDescent="0.2"/>
    <row r="972643" hidden="1" x14ac:dyDescent="0.2"/>
    <row r="972644" hidden="1" x14ac:dyDescent="0.2"/>
    <row r="972645" hidden="1" x14ac:dyDescent="0.2"/>
    <row r="972646" hidden="1" x14ac:dyDescent="0.2"/>
    <row r="972647" hidden="1" x14ac:dyDescent="0.2"/>
    <row r="972648" hidden="1" x14ac:dyDescent="0.2"/>
    <row r="972649" hidden="1" x14ac:dyDescent="0.2"/>
    <row r="972650" hidden="1" x14ac:dyDescent="0.2"/>
    <row r="972651" hidden="1" x14ac:dyDescent="0.2"/>
    <row r="972652" hidden="1" x14ac:dyDescent="0.2"/>
    <row r="972653" hidden="1" x14ac:dyDescent="0.2"/>
    <row r="972654" hidden="1" x14ac:dyDescent="0.2"/>
    <row r="972655" hidden="1" x14ac:dyDescent="0.2"/>
    <row r="972656" hidden="1" x14ac:dyDescent="0.2"/>
    <row r="972657" hidden="1" x14ac:dyDescent="0.2"/>
    <row r="972658" hidden="1" x14ac:dyDescent="0.2"/>
    <row r="972659" hidden="1" x14ac:dyDescent="0.2"/>
    <row r="972660" hidden="1" x14ac:dyDescent="0.2"/>
    <row r="972661" hidden="1" x14ac:dyDescent="0.2"/>
    <row r="972662" hidden="1" x14ac:dyDescent="0.2"/>
    <row r="972663" hidden="1" x14ac:dyDescent="0.2"/>
    <row r="972664" hidden="1" x14ac:dyDescent="0.2"/>
    <row r="972665" hidden="1" x14ac:dyDescent="0.2"/>
    <row r="972666" hidden="1" x14ac:dyDescent="0.2"/>
    <row r="972667" hidden="1" x14ac:dyDescent="0.2"/>
    <row r="972668" hidden="1" x14ac:dyDescent="0.2"/>
    <row r="972669" hidden="1" x14ac:dyDescent="0.2"/>
    <row r="972670" hidden="1" x14ac:dyDescent="0.2"/>
    <row r="972671" hidden="1" x14ac:dyDescent="0.2"/>
    <row r="972672" hidden="1" x14ac:dyDescent="0.2"/>
    <row r="972673" hidden="1" x14ac:dyDescent="0.2"/>
    <row r="972674" hidden="1" x14ac:dyDescent="0.2"/>
    <row r="972675" hidden="1" x14ac:dyDescent="0.2"/>
    <row r="972676" hidden="1" x14ac:dyDescent="0.2"/>
    <row r="972677" hidden="1" x14ac:dyDescent="0.2"/>
    <row r="972678" hidden="1" x14ac:dyDescent="0.2"/>
    <row r="972679" hidden="1" x14ac:dyDescent="0.2"/>
    <row r="972680" hidden="1" x14ac:dyDescent="0.2"/>
    <row r="972681" hidden="1" x14ac:dyDescent="0.2"/>
    <row r="972682" hidden="1" x14ac:dyDescent="0.2"/>
    <row r="972683" hidden="1" x14ac:dyDescent="0.2"/>
    <row r="972684" hidden="1" x14ac:dyDescent="0.2"/>
    <row r="972685" hidden="1" x14ac:dyDescent="0.2"/>
    <row r="972686" hidden="1" x14ac:dyDescent="0.2"/>
    <row r="972687" hidden="1" x14ac:dyDescent="0.2"/>
    <row r="972688" hidden="1" x14ac:dyDescent="0.2"/>
    <row r="972689" hidden="1" x14ac:dyDescent="0.2"/>
    <row r="972690" hidden="1" x14ac:dyDescent="0.2"/>
    <row r="972691" hidden="1" x14ac:dyDescent="0.2"/>
    <row r="972692" hidden="1" x14ac:dyDescent="0.2"/>
    <row r="972693" hidden="1" x14ac:dyDescent="0.2"/>
    <row r="972694" hidden="1" x14ac:dyDescent="0.2"/>
    <row r="972695" hidden="1" x14ac:dyDescent="0.2"/>
    <row r="972696" hidden="1" x14ac:dyDescent="0.2"/>
    <row r="972697" hidden="1" x14ac:dyDescent="0.2"/>
    <row r="972698" hidden="1" x14ac:dyDescent="0.2"/>
    <row r="972699" hidden="1" x14ac:dyDescent="0.2"/>
    <row r="972700" hidden="1" x14ac:dyDescent="0.2"/>
    <row r="972701" hidden="1" x14ac:dyDescent="0.2"/>
    <row r="972702" hidden="1" x14ac:dyDescent="0.2"/>
    <row r="972703" hidden="1" x14ac:dyDescent="0.2"/>
    <row r="972704" hidden="1" x14ac:dyDescent="0.2"/>
    <row r="972705" hidden="1" x14ac:dyDescent="0.2"/>
    <row r="972706" hidden="1" x14ac:dyDescent="0.2"/>
    <row r="972707" hidden="1" x14ac:dyDescent="0.2"/>
    <row r="972708" hidden="1" x14ac:dyDescent="0.2"/>
    <row r="972709" hidden="1" x14ac:dyDescent="0.2"/>
    <row r="972710" hidden="1" x14ac:dyDescent="0.2"/>
    <row r="972711" hidden="1" x14ac:dyDescent="0.2"/>
    <row r="972712" hidden="1" x14ac:dyDescent="0.2"/>
    <row r="972713" hidden="1" x14ac:dyDescent="0.2"/>
    <row r="972714" hidden="1" x14ac:dyDescent="0.2"/>
    <row r="972715" hidden="1" x14ac:dyDescent="0.2"/>
    <row r="972716" hidden="1" x14ac:dyDescent="0.2"/>
    <row r="972717" hidden="1" x14ac:dyDescent="0.2"/>
    <row r="972718" hidden="1" x14ac:dyDescent="0.2"/>
    <row r="972719" hidden="1" x14ac:dyDescent="0.2"/>
    <row r="972720" hidden="1" x14ac:dyDescent="0.2"/>
    <row r="972721" hidden="1" x14ac:dyDescent="0.2"/>
    <row r="972722" hidden="1" x14ac:dyDescent="0.2"/>
    <row r="972723" hidden="1" x14ac:dyDescent="0.2"/>
    <row r="972724" hidden="1" x14ac:dyDescent="0.2"/>
    <row r="972725" hidden="1" x14ac:dyDescent="0.2"/>
    <row r="972726" hidden="1" x14ac:dyDescent="0.2"/>
    <row r="972727" hidden="1" x14ac:dyDescent="0.2"/>
    <row r="972728" hidden="1" x14ac:dyDescent="0.2"/>
    <row r="972729" hidden="1" x14ac:dyDescent="0.2"/>
    <row r="972730" hidden="1" x14ac:dyDescent="0.2"/>
    <row r="972731" hidden="1" x14ac:dyDescent="0.2"/>
    <row r="972732" hidden="1" x14ac:dyDescent="0.2"/>
    <row r="972733" hidden="1" x14ac:dyDescent="0.2"/>
    <row r="972734" hidden="1" x14ac:dyDescent="0.2"/>
    <row r="972735" hidden="1" x14ac:dyDescent="0.2"/>
    <row r="972736" hidden="1" x14ac:dyDescent="0.2"/>
    <row r="972737" hidden="1" x14ac:dyDescent="0.2"/>
    <row r="972738" hidden="1" x14ac:dyDescent="0.2"/>
    <row r="972739" hidden="1" x14ac:dyDescent="0.2"/>
    <row r="972740" hidden="1" x14ac:dyDescent="0.2"/>
    <row r="972741" hidden="1" x14ac:dyDescent="0.2"/>
    <row r="972742" hidden="1" x14ac:dyDescent="0.2"/>
    <row r="972743" hidden="1" x14ac:dyDescent="0.2"/>
    <row r="972744" hidden="1" x14ac:dyDescent="0.2"/>
    <row r="972745" hidden="1" x14ac:dyDescent="0.2"/>
    <row r="972746" hidden="1" x14ac:dyDescent="0.2"/>
    <row r="972747" hidden="1" x14ac:dyDescent="0.2"/>
    <row r="972748" hidden="1" x14ac:dyDescent="0.2"/>
    <row r="972749" hidden="1" x14ac:dyDescent="0.2"/>
    <row r="972750" hidden="1" x14ac:dyDescent="0.2"/>
    <row r="972751" hidden="1" x14ac:dyDescent="0.2"/>
    <row r="972752" hidden="1" x14ac:dyDescent="0.2"/>
    <row r="972753" hidden="1" x14ac:dyDescent="0.2"/>
    <row r="972754" hidden="1" x14ac:dyDescent="0.2"/>
    <row r="972755" hidden="1" x14ac:dyDescent="0.2"/>
    <row r="972756" hidden="1" x14ac:dyDescent="0.2"/>
    <row r="972757" hidden="1" x14ac:dyDescent="0.2"/>
    <row r="972758" hidden="1" x14ac:dyDescent="0.2"/>
    <row r="972759" hidden="1" x14ac:dyDescent="0.2"/>
    <row r="972760" hidden="1" x14ac:dyDescent="0.2"/>
    <row r="972761" hidden="1" x14ac:dyDescent="0.2"/>
    <row r="972762" hidden="1" x14ac:dyDescent="0.2"/>
    <row r="972763" hidden="1" x14ac:dyDescent="0.2"/>
    <row r="972764" hidden="1" x14ac:dyDescent="0.2"/>
    <row r="972765" hidden="1" x14ac:dyDescent="0.2"/>
    <row r="972766" hidden="1" x14ac:dyDescent="0.2"/>
    <row r="972767" hidden="1" x14ac:dyDescent="0.2"/>
    <row r="972768" hidden="1" x14ac:dyDescent="0.2"/>
    <row r="972769" hidden="1" x14ac:dyDescent="0.2"/>
    <row r="972770" hidden="1" x14ac:dyDescent="0.2"/>
    <row r="972771" hidden="1" x14ac:dyDescent="0.2"/>
    <row r="972772" hidden="1" x14ac:dyDescent="0.2"/>
    <row r="972773" hidden="1" x14ac:dyDescent="0.2"/>
    <row r="972774" hidden="1" x14ac:dyDescent="0.2"/>
    <row r="972775" hidden="1" x14ac:dyDescent="0.2"/>
    <row r="972776" hidden="1" x14ac:dyDescent="0.2"/>
    <row r="972777" hidden="1" x14ac:dyDescent="0.2"/>
    <row r="972778" hidden="1" x14ac:dyDescent="0.2"/>
    <row r="972779" hidden="1" x14ac:dyDescent="0.2"/>
    <row r="972780" hidden="1" x14ac:dyDescent="0.2"/>
    <row r="972781" hidden="1" x14ac:dyDescent="0.2"/>
    <row r="972782" hidden="1" x14ac:dyDescent="0.2"/>
    <row r="972783" hidden="1" x14ac:dyDescent="0.2"/>
    <row r="972784" hidden="1" x14ac:dyDescent="0.2"/>
    <row r="972785" hidden="1" x14ac:dyDescent="0.2"/>
    <row r="972786" hidden="1" x14ac:dyDescent="0.2"/>
    <row r="972787" hidden="1" x14ac:dyDescent="0.2"/>
    <row r="972788" hidden="1" x14ac:dyDescent="0.2"/>
    <row r="972789" hidden="1" x14ac:dyDescent="0.2"/>
    <row r="972790" hidden="1" x14ac:dyDescent="0.2"/>
    <row r="972791" hidden="1" x14ac:dyDescent="0.2"/>
    <row r="972792" hidden="1" x14ac:dyDescent="0.2"/>
    <row r="972793" hidden="1" x14ac:dyDescent="0.2"/>
    <row r="972794" hidden="1" x14ac:dyDescent="0.2"/>
    <row r="972795" hidden="1" x14ac:dyDescent="0.2"/>
    <row r="972796" hidden="1" x14ac:dyDescent="0.2"/>
    <row r="972797" hidden="1" x14ac:dyDescent="0.2"/>
    <row r="972798" hidden="1" x14ac:dyDescent="0.2"/>
    <row r="972799" hidden="1" x14ac:dyDescent="0.2"/>
    <row r="972800" hidden="1" x14ac:dyDescent="0.2"/>
    <row r="972801" hidden="1" x14ac:dyDescent="0.2"/>
    <row r="972802" hidden="1" x14ac:dyDescent="0.2"/>
    <row r="972803" hidden="1" x14ac:dyDescent="0.2"/>
    <row r="972804" hidden="1" x14ac:dyDescent="0.2"/>
    <row r="972805" hidden="1" x14ac:dyDescent="0.2"/>
    <row r="972806" hidden="1" x14ac:dyDescent="0.2"/>
    <row r="972807" hidden="1" x14ac:dyDescent="0.2"/>
    <row r="972808" hidden="1" x14ac:dyDescent="0.2"/>
    <row r="972809" hidden="1" x14ac:dyDescent="0.2"/>
    <row r="972810" hidden="1" x14ac:dyDescent="0.2"/>
    <row r="972811" hidden="1" x14ac:dyDescent="0.2"/>
    <row r="972812" hidden="1" x14ac:dyDescent="0.2"/>
    <row r="972813" hidden="1" x14ac:dyDescent="0.2"/>
    <row r="972814" hidden="1" x14ac:dyDescent="0.2"/>
    <row r="972815" hidden="1" x14ac:dyDescent="0.2"/>
    <row r="972816" hidden="1" x14ac:dyDescent="0.2"/>
    <row r="972817" hidden="1" x14ac:dyDescent="0.2"/>
    <row r="972818" hidden="1" x14ac:dyDescent="0.2"/>
    <row r="972819" hidden="1" x14ac:dyDescent="0.2"/>
    <row r="972820" hidden="1" x14ac:dyDescent="0.2"/>
    <row r="972821" hidden="1" x14ac:dyDescent="0.2"/>
    <row r="972822" hidden="1" x14ac:dyDescent="0.2"/>
    <row r="972823" hidden="1" x14ac:dyDescent="0.2"/>
    <row r="972824" hidden="1" x14ac:dyDescent="0.2"/>
    <row r="972825" hidden="1" x14ac:dyDescent="0.2"/>
    <row r="972826" hidden="1" x14ac:dyDescent="0.2"/>
    <row r="972827" hidden="1" x14ac:dyDescent="0.2"/>
    <row r="972828" hidden="1" x14ac:dyDescent="0.2"/>
    <row r="972829" hidden="1" x14ac:dyDescent="0.2"/>
    <row r="972830" hidden="1" x14ac:dyDescent="0.2"/>
    <row r="972831" hidden="1" x14ac:dyDescent="0.2"/>
    <row r="972832" hidden="1" x14ac:dyDescent="0.2"/>
    <row r="972833" hidden="1" x14ac:dyDescent="0.2"/>
    <row r="972834" hidden="1" x14ac:dyDescent="0.2"/>
    <row r="972835" hidden="1" x14ac:dyDescent="0.2"/>
    <row r="972836" hidden="1" x14ac:dyDescent="0.2"/>
    <row r="972837" hidden="1" x14ac:dyDescent="0.2"/>
    <row r="972838" hidden="1" x14ac:dyDescent="0.2"/>
    <row r="972839" hidden="1" x14ac:dyDescent="0.2"/>
    <row r="972840" hidden="1" x14ac:dyDescent="0.2"/>
    <row r="972841" hidden="1" x14ac:dyDescent="0.2"/>
    <row r="972842" hidden="1" x14ac:dyDescent="0.2"/>
    <row r="972843" hidden="1" x14ac:dyDescent="0.2"/>
    <row r="972844" hidden="1" x14ac:dyDescent="0.2"/>
    <row r="972845" hidden="1" x14ac:dyDescent="0.2"/>
    <row r="972846" hidden="1" x14ac:dyDescent="0.2"/>
    <row r="972847" hidden="1" x14ac:dyDescent="0.2"/>
    <row r="972848" hidden="1" x14ac:dyDescent="0.2"/>
    <row r="972849" hidden="1" x14ac:dyDescent="0.2"/>
    <row r="972850" hidden="1" x14ac:dyDescent="0.2"/>
    <row r="972851" hidden="1" x14ac:dyDescent="0.2"/>
    <row r="972852" hidden="1" x14ac:dyDescent="0.2"/>
    <row r="972853" hidden="1" x14ac:dyDescent="0.2"/>
    <row r="972854" hidden="1" x14ac:dyDescent="0.2"/>
    <row r="972855" hidden="1" x14ac:dyDescent="0.2"/>
    <row r="972856" hidden="1" x14ac:dyDescent="0.2"/>
    <row r="972857" hidden="1" x14ac:dyDescent="0.2"/>
    <row r="972858" hidden="1" x14ac:dyDescent="0.2"/>
    <row r="972859" hidden="1" x14ac:dyDescent="0.2"/>
    <row r="972860" hidden="1" x14ac:dyDescent="0.2"/>
    <row r="972861" hidden="1" x14ac:dyDescent="0.2"/>
    <row r="972862" hidden="1" x14ac:dyDescent="0.2"/>
    <row r="972863" hidden="1" x14ac:dyDescent="0.2"/>
    <row r="972864" hidden="1" x14ac:dyDescent="0.2"/>
    <row r="972865" hidden="1" x14ac:dyDescent="0.2"/>
    <row r="972866" hidden="1" x14ac:dyDescent="0.2"/>
    <row r="972867" hidden="1" x14ac:dyDescent="0.2"/>
    <row r="972868" hidden="1" x14ac:dyDescent="0.2"/>
    <row r="972869" hidden="1" x14ac:dyDescent="0.2"/>
    <row r="972870" hidden="1" x14ac:dyDescent="0.2"/>
    <row r="972871" hidden="1" x14ac:dyDescent="0.2"/>
    <row r="972872" hidden="1" x14ac:dyDescent="0.2"/>
    <row r="972873" hidden="1" x14ac:dyDescent="0.2"/>
    <row r="972874" hidden="1" x14ac:dyDescent="0.2"/>
    <row r="972875" hidden="1" x14ac:dyDescent="0.2"/>
    <row r="972876" hidden="1" x14ac:dyDescent="0.2"/>
    <row r="972877" hidden="1" x14ac:dyDescent="0.2"/>
    <row r="972878" hidden="1" x14ac:dyDescent="0.2"/>
    <row r="972879" hidden="1" x14ac:dyDescent="0.2"/>
    <row r="972880" hidden="1" x14ac:dyDescent="0.2"/>
    <row r="972881" hidden="1" x14ac:dyDescent="0.2"/>
    <row r="972882" hidden="1" x14ac:dyDescent="0.2"/>
    <row r="972883" hidden="1" x14ac:dyDescent="0.2"/>
    <row r="972884" hidden="1" x14ac:dyDescent="0.2"/>
    <row r="972885" hidden="1" x14ac:dyDescent="0.2"/>
    <row r="972886" hidden="1" x14ac:dyDescent="0.2"/>
    <row r="972887" hidden="1" x14ac:dyDescent="0.2"/>
    <row r="972888" hidden="1" x14ac:dyDescent="0.2"/>
    <row r="972889" hidden="1" x14ac:dyDescent="0.2"/>
    <row r="972890" hidden="1" x14ac:dyDescent="0.2"/>
    <row r="972891" hidden="1" x14ac:dyDescent="0.2"/>
    <row r="972892" hidden="1" x14ac:dyDescent="0.2"/>
    <row r="972893" hidden="1" x14ac:dyDescent="0.2"/>
    <row r="972894" hidden="1" x14ac:dyDescent="0.2"/>
    <row r="972895" hidden="1" x14ac:dyDescent="0.2"/>
    <row r="972896" hidden="1" x14ac:dyDescent="0.2"/>
    <row r="972897" hidden="1" x14ac:dyDescent="0.2"/>
    <row r="972898" hidden="1" x14ac:dyDescent="0.2"/>
    <row r="972899" hidden="1" x14ac:dyDescent="0.2"/>
    <row r="972900" hidden="1" x14ac:dyDescent="0.2"/>
    <row r="972901" hidden="1" x14ac:dyDescent="0.2"/>
    <row r="972902" hidden="1" x14ac:dyDescent="0.2"/>
    <row r="972903" hidden="1" x14ac:dyDescent="0.2"/>
    <row r="972904" hidden="1" x14ac:dyDescent="0.2"/>
    <row r="972905" hidden="1" x14ac:dyDescent="0.2"/>
    <row r="972906" hidden="1" x14ac:dyDescent="0.2"/>
    <row r="972907" hidden="1" x14ac:dyDescent="0.2"/>
    <row r="972908" hidden="1" x14ac:dyDescent="0.2"/>
    <row r="972909" hidden="1" x14ac:dyDescent="0.2"/>
    <row r="972910" hidden="1" x14ac:dyDescent="0.2"/>
    <row r="972911" hidden="1" x14ac:dyDescent="0.2"/>
    <row r="972912" hidden="1" x14ac:dyDescent="0.2"/>
    <row r="972913" hidden="1" x14ac:dyDescent="0.2"/>
    <row r="972914" hidden="1" x14ac:dyDescent="0.2"/>
    <row r="972915" hidden="1" x14ac:dyDescent="0.2"/>
    <row r="972916" hidden="1" x14ac:dyDescent="0.2"/>
    <row r="972917" hidden="1" x14ac:dyDescent="0.2"/>
    <row r="972918" hidden="1" x14ac:dyDescent="0.2"/>
    <row r="972919" hidden="1" x14ac:dyDescent="0.2"/>
    <row r="972920" hidden="1" x14ac:dyDescent="0.2"/>
    <row r="972921" hidden="1" x14ac:dyDescent="0.2"/>
    <row r="972922" hidden="1" x14ac:dyDescent="0.2"/>
    <row r="972923" hidden="1" x14ac:dyDescent="0.2"/>
    <row r="972924" hidden="1" x14ac:dyDescent="0.2"/>
    <row r="972925" hidden="1" x14ac:dyDescent="0.2"/>
    <row r="972926" hidden="1" x14ac:dyDescent="0.2"/>
    <row r="972927" hidden="1" x14ac:dyDescent="0.2"/>
    <row r="972928" hidden="1" x14ac:dyDescent="0.2"/>
    <row r="972929" hidden="1" x14ac:dyDescent="0.2"/>
    <row r="972930" hidden="1" x14ac:dyDescent="0.2"/>
    <row r="972931" hidden="1" x14ac:dyDescent="0.2"/>
    <row r="972932" hidden="1" x14ac:dyDescent="0.2"/>
    <row r="972933" hidden="1" x14ac:dyDescent="0.2"/>
    <row r="972934" hidden="1" x14ac:dyDescent="0.2"/>
    <row r="972935" hidden="1" x14ac:dyDescent="0.2"/>
    <row r="972936" hidden="1" x14ac:dyDescent="0.2"/>
    <row r="972937" hidden="1" x14ac:dyDescent="0.2"/>
    <row r="972938" hidden="1" x14ac:dyDescent="0.2"/>
    <row r="972939" hidden="1" x14ac:dyDescent="0.2"/>
    <row r="972940" hidden="1" x14ac:dyDescent="0.2"/>
    <row r="972941" hidden="1" x14ac:dyDescent="0.2"/>
    <row r="972942" hidden="1" x14ac:dyDescent="0.2"/>
    <row r="972943" hidden="1" x14ac:dyDescent="0.2"/>
    <row r="972944" hidden="1" x14ac:dyDescent="0.2"/>
    <row r="972945" hidden="1" x14ac:dyDescent="0.2"/>
    <row r="972946" hidden="1" x14ac:dyDescent="0.2"/>
    <row r="972947" hidden="1" x14ac:dyDescent="0.2"/>
    <row r="972948" hidden="1" x14ac:dyDescent="0.2"/>
    <row r="972949" hidden="1" x14ac:dyDescent="0.2"/>
    <row r="972950" hidden="1" x14ac:dyDescent="0.2"/>
    <row r="972951" hidden="1" x14ac:dyDescent="0.2"/>
    <row r="972952" hidden="1" x14ac:dyDescent="0.2"/>
    <row r="972953" hidden="1" x14ac:dyDescent="0.2"/>
    <row r="972954" hidden="1" x14ac:dyDescent="0.2"/>
    <row r="972955" hidden="1" x14ac:dyDescent="0.2"/>
    <row r="972956" hidden="1" x14ac:dyDescent="0.2"/>
    <row r="972957" hidden="1" x14ac:dyDescent="0.2"/>
    <row r="972958" hidden="1" x14ac:dyDescent="0.2"/>
    <row r="972959" hidden="1" x14ac:dyDescent="0.2"/>
    <row r="972960" hidden="1" x14ac:dyDescent="0.2"/>
    <row r="972961" hidden="1" x14ac:dyDescent="0.2"/>
    <row r="972962" hidden="1" x14ac:dyDescent="0.2"/>
    <row r="972963" hidden="1" x14ac:dyDescent="0.2"/>
    <row r="972964" hidden="1" x14ac:dyDescent="0.2"/>
    <row r="972965" hidden="1" x14ac:dyDescent="0.2"/>
    <row r="972966" hidden="1" x14ac:dyDescent="0.2"/>
    <row r="972967" hidden="1" x14ac:dyDescent="0.2"/>
    <row r="972968" hidden="1" x14ac:dyDescent="0.2"/>
    <row r="972969" hidden="1" x14ac:dyDescent="0.2"/>
    <row r="972970" hidden="1" x14ac:dyDescent="0.2"/>
    <row r="972971" hidden="1" x14ac:dyDescent="0.2"/>
    <row r="972972" hidden="1" x14ac:dyDescent="0.2"/>
    <row r="972973" hidden="1" x14ac:dyDescent="0.2"/>
    <row r="972974" hidden="1" x14ac:dyDescent="0.2"/>
    <row r="972975" hidden="1" x14ac:dyDescent="0.2"/>
    <row r="972976" hidden="1" x14ac:dyDescent="0.2"/>
    <row r="972977" hidden="1" x14ac:dyDescent="0.2"/>
    <row r="972978" hidden="1" x14ac:dyDescent="0.2"/>
    <row r="972979" hidden="1" x14ac:dyDescent="0.2"/>
    <row r="972980" hidden="1" x14ac:dyDescent="0.2"/>
    <row r="972981" hidden="1" x14ac:dyDescent="0.2"/>
    <row r="972982" hidden="1" x14ac:dyDescent="0.2"/>
    <row r="972983" hidden="1" x14ac:dyDescent="0.2"/>
    <row r="972984" hidden="1" x14ac:dyDescent="0.2"/>
    <row r="972985" hidden="1" x14ac:dyDescent="0.2"/>
    <row r="972986" hidden="1" x14ac:dyDescent="0.2"/>
    <row r="972987" hidden="1" x14ac:dyDescent="0.2"/>
    <row r="972988" hidden="1" x14ac:dyDescent="0.2"/>
    <row r="972989" hidden="1" x14ac:dyDescent="0.2"/>
    <row r="972990" hidden="1" x14ac:dyDescent="0.2"/>
    <row r="972991" hidden="1" x14ac:dyDescent="0.2"/>
    <row r="972992" hidden="1" x14ac:dyDescent="0.2"/>
    <row r="972993" hidden="1" x14ac:dyDescent="0.2"/>
    <row r="972994" hidden="1" x14ac:dyDescent="0.2"/>
    <row r="972995" hidden="1" x14ac:dyDescent="0.2"/>
    <row r="972996" hidden="1" x14ac:dyDescent="0.2"/>
    <row r="972997" hidden="1" x14ac:dyDescent="0.2"/>
    <row r="972998" hidden="1" x14ac:dyDescent="0.2"/>
    <row r="972999" hidden="1" x14ac:dyDescent="0.2"/>
    <row r="973000" hidden="1" x14ac:dyDescent="0.2"/>
    <row r="973001" hidden="1" x14ac:dyDescent="0.2"/>
    <row r="973002" hidden="1" x14ac:dyDescent="0.2"/>
    <row r="973003" hidden="1" x14ac:dyDescent="0.2"/>
    <row r="973004" hidden="1" x14ac:dyDescent="0.2"/>
    <row r="973005" hidden="1" x14ac:dyDescent="0.2"/>
    <row r="973006" hidden="1" x14ac:dyDescent="0.2"/>
    <row r="973007" hidden="1" x14ac:dyDescent="0.2"/>
    <row r="973008" hidden="1" x14ac:dyDescent="0.2"/>
    <row r="973009" hidden="1" x14ac:dyDescent="0.2"/>
    <row r="973010" hidden="1" x14ac:dyDescent="0.2"/>
    <row r="973011" hidden="1" x14ac:dyDescent="0.2"/>
    <row r="973012" hidden="1" x14ac:dyDescent="0.2"/>
    <row r="973013" hidden="1" x14ac:dyDescent="0.2"/>
    <row r="973014" hidden="1" x14ac:dyDescent="0.2"/>
    <row r="973015" hidden="1" x14ac:dyDescent="0.2"/>
    <row r="973016" hidden="1" x14ac:dyDescent="0.2"/>
    <row r="973017" hidden="1" x14ac:dyDescent="0.2"/>
    <row r="973018" hidden="1" x14ac:dyDescent="0.2"/>
    <row r="973019" hidden="1" x14ac:dyDescent="0.2"/>
    <row r="973020" hidden="1" x14ac:dyDescent="0.2"/>
    <row r="973021" hidden="1" x14ac:dyDescent="0.2"/>
    <row r="973022" hidden="1" x14ac:dyDescent="0.2"/>
    <row r="973023" hidden="1" x14ac:dyDescent="0.2"/>
    <row r="973024" hidden="1" x14ac:dyDescent="0.2"/>
    <row r="973025" hidden="1" x14ac:dyDescent="0.2"/>
    <row r="973026" hidden="1" x14ac:dyDescent="0.2"/>
    <row r="973027" hidden="1" x14ac:dyDescent="0.2"/>
    <row r="973028" hidden="1" x14ac:dyDescent="0.2"/>
    <row r="973029" hidden="1" x14ac:dyDescent="0.2"/>
    <row r="973030" hidden="1" x14ac:dyDescent="0.2"/>
    <row r="973031" hidden="1" x14ac:dyDescent="0.2"/>
    <row r="973032" hidden="1" x14ac:dyDescent="0.2"/>
    <row r="973033" hidden="1" x14ac:dyDescent="0.2"/>
    <row r="973034" hidden="1" x14ac:dyDescent="0.2"/>
    <row r="973035" hidden="1" x14ac:dyDescent="0.2"/>
    <row r="973036" hidden="1" x14ac:dyDescent="0.2"/>
    <row r="973037" hidden="1" x14ac:dyDescent="0.2"/>
    <row r="973038" hidden="1" x14ac:dyDescent="0.2"/>
    <row r="973039" hidden="1" x14ac:dyDescent="0.2"/>
    <row r="973040" hidden="1" x14ac:dyDescent="0.2"/>
    <row r="973041" hidden="1" x14ac:dyDescent="0.2"/>
    <row r="973042" hidden="1" x14ac:dyDescent="0.2"/>
    <row r="973043" hidden="1" x14ac:dyDescent="0.2"/>
    <row r="973044" hidden="1" x14ac:dyDescent="0.2"/>
    <row r="973045" hidden="1" x14ac:dyDescent="0.2"/>
    <row r="973046" hidden="1" x14ac:dyDescent="0.2"/>
    <row r="973047" hidden="1" x14ac:dyDescent="0.2"/>
    <row r="973048" hidden="1" x14ac:dyDescent="0.2"/>
    <row r="973049" hidden="1" x14ac:dyDescent="0.2"/>
    <row r="973050" hidden="1" x14ac:dyDescent="0.2"/>
    <row r="973051" hidden="1" x14ac:dyDescent="0.2"/>
    <row r="973052" hidden="1" x14ac:dyDescent="0.2"/>
    <row r="973053" hidden="1" x14ac:dyDescent="0.2"/>
    <row r="973054" hidden="1" x14ac:dyDescent="0.2"/>
    <row r="973055" hidden="1" x14ac:dyDescent="0.2"/>
    <row r="973056" hidden="1" x14ac:dyDescent="0.2"/>
    <row r="973057" hidden="1" x14ac:dyDescent="0.2"/>
    <row r="973058" hidden="1" x14ac:dyDescent="0.2"/>
    <row r="973059" hidden="1" x14ac:dyDescent="0.2"/>
    <row r="973060" hidden="1" x14ac:dyDescent="0.2"/>
    <row r="973061" hidden="1" x14ac:dyDescent="0.2"/>
    <row r="973062" hidden="1" x14ac:dyDescent="0.2"/>
    <row r="973063" hidden="1" x14ac:dyDescent="0.2"/>
    <row r="973064" hidden="1" x14ac:dyDescent="0.2"/>
    <row r="973065" hidden="1" x14ac:dyDescent="0.2"/>
    <row r="973066" hidden="1" x14ac:dyDescent="0.2"/>
    <row r="973067" hidden="1" x14ac:dyDescent="0.2"/>
    <row r="973068" hidden="1" x14ac:dyDescent="0.2"/>
    <row r="973069" hidden="1" x14ac:dyDescent="0.2"/>
    <row r="973070" hidden="1" x14ac:dyDescent="0.2"/>
    <row r="973071" hidden="1" x14ac:dyDescent="0.2"/>
    <row r="973072" hidden="1" x14ac:dyDescent="0.2"/>
    <row r="973073" hidden="1" x14ac:dyDescent="0.2"/>
    <row r="973074" hidden="1" x14ac:dyDescent="0.2"/>
    <row r="973075" hidden="1" x14ac:dyDescent="0.2"/>
    <row r="973076" hidden="1" x14ac:dyDescent="0.2"/>
    <row r="973077" hidden="1" x14ac:dyDescent="0.2"/>
    <row r="973078" hidden="1" x14ac:dyDescent="0.2"/>
    <row r="973079" hidden="1" x14ac:dyDescent="0.2"/>
    <row r="973080" hidden="1" x14ac:dyDescent="0.2"/>
    <row r="973081" hidden="1" x14ac:dyDescent="0.2"/>
    <row r="973082" hidden="1" x14ac:dyDescent="0.2"/>
    <row r="973083" hidden="1" x14ac:dyDescent="0.2"/>
    <row r="973084" hidden="1" x14ac:dyDescent="0.2"/>
    <row r="973085" hidden="1" x14ac:dyDescent="0.2"/>
    <row r="973086" hidden="1" x14ac:dyDescent="0.2"/>
    <row r="973087" hidden="1" x14ac:dyDescent="0.2"/>
    <row r="973088" hidden="1" x14ac:dyDescent="0.2"/>
    <row r="973089" hidden="1" x14ac:dyDescent="0.2"/>
    <row r="973090" hidden="1" x14ac:dyDescent="0.2"/>
    <row r="973091" hidden="1" x14ac:dyDescent="0.2"/>
    <row r="973092" hidden="1" x14ac:dyDescent="0.2"/>
    <row r="973093" hidden="1" x14ac:dyDescent="0.2"/>
    <row r="973094" hidden="1" x14ac:dyDescent="0.2"/>
    <row r="973095" hidden="1" x14ac:dyDescent="0.2"/>
    <row r="973096" hidden="1" x14ac:dyDescent="0.2"/>
    <row r="973097" hidden="1" x14ac:dyDescent="0.2"/>
    <row r="973098" hidden="1" x14ac:dyDescent="0.2"/>
    <row r="973099" hidden="1" x14ac:dyDescent="0.2"/>
    <row r="973100" hidden="1" x14ac:dyDescent="0.2"/>
    <row r="973101" hidden="1" x14ac:dyDescent="0.2"/>
    <row r="973102" hidden="1" x14ac:dyDescent="0.2"/>
    <row r="973103" hidden="1" x14ac:dyDescent="0.2"/>
    <row r="973104" hidden="1" x14ac:dyDescent="0.2"/>
    <row r="973105" hidden="1" x14ac:dyDescent="0.2"/>
    <row r="973106" hidden="1" x14ac:dyDescent="0.2"/>
    <row r="973107" hidden="1" x14ac:dyDescent="0.2"/>
    <row r="973108" hidden="1" x14ac:dyDescent="0.2"/>
    <row r="973109" hidden="1" x14ac:dyDescent="0.2"/>
    <row r="973110" hidden="1" x14ac:dyDescent="0.2"/>
    <row r="973111" hidden="1" x14ac:dyDescent="0.2"/>
    <row r="973112" hidden="1" x14ac:dyDescent="0.2"/>
    <row r="973113" hidden="1" x14ac:dyDescent="0.2"/>
    <row r="973114" hidden="1" x14ac:dyDescent="0.2"/>
    <row r="973115" hidden="1" x14ac:dyDescent="0.2"/>
    <row r="973116" hidden="1" x14ac:dyDescent="0.2"/>
    <row r="973117" hidden="1" x14ac:dyDescent="0.2"/>
    <row r="973118" hidden="1" x14ac:dyDescent="0.2"/>
    <row r="973119" hidden="1" x14ac:dyDescent="0.2"/>
    <row r="973120" hidden="1" x14ac:dyDescent="0.2"/>
    <row r="973121" hidden="1" x14ac:dyDescent="0.2"/>
    <row r="973122" hidden="1" x14ac:dyDescent="0.2"/>
    <row r="973123" hidden="1" x14ac:dyDescent="0.2"/>
    <row r="973124" hidden="1" x14ac:dyDescent="0.2"/>
    <row r="973125" hidden="1" x14ac:dyDescent="0.2"/>
    <row r="973126" hidden="1" x14ac:dyDescent="0.2"/>
    <row r="973127" hidden="1" x14ac:dyDescent="0.2"/>
    <row r="973128" hidden="1" x14ac:dyDescent="0.2"/>
    <row r="973129" hidden="1" x14ac:dyDescent="0.2"/>
    <row r="973130" hidden="1" x14ac:dyDescent="0.2"/>
    <row r="973131" hidden="1" x14ac:dyDescent="0.2"/>
    <row r="973132" hidden="1" x14ac:dyDescent="0.2"/>
    <row r="973133" hidden="1" x14ac:dyDescent="0.2"/>
    <row r="973134" hidden="1" x14ac:dyDescent="0.2"/>
    <row r="973135" hidden="1" x14ac:dyDescent="0.2"/>
    <row r="973136" hidden="1" x14ac:dyDescent="0.2"/>
    <row r="973137" hidden="1" x14ac:dyDescent="0.2"/>
    <row r="973138" hidden="1" x14ac:dyDescent="0.2"/>
    <row r="973139" hidden="1" x14ac:dyDescent="0.2"/>
    <row r="973140" hidden="1" x14ac:dyDescent="0.2"/>
    <row r="973141" hidden="1" x14ac:dyDescent="0.2"/>
    <row r="973142" hidden="1" x14ac:dyDescent="0.2"/>
    <row r="973143" hidden="1" x14ac:dyDescent="0.2"/>
    <row r="973144" hidden="1" x14ac:dyDescent="0.2"/>
    <row r="973145" hidden="1" x14ac:dyDescent="0.2"/>
    <row r="973146" hidden="1" x14ac:dyDescent="0.2"/>
    <row r="973147" hidden="1" x14ac:dyDescent="0.2"/>
    <row r="973148" hidden="1" x14ac:dyDescent="0.2"/>
    <row r="973149" hidden="1" x14ac:dyDescent="0.2"/>
    <row r="973150" hidden="1" x14ac:dyDescent="0.2"/>
    <row r="973151" hidden="1" x14ac:dyDescent="0.2"/>
    <row r="973152" hidden="1" x14ac:dyDescent="0.2"/>
    <row r="973153" hidden="1" x14ac:dyDescent="0.2"/>
    <row r="973154" hidden="1" x14ac:dyDescent="0.2"/>
    <row r="973155" hidden="1" x14ac:dyDescent="0.2"/>
    <row r="973156" hidden="1" x14ac:dyDescent="0.2"/>
    <row r="973157" hidden="1" x14ac:dyDescent="0.2"/>
    <row r="973158" hidden="1" x14ac:dyDescent="0.2"/>
    <row r="973159" hidden="1" x14ac:dyDescent="0.2"/>
    <row r="973160" hidden="1" x14ac:dyDescent="0.2"/>
    <row r="973161" hidden="1" x14ac:dyDescent="0.2"/>
    <row r="973162" hidden="1" x14ac:dyDescent="0.2"/>
    <row r="973163" hidden="1" x14ac:dyDescent="0.2"/>
    <row r="973164" hidden="1" x14ac:dyDescent="0.2"/>
    <row r="973165" hidden="1" x14ac:dyDescent="0.2"/>
    <row r="973166" hidden="1" x14ac:dyDescent="0.2"/>
    <row r="973167" hidden="1" x14ac:dyDescent="0.2"/>
    <row r="973168" hidden="1" x14ac:dyDescent="0.2"/>
    <row r="973169" hidden="1" x14ac:dyDescent="0.2"/>
    <row r="973170" hidden="1" x14ac:dyDescent="0.2"/>
    <row r="973171" hidden="1" x14ac:dyDescent="0.2"/>
    <row r="973172" hidden="1" x14ac:dyDescent="0.2"/>
    <row r="973173" hidden="1" x14ac:dyDescent="0.2"/>
    <row r="973174" hidden="1" x14ac:dyDescent="0.2"/>
    <row r="973175" hidden="1" x14ac:dyDescent="0.2"/>
    <row r="973176" hidden="1" x14ac:dyDescent="0.2"/>
    <row r="973177" hidden="1" x14ac:dyDescent="0.2"/>
    <row r="973178" hidden="1" x14ac:dyDescent="0.2"/>
    <row r="973179" hidden="1" x14ac:dyDescent="0.2"/>
    <row r="973180" hidden="1" x14ac:dyDescent="0.2"/>
    <row r="973181" hidden="1" x14ac:dyDescent="0.2"/>
    <row r="973182" hidden="1" x14ac:dyDescent="0.2"/>
    <row r="973183" hidden="1" x14ac:dyDescent="0.2"/>
    <row r="973184" hidden="1" x14ac:dyDescent="0.2"/>
    <row r="973185" hidden="1" x14ac:dyDescent="0.2"/>
    <row r="973186" hidden="1" x14ac:dyDescent="0.2"/>
    <row r="973187" hidden="1" x14ac:dyDescent="0.2"/>
    <row r="973188" hidden="1" x14ac:dyDescent="0.2"/>
    <row r="973189" hidden="1" x14ac:dyDescent="0.2"/>
    <row r="973190" hidden="1" x14ac:dyDescent="0.2"/>
    <row r="973191" hidden="1" x14ac:dyDescent="0.2"/>
    <row r="973192" hidden="1" x14ac:dyDescent="0.2"/>
    <row r="973193" hidden="1" x14ac:dyDescent="0.2"/>
    <row r="973194" hidden="1" x14ac:dyDescent="0.2"/>
    <row r="973195" hidden="1" x14ac:dyDescent="0.2"/>
    <row r="973196" hidden="1" x14ac:dyDescent="0.2"/>
    <row r="973197" hidden="1" x14ac:dyDescent="0.2"/>
    <row r="973198" hidden="1" x14ac:dyDescent="0.2"/>
    <row r="973199" hidden="1" x14ac:dyDescent="0.2"/>
    <row r="973200" hidden="1" x14ac:dyDescent="0.2"/>
    <row r="973201" hidden="1" x14ac:dyDescent="0.2"/>
    <row r="973202" hidden="1" x14ac:dyDescent="0.2"/>
    <row r="973203" hidden="1" x14ac:dyDescent="0.2"/>
    <row r="973204" hidden="1" x14ac:dyDescent="0.2"/>
    <row r="973205" hidden="1" x14ac:dyDescent="0.2"/>
    <row r="973206" hidden="1" x14ac:dyDescent="0.2"/>
    <row r="973207" hidden="1" x14ac:dyDescent="0.2"/>
    <row r="973208" hidden="1" x14ac:dyDescent="0.2"/>
    <row r="973209" hidden="1" x14ac:dyDescent="0.2"/>
    <row r="973210" hidden="1" x14ac:dyDescent="0.2"/>
    <row r="973211" hidden="1" x14ac:dyDescent="0.2"/>
    <row r="973212" hidden="1" x14ac:dyDescent="0.2"/>
    <row r="973213" hidden="1" x14ac:dyDescent="0.2"/>
    <row r="973214" hidden="1" x14ac:dyDescent="0.2"/>
    <row r="973215" hidden="1" x14ac:dyDescent="0.2"/>
    <row r="973216" hidden="1" x14ac:dyDescent="0.2"/>
    <row r="973217" hidden="1" x14ac:dyDescent="0.2"/>
    <row r="973218" hidden="1" x14ac:dyDescent="0.2"/>
    <row r="973219" hidden="1" x14ac:dyDescent="0.2"/>
    <row r="973220" hidden="1" x14ac:dyDescent="0.2"/>
    <row r="973221" hidden="1" x14ac:dyDescent="0.2"/>
    <row r="973222" hidden="1" x14ac:dyDescent="0.2"/>
    <row r="973223" hidden="1" x14ac:dyDescent="0.2"/>
    <row r="973224" hidden="1" x14ac:dyDescent="0.2"/>
    <row r="973225" hidden="1" x14ac:dyDescent="0.2"/>
    <row r="973226" hidden="1" x14ac:dyDescent="0.2"/>
    <row r="973227" hidden="1" x14ac:dyDescent="0.2"/>
    <row r="973228" hidden="1" x14ac:dyDescent="0.2"/>
    <row r="973229" hidden="1" x14ac:dyDescent="0.2"/>
    <row r="973230" hidden="1" x14ac:dyDescent="0.2"/>
    <row r="973231" hidden="1" x14ac:dyDescent="0.2"/>
    <row r="973232" hidden="1" x14ac:dyDescent="0.2"/>
    <row r="973233" hidden="1" x14ac:dyDescent="0.2"/>
    <row r="973234" hidden="1" x14ac:dyDescent="0.2"/>
    <row r="973235" hidden="1" x14ac:dyDescent="0.2"/>
    <row r="973236" hidden="1" x14ac:dyDescent="0.2"/>
    <row r="973237" hidden="1" x14ac:dyDescent="0.2"/>
    <row r="973238" hidden="1" x14ac:dyDescent="0.2"/>
    <row r="973239" hidden="1" x14ac:dyDescent="0.2"/>
    <row r="973240" hidden="1" x14ac:dyDescent="0.2"/>
    <row r="973241" hidden="1" x14ac:dyDescent="0.2"/>
    <row r="973242" hidden="1" x14ac:dyDescent="0.2"/>
    <row r="973243" hidden="1" x14ac:dyDescent="0.2"/>
    <row r="973244" hidden="1" x14ac:dyDescent="0.2"/>
    <row r="973245" hidden="1" x14ac:dyDescent="0.2"/>
    <row r="973246" hidden="1" x14ac:dyDescent="0.2"/>
    <row r="973247" hidden="1" x14ac:dyDescent="0.2"/>
    <row r="973248" hidden="1" x14ac:dyDescent="0.2"/>
    <row r="973249" hidden="1" x14ac:dyDescent="0.2"/>
    <row r="973250" hidden="1" x14ac:dyDescent="0.2"/>
    <row r="973251" hidden="1" x14ac:dyDescent="0.2"/>
    <row r="973252" hidden="1" x14ac:dyDescent="0.2"/>
    <row r="973253" hidden="1" x14ac:dyDescent="0.2"/>
    <row r="973254" hidden="1" x14ac:dyDescent="0.2"/>
    <row r="973255" hidden="1" x14ac:dyDescent="0.2"/>
    <row r="973256" hidden="1" x14ac:dyDescent="0.2"/>
    <row r="973257" hidden="1" x14ac:dyDescent="0.2"/>
    <row r="973258" hidden="1" x14ac:dyDescent="0.2"/>
    <row r="973259" hidden="1" x14ac:dyDescent="0.2"/>
    <row r="973260" hidden="1" x14ac:dyDescent="0.2"/>
    <row r="973261" hidden="1" x14ac:dyDescent="0.2"/>
    <row r="973262" hidden="1" x14ac:dyDescent="0.2"/>
    <row r="973263" hidden="1" x14ac:dyDescent="0.2"/>
    <row r="973264" hidden="1" x14ac:dyDescent="0.2"/>
    <row r="973265" hidden="1" x14ac:dyDescent="0.2"/>
    <row r="973266" hidden="1" x14ac:dyDescent="0.2"/>
    <row r="973267" hidden="1" x14ac:dyDescent="0.2"/>
    <row r="973268" hidden="1" x14ac:dyDescent="0.2"/>
    <row r="973269" hidden="1" x14ac:dyDescent="0.2"/>
    <row r="973270" hidden="1" x14ac:dyDescent="0.2"/>
    <row r="973271" hidden="1" x14ac:dyDescent="0.2"/>
    <row r="973272" hidden="1" x14ac:dyDescent="0.2"/>
    <row r="973273" hidden="1" x14ac:dyDescent="0.2"/>
    <row r="973274" hidden="1" x14ac:dyDescent="0.2"/>
    <row r="973275" hidden="1" x14ac:dyDescent="0.2"/>
    <row r="973276" hidden="1" x14ac:dyDescent="0.2"/>
    <row r="973277" hidden="1" x14ac:dyDescent="0.2"/>
    <row r="973278" hidden="1" x14ac:dyDescent="0.2"/>
    <row r="973279" hidden="1" x14ac:dyDescent="0.2"/>
    <row r="973280" hidden="1" x14ac:dyDescent="0.2"/>
    <row r="973281" hidden="1" x14ac:dyDescent="0.2"/>
    <row r="973282" hidden="1" x14ac:dyDescent="0.2"/>
    <row r="973283" hidden="1" x14ac:dyDescent="0.2"/>
    <row r="973284" hidden="1" x14ac:dyDescent="0.2"/>
    <row r="973285" hidden="1" x14ac:dyDescent="0.2"/>
    <row r="973286" hidden="1" x14ac:dyDescent="0.2"/>
    <row r="973287" hidden="1" x14ac:dyDescent="0.2"/>
    <row r="973288" hidden="1" x14ac:dyDescent="0.2"/>
    <row r="973289" hidden="1" x14ac:dyDescent="0.2"/>
    <row r="973290" hidden="1" x14ac:dyDescent="0.2"/>
    <row r="973291" hidden="1" x14ac:dyDescent="0.2"/>
    <row r="973292" hidden="1" x14ac:dyDescent="0.2"/>
    <row r="973293" hidden="1" x14ac:dyDescent="0.2"/>
    <row r="973294" hidden="1" x14ac:dyDescent="0.2"/>
    <row r="973295" hidden="1" x14ac:dyDescent="0.2"/>
    <row r="973296" hidden="1" x14ac:dyDescent="0.2"/>
    <row r="973297" hidden="1" x14ac:dyDescent="0.2"/>
    <row r="973298" hidden="1" x14ac:dyDescent="0.2"/>
    <row r="973299" hidden="1" x14ac:dyDescent="0.2"/>
    <row r="973300" hidden="1" x14ac:dyDescent="0.2"/>
    <row r="973301" hidden="1" x14ac:dyDescent="0.2"/>
    <row r="973302" hidden="1" x14ac:dyDescent="0.2"/>
    <row r="973303" hidden="1" x14ac:dyDescent="0.2"/>
    <row r="973304" hidden="1" x14ac:dyDescent="0.2"/>
    <row r="973305" hidden="1" x14ac:dyDescent="0.2"/>
    <row r="973306" hidden="1" x14ac:dyDescent="0.2"/>
    <row r="973307" hidden="1" x14ac:dyDescent="0.2"/>
    <row r="973308" hidden="1" x14ac:dyDescent="0.2"/>
    <row r="973309" hidden="1" x14ac:dyDescent="0.2"/>
    <row r="973310" hidden="1" x14ac:dyDescent="0.2"/>
    <row r="973311" hidden="1" x14ac:dyDescent="0.2"/>
    <row r="973312" hidden="1" x14ac:dyDescent="0.2"/>
    <row r="973313" hidden="1" x14ac:dyDescent="0.2"/>
    <row r="973314" hidden="1" x14ac:dyDescent="0.2"/>
    <row r="973315" hidden="1" x14ac:dyDescent="0.2"/>
    <row r="973316" hidden="1" x14ac:dyDescent="0.2"/>
    <row r="973317" hidden="1" x14ac:dyDescent="0.2"/>
    <row r="973318" hidden="1" x14ac:dyDescent="0.2"/>
    <row r="973319" hidden="1" x14ac:dyDescent="0.2"/>
    <row r="973320" hidden="1" x14ac:dyDescent="0.2"/>
    <row r="973321" hidden="1" x14ac:dyDescent="0.2"/>
    <row r="973322" hidden="1" x14ac:dyDescent="0.2"/>
    <row r="973323" hidden="1" x14ac:dyDescent="0.2"/>
    <row r="973324" hidden="1" x14ac:dyDescent="0.2"/>
    <row r="973325" hidden="1" x14ac:dyDescent="0.2"/>
    <row r="973326" hidden="1" x14ac:dyDescent="0.2"/>
    <row r="973327" hidden="1" x14ac:dyDescent="0.2"/>
    <row r="973328" hidden="1" x14ac:dyDescent="0.2"/>
    <row r="973329" hidden="1" x14ac:dyDescent="0.2"/>
    <row r="973330" hidden="1" x14ac:dyDescent="0.2"/>
    <row r="973331" hidden="1" x14ac:dyDescent="0.2"/>
    <row r="973332" hidden="1" x14ac:dyDescent="0.2"/>
    <row r="973333" hidden="1" x14ac:dyDescent="0.2"/>
    <row r="973334" hidden="1" x14ac:dyDescent="0.2"/>
    <row r="973335" hidden="1" x14ac:dyDescent="0.2"/>
    <row r="973336" hidden="1" x14ac:dyDescent="0.2"/>
    <row r="973337" hidden="1" x14ac:dyDescent="0.2"/>
    <row r="973338" hidden="1" x14ac:dyDescent="0.2"/>
    <row r="973339" hidden="1" x14ac:dyDescent="0.2"/>
    <row r="973340" hidden="1" x14ac:dyDescent="0.2"/>
    <row r="973341" hidden="1" x14ac:dyDescent="0.2"/>
    <row r="973342" hidden="1" x14ac:dyDescent="0.2"/>
    <row r="973343" hidden="1" x14ac:dyDescent="0.2"/>
    <row r="973344" hidden="1" x14ac:dyDescent="0.2"/>
    <row r="973345" hidden="1" x14ac:dyDescent="0.2"/>
    <row r="973346" hidden="1" x14ac:dyDescent="0.2"/>
    <row r="973347" hidden="1" x14ac:dyDescent="0.2"/>
    <row r="973348" hidden="1" x14ac:dyDescent="0.2"/>
    <row r="973349" hidden="1" x14ac:dyDescent="0.2"/>
    <row r="973350" hidden="1" x14ac:dyDescent="0.2"/>
    <row r="973351" hidden="1" x14ac:dyDescent="0.2"/>
    <row r="973352" hidden="1" x14ac:dyDescent="0.2"/>
    <row r="973353" hidden="1" x14ac:dyDescent="0.2"/>
    <row r="973354" hidden="1" x14ac:dyDescent="0.2"/>
    <row r="973355" hidden="1" x14ac:dyDescent="0.2"/>
    <row r="973356" hidden="1" x14ac:dyDescent="0.2"/>
    <row r="973357" hidden="1" x14ac:dyDescent="0.2"/>
    <row r="973358" hidden="1" x14ac:dyDescent="0.2"/>
    <row r="973359" hidden="1" x14ac:dyDescent="0.2"/>
    <row r="973360" hidden="1" x14ac:dyDescent="0.2"/>
    <row r="973361" hidden="1" x14ac:dyDescent="0.2"/>
    <row r="973362" hidden="1" x14ac:dyDescent="0.2"/>
    <row r="973363" hidden="1" x14ac:dyDescent="0.2"/>
    <row r="973364" hidden="1" x14ac:dyDescent="0.2"/>
    <row r="973365" hidden="1" x14ac:dyDescent="0.2"/>
    <row r="973366" hidden="1" x14ac:dyDescent="0.2"/>
    <row r="973367" hidden="1" x14ac:dyDescent="0.2"/>
    <row r="973368" hidden="1" x14ac:dyDescent="0.2"/>
    <row r="973369" hidden="1" x14ac:dyDescent="0.2"/>
    <row r="973370" hidden="1" x14ac:dyDescent="0.2"/>
    <row r="973371" hidden="1" x14ac:dyDescent="0.2"/>
    <row r="973372" hidden="1" x14ac:dyDescent="0.2"/>
    <row r="973373" hidden="1" x14ac:dyDescent="0.2"/>
    <row r="973374" hidden="1" x14ac:dyDescent="0.2"/>
    <row r="973375" hidden="1" x14ac:dyDescent="0.2"/>
    <row r="973376" hidden="1" x14ac:dyDescent="0.2"/>
    <row r="973377" hidden="1" x14ac:dyDescent="0.2"/>
    <row r="973378" hidden="1" x14ac:dyDescent="0.2"/>
    <row r="973379" hidden="1" x14ac:dyDescent="0.2"/>
    <row r="973380" hidden="1" x14ac:dyDescent="0.2"/>
    <row r="973381" hidden="1" x14ac:dyDescent="0.2"/>
    <row r="973382" hidden="1" x14ac:dyDescent="0.2"/>
    <row r="973383" hidden="1" x14ac:dyDescent="0.2"/>
    <row r="973384" hidden="1" x14ac:dyDescent="0.2"/>
    <row r="973385" hidden="1" x14ac:dyDescent="0.2"/>
    <row r="973386" hidden="1" x14ac:dyDescent="0.2"/>
    <row r="973387" hidden="1" x14ac:dyDescent="0.2"/>
    <row r="973388" hidden="1" x14ac:dyDescent="0.2"/>
    <row r="973389" hidden="1" x14ac:dyDescent="0.2"/>
    <row r="973390" hidden="1" x14ac:dyDescent="0.2"/>
    <row r="973391" hidden="1" x14ac:dyDescent="0.2"/>
    <row r="973392" hidden="1" x14ac:dyDescent="0.2"/>
    <row r="973393" hidden="1" x14ac:dyDescent="0.2"/>
    <row r="973394" hidden="1" x14ac:dyDescent="0.2"/>
    <row r="973395" hidden="1" x14ac:dyDescent="0.2"/>
    <row r="973396" hidden="1" x14ac:dyDescent="0.2"/>
    <row r="973397" hidden="1" x14ac:dyDescent="0.2"/>
    <row r="973398" hidden="1" x14ac:dyDescent="0.2"/>
    <row r="973399" hidden="1" x14ac:dyDescent="0.2"/>
    <row r="973400" hidden="1" x14ac:dyDescent="0.2"/>
    <row r="973401" hidden="1" x14ac:dyDescent="0.2"/>
    <row r="973402" hidden="1" x14ac:dyDescent="0.2"/>
    <row r="973403" hidden="1" x14ac:dyDescent="0.2"/>
    <row r="973404" hidden="1" x14ac:dyDescent="0.2"/>
    <row r="973405" hidden="1" x14ac:dyDescent="0.2"/>
    <row r="973406" hidden="1" x14ac:dyDescent="0.2"/>
    <row r="973407" hidden="1" x14ac:dyDescent="0.2"/>
    <row r="973408" hidden="1" x14ac:dyDescent="0.2"/>
    <row r="973409" hidden="1" x14ac:dyDescent="0.2"/>
    <row r="973410" hidden="1" x14ac:dyDescent="0.2"/>
    <row r="973411" hidden="1" x14ac:dyDescent="0.2"/>
    <row r="973412" hidden="1" x14ac:dyDescent="0.2"/>
    <row r="973413" hidden="1" x14ac:dyDescent="0.2"/>
    <row r="973414" hidden="1" x14ac:dyDescent="0.2"/>
    <row r="973415" hidden="1" x14ac:dyDescent="0.2"/>
    <row r="973416" hidden="1" x14ac:dyDescent="0.2"/>
    <row r="973417" hidden="1" x14ac:dyDescent="0.2"/>
    <row r="973418" hidden="1" x14ac:dyDescent="0.2"/>
    <row r="973419" hidden="1" x14ac:dyDescent="0.2"/>
    <row r="973420" hidden="1" x14ac:dyDescent="0.2"/>
    <row r="973421" hidden="1" x14ac:dyDescent="0.2"/>
    <row r="973422" hidden="1" x14ac:dyDescent="0.2"/>
    <row r="973423" hidden="1" x14ac:dyDescent="0.2"/>
    <row r="973424" hidden="1" x14ac:dyDescent="0.2"/>
    <row r="973425" hidden="1" x14ac:dyDescent="0.2"/>
    <row r="973426" hidden="1" x14ac:dyDescent="0.2"/>
    <row r="973427" hidden="1" x14ac:dyDescent="0.2"/>
    <row r="973428" hidden="1" x14ac:dyDescent="0.2"/>
    <row r="973429" hidden="1" x14ac:dyDescent="0.2"/>
    <row r="973430" hidden="1" x14ac:dyDescent="0.2"/>
    <row r="973431" hidden="1" x14ac:dyDescent="0.2"/>
    <row r="973432" hidden="1" x14ac:dyDescent="0.2"/>
    <row r="973433" hidden="1" x14ac:dyDescent="0.2"/>
    <row r="973434" hidden="1" x14ac:dyDescent="0.2"/>
    <row r="973435" hidden="1" x14ac:dyDescent="0.2"/>
    <row r="973436" hidden="1" x14ac:dyDescent="0.2"/>
    <row r="973437" hidden="1" x14ac:dyDescent="0.2"/>
    <row r="973438" hidden="1" x14ac:dyDescent="0.2"/>
    <row r="973439" hidden="1" x14ac:dyDescent="0.2"/>
    <row r="973440" hidden="1" x14ac:dyDescent="0.2"/>
    <row r="973441" hidden="1" x14ac:dyDescent="0.2"/>
    <row r="973442" hidden="1" x14ac:dyDescent="0.2"/>
    <row r="973443" hidden="1" x14ac:dyDescent="0.2"/>
    <row r="973444" hidden="1" x14ac:dyDescent="0.2"/>
    <row r="973445" hidden="1" x14ac:dyDescent="0.2"/>
    <row r="973446" hidden="1" x14ac:dyDescent="0.2"/>
    <row r="973447" hidden="1" x14ac:dyDescent="0.2"/>
    <row r="973448" hidden="1" x14ac:dyDescent="0.2"/>
    <row r="973449" hidden="1" x14ac:dyDescent="0.2"/>
    <row r="973450" hidden="1" x14ac:dyDescent="0.2"/>
    <row r="973451" hidden="1" x14ac:dyDescent="0.2"/>
    <row r="973452" hidden="1" x14ac:dyDescent="0.2"/>
    <row r="973453" hidden="1" x14ac:dyDescent="0.2"/>
    <row r="973454" hidden="1" x14ac:dyDescent="0.2"/>
    <row r="973455" hidden="1" x14ac:dyDescent="0.2"/>
    <row r="973456" hidden="1" x14ac:dyDescent="0.2"/>
    <row r="973457" hidden="1" x14ac:dyDescent="0.2"/>
    <row r="973458" hidden="1" x14ac:dyDescent="0.2"/>
    <row r="973459" hidden="1" x14ac:dyDescent="0.2"/>
    <row r="973460" hidden="1" x14ac:dyDescent="0.2"/>
    <row r="973461" hidden="1" x14ac:dyDescent="0.2"/>
    <row r="973462" hidden="1" x14ac:dyDescent="0.2"/>
    <row r="973463" hidden="1" x14ac:dyDescent="0.2"/>
    <row r="973464" hidden="1" x14ac:dyDescent="0.2"/>
    <row r="973465" hidden="1" x14ac:dyDescent="0.2"/>
    <row r="973466" hidden="1" x14ac:dyDescent="0.2"/>
    <row r="973467" hidden="1" x14ac:dyDescent="0.2"/>
    <row r="973468" hidden="1" x14ac:dyDescent="0.2"/>
    <row r="973469" hidden="1" x14ac:dyDescent="0.2"/>
    <row r="973470" hidden="1" x14ac:dyDescent="0.2"/>
    <row r="973471" hidden="1" x14ac:dyDescent="0.2"/>
    <row r="973472" hidden="1" x14ac:dyDescent="0.2"/>
    <row r="973473" hidden="1" x14ac:dyDescent="0.2"/>
    <row r="973474" hidden="1" x14ac:dyDescent="0.2"/>
    <row r="973475" hidden="1" x14ac:dyDescent="0.2"/>
    <row r="973476" hidden="1" x14ac:dyDescent="0.2"/>
    <row r="973477" hidden="1" x14ac:dyDescent="0.2"/>
    <row r="973478" hidden="1" x14ac:dyDescent="0.2"/>
    <row r="973479" hidden="1" x14ac:dyDescent="0.2"/>
    <row r="973480" hidden="1" x14ac:dyDescent="0.2"/>
    <row r="973481" hidden="1" x14ac:dyDescent="0.2"/>
    <row r="973482" hidden="1" x14ac:dyDescent="0.2"/>
    <row r="973483" hidden="1" x14ac:dyDescent="0.2"/>
    <row r="973484" hidden="1" x14ac:dyDescent="0.2"/>
    <row r="973485" hidden="1" x14ac:dyDescent="0.2"/>
    <row r="973486" hidden="1" x14ac:dyDescent="0.2"/>
    <row r="973487" hidden="1" x14ac:dyDescent="0.2"/>
    <row r="973488" hidden="1" x14ac:dyDescent="0.2"/>
    <row r="973489" hidden="1" x14ac:dyDescent="0.2"/>
    <row r="973490" hidden="1" x14ac:dyDescent="0.2"/>
    <row r="973491" hidden="1" x14ac:dyDescent="0.2"/>
    <row r="973492" hidden="1" x14ac:dyDescent="0.2"/>
    <row r="973493" hidden="1" x14ac:dyDescent="0.2"/>
    <row r="973494" hidden="1" x14ac:dyDescent="0.2"/>
    <row r="973495" hidden="1" x14ac:dyDescent="0.2"/>
    <row r="973496" hidden="1" x14ac:dyDescent="0.2"/>
    <row r="973497" hidden="1" x14ac:dyDescent="0.2"/>
    <row r="973498" hidden="1" x14ac:dyDescent="0.2"/>
    <row r="973499" hidden="1" x14ac:dyDescent="0.2"/>
    <row r="973500" hidden="1" x14ac:dyDescent="0.2"/>
    <row r="973501" hidden="1" x14ac:dyDescent="0.2"/>
    <row r="973502" hidden="1" x14ac:dyDescent="0.2"/>
    <row r="973503" hidden="1" x14ac:dyDescent="0.2"/>
    <row r="973504" hidden="1" x14ac:dyDescent="0.2"/>
    <row r="973505" hidden="1" x14ac:dyDescent="0.2"/>
    <row r="973506" hidden="1" x14ac:dyDescent="0.2"/>
    <row r="973507" hidden="1" x14ac:dyDescent="0.2"/>
    <row r="973508" hidden="1" x14ac:dyDescent="0.2"/>
    <row r="973509" hidden="1" x14ac:dyDescent="0.2"/>
    <row r="973510" hidden="1" x14ac:dyDescent="0.2"/>
    <row r="973511" hidden="1" x14ac:dyDescent="0.2"/>
    <row r="973512" hidden="1" x14ac:dyDescent="0.2"/>
    <row r="973513" hidden="1" x14ac:dyDescent="0.2"/>
    <row r="973514" hidden="1" x14ac:dyDescent="0.2"/>
    <row r="973515" hidden="1" x14ac:dyDescent="0.2"/>
    <row r="973516" hidden="1" x14ac:dyDescent="0.2"/>
    <row r="973517" hidden="1" x14ac:dyDescent="0.2"/>
    <row r="973518" hidden="1" x14ac:dyDescent="0.2"/>
    <row r="973519" hidden="1" x14ac:dyDescent="0.2"/>
    <row r="973520" hidden="1" x14ac:dyDescent="0.2"/>
    <row r="973521" hidden="1" x14ac:dyDescent="0.2"/>
    <row r="973522" hidden="1" x14ac:dyDescent="0.2"/>
    <row r="973523" hidden="1" x14ac:dyDescent="0.2"/>
    <row r="973524" hidden="1" x14ac:dyDescent="0.2"/>
    <row r="973525" hidden="1" x14ac:dyDescent="0.2"/>
    <row r="973526" hidden="1" x14ac:dyDescent="0.2"/>
    <row r="973527" hidden="1" x14ac:dyDescent="0.2"/>
    <row r="973528" hidden="1" x14ac:dyDescent="0.2"/>
    <row r="973529" hidden="1" x14ac:dyDescent="0.2"/>
    <row r="973530" hidden="1" x14ac:dyDescent="0.2"/>
    <row r="973531" hidden="1" x14ac:dyDescent="0.2"/>
    <row r="973532" hidden="1" x14ac:dyDescent="0.2"/>
    <row r="973533" hidden="1" x14ac:dyDescent="0.2"/>
    <row r="973534" hidden="1" x14ac:dyDescent="0.2"/>
    <row r="973535" hidden="1" x14ac:dyDescent="0.2"/>
    <row r="973536" hidden="1" x14ac:dyDescent="0.2"/>
    <row r="973537" hidden="1" x14ac:dyDescent="0.2"/>
    <row r="973538" hidden="1" x14ac:dyDescent="0.2"/>
    <row r="973539" hidden="1" x14ac:dyDescent="0.2"/>
    <row r="973540" hidden="1" x14ac:dyDescent="0.2"/>
    <row r="973541" hidden="1" x14ac:dyDescent="0.2"/>
    <row r="973542" hidden="1" x14ac:dyDescent="0.2"/>
    <row r="973543" hidden="1" x14ac:dyDescent="0.2"/>
    <row r="973544" hidden="1" x14ac:dyDescent="0.2"/>
    <row r="973545" hidden="1" x14ac:dyDescent="0.2"/>
    <row r="973546" hidden="1" x14ac:dyDescent="0.2"/>
    <row r="973547" hidden="1" x14ac:dyDescent="0.2"/>
    <row r="973548" hidden="1" x14ac:dyDescent="0.2"/>
    <row r="973549" hidden="1" x14ac:dyDescent="0.2"/>
    <row r="973550" hidden="1" x14ac:dyDescent="0.2"/>
    <row r="973551" hidden="1" x14ac:dyDescent="0.2"/>
    <row r="973552" hidden="1" x14ac:dyDescent="0.2"/>
    <row r="973553" hidden="1" x14ac:dyDescent="0.2"/>
    <row r="973554" hidden="1" x14ac:dyDescent="0.2"/>
    <row r="973555" hidden="1" x14ac:dyDescent="0.2"/>
    <row r="973556" hidden="1" x14ac:dyDescent="0.2"/>
    <row r="973557" hidden="1" x14ac:dyDescent="0.2"/>
    <row r="973558" hidden="1" x14ac:dyDescent="0.2"/>
    <row r="973559" hidden="1" x14ac:dyDescent="0.2"/>
    <row r="973560" hidden="1" x14ac:dyDescent="0.2"/>
    <row r="973561" hidden="1" x14ac:dyDescent="0.2"/>
    <row r="973562" hidden="1" x14ac:dyDescent="0.2"/>
    <row r="973563" hidden="1" x14ac:dyDescent="0.2"/>
    <row r="973564" hidden="1" x14ac:dyDescent="0.2"/>
    <row r="973565" hidden="1" x14ac:dyDescent="0.2"/>
    <row r="973566" hidden="1" x14ac:dyDescent="0.2"/>
    <row r="973567" hidden="1" x14ac:dyDescent="0.2"/>
    <row r="973568" hidden="1" x14ac:dyDescent="0.2"/>
    <row r="973569" hidden="1" x14ac:dyDescent="0.2"/>
    <row r="973570" hidden="1" x14ac:dyDescent="0.2"/>
    <row r="973571" hidden="1" x14ac:dyDescent="0.2"/>
    <row r="973572" hidden="1" x14ac:dyDescent="0.2"/>
    <row r="973573" hidden="1" x14ac:dyDescent="0.2"/>
    <row r="973574" hidden="1" x14ac:dyDescent="0.2"/>
    <row r="973575" hidden="1" x14ac:dyDescent="0.2"/>
    <row r="973576" hidden="1" x14ac:dyDescent="0.2"/>
    <row r="973577" hidden="1" x14ac:dyDescent="0.2"/>
    <row r="973578" hidden="1" x14ac:dyDescent="0.2"/>
    <row r="973579" hidden="1" x14ac:dyDescent="0.2"/>
    <row r="973580" hidden="1" x14ac:dyDescent="0.2"/>
    <row r="973581" hidden="1" x14ac:dyDescent="0.2"/>
    <row r="973582" hidden="1" x14ac:dyDescent="0.2"/>
    <row r="973583" hidden="1" x14ac:dyDescent="0.2"/>
    <row r="973584" hidden="1" x14ac:dyDescent="0.2"/>
    <row r="973585" hidden="1" x14ac:dyDescent="0.2"/>
    <row r="973586" hidden="1" x14ac:dyDescent="0.2"/>
    <row r="973587" hidden="1" x14ac:dyDescent="0.2"/>
    <row r="973588" hidden="1" x14ac:dyDescent="0.2"/>
    <row r="973589" hidden="1" x14ac:dyDescent="0.2"/>
    <row r="973590" hidden="1" x14ac:dyDescent="0.2"/>
    <row r="973591" hidden="1" x14ac:dyDescent="0.2"/>
    <row r="973592" hidden="1" x14ac:dyDescent="0.2"/>
    <row r="973593" hidden="1" x14ac:dyDescent="0.2"/>
    <row r="973594" hidden="1" x14ac:dyDescent="0.2"/>
    <row r="973595" hidden="1" x14ac:dyDescent="0.2"/>
    <row r="973596" hidden="1" x14ac:dyDescent="0.2"/>
    <row r="973597" hidden="1" x14ac:dyDescent="0.2"/>
    <row r="973598" hidden="1" x14ac:dyDescent="0.2"/>
    <row r="973599" hidden="1" x14ac:dyDescent="0.2"/>
    <row r="973600" hidden="1" x14ac:dyDescent="0.2"/>
    <row r="973601" hidden="1" x14ac:dyDescent="0.2"/>
    <row r="973602" hidden="1" x14ac:dyDescent="0.2"/>
    <row r="973603" hidden="1" x14ac:dyDescent="0.2"/>
    <row r="973604" hidden="1" x14ac:dyDescent="0.2"/>
    <row r="973605" hidden="1" x14ac:dyDescent="0.2"/>
    <row r="973606" hidden="1" x14ac:dyDescent="0.2"/>
    <row r="973607" hidden="1" x14ac:dyDescent="0.2"/>
    <row r="973608" hidden="1" x14ac:dyDescent="0.2"/>
    <row r="973609" hidden="1" x14ac:dyDescent="0.2"/>
    <row r="973610" hidden="1" x14ac:dyDescent="0.2"/>
    <row r="973611" hidden="1" x14ac:dyDescent="0.2"/>
    <row r="973612" hidden="1" x14ac:dyDescent="0.2"/>
    <row r="973613" hidden="1" x14ac:dyDescent="0.2"/>
    <row r="973614" hidden="1" x14ac:dyDescent="0.2"/>
    <row r="973615" hidden="1" x14ac:dyDescent="0.2"/>
    <row r="973616" hidden="1" x14ac:dyDescent="0.2"/>
    <row r="973617" hidden="1" x14ac:dyDescent="0.2"/>
    <row r="973618" hidden="1" x14ac:dyDescent="0.2"/>
    <row r="973619" hidden="1" x14ac:dyDescent="0.2"/>
    <row r="973620" hidden="1" x14ac:dyDescent="0.2"/>
    <row r="973621" hidden="1" x14ac:dyDescent="0.2"/>
    <row r="973622" hidden="1" x14ac:dyDescent="0.2"/>
    <row r="973623" hidden="1" x14ac:dyDescent="0.2"/>
    <row r="973624" hidden="1" x14ac:dyDescent="0.2"/>
    <row r="973625" hidden="1" x14ac:dyDescent="0.2"/>
    <row r="973626" hidden="1" x14ac:dyDescent="0.2"/>
    <row r="973627" hidden="1" x14ac:dyDescent="0.2"/>
    <row r="973628" hidden="1" x14ac:dyDescent="0.2"/>
    <row r="973629" hidden="1" x14ac:dyDescent="0.2"/>
    <row r="973630" hidden="1" x14ac:dyDescent="0.2"/>
    <row r="973631" hidden="1" x14ac:dyDescent="0.2"/>
    <row r="973632" hidden="1" x14ac:dyDescent="0.2"/>
    <row r="973633" hidden="1" x14ac:dyDescent="0.2"/>
    <row r="973634" hidden="1" x14ac:dyDescent="0.2"/>
    <row r="973635" hidden="1" x14ac:dyDescent="0.2"/>
    <row r="973636" hidden="1" x14ac:dyDescent="0.2"/>
    <row r="973637" hidden="1" x14ac:dyDescent="0.2"/>
    <row r="973638" hidden="1" x14ac:dyDescent="0.2"/>
    <row r="973639" hidden="1" x14ac:dyDescent="0.2"/>
    <row r="973640" hidden="1" x14ac:dyDescent="0.2"/>
    <row r="973641" hidden="1" x14ac:dyDescent="0.2"/>
    <row r="973642" hidden="1" x14ac:dyDescent="0.2"/>
    <row r="973643" hidden="1" x14ac:dyDescent="0.2"/>
    <row r="973644" hidden="1" x14ac:dyDescent="0.2"/>
    <row r="973645" hidden="1" x14ac:dyDescent="0.2"/>
    <row r="973646" hidden="1" x14ac:dyDescent="0.2"/>
    <row r="973647" hidden="1" x14ac:dyDescent="0.2"/>
    <row r="973648" hidden="1" x14ac:dyDescent="0.2"/>
    <row r="973649" hidden="1" x14ac:dyDescent="0.2"/>
    <row r="973650" hidden="1" x14ac:dyDescent="0.2"/>
    <row r="973651" hidden="1" x14ac:dyDescent="0.2"/>
    <row r="973652" hidden="1" x14ac:dyDescent="0.2"/>
    <row r="973653" hidden="1" x14ac:dyDescent="0.2"/>
    <row r="973654" hidden="1" x14ac:dyDescent="0.2"/>
    <row r="973655" hidden="1" x14ac:dyDescent="0.2"/>
    <row r="973656" hidden="1" x14ac:dyDescent="0.2"/>
    <row r="973657" hidden="1" x14ac:dyDescent="0.2"/>
    <row r="973658" hidden="1" x14ac:dyDescent="0.2"/>
    <row r="973659" hidden="1" x14ac:dyDescent="0.2"/>
    <row r="973660" hidden="1" x14ac:dyDescent="0.2"/>
    <row r="973661" hidden="1" x14ac:dyDescent="0.2"/>
    <row r="973662" hidden="1" x14ac:dyDescent="0.2"/>
    <row r="973663" hidden="1" x14ac:dyDescent="0.2"/>
    <row r="973664" hidden="1" x14ac:dyDescent="0.2"/>
    <row r="973665" hidden="1" x14ac:dyDescent="0.2"/>
    <row r="973666" hidden="1" x14ac:dyDescent="0.2"/>
    <row r="973667" hidden="1" x14ac:dyDescent="0.2"/>
    <row r="973668" hidden="1" x14ac:dyDescent="0.2"/>
    <row r="973669" hidden="1" x14ac:dyDescent="0.2"/>
    <row r="973670" hidden="1" x14ac:dyDescent="0.2"/>
    <row r="973671" hidden="1" x14ac:dyDescent="0.2"/>
    <row r="973672" hidden="1" x14ac:dyDescent="0.2"/>
    <row r="973673" hidden="1" x14ac:dyDescent="0.2"/>
    <row r="973674" hidden="1" x14ac:dyDescent="0.2"/>
    <row r="973675" hidden="1" x14ac:dyDescent="0.2"/>
    <row r="973676" hidden="1" x14ac:dyDescent="0.2"/>
    <row r="973677" hidden="1" x14ac:dyDescent="0.2"/>
    <row r="973678" hidden="1" x14ac:dyDescent="0.2"/>
    <row r="973679" hidden="1" x14ac:dyDescent="0.2"/>
    <row r="973680" hidden="1" x14ac:dyDescent="0.2"/>
    <row r="973681" hidden="1" x14ac:dyDescent="0.2"/>
    <row r="973682" hidden="1" x14ac:dyDescent="0.2"/>
    <row r="973683" hidden="1" x14ac:dyDescent="0.2"/>
    <row r="973684" hidden="1" x14ac:dyDescent="0.2"/>
    <row r="973685" hidden="1" x14ac:dyDescent="0.2"/>
    <row r="973686" hidden="1" x14ac:dyDescent="0.2"/>
    <row r="973687" hidden="1" x14ac:dyDescent="0.2"/>
    <row r="973688" hidden="1" x14ac:dyDescent="0.2"/>
    <row r="973689" hidden="1" x14ac:dyDescent="0.2"/>
    <row r="973690" hidden="1" x14ac:dyDescent="0.2"/>
    <row r="973691" hidden="1" x14ac:dyDescent="0.2"/>
    <row r="973692" hidden="1" x14ac:dyDescent="0.2"/>
    <row r="973693" hidden="1" x14ac:dyDescent="0.2"/>
    <row r="973694" hidden="1" x14ac:dyDescent="0.2"/>
    <row r="973695" hidden="1" x14ac:dyDescent="0.2"/>
    <row r="973696" hidden="1" x14ac:dyDescent="0.2"/>
    <row r="973697" hidden="1" x14ac:dyDescent="0.2"/>
    <row r="973698" hidden="1" x14ac:dyDescent="0.2"/>
    <row r="973699" hidden="1" x14ac:dyDescent="0.2"/>
    <row r="973700" hidden="1" x14ac:dyDescent="0.2"/>
    <row r="973701" hidden="1" x14ac:dyDescent="0.2"/>
    <row r="973702" hidden="1" x14ac:dyDescent="0.2"/>
    <row r="973703" hidden="1" x14ac:dyDescent="0.2"/>
    <row r="973704" hidden="1" x14ac:dyDescent="0.2"/>
    <row r="973705" hidden="1" x14ac:dyDescent="0.2"/>
    <row r="973706" hidden="1" x14ac:dyDescent="0.2"/>
    <row r="973707" hidden="1" x14ac:dyDescent="0.2"/>
    <row r="973708" hidden="1" x14ac:dyDescent="0.2"/>
    <row r="973709" hidden="1" x14ac:dyDescent="0.2"/>
    <row r="973710" hidden="1" x14ac:dyDescent="0.2"/>
    <row r="973711" hidden="1" x14ac:dyDescent="0.2"/>
    <row r="973712" hidden="1" x14ac:dyDescent="0.2"/>
    <row r="973713" hidden="1" x14ac:dyDescent="0.2"/>
    <row r="973714" hidden="1" x14ac:dyDescent="0.2"/>
    <row r="973715" hidden="1" x14ac:dyDescent="0.2"/>
    <row r="973716" hidden="1" x14ac:dyDescent="0.2"/>
    <row r="973717" hidden="1" x14ac:dyDescent="0.2"/>
    <row r="973718" hidden="1" x14ac:dyDescent="0.2"/>
    <row r="973719" hidden="1" x14ac:dyDescent="0.2"/>
    <row r="973720" hidden="1" x14ac:dyDescent="0.2"/>
    <row r="973721" hidden="1" x14ac:dyDescent="0.2"/>
    <row r="973722" hidden="1" x14ac:dyDescent="0.2"/>
    <row r="973723" hidden="1" x14ac:dyDescent="0.2"/>
    <row r="973724" hidden="1" x14ac:dyDescent="0.2"/>
    <row r="973725" hidden="1" x14ac:dyDescent="0.2"/>
    <row r="973726" hidden="1" x14ac:dyDescent="0.2"/>
    <row r="973727" hidden="1" x14ac:dyDescent="0.2"/>
    <row r="973728" hidden="1" x14ac:dyDescent="0.2"/>
    <row r="973729" hidden="1" x14ac:dyDescent="0.2"/>
    <row r="973730" hidden="1" x14ac:dyDescent="0.2"/>
    <row r="973731" hidden="1" x14ac:dyDescent="0.2"/>
    <row r="973732" hidden="1" x14ac:dyDescent="0.2"/>
    <row r="973733" hidden="1" x14ac:dyDescent="0.2"/>
    <row r="973734" hidden="1" x14ac:dyDescent="0.2"/>
    <row r="973735" hidden="1" x14ac:dyDescent="0.2"/>
    <row r="973736" hidden="1" x14ac:dyDescent="0.2"/>
    <row r="973737" hidden="1" x14ac:dyDescent="0.2"/>
    <row r="973738" hidden="1" x14ac:dyDescent="0.2"/>
    <row r="973739" hidden="1" x14ac:dyDescent="0.2"/>
    <row r="973740" hidden="1" x14ac:dyDescent="0.2"/>
    <row r="973741" hidden="1" x14ac:dyDescent="0.2"/>
    <row r="973742" hidden="1" x14ac:dyDescent="0.2"/>
    <row r="973743" hidden="1" x14ac:dyDescent="0.2"/>
    <row r="973744" hidden="1" x14ac:dyDescent="0.2"/>
    <row r="973745" hidden="1" x14ac:dyDescent="0.2"/>
    <row r="973746" hidden="1" x14ac:dyDescent="0.2"/>
    <row r="973747" hidden="1" x14ac:dyDescent="0.2"/>
    <row r="973748" hidden="1" x14ac:dyDescent="0.2"/>
    <row r="973749" hidden="1" x14ac:dyDescent="0.2"/>
    <row r="973750" hidden="1" x14ac:dyDescent="0.2"/>
    <row r="973751" hidden="1" x14ac:dyDescent="0.2"/>
    <row r="973752" hidden="1" x14ac:dyDescent="0.2"/>
    <row r="973753" hidden="1" x14ac:dyDescent="0.2"/>
    <row r="973754" hidden="1" x14ac:dyDescent="0.2"/>
    <row r="973755" hidden="1" x14ac:dyDescent="0.2"/>
    <row r="973756" hidden="1" x14ac:dyDescent="0.2"/>
    <row r="973757" hidden="1" x14ac:dyDescent="0.2"/>
    <row r="973758" hidden="1" x14ac:dyDescent="0.2"/>
    <row r="973759" hidden="1" x14ac:dyDescent="0.2"/>
    <row r="973760" hidden="1" x14ac:dyDescent="0.2"/>
    <row r="973761" hidden="1" x14ac:dyDescent="0.2"/>
    <row r="973762" hidden="1" x14ac:dyDescent="0.2"/>
    <row r="973763" hidden="1" x14ac:dyDescent="0.2"/>
    <row r="973764" hidden="1" x14ac:dyDescent="0.2"/>
    <row r="973765" hidden="1" x14ac:dyDescent="0.2"/>
    <row r="973766" hidden="1" x14ac:dyDescent="0.2"/>
    <row r="973767" hidden="1" x14ac:dyDescent="0.2"/>
    <row r="973768" hidden="1" x14ac:dyDescent="0.2"/>
    <row r="973769" hidden="1" x14ac:dyDescent="0.2"/>
    <row r="973770" hidden="1" x14ac:dyDescent="0.2"/>
    <row r="973771" hidden="1" x14ac:dyDescent="0.2"/>
    <row r="973772" hidden="1" x14ac:dyDescent="0.2"/>
    <row r="973773" hidden="1" x14ac:dyDescent="0.2"/>
    <row r="973774" hidden="1" x14ac:dyDescent="0.2"/>
    <row r="973775" hidden="1" x14ac:dyDescent="0.2"/>
    <row r="973776" hidden="1" x14ac:dyDescent="0.2"/>
    <row r="973777" hidden="1" x14ac:dyDescent="0.2"/>
    <row r="973778" hidden="1" x14ac:dyDescent="0.2"/>
    <row r="973779" hidden="1" x14ac:dyDescent="0.2"/>
    <row r="973780" hidden="1" x14ac:dyDescent="0.2"/>
    <row r="973781" hidden="1" x14ac:dyDescent="0.2"/>
    <row r="973782" hidden="1" x14ac:dyDescent="0.2"/>
    <row r="973783" hidden="1" x14ac:dyDescent="0.2"/>
    <row r="973784" hidden="1" x14ac:dyDescent="0.2"/>
    <row r="973785" hidden="1" x14ac:dyDescent="0.2"/>
    <row r="973786" hidden="1" x14ac:dyDescent="0.2"/>
    <row r="973787" hidden="1" x14ac:dyDescent="0.2"/>
    <row r="973788" hidden="1" x14ac:dyDescent="0.2"/>
    <row r="973789" hidden="1" x14ac:dyDescent="0.2"/>
    <row r="973790" hidden="1" x14ac:dyDescent="0.2"/>
    <row r="973791" hidden="1" x14ac:dyDescent="0.2"/>
    <row r="973792" hidden="1" x14ac:dyDescent="0.2"/>
    <row r="973793" hidden="1" x14ac:dyDescent="0.2"/>
    <row r="973794" hidden="1" x14ac:dyDescent="0.2"/>
    <row r="973795" hidden="1" x14ac:dyDescent="0.2"/>
    <row r="973796" hidden="1" x14ac:dyDescent="0.2"/>
    <row r="973797" hidden="1" x14ac:dyDescent="0.2"/>
    <row r="973798" hidden="1" x14ac:dyDescent="0.2"/>
    <row r="973799" hidden="1" x14ac:dyDescent="0.2"/>
    <row r="973800" hidden="1" x14ac:dyDescent="0.2"/>
    <row r="973801" hidden="1" x14ac:dyDescent="0.2"/>
    <row r="973802" hidden="1" x14ac:dyDescent="0.2"/>
    <row r="973803" hidden="1" x14ac:dyDescent="0.2"/>
    <row r="973804" hidden="1" x14ac:dyDescent="0.2"/>
    <row r="973805" hidden="1" x14ac:dyDescent="0.2"/>
    <row r="973806" hidden="1" x14ac:dyDescent="0.2"/>
    <row r="973807" hidden="1" x14ac:dyDescent="0.2"/>
    <row r="973808" hidden="1" x14ac:dyDescent="0.2"/>
    <row r="973809" hidden="1" x14ac:dyDescent="0.2"/>
    <row r="973810" hidden="1" x14ac:dyDescent="0.2"/>
    <row r="973811" hidden="1" x14ac:dyDescent="0.2"/>
    <row r="973812" hidden="1" x14ac:dyDescent="0.2"/>
    <row r="973813" hidden="1" x14ac:dyDescent="0.2"/>
    <row r="973814" hidden="1" x14ac:dyDescent="0.2"/>
    <row r="973815" hidden="1" x14ac:dyDescent="0.2"/>
    <row r="973816" hidden="1" x14ac:dyDescent="0.2"/>
    <row r="973817" hidden="1" x14ac:dyDescent="0.2"/>
    <row r="973818" hidden="1" x14ac:dyDescent="0.2"/>
    <row r="973819" hidden="1" x14ac:dyDescent="0.2"/>
    <row r="973820" hidden="1" x14ac:dyDescent="0.2"/>
    <row r="973821" hidden="1" x14ac:dyDescent="0.2"/>
    <row r="973822" hidden="1" x14ac:dyDescent="0.2"/>
    <row r="973823" hidden="1" x14ac:dyDescent="0.2"/>
    <row r="973824" hidden="1" x14ac:dyDescent="0.2"/>
    <row r="973825" hidden="1" x14ac:dyDescent="0.2"/>
    <row r="973826" hidden="1" x14ac:dyDescent="0.2"/>
    <row r="973827" hidden="1" x14ac:dyDescent="0.2"/>
    <row r="973828" hidden="1" x14ac:dyDescent="0.2"/>
    <row r="973829" hidden="1" x14ac:dyDescent="0.2"/>
    <row r="973830" hidden="1" x14ac:dyDescent="0.2"/>
    <row r="973831" hidden="1" x14ac:dyDescent="0.2"/>
    <row r="973832" hidden="1" x14ac:dyDescent="0.2"/>
    <row r="973833" hidden="1" x14ac:dyDescent="0.2"/>
    <row r="973834" hidden="1" x14ac:dyDescent="0.2"/>
    <row r="973835" hidden="1" x14ac:dyDescent="0.2"/>
    <row r="973836" hidden="1" x14ac:dyDescent="0.2"/>
    <row r="973837" hidden="1" x14ac:dyDescent="0.2"/>
    <row r="973838" hidden="1" x14ac:dyDescent="0.2"/>
    <row r="973839" hidden="1" x14ac:dyDescent="0.2"/>
    <row r="973840" hidden="1" x14ac:dyDescent="0.2"/>
    <row r="973841" hidden="1" x14ac:dyDescent="0.2"/>
    <row r="973842" hidden="1" x14ac:dyDescent="0.2"/>
    <row r="973843" hidden="1" x14ac:dyDescent="0.2"/>
    <row r="973844" hidden="1" x14ac:dyDescent="0.2"/>
    <row r="973845" hidden="1" x14ac:dyDescent="0.2"/>
    <row r="973846" hidden="1" x14ac:dyDescent="0.2"/>
    <row r="973847" hidden="1" x14ac:dyDescent="0.2"/>
    <row r="973848" hidden="1" x14ac:dyDescent="0.2"/>
    <row r="973849" hidden="1" x14ac:dyDescent="0.2"/>
    <row r="973850" hidden="1" x14ac:dyDescent="0.2"/>
    <row r="973851" hidden="1" x14ac:dyDescent="0.2"/>
    <row r="973852" hidden="1" x14ac:dyDescent="0.2"/>
    <row r="973853" hidden="1" x14ac:dyDescent="0.2"/>
    <row r="973854" hidden="1" x14ac:dyDescent="0.2"/>
    <row r="973855" hidden="1" x14ac:dyDescent="0.2"/>
    <row r="973856" hidden="1" x14ac:dyDescent="0.2"/>
    <row r="973857" hidden="1" x14ac:dyDescent="0.2"/>
    <row r="973858" hidden="1" x14ac:dyDescent="0.2"/>
    <row r="973859" hidden="1" x14ac:dyDescent="0.2"/>
    <row r="973860" hidden="1" x14ac:dyDescent="0.2"/>
    <row r="973861" hidden="1" x14ac:dyDescent="0.2"/>
    <row r="973862" hidden="1" x14ac:dyDescent="0.2"/>
    <row r="973863" hidden="1" x14ac:dyDescent="0.2"/>
    <row r="973864" hidden="1" x14ac:dyDescent="0.2"/>
    <row r="973865" hidden="1" x14ac:dyDescent="0.2"/>
    <row r="973866" hidden="1" x14ac:dyDescent="0.2"/>
    <row r="973867" hidden="1" x14ac:dyDescent="0.2"/>
    <row r="973868" hidden="1" x14ac:dyDescent="0.2"/>
    <row r="973869" hidden="1" x14ac:dyDescent="0.2"/>
    <row r="973870" hidden="1" x14ac:dyDescent="0.2"/>
    <row r="973871" hidden="1" x14ac:dyDescent="0.2"/>
    <row r="973872" hidden="1" x14ac:dyDescent="0.2"/>
    <row r="973873" hidden="1" x14ac:dyDescent="0.2"/>
    <row r="973874" hidden="1" x14ac:dyDescent="0.2"/>
    <row r="973875" hidden="1" x14ac:dyDescent="0.2"/>
    <row r="973876" hidden="1" x14ac:dyDescent="0.2"/>
    <row r="973877" hidden="1" x14ac:dyDescent="0.2"/>
    <row r="973878" hidden="1" x14ac:dyDescent="0.2"/>
    <row r="973879" hidden="1" x14ac:dyDescent="0.2"/>
    <row r="973880" hidden="1" x14ac:dyDescent="0.2"/>
    <row r="973881" hidden="1" x14ac:dyDescent="0.2"/>
    <row r="973882" hidden="1" x14ac:dyDescent="0.2"/>
    <row r="973883" hidden="1" x14ac:dyDescent="0.2"/>
    <row r="973884" hidden="1" x14ac:dyDescent="0.2"/>
    <row r="973885" hidden="1" x14ac:dyDescent="0.2"/>
    <row r="973886" hidden="1" x14ac:dyDescent="0.2"/>
    <row r="973887" hidden="1" x14ac:dyDescent="0.2"/>
    <row r="973888" hidden="1" x14ac:dyDescent="0.2"/>
    <row r="973889" hidden="1" x14ac:dyDescent="0.2"/>
    <row r="973890" hidden="1" x14ac:dyDescent="0.2"/>
    <row r="973891" hidden="1" x14ac:dyDescent="0.2"/>
    <row r="973892" hidden="1" x14ac:dyDescent="0.2"/>
    <row r="973893" hidden="1" x14ac:dyDescent="0.2"/>
    <row r="973894" hidden="1" x14ac:dyDescent="0.2"/>
    <row r="973895" hidden="1" x14ac:dyDescent="0.2"/>
    <row r="973896" hidden="1" x14ac:dyDescent="0.2"/>
    <row r="973897" hidden="1" x14ac:dyDescent="0.2"/>
    <row r="973898" hidden="1" x14ac:dyDescent="0.2"/>
    <row r="973899" hidden="1" x14ac:dyDescent="0.2"/>
    <row r="973900" hidden="1" x14ac:dyDescent="0.2"/>
    <row r="973901" hidden="1" x14ac:dyDescent="0.2"/>
    <row r="973902" hidden="1" x14ac:dyDescent="0.2"/>
    <row r="973903" hidden="1" x14ac:dyDescent="0.2"/>
    <row r="973904" hidden="1" x14ac:dyDescent="0.2"/>
    <row r="973905" hidden="1" x14ac:dyDescent="0.2"/>
    <row r="973906" hidden="1" x14ac:dyDescent="0.2"/>
    <row r="973907" hidden="1" x14ac:dyDescent="0.2"/>
    <row r="973908" hidden="1" x14ac:dyDescent="0.2"/>
    <row r="973909" hidden="1" x14ac:dyDescent="0.2"/>
    <row r="973910" hidden="1" x14ac:dyDescent="0.2"/>
    <row r="973911" hidden="1" x14ac:dyDescent="0.2"/>
    <row r="973912" hidden="1" x14ac:dyDescent="0.2"/>
    <row r="973913" hidden="1" x14ac:dyDescent="0.2"/>
    <row r="973914" hidden="1" x14ac:dyDescent="0.2"/>
    <row r="973915" hidden="1" x14ac:dyDescent="0.2"/>
    <row r="973916" hidden="1" x14ac:dyDescent="0.2"/>
    <row r="973917" hidden="1" x14ac:dyDescent="0.2"/>
    <row r="973918" hidden="1" x14ac:dyDescent="0.2"/>
    <row r="973919" hidden="1" x14ac:dyDescent="0.2"/>
    <row r="973920" hidden="1" x14ac:dyDescent="0.2"/>
    <row r="973921" hidden="1" x14ac:dyDescent="0.2"/>
    <row r="973922" hidden="1" x14ac:dyDescent="0.2"/>
    <row r="973923" hidden="1" x14ac:dyDescent="0.2"/>
    <row r="973924" hidden="1" x14ac:dyDescent="0.2"/>
    <row r="973925" hidden="1" x14ac:dyDescent="0.2"/>
    <row r="973926" hidden="1" x14ac:dyDescent="0.2"/>
    <row r="973927" hidden="1" x14ac:dyDescent="0.2"/>
    <row r="973928" hidden="1" x14ac:dyDescent="0.2"/>
    <row r="973929" hidden="1" x14ac:dyDescent="0.2"/>
    <row r="973930" hidden="1" x14ac:dyDescent="0.2"/>
    <row r="973931" hidden="1" x14ac:dyDescent="0.2"/>
    <row r="973932" hidden="1" x14ac:dyDescent="0.2"/>
    <row r="973933" hidden="1" x14ac:dyDescent="0.2"/>
    <row r="973934" hidden="1" x14ac:dyDescent="0.2"/>
    <row r="973935" hidden="1" x14ac:dyDescent="0.2"/>
    <row r="973936" hidden="1" x14ac:dyDescent="0.2"/>
    <row r="973937" hidden="1" x14ac:dyDescent="0.2"/>
    <row r="973938" hidden="1" x14ac:dyDescent="0.2"/>
    <row r="973939" hidden="1" x14ac:dyDescent="0.2"/>
    <row r="973940" hidden="1" x14ac:dyDescent="0.2"/>
    <row r="973941" hidden="1" x14ac:dyDescent="0.2"/>
    <row r="973942" hidden="1" x14ac:dyDescent="0.2"/>
    <row r="973943" hidden="1" x14ac:dyDescent="0.2"/>
    <row r="973944" hidden="1" x14ac:dyDescent="0.2"/>
    <row r="973945" hidden="1" x14ac:dyDescent="0.2"/>
    <row r="973946" hidden="1" x14ac:dyDescent="0.2"/>
    <row r="973947" hidden="1" x14ac:dyDescent="0.2"/>
    <row r="973948" hidden="1" x14ac:dyDescent="0.2"/>
    <row r="973949" hidden="1" x14ac:dyDescent="0.2"/>
    <row r="973950" hidden="1" x14ac:dyDescent="0.2"/>
    <row r="973951" hidden="1" x14ac:dyDescent="0.2"/>
    <row r="973952" hidden="1" x14ac:dyDescent="0.2"/>
    <row r="973953" hidden="1" x14ac:dyDescent="0.2"/>
    <row r="973954" hidden="1" x14ac:dyDescent="0.2"/>
    <row r="973955" hidden="1" x14ac:dyDescent="0.2"/>
    <row r="973956" hidden="1" x14ac:dyDescent="0.2"/>
    <row r="973957" hidden="1" x14ac:dyDescent="0.2"/>
    <row r="973958" hidden="1" x14ac:dyDescent="0.2"/>
    <row r="973959" hidden="1" x14ac:dyDescent="0.2"/>
    <row r="973960" hidden="1" x14ac:dyDescent="0.2"/>
    <row r="973961" hidden="1" x14ac:dyDescent="0.2"/>
    <row r="973962" hidden="1" x14ac:dyDescent="0.2"/>
    <row r="973963" hidden="1" x14ac:dyDescent="0.2"/>
    <row r="973964" hidden="1" x14ac:dyDescent="0.2"/>
    <row r="973965" hidden="1" x14ac:dyDescent="0.2"/>
    <row r="973966" hidden="1" x14ac:dyDescent="0.2"/>
    <row r="973967" hidden="1" x14ac:dyDescent="0.2"/>
    <row r="973968" hidden="1" x14ac:dyDescent="0.2"/>
    <row r="973969" hidden="1" x14ac:dyDescent="0.2"/>
    <row r="973970" hidden="1" x14ac:dyDescent="0.2"/>
    <row r="973971" hidden="1" x14ac:dyDescent="0.2"/>
    <row r="973972" hidden="1" x14ac:dyDescent="0.2"/>
    <row r="973973" hidden="1" x14ac:dyDescent="0.2"/>
    <row r="973974" hidden="1" x14ac:dyDescent="0.2"/>
    <row r="973975" hidden="1" x14ac:dyDescent="0.2"/>
    <row r="973976" hidden="1" x14ac:dyDescent="0.2"/>
    <row r="973977" hidden="1" x14ac:dyDescent="0.2"/>
    <row r="973978" hidden="1" x14ac:dyDescent="0.2"/>
    <row r="973979" hidden="1" x14ac:dyDescent="0.2"/>
    <row r="973980" hidden="1" x14ac:dyDescent="0.2"/>
    <row r="973981" hidden="1" x14ac:dyDescent="0.2"/>
    <row r="973982" hidden="1" x14ac:dyDescent="0.2"/>
    <row r="973983" hidden="1" x14ac:dyDescent="0.2"/>
    <row r="973984" hidden="1" x14ac:dyDescent="0.2"/>
    <row r="973985" hidden="1" x14ac:dyDescent="0.2"/>
    <row r="973986" hidden="1" x14ac:dyDescent="0.2"/>
    <row r="973987" hidden="1" x14ac:dyDescent="0.2"/>
    <row r="973988" hidden="1" x14ac:dyDescent="0.2"/>
    <row r="973989" hidden="1" x14ac:dyDescent="0.2"/>
    <row r="973990" hidden="1" x14ac:dyDescent="0.2"/>
    <row r="973991" hidden="1" x14ac:dyDescent="0.2"/>
    <row r="973992" hidden="1" x14ac:dyDescent="0.2"/>
    <row r="973993" hidden="1" x14ac:dyDescent="0.2"/>
    <row r="973994" hidden="1" x14ac:dyDescent="0.2"/>
    <row r="973995" hidden="1" x14ac:dyDescent="0.2"/>
    <row r="973996" hidden="1" x14ac:dyDescent="0.2"/>
    <row r="973997" hidden="1" x14ac:dyDescent="0.2"/>
    <row r="973998" hidden="1" x14ac:dyDescent="0.2"/>
    <row r="973999" hidden="1" x14ac:dyDescent="0.2"/>
    <row r="974000" hidden="1" x14ac:dyDescent="0.2"/>
    <row r="974001" hidden="1" x14ac:dyDescent="0.2"/>
    <row r="974002" hidden="1" x14ac:dyDescent="0.2"/>
    <row r="974003" hidden="1" x14ac:dyDescent="0.2"/>
    <row r="974004" hidden="1" x14ac:dyDescent="0.2"/>
    <row r="974005" hidden="1" x14ac:dyDescent="0.2"/>
    <row r="974006" hidden="1" x14ac:dyDescent="0.2"/>
    <row r="974007" hidden="1" x14ac:dyDescent="0.2"/>
    <row r="974008" hidden="1" x14ac:dyDescent="0.2"/>
    <row r="974009" hidden="1" x14ac:dyDescent="0.2"/>
    <row r="974010" hidden="1" x14ac:dyDescent="0.2"/>
    <row r="974011" hidden="1" x14ac:dyDescent="0.2"/>
    <row r="974012" hidden="1" x14ac:dyDescent="0.2"/>
    <row r="974013" hidden="1" x14ac:dyDescent="0.2"/>
    <row r="974014" hidden="1" x14ac:dyDescent="0.2"/>
    <row r="974015" hidden="1" x14ac:dyDescent="0.2"/>
    <row r="974016" hidden="1" x14ac:dyDescent="0.2"/>
    <row r="974017" hidden="1" x14ac:dyDescent="0.2"/>
    <row r="974018" hidden="1" x14ac:dyDescent="0.2"/>
    <row r="974019" hidden="1" x14ac:dyDescent="0.2"/>
    <row r="974020" hidden="1" x14ac:dyDescent="0.2"/>
    <row r="974021" hidden="1" x14ac:dyDescent="0.2"/>
    <row r="974022" hidden="1" x14ac:dyDescent="0.2"/>
    <row r="974023" hidden="1" x14ac:dyDescent="0.2"/>
    <row r="974024" hidden="1" x14ac:dyDescent="0.2"/>
    <row r="974025" hidden="1" x14ac:dyDescent="0.2"/>
    <row r="974026" hidden="1" x14ac:dyDescent="0.2"/>
    <row r="974027" hidden="1" x14ac:dyDescent="0.2"/>
    <row r="974028" hidden="1" x14ac:dyDescent="0.2"/>
    <row r="974029" hidden="1" x14ac:dyDescent="0.2"/>
    <row r="974030" hidden="1" x14ac:dyDescent="0.2"/>
    <row r="974031" hidden="1" x14ac:dyDescent="0.2"/>
    <row r="974032" hidden="1" x14ac:dyDescent="0.2"/>
    <row r="974033" hidden="1" x14ac:dyDescent="0.2"/>
    <row r="974034" hidden="1" x14ac:dyDescent="0.2"/>
    <row r="974035" hidden="1" x14ac:dyDescent="0.2"/>
    <row r="974036" hidden="1" x14ac:dyDescent="0.2"/>
    <row r="974037" hidden="1" x14ac:dyDescent="0.2"/>
    <row r="974038" hidden="1" x14ac:dyDescent="0.2"/>
    <row r="974039" hidden="1" x14ac:dyDescent="0.2"/>
    <row r="974040" hidden="1" x14ac:dyDescent="0.2"/>
    <row r="974041" hidden="1" x14ac:dyDescent="0.2"/>
    <row r="974042" hidden="1" x14ac:dyDescent="0.2"/>
    <row r="974043" hidden="1" x14ac:dyDescent="0.2"/>
    <row r="974044" hidden="1" x14ac:dyDescent="0.2"/>
    <row r="974045" hidden="1" x14ac:dyDescent="0.2"/>
    <row r="974046" hidden="1" x14ac:dyDescent="0.2"/>
    <row r="974047" hidden="1" x14ac:dyDescent="0.2"/>
    <row r="974048" hidden="1" x14ac:dyDescent="0.2"/>
    <row r="974049" hidden="1" x14ac:dyDescent="0.2"/>
    <row r="974050" hidden="1" x14ac:dyDescent="0.2"/>
    <row r="974051" hidden="1" x14ac:dyDescent="0.2"/>
    <row r="974052" hidden="1" x14ac:dyDescent="0.2"/>
    <row r="974053" hidden="1" x14ac:dyDescent="0.2"/>
    <row r="974054" hidden="1" x14ac:dyDescent="0.2"/>
    <row r="974055" hidden="1" x14ac:dyDescent="0.2"/>
    <row r="974056" hidden="1" x14ac:dyDescent="0.2"/>
    <row r="974057" hidden="1" x14ac:dyDescent="0.2"/>
    <row r="974058" hidden="1" x14ac:dyDescent="0.2"/>
    <row r="974059" hidden="1" x14ac:dyDescent="0.2"/>
    <row r="974060" hidden="1" x14ac:dyDescent="0.2"/>
    <row r="974061" hidden="1" x14ac:dyDescent="0.2"/>
    <row r="974062" hidden="1" x14ac:dyDescent="0.2"/>
    <row r="974063" hidden="1" x14ac:dyDescent="0.2"/>
    <row r="974064" hidden="1" x14ac:dyDescent="0.2"/>
    <row r="974065" hidden="1" x14ac:dyDescent="0.2"/>
    <row r="974066" hidden="1" x14ac:dyDescent="0.2"/>
    <row r="974067" hidden="1" x14ac:dyDescent="0.2"/>
    <row r="974068" hidden="1" x14ac:dyDescent="0.2"/>
    <row r="974069" hidden="1" x14ac:dyDescent="0.2"/>
    <row r="974070" hidden="1" x14ac:dyDescent="0.2"/>
    <row r="974071" hidden="1" x14ac:dyDescent="0.2"/>
    <row r="974072" hidden="1" x14ac:dyDescent="0.2"/>
    <row r="974073" hidden="1" x14ac:dyDescent="0.2"/>
    <row r="974074" hidden="1" x14ac:dyDescent="0.2"/>
    <row r="974075" hidden="1" x14ac:dyDescent="0.2"/>
    <row r="974076" hidden="1" x14ac:dyDescent="0.2"/>
    <row r="974077" hidden="1" x14ac:dyDescent="0.2"/>
    <row r="974078" hidden="1" x14ac:dyDescent="0.2"/>
    <row r="974079" hidden="1" x14ac:dyDescent="0.2"/>
    <row r="974080" hidden="1" x14ac:dyDescent="0.2"/>
    <row r="974081" hidden="1" x14ac:dyDescent="0.2"/>
    <row r="974082" hidden="1" x14ac:dyDescent="0.2"/>
    <row r="974083" hidden="1" x14ac:dyDescent="0.2"/>
    <row r="974084" hidden="1" x14ac:dyDescent="0.2"/>
    <row r="974085" hidden="1" x14ac:dyDescent="0.2"/>
    <row r="974086" hidden="1" x14ac:dyDescent="0.2"/>
    <row r="974087" hidden="1" x14ac:dyDescent="0.2"/>
    <row r="974088" hidden="1" x14ac:dyDescent="0.2"/>
    <row r="974089" hidden="1" x14ac:dyDescent="0.2"/>
    <row r="974090" hidden="1" x14ac:dyDescent="0.2"/>
    <row r="974091" hidden="1" x14ac:dyDescent="0.2"/>
    <row r="974092" hidden="1" x14ac:dyDescent="0.2"/>
    <row r="974093" hidden="1" x14ac:dyDescent="0.2"/>
    <row r="974094" hidden="1" x14ac:dyDescent="0.2"/>
    <row r="974095" hidden="1" x14ac:dyDescent="0.2"/>
    <row r="974096" hidden="1" x14ac:dyDescent="0.2"/>
    <row r="974097" hidden="1" x14ac:dyDescent="0.2"/>
    <row r="974098" hidden="1" x14ac:dyDescent="0.2"/>
    <row r="974099" hidden="1" x14ac:dyDescent="0.2"/>
    <row r="974100" hidden="1" x14ac:dyDescent="0.2"/>
    <row r="974101" hidden="1" x14ac:dyDescent="0.2"/>
    <row r="974102" hidden="1" x14ac:dyDescent="0.2"/>
    <row r="974103" hidden="1" x14ac:dyDescent="0.2"/>
    <row r="974104" hidden="1" x14ac:dyDescent="0.2"/>
    <row r="974105" hidden="1" x14ac:dyDescent="0.2"/>
    <row r="974106" hidden="1" x14ac:dyDescent="0.2"/>
    <row r="974107" hidden="1" x14ac:dyDescent="0.2"/>
    <row r="974108" hidden="1" x14ac:dyDescent="0.2"/>
    <row r="974109" hidden="1" x14ac:dyDescent="0.2"/>
    <row r="974110" hidden="1" x14ac:dyDescent="0.2"/>
    <row r="974111" hidden="1" x14ac:dyDescent="0.2"/>
    <row r="974112" hidden="1" x14ac:dyDescent="0.2"/>
    <row r="974113" hidden="1" x14ac:dyDescent="0.2"/>
    <row r="974114" hidden="1" x14ac:dyDescent="0.2"/>
    <row r="974115" hidden="1" x14ac:dyDescent="0.2"/>
    <row r="974116" hidden="1" x14ac:dyDescent="0.2"/>
    <row r="974117" hidden="1" x14ac:dyDescent="0.2"/>
    <row r="974118" hidden="1" x14ac:dyDescent="0.2"/>
    <row r="974119" hidden="1" x14ac:dyDescent="0.2"/>
    <row r="974120" hidden="1" x14ac:dyDescent="0.2"/>
    <row r="974121" hidden="1" x14ac:dyDescent="0.2"/>
    <row r="974122" hidden="1" x14ac:dyDescent="0.2"/>
    <row r="974123" hidden="1" x14ac:dyDescent="0.2"/>
    <row r="974124" hidden="1" x14ac:dyDescent="0.2"/>
    <row r="974125" hidden="1" x14ac:dyDescent="0.2"/>
    <row r="974126" hidden="1" x14ac:dyDescent="0.2"/>
    <row r="974127" hidden="1" x14ac:dyDescent="0.2"/>
    <row r="974128" hidden="1" x14ac:dyDescent="0.2"/>
    <row r="974129" hidden="1" x14ac:dyDescent="0.2"/>
    <row r="974130" hidden="1" x14ac:dyDescent="0.2"/>
    <row r="974131" hidden="1" x14ac:dyDescent="0.2"/>
    <row r="974132" hidden="1" x14ac:dyDescent="0.2"/>
    <row r="974133" hidden="1" x14ac:dyDescent="0.2"/>
    <row r="974134" hidden="1" x14ac:dyDescent="0.2"/>
    <row r="974135" hidden="1" x14ac:dyDescent="0.2"/>
    <row r="974136" hidden="1" x14ac:dyDescent="0.2"/>
    <row r="974137" hidden="1" x14ac:dyDescent="0.2"/>
    <row r="974138" hidden="1" x14ac:dyDescent="0.2"/>
    <row r="974139" hidden="1" x14ac:dyDescent="0.2"/>
    <row r="974140" hidden="1" x14ac:dyDescent="0.2"/>
    <row r="974141" hidden="1" x14ac:dyDescent="0.2"/>
    <row r="974142" hidden="1" x14ac:dyDescent="0.2"/>
    <row r="974143" hidden="1" x14ac:dyDescent="0.2"/>
    <row r="974144" hidden="1" x14ac:dyDescent="0.2"/>
    <row r="974145" hidden="1" x14ac:dyDescent="0.2"/>
    <row r="974146" hidden="1" x14ac:dyDescent="0.2"/>
    <row r="974147" hidden="1" x14ac:dyDescent="0.2"/>
    <row r="974148" hidden="1" x14ac:dyDescent="0.2"/>
    <row r="974149" hidden="1" x14ac:dyDescent="0.2"/>
    <row r="974150" hidden="1" x14ac:dyDescent="0.2"/>
    <row r="974151" hidden="1" x14ac:dyDescent="0.2"/>
    <row r="974152" hidden="1" x14ac:dyDescent="0.2"/>
    <row r="974153" hidden="1" x14ac:dyDescent="0.2"/>
    <row r="974154" hidden="1" x14ac:dyDescent="0.2"/>
    <row r="974155" hidden="1" x14ac:dyDescent="0.2"/>
    <row r="974156" hidden="1" x14ac:dyDescent="0.2"/>
    <row r="974157" hidden="1" x14ac:dyDescent="0.2"/>
    <row r="974158" hidden="1" x14ac:dyDescent="0.2"/>
    <row r="974159" hidden="1" x14ac:dyDescent="0.2"/>
    <row r="974160" hidden="1" x14ac:dyDescent="0.2"/>
    <row r="974161" hidden="1" x14ac:dyDescent="0.2"/>
    <row r="974162" hidden="1" x14ac:dyDescent="0.2"/>
    <row r="974163" hidden="1" x14ac:dyDescent="0.2"/>
    <row r="974164" hidden="1" x14ac:dyDescent="0.2"/>
    <row r="974165" hidden="1" x14ac:dyDescent="0.2"/>
    <row r="974166" hidden="1" x14ac:dyDescent="0.2"/>
    <row r="974167" hidden="1" x14ac:dyDescent="0.2"/>
    <row r="974168" hidden="1" x14ac:dyDescent="0.2"/>
    <row r="974169" hidden="1" x14ac:dyDescent="0.2"/>
    <row r="974170" hidden="1" x14ac:dyDescent="0.2"/>
    <row r="974171" hidden="1" x14ac:dyDescent="0.2"/>
    <row r="974172" hidden="1" x14ac:dyDescent="0.2"/>
    <row r="974173" hidden="1" x14ac:dyDescent="0.2"/>
    <row r="974174" hidden="1" x14ac:dyDescent="0.2"/>
    <row r="974175" hidden="1" x14ac:dyDescent="0.2"/>
    <row r="974176" hidden="1" x14ac:dyDescent="0.2"/>
    <row r="974177" hidden="1" x14ac:dyDescent="0.2"/>
    <row r="974178" hidden="1" x14ac:dyDescent="0.2"/>
    <row r="974179" hidden="1" x14ac:dyDescent="0.2"/>
    <row r="974180" hidden="1" x14ac:dyDescent="0.2"/>
    <row r="974181" hidden="1" x14ac:dyDescent="0.2"/>
    <row r="974182" hidden="1" x14ac:dyDescent="0.2"/>
    <row r="974183" hidden="1" x14ac:dyDescent="0.2"/>
    <row r="974184" hidden="1" x14ac:dyDescent="0.2"/>
    <row r="974185" hidden="1" x14ac:dyDescent="0.2"/>
    <row r="974186" hidden="1" x14ac:dyDescent="0.2"/>
    <row r="974187" hidden="1" x14ac:dyDescent="0.2"/>
    <row r="974188" hidden="1" x14ac:dyDescent="0.2"/>
    <row r="974189" hidden="1" x14ac:dyDescent="0.2"/>
    <row r="974190" hidden="1" x14ac:dyDescent="0.2"/>
    <row r="974191" hidden="1" x14ac:dyDescent="0.2"/>
    <row r="974192" hidden="1" x14ac:dyDescent="0.2"/>
    <row r="974193" hidden="1" x14ac:dyDescent="0.2"/>
    <row r="974194" hidden="1" x14ac:dyDescent="0.2"/>
    <row r="974195" hidden="1" x14ac:dyDescent="0.2"/>
    <row r="974196" hidden="1" x14ac:dyDescent="0.2"/>
    <row r="974197" hidden="1" x14ac:dyDescent="0.2"/>
    <row r="974198" hidden="1" x14ac:dyDescent="0.2"/>
    <row r="974199" hidden="1" x14ac:dyDescent="0.2"/>
    <row r="974200" hidden="1" x14ac:dyDescent="0.2"/>
    <row r="974201" hidden="1" x14ac:dyDescent="0.2"/>
    <row r="974202" hidden="1" x14ac:dyDescent="0.2"/>
    <row r="974203" hidden="1" x14ac:dyDescent="0.2"/>
    <row r="974204" hidden="1" x14ac:dyDescent="0.2"/>
    <row r="974205" hidden="1" x14ac:dyDescent="0.2"/>
    <row r="974206" hidden="1" x14ac:dyDescent="0.2"/>
    <row r="974207" hidden="1" x14ac:dyDescent="0.2"/>
    <row r="974208" hidden="1" x14ac:dyDescent="0.2"/>
    <row r="974209" hidden="1" x14ac:dyDescent="0.2"/>
    <row r="974210" hidden="1" x14ac:dyDescent="0.2"/>
    <row r="974211" hidden="1" x14ac:dyDescent="0.2"/>
    <row r="974212" hidden="1" x14ac:dyDescent="0.2"/>
    <row r="974213" hidden="1" x14ac:dyDescent="0.2"/>
    <row r="974214" hidden="1" x14ac:dyDescent="0.2"/>
    <row r="974215" hidden="1" x14ac:dyDescent="0.2"/>
    <row r="974216" hidden="1" x14ac:dyDescent="0.2"/>
    <row r="974217" hidden="1" x14ac:dyDescent="0.2"/>
    <row r="974218" hidden="1" x14ac:dyDescent="0.2"/>
    <row r="974219" hidden="1" x14ac:dyDescent="0.2"/>
    <row r="974220" hidden="1" x14ac:dyDescent="0.2"/>
    <row r="974221" hidden="1" x14ac:dyDescent="0.2"/>
    <row r="974222" hidden="1" x14ac:dyDescent="0.2"/>
    <row r="974223" hidden="1" x14ac:dyDescent="0.2"/>
    <row r="974224" hidden="1" x14ac:dyDescent="0.2"/>
    <row r="974225" hidden="1" x14ac:dyDescent="0.2"/>
    <row r="974226" hidden="1" x14ac:dyDescent="0.2"/>
    <row r="974227" hidden="1" x14ac:dyDescent="0.2"/>
    <row r="974228" hidden="1" x14ac:dyDescent="0.2"/>
    <row r="974229" hidden="1" x14ac:dyDescent="0.2"/>
    <row r="974230" hidden="1" x14ac:dyDescent="0.2"/>
    <row r="974231" hidden="1" x14ac:dyDescent="0.2"/>
    <row r="974232" hidden="1" x14ac:dyDescent="0.2"/>
    <row r="974233" hidden="1" x14ac:dyDescent="0.2"/>
    <row r="974234" hidden="1" x14ac:dyDescent="0.2"/>
    <row r="974235" hidden="1" x14ac:dyDescent="0.2"/>
    <row r="974236" hidden="1" x14ac:dyDescent="0.2"/>
    <row r="974237" hidden="1" x14ac:dyDescent="0.2"/>
    <row r="974238" hidden="1" x14ac:dyDescent="0.2"/>
    <row r="974239" hidden="1" x14ac:dyDescent="0.2"/>
    <row r="974240" hidden="1" x14ac:dyDescent="0.2"/>
    <row r="974241" hidden="1" x14ac:dyDescent="0.2"/>
    <row r="974242" hidden="1" x14ac:dyDescent="0.2"/>
    <row r="974243" hidden="1" x14ac:dyDescent="0.2"/>
    <row r="974244" hidden="1" x14ac:dyDescent="0.2"/>
    <row r="974245" hidden="1" x14ac:dyDescent="0.2"/>
    <row r="974246" hidden="1" x14ac:dyDescent="0.2"/>
    <row r="974247" hidden="1" x14ac:dyDescent="0.2"/>
    <row r="974248" hidden="1" x14ac:dyDescent="0.2"/>
    <row r="974249" hidden="1" x14ac:dyDescent="0.2"/>
    <row r="974250" hidden="1" x14ac:dyDescent="0.2"/>
    <row r="974251" hidden="1" x14ac:dyDescent="0.2"/>
    <row r="974252" hidden="1" x14ac:dyDescent="0.2"/>
    <row r="974253" hidden="1" x14ac:dyDescent="0.2"/>
    <row r="974254" hidden="1" x14ac:dyDescent="0.2"/>
    <row r="974255" hidden="1" x14ac:dyDescent="0.2"/>
    <row r="974256" hidden="1" x14ac:dyDescent="0.2"/>
    <row r="974257" hidden="1" x14ac:dyDescent="0.2"/>
    <row r="974258" hidden="1" x14ac:dyDescent="0.2"/>
    <row r="974259" hidden="1" x14ac:dyDescent="0.2"/>
    <row r="974260" hidden="1" x14ac:dyDescent="0.2"/>
    <row r="974261" hidden="1" x14ac:dyDescent="0.2"/>
    <row r="974262" hidden="1" x14ac:dyDescent="0.2"/>
    <row r="974263" hidden="1" x14ac:dyDescent="0.2"/>
    <row r="974264" hidden="1" x14ac:dyDescent="0.2"/>
    <row r="974265" hidden="1" x14ac:dyDescent="0.2"/>
    <row r="974266" hidden="1" x14ac:dyDescent="0.2"/>
    <row r="974267" hidden="1" x14ac:dyDescent="0.2"/>
    <row r="974268" hidden="1" x14ac:dyDescent="0.2"/>
    <row r="974269" hidden="1" x14ac:dyDescent="0.2"/>
    <row r="974270" hidden="1" x14ac:dyDescent="0.2"/>
    <row r="974271" hidden="1" x14ac:dyDescent="0.2"/>
    <row r="974272" hidden="1" x14ac:dyDescent="0.2"/>
    <row r="974273" hidden="1" x14ac:dyDescent="0.2"/>
    <row r="974274" hidden="1" x14ac:dyDescent="0.2"/>
    <row r="974275" hidden="1" x14ac:dyDescent="0.2"/>
    <row r="974276" hidden="1" x14ac:dyDescent="0.2"/>
    <row r="974277" hidden="1" x14ac:dyDescent="0.2"/>
    <row r="974278" hidden="1" x14ac:dyDescent="0.2"/>
    <row r="974279" hidden="1" x14ac:dyDescent="0.2"/>
    <row r="974280" hidden="1" x14ac:dyDescent="0.2"/>
    <row r="974281" hidden="1" x14ac:dyDescent="0.2"/>
    <row r="974282" hidden="1" x14ac:dyDescent="0.2"/>
    <row r="974283" hidden="1" x14ac:dyDescent="0.2"/>
    <row r="974284" hidden="1" x14ac:dyDescent="0.2"/>
    <row r="974285" hidden="1" x14ac:dyDescent="0.2"/>
    <row r="974286" hidden="1" x14ac:dyDescent="0.2"/>
    <row r="974287" hidden="1" x14ac:dyDescent="0.2"/>
    <row r="974288" hidden="1" x14ac:dyDescent="0.2"/>
    <row r="974289" hidden="1" x14ac:dyDescent="0.2"/>
    <row r="974290" hidden="1" x14ac:dyDescent="0.2"/>
    <row r="974291" hidden="1" x14ac:dyDescent="0.2"/>
    <row r="974292" hidden="1" x14ac:dyDescent="0.2"/>
    <row r="974293" hidden="1" x14ac:dyDescent="0.2"/>
    <row r="974294" hidden="1" x14ac:dyDescent="0.2"/>
    <row r="974295" hidden="1" x14ac:dyDescent="0.2"/>
    <row r="974296" hidden="1" x14ac:dyDescent="0.2"/>
    <row r="974297" hidden="1" x14ac:dyDescent="0.2"/>
    <row r="974298" hidden="1" x14ac:dyDescent="0.2"/>
    <row r="974299" hidden="1" x14ac:dyDescent="0.2"/>
    <row r="974300" hidden="1" x14ac:dyDescent="0.2"/>
    <row r="974301" hidden="1" x14ac:dyDescent="0.2"/>
    <row r="974302" hidden="1" x14ac:dyDescent="0.2"/>
    <row r="974303" hidden="1" x14ac:dyDescent="0.2"/>
    <row r="974304" hidden="1" x14ac:dyDescent="0.2"/>
    <row r="974305" hidden="1" x14ac:dyDescent="0.2"/>
    <row r="974306" hidden="1" x14ac:dyDescent="0.2"/>
    <row r="974307" hidden="1" x14ac:dyDescent="0.2"/>
    <row r="974308" hidden="1" x14ac:dyDescent="0.2"/>
    <row r="974309" hidden="1" x14ac:dyDescent="0.2"/>
    <row r="974310" hidden="1" x14ac:dyDescent="0.2"/>
    <row r="974311" hidden="1" x14ac:dyDescent="0.2"/>
    <row r="974312" hidden="1" x14ac:dyDescent="0.2"/>
    <row r="974313" hidden="1" x14ac:dyDescent="0.2"/>
    <row r="974314" hidden="1" x14ac:dyDescent="0.2"/>
    <row r="974315" hidden="1" x14ac:dyDescent="0.2"/>
    <row r="974316" hidden="1" x14ac:dyDescent="0.2"/>
    <row r="974317" hidden="1" x14ac:dyDescent="0.2"/>
    <row r="974318" hidden="1" x14ac:dyDescent="0.2"/>
    <row r="974319" hidden="1" x14ac:dyDescent="0.2"/>
    <row r="974320" hidden="1" x14ac:dyDescent="0.2"/>
    <row r="974321" hidden="1" x14ac:dyDescent="0.2"/>
    <row r="974322" hidden="1" x14ac:dyDescent="0.2"/>
    <row r="974323" hidden="1" x14ac:dyDescent="0.2"/>
    <row r="974324" hidden="1" x14ac:dyDescent="0.2"/>
    <row r="974325" hidden="1" x14ac:dyDescent="0.2"/>
    <row r="974326" hidden="1" x14ac:dyDescent="0.2"/>
    <row r="974327" hidden="1" x14ac:dyDescent="0.2"/>
    <row r="974328" hidden="1" x14ac:dyDescent="0.2"/>
    <row r="974329" hidden="1" x14ac:dyDescent="0.2"/>
    <row r="974330" hidden="1" x14ac:dyDescent="0.2"/>
    <row r="974331" hidden="1" x14ac:dyDescent="0.2"/>
    <row r="974332" hidden="1" x14ac:dyDescent="0.2"/>
    <row r="974333" hidden="1" x14ac:dyDescent="0.2"/>
    <row r="974334" hidden="1" x14ac:dyDescent="0.2"/>
    <row r="974335" hidden="1" x14ac:dyDescent="0.2"/>
    <row r="974336" hidden="1" x14ac:dyDescent="0.2"/>
    <row r="974337" hidden="1" x14ac:dyDescent="0.2"/>
    <row r="974338" hidden="1" x14ac:dyDescent="0.2"/>
    <row r="974339" hidden="1" x14ac:dyDescent="0.2"/>
    <row r="974340" hidden="1" x14ac:dyDescent="0.2"/>
    <row r="974341" hidden="1" x14ac:dyDescent="0.2"/>
    <row r="974342" hidden="1" x14ac:dyDescent="0.2"/>
    <row r="974343" hidden="1" x14ac:dyDescent="0.2"/>
    <row r="974344" hidden="1" x14ac:dyDescent="0.2"/>
    <row r="974345" hidden="1" x14ac:dyDescent="0.2"/>
    <row r="974346" hidden="1" x14ac:dyDescent="0.2"/>
    <row r="974347" hidden="1" x14ac:dyDescent="0.2"/>
    <row r="974348" hidden="1" x14ac:dyDescent="0.2"/>
    <row r="974349" hidden="1" x14ac:dyDescent="0.2"/>
    <row r="974350" hidden="1" x14ac:dyDescent="0.2"/>
    <row r="974351" hidden="1" x14ac:dyDescent="0.2"/>
    <row r="974352" hidden="1" x14ac:dyDescent="0.2"/>
    <row r="974353" hidden="1" x14ac:dyDescent="0.2"/>
    <row r="974354" hidden="1" x14ac:dyDescent="0.2"/>
    <row r="974355" hidden="1" x14ac:dyDescent="0.2"/>
    <row r="974356" hidden="1" x14ac:dyDescent="0.2"/>
    <row r="974357" hidden="1" x14ac:dyDescent="0.2"/>
    <row r="974358" hidden="1" x14ac:dyDescent="0.2"/>
    <row r="974359" hidden="1" x14ac:dyDescent="0.2"/>
    <row r="974360" hidden="1" x14ac:dyDescent="0.2"/>
    <row r="974361" hidden="1" x14ac:dyDescent="0.2"/>
    <row r="974362" hidden="1" x14ac:dyDescent="0.2"/>
    <row r="974363" hidden="1" x14ac:dyDescent="0.2"/>
    <row r="974364" hidden="1" x14ac:dyDescent="0.2"/>
    <row r="974365" hidden="1" x14ac:dyDescent="0.2"/>
    <row r="974366" hidden="1" x14ac:dyDescent="0.2"/>
    <row r="974367" hidden="1" x14ac:dyDescent="0.2"/>
    <row r="974368" hidden="1" x14ac:dyDescent="0.2"/>
    <row r="974369" hidden="1" x14ac:dyDescent="0.2"/>
    <row r="974370" hidden="1" x14ac:dyDescent="0.2"/>
    <row r="974371" hidden="1" x14ac:dyDescent="0.2"/>
    <row r="974372" hidden="1" x14ac:dyDescent="0.2"/>
    <row r="974373" hidden="1" x14ac:dyDescent="0.2"/>
    <row r="974374" hidden="1" x14ac:dyDescent="0.2"/>
    <row r="974375" hidden="1" x14ac:dyDescent="0.2"/>
    <row r="974376" hidden="1" x14ac:dyDescent="0.2"/>
    <row r="974377" hidden="1" x14ac:dyDescent="0.2"/>
    <row r="974378" hidden="1" x14ac:dyDescent="0.2"/>
    <row r="974379" hidden="1" x14ac:dyDescent="0.2"/>
    <row r="974380" hidden="1" x14ac:dyDescent="0.2"/>
    <row r="974381" hidden="1" x14ac:dyDescent="0.2"/>
    <row r="974382" hidden="1" x14ac:dyDescent="0.2"/>
    <row r="974383" hidden="1" x14ac:dyDescent="0.2"/>
    <row r="974384" hidden="1" x14ac:dyDescent="0.2"/>
    <row r="974385" hidden="1" x14ac:dyDescent="0.2"/>
    <row r="974386" hidden="1" x14ac:dyDescent="0.2"/>
    <row r="974387" hidden="1" x14ac:dyDescent="0.2"/>
    <row r="974388" hidden="1" x14ac:dyDescent="0.2"/>
    <row r="974389" hidden="1" x14ac:dyDescent="0.2"/>
    <row r="974390" hidden="1" x14ac:dyDescent="0.2"/>
    <row r="974391" hidden="1" x14ac:dyDescent="0.2"/>
    <row r="974392" hidden="1" x14ac:dyDescent="0.2"/>
    <row r="974393" hidden="1" x14ac:dyDescent="0.2"/>
    <row r="974394" hidden="1" x14ac:dyDescent="0.2"/>
    <row r="974395" hidden="1" x14ac:dyDescent="0.2"/>
    <row r="974396" hidden="1" x14ac:dyDescent="0.2"/>
    <row r="974397" hidden="1" x14ac:dyDescent="0.2"/>
    <row r="974398" hidden="1" x14ac:dyDescent="0.2"/>
    <row r="974399" hidden="1" x14ac:dyDescent="0.2"/>
    <row r="974400" hidden="1" x14ac:dyDescent="0.2"/>
    <row r="974401" hidden="1" x14ac:dyDescent="0.2"/>
    <row r="974402" hidden="1" x14ac:dyDescent="0.2"/>
    <row r="974403" hidden="1" x14ac:dyDescent="0.2"/>
    <row r="974404" hidden="1" x14ac:dyDescent="0.2"/>
    <row r="974405" hidden="1" x14ac:dyDescent="0.2"/>
    <row r="974406" hidden="1" x14ac:dyDescent="0.2"/>
    <row r="974407" hidden="1" x14ac:dyDescent="0.2"/>
    <row r="974408" hidden="1" x14ac:dyDescent="0.2"/>
    <row r="974409" hidden="1" x14ac:dyDescent="0.2"/>
    <row r="974410" hidden="1" x14ac:dyDescent="0.2"/>
    <row r="974411" hidden="1" x14ac:dyDescent="0.2"/>
    <row r="974412" hidden="1" x14ac:dyDescent="0.2"/>
    <row r="974413" hidden="1" x14ac:dyDescent="0.2"/>
    <row r="974414" hidden="1" x14ac:dyDescent="0.2"/>
    <row r="974415" hidden="1" x14ac:dyDescent="0.2"/>
    <row r="974416" hidden="1" x14ac:dyDescent="0.2"/>
    <row r="974417" hidden="1" x14ac:dyDescent="0.2"/>
    <row r="974418" hidden="1" x14ac:dyDescent="0.2"/>
    <row r="974419" hidden="1" x14ac:dyDescent="0.2"/>
    <row r="974420" hidden="1" x14ac:dyDescent="0.2"/>
    <row r="974421" hidden="1" x14ac:dyDescent="0.2"/>
    <row r="974422" hidden="1" x14ac:dyDescent="0.2"/>
    <row r="974423" hidden="1" x14ac:dyDescent="0.2"/>
    <row r="974424" hidden="1" x14ac:dyDescent="0.2"/>
    <row r="974425" hidden="1" x14ac:dyDescent="0.2"/>
    <row r="974426" hidden="1" x14ac:dyDescent="0.2"/>
    <row r="974427" hidden="1" x14ac:dyDescent="0.2"/>
    <row r="974428" hidden="1" x14ac:dyDescent="0.2"/>
    <row r="974429" hidden="1" x14ac:dyDescent="0.2"/>
    <row r="974430" hidden="1" x14ac:dyDescent="0.2"/>
    <row r="974431" hidden="1" x14ac:dyDescent="0.2"/>
    <row r="974432" hidden="1" x14ac:dyDescent="0.2"/>
    <row r="974433" hidden="1" x14ac:dyDescent="0.2"/>
    <row r="974434" hidden="1" x14ac:dyDescent="0.2"/>
    <row r="974435" hidden="1" x14ac:dyDescent="0.2"/>
    <row r="974436" hidden="1" x14ac:dyDescent="0.2"/>
    <row r="974437" hidden="1" x14ac:dyDescent="0.2"/>
    <row r="974438" hidden="1" x14ac:dyDescent="0.2"/>
    <row r="974439" hidden="1" x14ac:dyDescent="0.2"/>
    <row r="974440" hidden="1" x14ac:dyDescent="0.2"/>
    <row r="974441" hidden="1" x14ac:dyDescent="0.2"/>
    <row r="974442" hidden="1" x14ac:dyDescent="0.2"/>
    <row r="974443" hidden="1" x14ac:dyDescent="0.2"/>
    <row r="974444" hidden="1" x14ac:dyDescent="0.2"/>
    <row r="974445" hidden="1" x14ac:dyDescent="0.2"/>
    <row r="974446" hidden="1" x14ac:dyDescent="0.2"/>
    <row r="974447" hidden="1" x14ac:dyDescent="0.2"/>
    <row r="974448" hidden="1" x14ac:dyDescent="0.2"/>
    <row r="974449" hidden="1" x14ac:dyDescent="0.2"/>
    <row r="974450" hidden="1" x14ac:dyDescent="0.2"/>
    <row r="974451" hidden="1" x14ac:dyDescent="0.2"/>
    <row r="974452" hidden="1" x14ac:dyDescent="0.2"/>
    <row r="974453" hidden="1" x14ac:dyDescent="0.2"/>
    <row r="974454" hidden="1" x14ac:dyDescent="0.2"/>
    <row r="974455" hidden="1" x14ac:dyDescent="0.2"/>
    <row r="974456" hidden="1" x14ac:dyDescent="0.2"/>
    <row r="974457" hidden="1" x14ac:dyDescent="0.2"/>
    <row r="974458" hidden="1" x14ac:dyDescent="0.2"/>
    <row r="974459" hidden="1" x14ac:dyDescent="0.2"/>
    <row r="974460" hidden="1" x14ac:dyDescent="0.2"/>
    <row r="974461" hidden="1" x14ac:dyDescent="0.2"/>
    <row r="974462" hidden="1" x14ac:dyDescent="0.2"/>
    <row r="974463" hidden="1" x14ac:dyDescent="0.2"/>
    <row r="974464" hidden="1" x14ac:dyDescent="0.2"/>
    <row r="974465" hidden="1" x14ac:dyDescent="0.2"/>
    <row r="974466" hidden="1" x14ac:dyDescent="0.2"/>
    <row r="974467" hidden="1" x14ac:dyDescent="0.2"/>
    <row r="974468" hidden="1" x14ac:dyDescent="0.2"/>
    <row r="974469" hidden="1" x14ac:dyDescent="0.2"/>
    <row r="974470" hidden="1" x14ac:dyDescent="0.2"/>
    <row r="974471" hidden="1" x14ac:dyDescent="0.2"/>
    <row r="974472" hidden="1" x14ac:dyDescent="0.2"/>
    <row r="974473" hidden="1" x14ac:dyDescent="0.2"/>
    <row r="974474" hidden="1" x14ac:dyDescent="0.2"/>
    <row r="974475" hidden="1" x14ac:dyDescent="0.2"/>
    <row r="974476" hidden="1" x14ac:dyDescent="0.2"/>
    <row r="974477" hidden="1" x14ac:dyDescent="0.2"/>
    <row r="974478" hidden="1" x14ac:dyDescent="0.2"/>
    <row r="974479" hidden="1" x14ac:dyDescent="0.2"/>
    <row r="974480" hidden="1" x14ac:dyDescent="0.2"/>
    <row r="974481" hidden="1" x14ac:dyDescent="0.2"/>
    <row r="974482" hidden="1" x14ac:dyDescent="0.2"/>
    <row r="974483" hidden="1" x14ac:dyDescent="0.2"/>
    <row r="974484" hidden="1" x14ac:dyDescent="0.2"/>
    <row r="974485" hidden="1" x14ac:dyDescent="0.2"/>
    <row r="974486" hidden="1" x14ac:dyDescent="0.2"/>
    <row r="974487" hidden="1" x14ac:dyDescent="0.2"/>
    <row r="974488" hidden="1" x14ac:dyDescent="0.2"/>
    <row r="974489" hidden="1" x14ac:dyDescent="0.2"/>
    <row r="974490" hidden="1" x14ac:dyDescent="0.2"/>
    <row r="974491" hidden="1" x14ac:dyDescent="0.2"/>
    <row r="974492" hidden="1" x14ac:dyDescent="0.2"/>
    <row r="974493" hidden="1" x14ac:dyDescent="0.2"/>
    <row r="974494" hidden="1" x14ac:dyDescent="0.2"/>
    <row r="974495" hidden="1" x14ac:dyDescent="0.2"/>
    <row r="974496" hidden="1" x14ac:dyDescent="0.2"/>
    <row r="974497" hidden="1" x14ac:dyDescent="0.2"/>
    <row r="974498" hidden="1" x14ac:dyDescent="0.2"/>
    <row r="974499" hidden="1" x14ac:dyDescent="0.2"/>
    <row r="974500" hidden="1" x14ac:dyDescent="0.2"/>
    <row r="974501" hidden="1" x14ac:dyDescent="0.2"/>
    <row r="974502" hidden="1" x14ac:dyDescent="0.2"/>
    <row r="974503" hidden="1" x14ac:dyDescent="0.2"/>
    <row r="974504" hidden="1" x14ac:dyDescent="0.2"/>
    <row r="974505" hidden="1" x14ac:dyDescent="0.2"/>
    <row r="974506" hidden="1" x14ac:dyDescent="0.2"/>
    <row r="974507" hidden="1" x14ac:dyDescent="0.2"/>
    <row r="974508" hidden="1" x14ac:dyDescent="0.2"/>
    <row r="974509" hidden="1" x14ac:dyDescent="0.2"/>
    <row r="974510" hidden="1" x14ac:dyDescent="0.2"/>
    <row r="974511" hidden="1" x14ac:dyDescent="0.2"/>
    <row r="974512" hidden="1" x14ac:dyDescent="0.2"/>
    <row r="974513" hidden="1" x14ac:dyDescent="0.2"/>
    <row r="974514" hidden="1" x14ac:dyDescent="0.2"/>
    <row r="974515" hidden="1" x14ac:dyDescent="0.2"/>
    <row r="974516" hidden="1" x14ac:dyDescent="0.2"/>
    <row r="974517" hidden="1" x14ac:dyDescent="0.2"/>
    <row r="974518" hidden="1" x14ac:dyDescent="0.2"/>
    <row r="974519" hidden="1" x14ac:dyDescent="0.2"/>
    <row r="974520" hidden="1" x14ac:dyDescent="0.2"/>
    <row r="974521" hidden="1" x14ac:dyDescent="0.2"/>
    <row r="974522" hidden="1" x14ac:dyDescent="0.2"/>
    <row r="974523" hidden="1" x14ac:dyDescent="0.2"/>
    <row r="974524" hidden="1" x14ac:dyDescent="0.2"/>
    <row r="974525" hidden="1" x14ac:dyDescent="0.2"/>
    <row r="974526" hidden="1" x14ac:dyDescent="0.2"/>
    <row r="974527" hidden="1" x14ac:dyDescent="0.2"/>
    <row r="974528" hidden="1" x14ac:dyDescent="0.2"/>
    <row r="974529" hidden="1" x14ac:dyDescent="0.2"/>
    <row r="974530" hidden="1" x14ac:dyDescent="0.2"/>
    <row r="974531" hidden="1" x14ac:dyDescent="0.2"/>
    <row r="974532" hidden="1" x14ac:dyDescent="0.2"/>
    <row r="974533" hidden="1" x14ac:dyDescent="0.2"/>
    <row r="974534" hidden="1" x14ac:dyDescent="0.2"/>
    <row r="974535" hidden="1" x14ac:dyDescent="0.2"/>
    <row r="974536" hidden="1" x14ac:dyDescent="0.2"/>
    <row r="974537" hidden="1" x14ac:dyDescent="0.2"/>
    <row r="974538" hidden="1" x14ac:dyDescent="0.2"/>
    <row r="974539" hidden="1" x14ac:dyDescent="0.2"/>
    <row r="974540" hidden="1" x14ac:dyDescent="0.2"/>
    <row r="974541" hidden="1" x14ac:dyDescent="0.2"/>
    <row r="974542" hidden="1" x14ac:dyDescent="0.2"/>
    <row r="974543" hidden="1" x14ac:dyDescent="0.2"/>
    <row r="974544" hidden="1" x14ac:dyDescent="0.2"/>
    <row r="974545" hidden="1" x14ac:dyDescent="0.2"/>
    <row r="974546" hidden="1" x14ac:dyDescent="0.2"/>
    <row r="974547" hidden="1" x14ac:dyDescent="0.2"/>
    <row r="974548" hidden="1" x14ac:dyDescent="0.2"/>
    <row r="974549" hidden="1" x14ac:dyDescent="0.2"/>
    <row r="974550" hidden="1" x14ac:dyDescent="0.2"/>
    <row r="974551" hidden="1" x14ac:dyDescent="0.2"/>
    <row r="974552" hidden="1" x14ac:dyDescent="0.2"/>
    <row r="974553" hidden="1" x14ac:dyDescent="0.2"/>
    <row r="974554" hidden="1" x14ac:dyDescent="0.2"/>
    <row r="974555" hidden="1" x14ac:dyDescent="0.2"/>
    <row r="974556" hidden="1" x14ac:dyDescent="0.2"/>
    <row r="974557" hidden="1" x14ac:dyDescent="0.2"/>
    <row r="974558" hidden="1" x14ac:dyDescent="0.2"/>
    <row r="974559" hidden="1" x14ac:dyDescent="0.2"/>
    <row r="974560" hidden="1" x14ac:dyDescent="0.2"/>
    <row r="974561" hidden="1" x14ac:dyDescent="0.2"/>
    <row r="974562" hidden="1" x14ac:dyDescent="0.2"/>
    <row r="974563" hidden="1" x14ac:dyDescent="0.2"/>
    <row r="974564" hidden="1" x14ac:dyDescent="0.2"/>
    <row r="974565" hidden="1" x14ac:dyDescent="0.2"/>
    <row r="974566" hidden="1" x14ac:dyDescent="0.2"/>
    <row r="974567" hidden="1" x14ac:dyDescent="0.2"/>
    <row r="974568" hidden="1" x14ac:dyDescent="0.2"/>
    <row r="974569" hidden="1" x14ac:dyDescent="0.2"/>
    <row r="974570" hidden="1" x14ac:dyDescent="0.2"/>
    <row r="974571" hidden="1" x14ac:dyDescent="0.2"/>
    <row r="974572" hidden="1" x14ac:dyDescent="0.2"/>
    <row r="974573" hidden="1" x14ac:dyDescent="0.2"/>
    <row r="974574" hidden="1" x14ac:dyDescent="0.2"/>
    <row r="974575" hidden="1" x14ac:dyDescent="0.2"/>
    <row r="974576" hidden="1" x14ac:dyDescent="0.2"/>
    <row r="974577" hidden="1" x14ac:dyDescent="0.2"/>
    <row r="974578" hidden="1" x14ac:dyDescent="0.2"/>
    <row r="974579" hidden="1" x14ac:dyDescent="0.2"/>
    <row r="974580" hidden="1" x14ac:dyDescent="0.2"/>
    <row r="974581" hidden="1" x14ac:dyDescent="0.2"/>
    <row r="974582" hidden="1" x14ac:dyDescent="0.2"/>
    <row r="974583" hidden="1" x14ac:dyDescent="0.2"/>
    <row r="974584" hidden="1" x14ac:dyDescent="0.2"/>
    <row r="974585" hidden="1" x14ac:dyDescent="0.2"/>
    <row r="974586" hidden="1" x14ac:dyDescent="0.2"/>
    <row r="974587" hidden="1" x14ac:dyDescent="0.2"/>
    <row r="974588" hidden="1" x14ac:dyDescent="0.2"/>
    <row r="974589" hidden="1" x14ac:dyDescent="0.2"/>
    <row r="974590" hidden="1" x14ac:dyDescent="0.2"/>
    <row r="974591" hidden="1" x14ac:dyDescent="0.2"/>
    <row r="974592" hidden="1" x14ac:dyDescent="0.2"/>
    <row r="974593" hidden="1" x14ac:dyDescent="0.2"/>
    <row r="974594" hidden="1" x14ac:dyDescent="0.2"/>
    <row r="974595" hidden="1" x14ac:dyDescent="0.2"/>
    <row r="974596" hidden="1" x14ac:dyDescent="0.2"/>
    <row r="974597" hidden="1" x14ac:dyDescent="0.2"/>
    <row r="974598" hidden="1" x14ac:dyDescent="0.2"/>
    <row r="974599" hidden="1" x14ac:dyDescent="0.2"/>
    <row r="974600" hidden="1" x14ac:dyDescent="0.2"/>
    <row r="974601" hidden="1" x14ac:dyDescent="0.2"/>
    <row r="974602" hidden="1" x14ac:dyDescent="0.2"/>
    <row r="974603" hidden="1" x14ac:dyDescent="0.2"/>
    <row r="974604" hidden="1" x14ac:dyDescent="0.2"/>
    <row r="974605" hidden="1" x14ac:dyDescent="0.2"/>
    <row r="974606" hidden="1" x14ac:dyDescent="0.2"/>
    <row r="974607" hidden="1" x14ac:dyDescent="0.2"/>
    <row r="974608" hidden="1" x14ac:dyDescent="0.2"/>
    <row r="974609" hidden="1" x14ac:dyDescent="0.2"/>
    <row r="974610" hidden="1" x14ac:dyDescent="0.2"/>
    <row r="974611" hidden="1" x14ac:dyDescent="0.2"/>
    <row r="974612" hidden="1" x14ac:dyDescent="0.2"/>
    <row r="974613" hidden="1" x14ac:dyDescent="0.2"/>
    <row r="974614" hidden="1" x14ac:dyDescent="0.2"/>
    <row r="974615" hidden="1" x14ac:dyDescent="0.2"/>
    <row r="974616" hidden="1" x14ac:dyDescent="0.2"/>
    <row r="974617" hidden="1" x14ac:dyDescent="0.2"/>
    <row r="974618" hidden="1" x14ac:dyDescent="0.2"/>
    <row r="974619" hidden="1" x14ac:dyDescent="0.2"/>
    <row r="974620" hidden="1" x14ac:dyDescent="0.2"/>
    <row r="974621" hidden="1" x14ac:dyDescent="0.2"/>
    <row r="974622" hidden="1" x14ac:dyDescent="0.2"/>
    <row r="974623" hidden="1" x14ac:dyDescent="0.2"/>
    <row r="974624" hidden="1" x14ac:dyDescent="0.2"/>
    <row r="974625" hidden="1" x14ac:dyDescent="0.2"/>
    <row r="974626" hidden="1" x14ac:dyDescent="0.2"/>
    <row r="974627" hidden="1" x14ac:dyDescent="0.2"/>
    <row r="974628" hidden="1" x14ac:dyDescent="0.2"/>
    <row r="974629" hidden="1" x14ac:dyDescent="0.2"/>
    <row r="974630" hidden="1" x14ac:dyDescent="0.2"/>
    <row r="974631" hidden="1" x14ac:dyDescent="0.2"/>
    <row r="974632" hidden="1" x14ac:dyDescent="0.2"/>
    <row r="974633" hidden="1" x14ac:dyDescent="0.2"/>
    <row r="974634" hidden="1" x14ac:dyDescent="0.2"/>
    <row r="974635" hidden="1" x14ac:dyDescent="0.2"/>
    <row r="974636" hidden="1" x14ac:dyDescent="0.2"/>
    <row r="974637" hidden="1" x14ac:dyDescent="0.2"/>
    <row r="974638" hidden="1" x14ac:dyDescent="0.2"/>
    <row r="974639" hidden="1" x14ac:dyDescent="0.2"/>
    <row r="974640" hidden="1" x14ac:dyDescent="0.2"/>
    <row r="974641" hidden="1" x14ac:dyDescent="0.2"/>
    <row r="974642" hidden="1" x14ac:dyDescent="0.2"/>
    <row r="974643" hidden="1" x14ac:dyDescent="0.2"/>
    <row r="974644" hidden="1" x14ac:dyDescent="0.2"/>
    <row r="974645" hidden="1" x14ac:dyDescent="0.2"/>
    <row r="974646" hidden="1" x14ac:dyDescent="0.2"/>
    <row r="974647" hidden="1" x14ac:dyDescent="0.2"/>
    <row r="974648" hidden="1" x14ac:dyDescent="0.2"/>
    <row r="974649" hidden="1" x14ac:dyDescent="0.2"/>
    <row r="974650" hidden="1" x14ac:dyDescent="0.2"/>
    <row r="974651" hidden="1" x14ac:dyDescent="0.2"/>
    <row r="974652" hidden="1" x14ac:dyDescent="0.2"/>
    <row r="974653" hidden="1" x14ac:dyDescent="0.2"/>
    <row r="974654" hidden="1" x14ac:dyDescent="0.2"/>
    <row r="974655" hidden="1" x14ac:dyDescent="0.2"/>
    <row r="974656" hidden="1" x14ac:dyDescent="0.2"/>
    <row r="974657" hidden="1" x14ac:dyDescent="0.2"/>
    <row r="974658" hidden="1" x14ac:dyDescent="0.2"/>
    <row r="974659" hidden="1" x14ac:dyDescent="0.2"/>
    <row r="974660" hidden="1" x14ac:dyDescent="0.2"/>
    <row r="974661" hidden="1" x14ac:dyDescent="0.2"/>
    <row r="974662" hidden="1" x14ac:dyDescent="0.2"/>
    <row r="974663" hidden="1" x14ac:dyDescent="0.2"/>
    <row r="974664" hidden="1" x14ac:dyDescent="0.2"/>
    <row r="974665" hidden="1" x14ac:dyDescent="0.2"/>
    <row r="974666" hidden="1" x14ac:dyDescent="0.2"/>
    <row r="974667" hidden="1" x14ac:dyDescent="0.2"/>
    <row r="974668" hidden="1" x14ac:dyDescent="0.2"/>
    <row r="974669" hidden="1" x14ac:dyDescent="0.2"/>
    <row r="974670" hidden="1" x14ac:dyDescent="0.2"/>
    <row r="974671" hidden="1" x14ac:dyDescent="0.2"/>
    <row r="974672" hidden="1" x14ac:dyDescent="0.2"/>
    <row r="974673" hidden="1" x14ac:dyDescent="0.2"/>
    <row r="974674" hidden="1" x14ac:dyDescent="0.2"/>
    <row r="974675" hidden="1" x14ac:dyDescent="0.2"/>
    <row r="974676" hidden="1" x14ac:dyDescent="0.2"/>
    <row r="974677" hidden="1" x14ac:dyDescent="0.2"/>
    <row r="974678" hidden="1" x14ac:dyDescent="0.2"/>
    <row r="974679" hidden="1" x14ac:dyDescent="0.2"/>
    <row r="974680" hidden="1" x14ac:dyDescent="0.2"/>
    <row r="974681" hidden="1" x14ac:dyDescent="0.2"/>
    <row r="974682" hidden="1" x14ac:dyDescent="0.2"/>
    <row r="974683" hidden="1" x14ac:dyDescent="0.2"/>
    <row r="974684" hidden="1" x14ac:dyDescent="0.2"/>
    <row r="974685" hidden="1" x14ac:dyDescent="0.2"/>
    <row r="974686" hidden="1" x14ac:dyDescent="0.2"/>
    <row r="974687" hidden="1" x14ac:dyDescent="0.2"/>
    <row r="974688" hidden="1" x14ac:dyDescent="0.2"/>
    <row r="974689" hidden="1" x14ac:dyDescent="0.2"/>
    <row r="974690" hidden="1" x14ac:dyDescent="0.2"/>
    <row r="974691" hidden="1" x14ac:dyDescent="0.2"/>
    <row r="974692" hidden="1" x14ac:dyDescent="0.2"/>
    <row r="974693" hidden="1" x14ac:dyDescent="0.2"/>
    <row r="974694" hidden="1" x14ac:dyDescent="0.2"/>
    <row r="974695" hidden="1" x14ac:dyDescent="0.2"/>
    <row r="974696" hidden="1" x14ac:dyDescent="0.2"/>
    <row r="974697" hidden="1" x14ac:dyDescent="0.2"/>
    <row r="974698" hidden="1" x14ac:dyDescent="0.2"/>
    <row r="974699" hidden="1" x14ac:dyDescent="0.2"/>
    <row r="974700" hidden="1" x14ac:dyDescent="0.2"/>
    <row r="974701" hidden="1" x14ac:dyDescent="0.2"/>
    <row r="974702" hidden="1" x14ac:dyDescent="0.2"/>
    <row r="974703" hidden="1" x14ac:dyDescent="0.2"/>
    <row r="974704" hidden="1" x14ac:dyDescent="0.2"/>
    <row r="974705" hidden="1" x14ac:dyDescent="0.2"/>
    <row r="974706" hidden="1" x14ac:dyDescent="0.2"/>
    <row r="974707" hidden="1" x14ac:dyDescent="0.2"/>
    <row r="974708" hidden="1" x14ac:dyDescent="0.2"/>
    <row r="974709" hidden="1" x14ac:dyDescent="0.2"/>
    <row r="974710" hidden="1" x14ac:dyDescent="0.2"/>
    <row r="974711" hidden="1" x14ac:dyDescent="0.2"/>
    <row r="974712" hidden="1" x14ac:dyDescent="0.2"/>
    <row r="974713" hidden="1" x14ac:dyDescent="0.2"/>
    <row r="974714" hidden="1" x14ac:dyDescent="0.2"/>
    <row r="974715" hidden="1" x14ac:dyDescent="0.2"/>
    <row r="974716" hidden="1" x14ac:dyDescent="0.2"/>
    <row r="974717" hidden="1" x14ac:dyDescent="0.2"/>
    <row r="974718" hidden="1" x14ac:dyDescent="0.2"/>
    <row r="974719" hidden="1" x14ac:dyDescent="0.2"/>
    <row r="974720" hidden="1" x14ac:dyDescent="0.2"/>
    <row r="974721" hidden="1" x14ac:dyDescent="0.2"/>
    <row r="974722" hidden="1" x14ac:dyDescent="0.2"/>
    <row r="974723" hidden="1" x14ac:dyDescent="0.2"/>
    <row r="974724" hidden="1" x14ac:dyDescent="0.2"/>
    <row r="974725" hidden="1" x14ac:dyDescent="0.2"/>
    <row r="974726" hidden="1" x14ac:dyDescent="0.2"/>
    <row r="974727" hidden="1" x14ac:dyDescent="0.2"/>
    <row r="974728" hidden="1" x14ac:dyDescent="0.2"/>
    <row r="974729" hidden="1" x14ac:dyDescent="0.2"/>
    <row r="974730" hidden="1" x14ac:dyDescent="0.2"/>
    <row r="974731" hidden="1" x14ac:dyDescent="0.2"/>
    <row r="974732" hidden="1" x14ac:dyDescent="0.2"/>
    <row r="974733" hidden="1" x14ac:dyDescent="0.2"/>
    <row r="974734" hidden="1" x14ac:dyDescent="0.2"/>
    <row r="974735" hidden="1" x14ac:dyDescent="0.2"/>
    <row r="974736" hidden="1" x14ac:dyDescent="0.2"/>
    <row r="974737" hidden="1" x14ac:dyDescent="0.2"/>
    <row r="974738" hidden="1" x14ac:dyDescent="0.2"/>
    <row r="974739" hidden="1" x14ac:dyDescent="0.2"/>
    <row r="974740" hidden="1" x14ac:dyDescent="0.2"/>
    <row r="974741" hidden="1" x14ac:dyDescent="0.2"/>
    <row r="974742" hidden="1" x14ac:dyDescent="0.2"/>
    <row r="974743" hidden="1" x14ac:dyDescent="0.2"/>
    <row r="974744" hidden="1" x14ac:dyDescent="0.2"/>
    <row r="974745" hidden="1" x14ac:dyDescent="0.2"/>
    <row r="974746" hidden="1" x14ac:dyDescent="0.2"/>
    <row r="974747" hidden="1" x14ac:dyDescent="0.2"/>
    <row r="974748" hidden="1" x14ac:dyDescent="0.2"/>
    <row r="974749" hidden="1" x14ac:dyDescent="0.2"/>
    <row r="974750" hidden="1" x14ac:dyDescent="0.2"/>
    <row r="974751" hidden="1" x14ac:dyDescent="0.2"/>
    <row r="974752" hidden="1" x14ac:dyDescent="0.2"/>
    <row r="974753" hidden="1" x14ac:dyDescent="0.2"/>
    <row r="974754" hidden="1" x14ac:dyDescent="0.2"/>
    <row r="974755" hidden="1" x14ac:dyDescent="0.2"/>
    <row r="974756" hidden="1" x14ac:dyDescent="0.2"/>
    <row r="974757" hidden="1" x14ac:dyDescent="0.2"/>
    <row r="974758" hidden="1" x14ac:dyDescent="0.2"/>
    <row r="974759" hidden="1" x14ac:dyDescent="0.2"/>
    <row r="974760" hidden="1" x14ac:dyDescent="0.2"/>
    <row r="974761" hidden="1" x14ac:dyDescent="0.2"/>
    <row r="974762" hidden="1" x14ac:dyDescent="0.2"/>
    <row r="974763" hidden="1" x14ac:dyDescent="0.2"/>
    <row r="974764" hidden="1" x14ac:dyDescent="0.2"/>
    <row r="974765" hidden="1" x14ac:dyDescent="0.2"/>
    <row r="974766" hidden="1" x14ac:dyDescent="0.2"/>
    <row r="974767" hidden="1" x14ac:dyDescent="0.2"/>
    <row r="974768" hidden="1" x14ac:dyDescent="0.2"/>
    <row r="974769" hidden="1" x14ac:dyDescent="0.2"/>
    <row r="974770" hidden="1" x14ac:dyDescent="0.2"/>
    <row r="974771" hidden="1" x14ac:dyDescent="0.2"/>
    <row r="974772" hidden="1" x14ac:dyDescent="0.2"/>
    <row r="974773" hidden="1" x14ac:dyDescent="0.2"/>
    <row r="974774" hidden="1" x14ac:dyDescent="0.2"/>
    <row r="974775" hidden="1" x14ac:dyDescent="0.2"/>
    <row r="974776" hidden="1" x14ac:dyDescent="0.2"/>
    <row r="974777" hidden="1" x14ac:dyDescent="0.2"/>
    <row r="974778" hidden="1" x14ac:dyDescent="0.2"/>
    <row r="974779" hidden="1" x14ac:dyDescent="0.2"/>
    <row r="974780" hidden="1" x14ac:dyDescent="0.2"/>
    <row r="974781" hidden="1" x14ac:dyDescent="0.2"/>
    <row r="974782" hidden="1" x14ac:dyDescent="0.2"/>
    <row r="974783" hidden="1" x14ac:dyDescent="0.2"/>
    <row r="974784" hidden="1" x14ac:dyDescent="0.2"/>
    <row r="974785" hidden="1" x14ac:dyDescent="0.2"/>
    <row r="974786" hidden="1" x14ac:dyDescent="0.2"/>
    <row r="974787" hidden="1" x14ac:dyDescent="0.2"/>
    <row r="974788" hidden="1" x14ac:dyDescent="0.2"/>
    <row r="974789" hidden="1" x14ac:dyDescent="0.2"/>
    <row r="974790" hidden="1" x14ac:dyDescent="0.2"/>
    <row r="974791" hidden="1" x14ac:dyDescent="0.2"/>
    <row r="974792" hidden="1" x14ac:dyDescent="0.2"/>
    <row r="974793" hidden="1" x14ac:dyDescent="0.2"/>
    <row r="974794" hidden="1" x14ac:dyDescent="0.2"/>
    <row r="974795" hidden="1" x14ac:dyDescent="0.2"/>
    <row r="974796" hidden="1" x14ac:dyDescent="0.2"/>
    <row r="974797" hidden="1" x14ac:dyDescent="0.2"/>
    <row r="974798" hidden="1" x14ac:dyDescent="0.2"/>
    <row r="974799" hidden="1" x14ac:dyDescent="0.2"/>
    <row r="974800" hidden="1" x14ac:dyDescent="0.2"/>
    <row r="974801" hidden="1" x14ac:dyDescent="0.2"/>
    <row r="974802" hidden="1" x14ac:dyDescent="0.2"/>
    <row r="974803" hidden="1" x14ac:dyDescent="0.2"/>
    <row r="974804" hidden="1" x14ac:dyDescent="0.2"/>
    <row r="974805" hidden="1" x14ac:dyDescent="0.2"/>
    <row r="974806" hidden="1" x14ac:dyDescent="0.2"/>
    <row r="974807" hidden="1" x14ac:dyDescent="0.2"/>
    <row r="974808" hidden="1" x14ac:dyDescent="0.2"/>
    <row r="974809" hidden="1" x14ac:dyDescent="0.2"/>
    <row r="974810" hidden="1" x14ac:dyDescent="0.2"/>
    <row r="974811" hidden="1" x14ac:dyDescent="0.2"/>
    <row r="974812" hidden="1" x14ac:dyDescent="0.2"/>
    <row r="974813" hidden="1" x14ac:dyDescent="0.2"/>
    <row r="974814" hidden="1" x14ac:dyDescent="0.2"/>
    <row r="974815" hidden="1" x14ac:dyDescent="0.2"/>
    <row r="974816" hidden="1" x14ac:dyDescent="0.2"/>
    <row r="974817" hidden="1" x14ac:dyDescent="0.2"/>
    <row r="974818" hidden="1" x14ac:dyDescent="0.2"/>
    <row r="974819" hidden="1" x14ac:dyDescent="0.2"/>
    <row r="974820" hidden="1" x14ac:dyDescent="0.2"/>
    <row r="974821" hidden="1" x14ac:dyDescent="0.2"/>
    <row r="974822" hidden="1" x14ac:dyDescent="0.2"/>
    <row r="974823" hidden="1" x14ac:dyDescent="0.2"/>
    <row r="974824" hidden="1" x14ac:dyDescent="0.2"/>
    <row r="974825" hidden="1" x14ac:dyDescent="0.2"/>
    <row r="974826" hidden="1" x14ac:dyDescent="0.2"/>
    <row r="974827" hidden="1" x14ac:dyDescent="0.2"/>
    <row r="974828" hidden="1" x14ac:dyDescent="0.2"/>
    <row r="974829" hidden="1" x14ac:dyDescent="0.2"/>
    <row r="974830" hidden="1" x14ac:dyDescent="0.2"/>
    <row r="974831" hidden="1" x14ac:dyDescent="0.2"/>
    <row r="974832" hidden="1" x14ac:dyDescent="0.2"/>
    <row r="974833" hidden="1" x14ac:dyDescent="0.2"/>
    <row r="974834" hidden="1" x14ac:dyDescent="0.2"/>
    <row r="974835" hidden="1" x14ac:dyDescent="0.2"/>
    <row r="974836" hidden="1" x14ac:dyDescent="0.2"/>
    <row r="974837" hidden="1" x14ac:dyDescent="0.2"/>
    <row r="974838" hidden="1" x14ac:dyDescent="0.2"/>
    <row r="974839" hidden="1" x14ac:dyDescent="0.2"/>
    <row r="974840" hidden="1" x14ac:dyDescent="0.2"/>
    <row r="974841" hidden="1" x14ac:dyDescent="0.2"/>
    <row r="974842" hidden="1" x14ac:dyDescent="0.2"/>
    <row r="974843" hidden="1" x14ac:dyDescent="0.2"/>
    <row r="974844" hidden="1" x14ac:dyDescent="0.2"/>
    <row r="974845" hidden="1" x14ac:dyDescent="0.2"/>
    <row r="974846" hidden="1" x14ac:dyDescent="0.2"/>
    <row r="974847" hidden="1" x14ac:dyDescent="0.2"/>
    <row r="974848" hidden="1" x14ac:dyDescent="0.2"/>
    <row r="974849" hidden="1" x14ac:dyDescent="0.2"/>
    <row r="974850" hidden="1" x14ac:dyDescent="0.2"/>
    <row r="974851" hidden="1" x14ac:dyDescent="0.2"/>
    <row r="974852" hidden="1" x14ac:dyDescent="0.2"/>
    <row r="974853" hidden="1" x14ac:dyDescent="0.2"/>
    <row r="974854" hidden="1" x14ac:dyDescent="0.2"/>
    <row r="974855" hidden="1" x14ac:dyDescent="0.2"/>
    <row r="974856" hidden="1" x14ac:dyDescent="0.2"/>
    <row r="974857" hidden="1" x14ac:dyDescent="0.2"/>
    <row r="974858" hidden="1" x14ac:dyDescent="0.2"/>
    <row r="974859" hidden="1" x14ac:dyDescent="0.2"/>
    <row r="974860" hidden="1" x14ac:dyDescent="0.2"/>
    <row r="974861" hidden="1" x14ac:dyDescent="0.2"/>
    <row r="974862" hidden="1" x14ac:dyDescent="0.2"/>
    <row r="974863" hidden="1" x14ac:dyDescent="0.2"/>
    <row r="974864" hidden="1" x14ac:dyDescent="0.2"/>
    <row r="974865" hidden="1" x14ac:dyDescent="0.2"/>
    <row r="974866" hidden="1" x14ac:dyDescent="0.2"/>
    <row r="974867" hidden="1" x14ac:dyDescent="0.2"/>
    <row r="974868" hidden="1" x14ac:dyDescent="0.2"/>
    <row r="974869" hidden="1" x14ac:dyDescent="0.2"/>
    <row r="974870" hidden="1" x14ac:dyDescent="0.2"/>
    <row r="974871" hidden="1" x14ac:dyDescent="0.2"/>
    <row r="974872" hidden="1" x14ac:dyDescent="0.2"/>
    <row r="974873" hidden="1" x14ac:dyDescent="0.2"/>
    <row r="974874" hidden="1" x14ac:dyDescent="0.2"/>
    <row r="974875" hidden="1" x14ac:dyDescent="0.2"/>
    <row r="974876" hidden="1" x14ac:dyDescent="0.2"/>
    <row r="974877" hidden="1" x14ac:dyDescent="0.2"/>
    <row r="974878" hidden="1" x14ac:dyDescent="0.2"/>
    <row r="974879" hidden="1" x14ac:dyDescent="0.2"/>
    <row r="974880" hidden="1" x14ac:dyDescent="0.2"/>
    <row r="974881" hidden="1" x14ac:dyDescent="0.2"/>
    <row r="974882" hidden="1" x14ac:dyDescent="0.2"/>
    <row r="974883" hidden="1" x14ac:dyDescent="0.2"/>
    <row r="974884" hidden="1" x14ac:dyDescent="0.2"/>
    <row r="974885" hidden="1" x14ac:dyDescent="0.2"/>
    <row r="974886" hidden="1" x14ac:dyDescent="0.2"/>
    <row r="974887" hidden="1" x14ac:dyDescent="0.2"/>
    <row r="974888" hidden="1" x14ac:dyDescent="0.2"/>
    <row r="974889" hidden="1" x14ac:dyDescent="0.2"/>
    <row r="974890" hidden="1" x14ac:dyDescent="0.2"/>
    <row r="974891" hidden="1" x14ac:dyDescent="0.2"/>
    <row r="974892" hidden="1" x14ac:dyDescent="0.2"/>
    <row r="974893" hidden="1" x14ac:dyDescent="0.2"/>
    <row r="974894" hidden="1" x14ac:dyDescent="0.2"/>
    <row r="974895" hidden="1" x14ac:dyDescent="0.2"/>
    <row r="974896" hidden="1" x14ac:dyDescent="0.2"/>
    <row r="974897" hidden="1" x14ac:dyDescent="0.2"/>
    <row r="974898" hidden="1" x14ac:dyDescent="0.2"/>
    <row r="974899" hidden="1" x14ac:dyDescent="0.2"/>
    <row r="974900" hidden="1" x14ac:dyDescent="0.2"/>
    <row r="974901" hidden="1" x14ac:dyDescent="0.2"/>
    <row r="974902" hidden="1" x14ac:dyDescent="0.2"/>
    <row r="974903" hidden="1" x14ac:dyDescent="0.2"/>
    <row r="974904" hidden="1" x14ac:dyDescent="0.2"/>
    <row r="974905" hidden="1" x14ac:dyDescent="0.2"/>
    <row r="974906" hidden="1" x14ac:dyDescent="0.2"/>
    <row r="974907" hidden="1" x14ac:dyDescent="0.2"/>
    <row r="974908" hidden="1" x14ac:dyDescent="0.2"/>
    <row r="974909" hidden="1" x14ac:dyDescent="0.2"/>
    <row r="974910" hidden="1" x14ac:dyDescent="0.2"/>
    <row r="974911" hidden="1" x14ac:dyDescent="0.2"/>
    <row r="974912" hidden="1" x14ac:dyDescent="0.2"/>
    <row r="974913" hidden="1" x14ac:dyDescent="0.2"/>
    <row r="974914" hidden="1" x14ac:dyDescent="0.2"/>
    <row r="974915" hidden="1" x14ac:dyDescent="0.2"/>
    <row r="974916" hidden="1" x14ac:dyDescent="0.2"/>
    <row r="974917" hidden="1" x14ac:dyDescent="0.2"/>
    <row r="974918" hidden="1" x14ac:dyDescent="0.2"/>
    <row r="974919" hidden="1" x14ac:dyDescent="0.2"/>
    <row r="974920" hidden="1" x14ac:dyDescent="0.2"/>
    <row r="974921" hidden="1" x14ac:dyDescent="0.2"/>
    <row r="974922" hidden="1" x14ac:dyDescent="0.2"/>
    <row r="974923" hidden="1" x14ac:dyDescent="0.2"/>
    <row r="974924" hidden="1" x14ac:dyDescent="0.2"/>
    <row r="974925" hidden="1" x14ac:dyDescent="0.2"/>
    <row r="974926" hidden="1" x14ac:dyDescent="0.2"/>
    <row r="974927" hidden="1" x14ac:dyDescent="0.2"/>
    <row r="974928" hidden="1" x14ac:dyDescent="0.2"/>
    <row r="974929" hidden="1" x14ac:dyDescent="0.2"/>
    <row r="974930" hidden="1" x14ac:dyDescent="0.2"/>
    <row r="974931" hidden="1" x14ac:dyDescent="0.2"/>
    <row r="974932" hidden="1" x14ac:dyDescent="0.2"/>
    <row r="974933" hidden="1" x14ac:dyDescent="0.2"/>
    <row r="974934" hidden="1" x14ac:dyDescent="0.2"/>
    <row r="974935" hidden="1" x14ac:dyDescent="0.2"/>
    <row r="974936" hidden="1" x14ac:dyDescent="0.2"/>
    <row r="974937" hidden="1" x14ac:dyDescent="0.2"/>
    <row r="974938" hidden="1" x14ac:dyDescent="0.2"/>
    <row r="974939" hidden="1" x14ac:dyDescent="0.2"/>
    <row r="974940" hidden="1" x14ac:dyDescent="0.2"/>
    <row r="974941" hidden="1" x14ac:dyDescent="0.2"/>
    <row r="974942" hidden="1" x14ac:dyDescent="0.2"/>
    <row r="974943" hidden="1" x14ac:dyDescent="0.2"/>
    <row r="974944" hidden="1" x14ac:dyDescent="0.2"/>
    <row r="974945" hidden="1" x14ac:dyDescent="0.2"/>
    <row r="974946" hidden="1" x14ac:dyDescent="0.2"/>
    <row r="974947" hidden="1" x14ac:dyDescent="0.2"/>
    <row r="974948" hidden="1" x14ac:dyDescent="0.2"/>
    <row r="974949" hidden="1" x14ac:dyDescent="0.2"/>
    <row r="974950" hidden="1" x14ac:dyDescent="0.2"/>
    <row r="974951" hidden="1" x14ac:dyDescent="0.2"/>
    <row r="974952" hidden="1" x14ac:dyDescent="0.2"/>
    <row r="974953" hidden="1" x14ac:dyDescent="0.2"/>
    <row r="974954" hidden="1" x14ac:dyDescent="0.2"/>
    <row r="974955" hidden="1" x14ac:dyDescent="0.2"/>
    <row r="974956" hidden="1" x14ac:dyDescent="0.2"/>
    <row r="974957" hidden="1" x14ac:dyDescent="0.2"/>
    <row r="974958" hidden="1" x14ac:dyDescent="0.2"/>
    <row r="974959" hidden="1" x14ac:dyDescent="0.2"/>
    <row r="974960" hidden="1" x14ac:dyDescent="0.2"/>
    <row r="974961" hidden="1" x14ac:dyDescent="0.2"/>
    <row r="974962" hidden="1" x14ac:dyDescent="0.2"/>
    <row r="974963" hidden="1" x14ac:dyDescent="0.2"/>
    <row r="974964" hidden="1" x14ac:dyDescent="0.2"/>
    <row r="974965" hidden="1" x14ac:dyDescent="0.2"/>
    <row r="974966" hidden="1" x14ac:dyDescent="0.2"/>
    <row r="974967" hidden="1" x14ac:dyDescent="0.2"/>
    <row r="974968" hidden="1" x14ac:dyDescent="0.2"/>
    <row r="974969" hidden="1" x14ac:dyDescent="0.2"/>
    <row r="974970" hidden="1" x14ac:dyDescent="0.2"/>
    <row r="974971" hidden="1" x14ac:dyDescent="0.2"/>
    <row r="974972" hidden="1" x14ac:dyDescent="0.2"/>
    <row r="974973" hidden="1" x14ac:dyDescent="0.2"/>
    <row r="974974" hidden="1" x14ac:dyDescent="0.2"/>
    <row r="974975" hidden="1" x14ac:dyDescent="0.2"/>
    <row r="974976" hidden="1" x14ac:dyDescent="0.2"/>
    <row r="974977" hidden="1" x14ac:dyDescent="0.2"/>
    <row r="974978" hidden="1" x14ac:dyDescent="0.2"/>
    <row r="974979" hidden="1" x14ac:dyDescent="0.2"/>
    <row r="974980" hidden="1" x14ac:dyDescent="0.2"/>
    <row r="974981" hidden="1" x14ac:dyDescent="0.2"/>
    <row r="974982" hidden="1" x14ac:dyDescent="0.2"/>
    <row r="974983" hidden="1" x14ac:dyDescent="0.2"/>
    <row r="974984" hidden="1" x14ac:dyDescent="0.2"/>
    <row r="974985" hidden="1" x14ac:dyDescent="0.2"/>
    <row r="974986" hidden="1" x14ac:dyDescent="0.2"/>
    <row r="974987" hidden="1" x14ac:dyDescent="0.2"/>
    <row r="974988" hidden="1" x14ac:dyDescent="0.2"/>
    <row r="974989" hidden="1" x14ac:dyDescent="0.2"/>
    <row r="974990" hidden="1" x14ac:dyDescent="0.2"/>
    <row r="974991" hidden="1" x14ac:dyDescent="0.2"/>
    <row r="974992" hidden="1" x14ac:dyDescent="0.2"/>
    <row r="974993" hidden="1" x14ac:dyDescent="0.2"/>
    <row r="974994" hidden="1" x14ac:dyDescent="0.2"/>
    <row r="974995" hidden="1" x14ac:dyDescent="0.2"/>
    <row r="974996" hidden="1" x14ac:dyDescent="0.2"/>
    <row r="974997" hidden="1" x14ac:dyDescent="0.2"/>
    <row r="974998" hidden="1" x14ac:dyDescent="0.2"/>
    <row r="974999" hidden="1" x14ac:dyDescent="0.2"/>
    <row r="975000" hidden="1" x14ac:dyDescent="0.2"/>
    <row r="975001" hidden="1" x14ac:dyDescent="0.2"/>
    <row r="975002" hidden="1" x14ac:dyDescent="0.2"/>
    <row r="975003" hidden="1" x14ac:dyDescent="0.2"/>
    <row r="975004" hidden="1" x14ac:dyDescent="0.2"/>
    <row r="975005" hidden="1" x14ac:dyDescent="0.2"/>
    <row r="975006" hidden="1" x14ac:dyDescent="0.2"/>
    <row r="975007" hidden="1" x14ac:dyDescent="0.2"/>
    <row r="975008" hidden="1" x14ac:dyDescent="0.2"/>
    <row r="975009" hidden="1" x14ac:dyDescent="0.2"/>
    <row r="975010" hidden="1" x14ac:dyDescent="0.2"/>
    <row r="975011" hidden="1" x14ac:dyDescent="0.2"/>
    <row r="975012" hidden="1" x14ac:dyDescent="0.2"/>
    <row r="975013" hidden="1" x14ac:dyDescent="0.2"/>
    <row r="975014" hidden="1" x14ac:dyDescent="0.2"/>
    <row r="975015" hidden="1" x14ac:dyDescent="0.2"/>
    <row r="975016" hidden="1" x14ac:dyDescent="0.2"/>
    <row r="975017" hidden="1" x14ac:dyDescent="0.2"/>
    <row r="975018" hidden="1" x14ac:dyDescent="0.2"/>
    <row r="975019" hidden="1" x14ac:dyDescent="0.2"/>
    <row r="975020" hidden="1" x14ac:dyDescent="0.2"/>
    <row r="975021" hidden="1" x14ac:dyDescent="0.2"/>
    <row r="975022" hidden="1" x14ac:dyDescent="0.2"/>
    <row r="975023" hidden="1" x14ac:dyDescent="0.2"/>
    <row r="975024" hidden="1" x14ac:dyDescent="0.2"/>
    <row r="975025" hidden="1" x14ac:dyDescent="0.2"/>
    <row r="975026" hidden="1" x14ac:dyDescent="0.2"/>
    <row r="975027" hidden="1" x14ac:dyDescent="0.2"/>
    <row r="975028" hidden="1" x14ac:dyDescent="0.2"/>
    <row r="975029" hidden="1" x14ac:dyDescent="0.2"/>
    <row r="975030" hidden="1" x14ac:dyDescent="0.2"/>
    <row r="975031" hidden="1" x14ac:dyDescent="0.2"/>
    <row r="975032" hidden="1" x14ac:dyDescent="0.2"/>
    <row r="975033" hidden="1" x14ac:dyDescent="0.2"/>
    <row r="975034" hidden="1" x14ac:dyDescent="0.2"/>
    <row r="975035" hidden="1" x14ac:dyDescent="0.2"/>
    <row r="975036" hidden="1" x14ac:dyDescent="0.2"/>
    <row r="975037" hidden="1" x14ac:dyDescent="0.2"/>
    <row r="975038" hidden="1" x14ac:dyDescent="0.2"/>
    <row r="975039" hidden="1" x14ac:dyDescent="0.2"/>
    <row r="975040" hidden="1" x14ac:dyDescent="0.2"/>
    <row r="975041" hidden="1" x14ac:dyDescent="0.2"/>
    <row r="975042" hidden="1" x14ac:dyDescent="0.2"/>
    <row r="975043" hidden="1" x14ac:dyDescent="0.2"/>
    <row r="975044" hidden="1" x14ac:dyDescent="0.2"/>
    <row r="975045" hidden="1" x14ac:dyDescent="0.2"/>
    <row r="975046" hidden="1" x14ac:dyDescent="0.2"/>
    <row r="975047" hidden="1" x14ac:dyDescent="0.2"/>
    <row r="975048" hidden="1" x14ac:dyDescent="0.2"/>
    <row r="975049" hidden="1" x14ac:dyDescent="0.2"/>
    <row r="975050" hidden="1" x14ac:dyDescent="0.2"/>
    <row r="975051" hidden="1" x14ac:dyDescent="0.2"/>
    <row r="975052" hidden="1" x14ac:dyDescent="0.2"/>
    <row r="975053" hidden="1" x14ac:dyDescent="0.2"/>
    <row r="975054" hidden="1" x14ac:dyDescent="0.2"/>
    <row r="975055" hidden="1" x14ac:dyDescent="0.2"/>
    <row r="975056" hidden="1" x14ac:dyDescent="0.2"/>
    <row r="975057" hidden="1" x14ac:dyDescent="0.2"/>
    <row r="975058" hidden="1" x14ac:dyDescent="0.2"/>
    <row r="975059" hidden="1" x14ac:dyDescent="0.2"/>
    <row r="975060" hidden="1" x14ac:dyDescent="0.2"/>
    <row r="975061" hidden="1" x14ac:dyDescent="0.2"/>
    <row r="975062" hidden="1" x14ac:dyDescent="0.2"/>
    <row r="975063" hidden="1" x14ac:dyDescent="0.2"/>
    <row r="975064" hidden="1" x14ac:dyDescent="0.2"/>
    <row r="975065" hidden="1" x14ac:dyDescent="0.2"/>
    <row r="975066" hidden="1" x14ac:dyDescent="0.2"/>
    <row r="975067" hidden="1" x14ac:dyDescent="0.2"/>
    <row r="975068" hidden="1" x14ac:dyDescent="0.2"/>
    <row r="975069" hidden="1" x14ac:dyDescent="0.2"/>
    <row r="975070" hidden="1" x14ac:dyDescent="0.2"/>
    <row r="975071" hidden="1" x14ac:dyDescent="0.2"/>
    <row r="975072" hidden="1" x14ac:dyDescent="0.2"/>
    <row r="975073" hidden="1" x14ac:dyDescent="0.2"/>
    <row r="975074" hidden="1" x14ac:dyDescent="0.2"/>
    <row r="975075" hidden="1" x14ac:dyDescent="0.2"/>
    <row r="975076" hidden="1" x14ac:dyDescent="0.2"/>
    <row r="975077" hidden="1" x14ac:dyDescent="0.2"/>
    <row r="975078" hidden="1" x14ac:dyDescent="0.2"/>
    <row r="975079" hidden="1" x14ac:dyDescent="0.2"/>
    <row r="975080" hidden="1" x14ac:dyDescent="0.2"/>
    <row r="975081" hidden="1" x14ac:dyDescent="0.2"/>
    <row r="975082" hidden="1" x14ac:dyDescent="0.2"/>
    <row r="975083" hidden="1" x14ac:dyDescent="0.2"/>
    <row r="975084" hidden="1" x14ac:dyDescent="0.2"/>
    <row r="975085" hidden="1" x14ac:dyDescent="0.2"/>
    <row r="975086" hidden="1" x14ac:dyDescent="0.2"/>
    <row r="975087" hidden="1" x14ac:dyDescent="0.2"/>
    <row r="975088" hidden="1" x14ac:dyDescent="0.2"/>
    <row r="975089" hidden="1" x14ac:dyDescent="0.2"/>
    <row r="975090" hidden="1" x14ac:dyDescent="0.2"/>
    <row r="975091" hidden="1" x14ac:dyDescent="0.2"/>
    <row r="975092" hidden="1" x14ac:dyDescent="0.2"/>
    <row r="975093" hidden="1" x14ac:dyDescent="0.2"/>
    <row r="975094" hidden="1" x14ac:dyDescent="0.2"/>
    <row r="975095" hidden="1" x14ac:dyDescent="0.2"/>
    <row r="975096" hidden="1" x14ac:dyDescent="0.2"/>
    <row r="975097" hidden="1" x14ac:dyDescent="0.2"/>
    <row r="975098" hidden="1" x14ac:dyDescent="0.2"/>
    <row r="975099" hidden="1" x14ac:dyDescent="0.2"/>
    <row r="975100" hidden="1" x14ac:dyDescent="0.2"/>
    <row r="975101" hidden="1" x14ac:dyDescent="0.2"/>
    <row r="975102" hidden="1" x14ac:dyDescent="0.2"/>
    <row r="975103" hidden="1" x14ac:dyDescent="0.2"/>
    <row r="975104" hidden="1" x14ac:dyDescent="0.2"/>
    <row r="975105" hidden="1" x14ac:dyDescent="0.2"/>
    <row r="975106" hidden="1" x14ac:dyDescent="0.2"/>
    <row r="975107" hidden="1" x14ac:dyDescent="0.2"/>
    <row r="975108" hidden="1" x14ac:dyDescent="0.2"/>
    <row r="975109" hidden="1" x14ac:dyDescent="0.2"/>
    <row r="975110" hidden="1" x14ac:dyDescent="0.2"/>
    <row r="975111" hidden="1" x14ac:dyDescent="0.2"/>
    <row r="975112" hidden="1" x14ac:dyDescent="0.2"/>
    <row r="975113" hidden="1" x14ac:dyDescent="0.2"/>
    <row r="975114" hidden="1" x14ac:dyDescent="0.2"/>
    <row r="975115" hidden="1" x14ac:dyDescent="0.2"/>
    <row r="975116" hidden="1" x14ac:dyDescent="0.2"/>
    <row r="975117" hidden="1" x14ac:dyDescent="0.2"/>
    <row r="975118" hidden="1" x14ac:dyDescent="0.2"/>
    <row r="975119" hidden="1" x14ac:dyDescent="0.2"/>
    <row r="975120" hidden="1" x14ac:dyDescent="0.2"/>
    <row r="975121" hidden="1" x14ac:dyDescent="0.2"/>
    <row r="975122" hidden="1" x14ac:dyDescent="0.2"/>
    <row r="975123" hidden="1" x14ac:dyDescent="0.2"/>
    <row r="975124" hidden="1" x14ac:dyDescent="0.2"/>
    <row r="975125" hidden="1" x14ac:dyDescent="0.2"/>
    <row r="975126" hidden="1" x14ac:dyDescent="0.2"/>
    <row r="975127" hidden="1" x14ac:dyDescent="0.2"/>
    <row r="975128" hidden="1" x14ac:dyDescent="0.2"/>
    <row r="975129" hidden="1" x14ac:dyDescent="0.2"/>
    <row r="975130" hidden="1" x14ac:dyDescent="0.2"/>
    <row r="975131" hidden="1" x14ac:dyDescent="0.2"/>
    <row r="975132" hidden="1" x14ac:dyDescent="0.2"/>
    <row r="975133" hidden="1" x14ac:dyDescent="0.2"/>
    <row r="975134" hidden="1" x14ac:dyDescent="0.2"/>
    <row r="975135" hidden="1" x14ac:dyDescent="0.2"/>
    <row r="975136" hidden="1" x14ac:dyDescent="0.2"/>
    <row r="975137" hidden="1" x14ac:dyDescent="0.2"/>
    <row r="975138" hidden="1" x14ac:dyDescent="0.2"/>
    <row r="975139" hidden="1" x14ac:dyDescent="0.2"/>
    <row r="975140" hidden="1" x14ac:dyDescent="0.2"/>
    <row r="975141" hidden="1" x14ac:dyDescent="0.2"/>
    <row r="975142" hidden="1" x14ac:dyDescent="0.2"/>
    <row r="975143" hidden="1" x14ac:dyDescent="0.2"/>
    <row r="975144" hidden="1" x14ac:dyDescent="0.2"/>
    <row r="975145" hidden="1" x14ac:dyDescent="0.2"/>
    <row r="975146" hidden="1" x14ac:dyDescent="0.2"/>
    <row r="975147" hidden="1" x14ac:dyDescent="0.2"/>
    <row r="975148" hidden="1" x14ac:dyDescent="0.2"/>
    <row r="975149" hidden="1" x14ac:dyDescent="0.2"/>
    <row r="975150" hidden="1" x14ac:dyDescent="0.2"/>
    <row r="975151" hidden="1" x14ac:dyDescent="0.2"/>
    <row r="975152" hidden="1" x14ac:dyDescent="0.2"/>
    <row r="975153" hidden="1" x14ac:dyDescent="0.2"/>
    <row r="975154" hidden="1" x14ac:dyDescent="0.2"/>
    <row r="975155" hidden="1" x14ac:dyDescent="0.2"/>
    <row r="975156" hidden="1" x14ac:dyDescent="0.2"/>
    <row r="975157" hidden="1" x14ac:dyDescent="0.2"/>
    <row r="975158" hidden="1" x14ac:dyDescent="0.2"/>
    <row r="975159" hidden="1" x14ac:dyDescent="0.2"/>
    <row r="975160" hidden="1" x14ac:dyDescent="0.2"/>
    <row r="975161" hidden="1" x14ac:dyDescent="0.2"/>
    <row r="975162" hidden="1" x14ac:dyDescent="0.2"/>
    <row r="975163" hidden="1" x14ac:dyDescent="0.2"/>
    <row r="975164" hidden="1" x14ac:dyDescent="0.2"/>
    <row r="975165" hidden="1" x14ac:dyDescent="0.2"/>
    <row r="975166" hidden="1" x14ac:dyDescent="0.2"/>
    <row r="975167" hidden="1" x14ac:dyDescent="0.2"/>
    <row r="975168" hidden="1" x14ac:dyDescent="0.2"/>
    <row r="975169" hidden="1" x14ac:dyDescent="0.2"/>
    <row r="975170" hidden="1" x14ac:dyDescent="0.2"/>
    <row r="975171" hidden="1" x14ac:dyDescent="0.2"/>
    <row r="975172" hidden="1" x14ac:dyDescent="0.2"/>
    <row r="975173" hidden="1" x14ac:dyDescent="0.2"/>
    <row r="975174" hidden="1" x14ac:dyDescent="0.2"/>
    <row r="975175" hidden="1" x14ac:dyDescent="0.2"/>
    <row r="975176" hidden="1" x14ac:dyDescent="0.2"/>
    <row r="975177" hidden="1" x14ac:dyDescent="0.2"/>
    <row r="975178" hidden="1" x14ac:dyDescent="0.2"/>
    <row r="975179" hidden="1" x14ac:dyDescent="0.2"/>
    <row r="975180" hidden="1" x14ac:dyDescent="0.2"/>
    <row r="975181" hidden="1" x14ac:dyDescent="0.2"/>
    <row r="975182" hidden="1" x14ac:dyDescent="0.2"/>
    <row r="975183" hidden="1" x14ac:dyDescent="0.2"/>
    <row r="975184" hidden="1" x14ac:dyDescent="0.2"/>
    <row r="975185" hidden="1" x14ac:dyDescent="0.2"/>
    <row r="975186" hidden="1" x14ac:dyDescent="0.2"/>
    <row r="975187" hidden="1" x14ac:dyDescent="0.2"/>
    <row r="975188" hidden="1" x14ac:dyDescent="0.2"/>
    <row r="975189" hidden="1" x14ac:dyDescent="0.2"/>
    <row r="975190" hidden="1" x14ac:dyDescent="0.2"/>
    <row r="975191" hidden="1" x14ac:dyDescent="0.2"/>
    <row r="975192" hidden="1" x14ac:dyDescent="0.2"/>
    <row r="975193" hidden="1" x14ac:dyDescent="0.2"/>
    <row r="975194" hidden="1" x14ac:dyDescent="0.2"/>
    <row r="975195" hidden="1" x14ac:dyDescent="0.2"/>
    <row r="975196" hidden="1" x14ac:dyDescent="0.2"/>
    <row r="975197" hidden="1" x14ac:dyDescent="0.2"/>
    <row r="975198" hidden="1" x14ac:dyDescent="0.2"/>
    <row r="975199" hidden="1" x14ac:dyDescent="0.2"/>
    <row r="975200" hidden="1" x14ac:dyDescent="0.2"/>
    <row r="975201" hidden="1" x14ac:dyDescent="0.2"/>
    <row r="975202" hidden="1" x14ac:dyDescent="0.2"/>
    <row r="975203" hidden="1" x14ac:dyDescent="0.2"/>
    <row r="975204" hidden="1" x14ac:dyDescent="0.2"/>
    <row r="975205" hidden="1" x14ac:dyDescent="0.2"/>
    <row r="975206" hidden="1" x14ac:dyDescent="0.2"/>
    <row r="975207" hidden="1" x14ac:dyDescent="0.2"/>
    <row r="975208" hidden="1" x14ac:dyDescent="0.2"/>
    <row r="975209" hidden="1" x14ac:dyDescent="0.2"/>
    <row r="975210" hidden="1" x14ac:dyDescent="0.2"/>
    <row r="975211" hidden="1" x14ac:dyDescent="0.2"/>
    <row r="975212" hidden="1" x14ac:dyDescent="0.2"/>
    <row r="975213" hidden="1" x14ac:dyDescent="0.2"/>
    <row r="975214" hidden="1" x14ac:dyDescent="0.2"/>
    <row r="975215" hidden="1" x14ac:dyDescent="0.2"/>
    <row r="975216" hidden="1" x14ac:dyDescent="0.2"/>
    <row r="975217" hidden="1" x14ac:dyDescent="0.2"/>
    <row r="975218" hidden="1" x14ac:dyDescent="0.2"/>
    <row r="975219" hidden="1" x14ac:dyDescent="0.2"/>
    <row r="975220" hidden="1" x14ac:dyDescent="0.2"/>
    <row r="975221" hidden="1" x14ac:dyDescent="0.2"/>
    <row r="975222" hidden="1" x14ac:dyDescent="0.2"/>
    <row r="975223" hidden="1" x14ac:dyDescent="0.2"/>
    <row r="975224" hidden="1" x14ac:dyDescent="0.2"/>
    <row r="975225" hidden="1" x14ac:dyDescent="0.2"/>
    <row r="975226" hidden="1" x14ac:dyDescent="0.2"/>
    <row r="975227" hidden="1" x14ac:dyDescent="0.2"/>
    <row r="975228" hidden="1" x14ac:dyDescent="0.2"/>
    <row r="975229" hidden="1" x14ac:dyDescent="0.2"/>
    <row r="975230" hidden="1" x14ac:dyDescent="0.2"/>
    <row r="975231" hidden="1" x14ac:dyDescent="0.2"/>
    <row r="975232" hidden="1" x14ac:dyDescent="0.2"/>
    <row r="975233" hidden="1" x14ac:dyDescent="0.2"/>
    <row r="975234" hidden="1" x14ac:dyDescent="0.2"/>
    <row r="975235" hidden="1" x14ac:dyDescent="0.2"/>
    <row r="975236" hidden="1" x14ac:dyDescent="0.2"/>
    <row r="975237" hidden="1" x14ac:dyDescent="0.2"/>
    <row r="975238" hidden="1" x14ac:dyDescent="0.2"/>
    <row r="975239" hidden="1" x14ac:dyDescent="0.2"/>
    <row r="975240" hidden="1" x14ac:dyDescent="0.2"/>
    <row r="975241" hidden="1" x14ac:dyDescent="0.2"/>
    <row r="975242" hidden="1" x14ac:dyDescent="0.2"/>
    <row r="975243" hidden="1" x14ac:dyDescent="0.2"/>
    <row r="975244" hidden="1" x14ac:dyDescent="0.2"/>
    <row r="975245" hidden="1" x14ac:dyDescent="0.2"/>
    <row r="975246" hidden="1" x14ac:dyDescent="0.2"/>
    <row r="975247" hidden="1" x14ac:dyDescent="0.2"/>
    <row r="975248" hidden="1" x14ac:dyDescent="0.2"/>
    <row r="975249" hidden="1" x14ac:dyDescent="0.2"/>
    <row r="975250" hidden="1" x14ac:dyDescent="0.2"/>
    <row r="975251" hidden="1" x14ac:dyDescent="0.2"/>
    <row r="975252" hidden="1" x14ac:dyDescent="0.2"/>
    <row r="975253" hidden="1" x14ac:dyDescent="0.2"/>
    <row r="975254" hidden="1" x14ac:dyDescent="0.2"/>
    <row r="975255" hidden="1" x14ac:dyDescent="0.2"/>
    <row r="975256" hidden="1" x14ac:dyDescent="0.2"/>
    <row r="975257" hidden="1" x14ac:dyDescent="0.2"/>
    <row r="975258" hidden="1" x14ac:dyDescent="0.2"/>
    <row r="975259" hidden="1" x14ac:dyDescent="0.2"/>
    <row r="975260" hidden="1" x14ac:dyDescent="0.2"/>
    <row r="975261" hidden="1" x14ac:dyDescent="0.2"/>
    <row r="975262" hidden="1" x14ac:dyDescent="0.2"/>
    <row r="975263" hidden="1" x14ac:dyDescent="0.2"/>
    <row r="975264" hidden="1" x14ac:dyDescent="0.2"/>
    <row r="975265" hidden="1" x14ac:dyDescent="0.2"/>
    <row r="975266" hidden="1" x14ac:dyDescent="0.2"/>
    <row r="975267" hidden="1" x14ac:dyDescent="0.2"/>
    <row r="975268" hidden="1" x14ac:dyDescent="0.2"/>
    <row r="975269" hidden="1" x14ac:dyDescent="0.2"/>
    <row r="975270" hidden="1" x14ac:dyDescent="0.2"/>
    <row r="975271" hidden="1" x14ac:dyDescent="0.2"/>
    <row r="975272" hidden="1" x14ac:dyDescent="0.2"/>
    <row r="975273" hidden="1" x14ac:dyDescent="0.2"/>
    <row r="975274" hidden="1" x14ac:dyDescent="0.2"/>
    <row r="975275" hidden="1" x14ac:dyDescent="0.2"/>
    <row r="975276" hidden="1" x14ac:dyDescent="0.2"/>
    <row r="975277" hidden="1" x14ac:dyDescent="0.2"/>
    <row r="975278" hidden="1" x14ac:dyDescent="0.2"/>
    <row r="975279" hidden="1" x14ac:dyDescent="0.2"/>
    <row r="975280" hidden="1" x14ac:dyDescent="0.2"/>
    <row r="975281" hidden="1" x14ac:dyDescent="0.2"/>
    <row r="975282" hidden="1" x14ac:dyDescent="0.2"/>
    <row r="975283" hidden="1" x14ac:dyDescent="0.2"/>
    <row r="975284" hidden="1" x14ac:dyDescent="0.2"/>
    <row r="975285" hidden="1" x14ac:dyDescent="0.2"/>
    <row r="975286" hidden="1" x14ac:dyDescent="0.2"/>
    <row r="975287" hidden="1" x14ac:dyDescent="0.2"/>
    <row r="975288" hidden="1" x14ac:dyDescent="0.2"/>
    <row r="975289" hidden="1" x14ac:dyDescent="0.2"/>
    <row r="975290" hidden="1" x14ac:dyDescent="0.2"/>
    <row r="975291" hidden="1" x14ac:dyDescent="0.2"/>
    <row r="975292" hidden="1" x14ac:dyDescent="0.2"/>
    <row r="975293" hidden="1" x14ac:dyDescent="0.2"/>
    <row r="975294" hidden="1" x14ac:dyDescent="0.2"/>
    <row r="975295" hidden="1" x14ac:dyDescent="0.2"/>
    <row r="975296" hidden="1" x14ac:dyDescent="0.2"/>
    <row r="975297" hidden="1" x14ac:dyDescent="0.2"/>
    <row r="975298" hidden="1" x14ac:dyDescent="0.2"/>
    <row r="975299" hidden="1" x14ac:dyDescent="0.2"/>
    <row r="975300" hidden="1" x14ac:dyDescent="0.2"/>
    <row r="975301" hidden="1" x14ac:dyDescent="0.2"/>
    <row r="975302" hidden="1" x14ac:dyDescent="0.2"/>
    <row r="975303" hidden="1" x14ac:dyDescent="0.2"/>
    <row r="975304" hidden="1" x14ac:dyDescent="0.2"/>
    <row r="975305" hidden="1" x14ac:dyDescent="0.2"/>
    <row r="975306" hidden="1" x14ac:dyDescent="0.2"/>
    <row r="975307" hidden="1" x14ac:dyDescent="0.2"/>
    <row r="975308" hidden="1" x14ac:dyDescent="0.2"/>
    <row r="975309" hidden="1" x14ac:dyDescent="0.2"/>
    <row r="975310" hidden="1" x14ac:dyDescent="0.2"/>
    <row r="975311" hidden="1" x14ac:dyDescent="0.2"/>
    <row r="975312" hidden="1" x14ac:dyDescent="0.2"/>
    <row r="975313" hidden="1" x14ac:dyDescent="0.2"/>
    <row r="975314" hidden="1" x14ac:dyDescent="0.2"/>
    <row r="975315" hidden="1" x14ac:dyDescent="0.2"/>
    <row r="975316" hidden="1" x14ac:dyDescent="0.2"/>
    <row r="975317" hidden="1" x14ac:dyDescent="0.2"/>
    <row r="975318" hidden="1" x14ac:dyDescent="0.2"/>
    <row r="975319" hidden="1" x14ac:dyDescent="0.2"/>
    <row r="975320" hidden="1" x14ac:dyDescent="0.2"/>
    <row r="975321" hidden="1" x14ac:dyDescent="0.2"/>
    <row r="975322" hidden="1" x14ac:dyDescent="0.2"/>
    <row r="975323" hidden="1" x14ac:dyDescent="0.2"/>
    <row r="975324" hidden="1" x14ac:dyDescent="0.2"/>
    <row r="975325" hidden="1" x14ac:dyDescent="0.2"/>
    <row r="975326" hidden="1" x14ac:dyDescent="0.2"/>
    <row r="975327" hidden="1" x14ac:dyDescent="0.2"/>
    <row r="975328" hidden="1" x14ac:dyDescent="0.2"/>
    <row r="975329" hidden="1" x14ac:dyDescent="0.2"/>
    <row r="975330" hidden="1" x14ac:dyDescent="0.2"/>
    <row r="975331" hidden="1" x14ac:dyDescent="0.2"/>
    <row r="975332" hidden="1" x14ac:dyDescent="0.2"/>
    <row r="975333" hidden="1" x14ac:dyDescent="0.2"/>
    <row r="975334" hidden="1" x14ac:dyDescent="0.2"/>
    <row r="975335" hidden="1" x14ac:dyDescent="0.2"/>
    <row r="975336" hidden="1" x14ac:dyDescent="0.2"/>
    <row r="975337" hidden="1" x14ac:dyDescent="0.2"/>
    <row r="975338" hidden="1" x14ac:dyDescent="0.2"/>
    <row r="975339" hidden="1" x14ac:dyDescent="0.2"/>
    <row r="975340" hidden="1" x14ac:dyDescent="0.2"/>
    <row r="975341" hidden="1" x14ac:dyDescent="0.2"/>
    <row r="975342" hidden="1" x14ac:dyDescent="0.2"/>
    <row r="975343" hidden="1" x14ac:dyDescent="0.2"/>
    <row r="975344" hidden="1" x14ac:dyDescent="0.2"/>
    <row r="975345" hidden="1" x14ac:dyDescent="0.2"/>
    <row r="975346" hidden="1" x14ac:dyDescent="0.2"/>
    <row r="975347" hidden="1" x14ac:dyDescent="0.2"/>
    <row r="975348" hidden="1" x14ac:dyDescent="0.2"/>
    <row r="975349" hidden="1" x14ac:dyDescent="0.2"/>
    <row r="975350" hidden="1" x14ac:dyDescent="0.2"/>
    <row r="975351" hidden="1" x14ac:dyDescent="0.2"/>
    <row r="975352" hidden="1" x14ac:dyDescent="0.2"/>
    <row r="975353" hidden="1" x14ac:dyDescent="0.2"/>
    <row r="975354" hidden="1" x14ac:dyDescent="0.2"/>
    <row r="975355" hidden="1" x14ac:dyDescent="0.2"/>
    <row r="975356" hidden="1" x14ac:dyDescent="0.2"/>
    <row r="975357" hidden="1" x14ac:dyDescent="0.2"/>
    <row r="975358" hidden="1" x14ac:dyDescent="0.2"/>
    <row r="975359" hidden="1" x14ac:dyDescent="0.2"/>
    <row r="975360" hidden="1" x14ac:dyDescent="0.2"/>
    <row r="975361" hidden="1" x14ac:dyDescent="0.2"/>
    <row r="975362" hidden="1" x14ac:dyDescent="0.2"/>
    <row r="975363" hidden="1" x14ac:dyDescent="0.2"/>
    <row r="975364" hidden="1" x14ac:dyDescent="0.2"/>
    <row r="975365" hidden="1" x14ac:dyDescent="0.2"/>
    <row r="975366" hidden="1" x14ac:dyDescent="0.2"/>
    <row r="975367" hidden="1" x14ac:dyDescent="0.2"/>
    <row r="975368" hidden="1" x14ac:dyDescent="0.2"/>
    <row r="975369" hidden="1" x14ac:dyDescent="0.2"/>
    <row r="975370" hidden="1" x14ac:dyDescent="0.2"/>
    <row r="975371" hidden="1" x14ac:dyDescent="0.2"/>
    <row r="975372" hidden="1" x14ac:dyDescent="0.2"/>
    <row r="975373" hidden="1" x14ac:dyDescent="0.2"/>
    <row r="975374" hidden="1" x14ac:dyDescent="0.2"/>
    <row r="975375" hidden="1" x14ac:dyDescent="0.2"/>
    <row r="975376" hidden="1" x14ac:dyDescent="0.2"/>
    <row r="975377" hidden="1" x14ac:dyDescent="0.2"/>
    <row r="975378" hidden="1" x14ac:dyDescent="0.2"/>
    <row r="975379" hidden="1" x14ac:dyDescent="0.2"/>
    <row r="975380" hidden="1" x14ac:dyDescent="0.2"/>
    <row r="975381" hidden="1" x14ac:dyDescent="0.2"/>
    <row r="975382" hidden="1" x14ac:dyDescent="0.2"/>
    <row r="975383" hidden="1" x14ac:dyDescent="0.2"/>
    <row r="975384" hidden="1" x14ac:dyDescent="0.2"/>
    <row r="975385" hidden="1" x14ac:dyDescent="0.2"/>
    <row r="975386" hidden="1" x14ac:dyDescent="0.2"/>
    <row r="975387" hidden="1" x14ac:dyDescent="0.2"/>
    <row r="975388" hidden="1" x14ac:dyDescent="0.2"/>
    <row r="975389" hidden="1" x14ac:dyDescent="0.2"/>
    <row r="975390" hidden="1" x14ac:dyDescent="0.2"/>
    <row r="975391" hidden="1" x14ac:dyDescent="0.2"/>
    <row r="975392" hidden="1" x14ac:dyDescent="0.2"/>
    <row r="975393" hidden="1" x14ac:dyDescent="0.2"/>
    <row r="975394" hidden="1" x14ac:dyDescent="0.2"/>
    <row r="975395" hidden="1" x14ac:dyDescent="0.2"/>
    <row r="975396" hidden="1" x14ac:dyDescent="0.2"/>
    <row r="975397" hidden="1" x14ac:dyDescent="0.2"/>
    <row r="975398" hidden="1" x14ac:dyDescent="0.2"/>
    <row r="975399" hidden="1" x14ac:dyDescent="0.2"/>
    <row r="975400" hidden="1" x14ac:dyDescent="0.2"/>
    <row r="975401" hidden="1" x14ac:dyDescent="0.2"/>
    <row r="975402" hidden="1" x14ac:dyDescent="0.2"/>
    <row r="975403" hidden="1" x14ac:dyDescent="0.2"/>
    <row r="975404" hidden="1" x14ac:dyDescent="0.2"/>
    <row r="975405" hidden="1" x14ac:dyDescent="0.2"/>
    <row r="975406" hidden="1" x14ac:dyDescent="0.2"/>
    <row r="975407" hidden="1" x14ac:dyDescent="0.2"/>
    <row r="975408" hidden="1" x14ac:dyDescent="0.2"/>
    <row r="975409" hidden="1" x14ac:dyDescent="0.2"/>
    <row r="975410" hidden="1" x14ac:dyDescent="0.2"/>
    <row r="975411" hidden="1" x14ac:dyDescent="0.2"/>
    <row r="975412" hidden="1" x14ac:dyDescent="0.2"/>
    <row r="975413" hidden="1" x14ac:dyDescent="0.2"/>
    <row r="975414" hidden="1" x14ac:dyDescent="0.2"/>
    <row r="975415" hidden="1" x14ac:dyDescent="0.2"/>
    <row r="975416" hidden="1" x14ac:dyDescent="0.2"/>
    <row r="975417" hidden="1" x14ac:dyDescent="0.2"/>
    <row r="975418" hidden="1" x14ac:dyDescent="0.2"/>
    <row r="975419" hidden="1" x14ac:dyDescent="0.2"/>
    <row r="975420" hidden="1" x14ac:dyDescent="0.2"/>
    <row r="975421" hidden="1" x14ac:dyDescent="0.2"/>
    <row r="975422" hidden="1" x14ac:dyDescent="0.2"/>
    <row r="975423" hidden="1" x14ac:dyDescent="0.2"/>
    <row r="975424" hidden="1" x14ac:dyDescent="0.2"/>
    <row r="975425" hidden="1" x14ac:dyDescent="0.2"/>
    <row r="975426" hidden="1" x14ac:dyDescent="0.2"/>
    <row r="975427" hidden="1" x14ac:dyDescent="0.2"/>
    <row r="975428" hidden="1" x14ac:dyDescent="0.2"/>
    <row r="975429" hidden="1" x14ac:dyDescent="0.2"/>
    <row r="975430" hidden="1" x14ac:dyDescent="0.2"/>
    <row r="975431" hidden="1" x14ac:dyDescent="0.2"/>
    <row r="975432" hidden="1" x14ac:dyDescent="0.2"/>
    <row r="975433" hidden="1" x14ac:dyDescent="0.2"/>
    <row r="975434" hidden="1" x14ac:dyDescent="0.2"/>
    <row r="975435" hidden="1" x14ac:dyDescent="0.2"/>
    <row r="975436" hidden="1" x14ac:dyDescent="0.2"/>
    <row r="975437" hidden="1" x14ac:dyDescent="0.2"/>
    <row r="975438" hidden="1" x14ac:dyDescent="0.2"/>
    <row r="975439" hidden="1" x14ac:dyDescent="0.2"/>
    <row r="975440" hidden="1" x14ac:dyDescent="0.2"/>
    <row r="975441" hidden="1" x14ac:dyDescent="0.2"/>
    <row r="975442" hidden="1" x14ac:dyDescent="0.2"/>
    <row r="975443" hidden="1" x14ac:dyDescent="0.2"/>
    <row r="975444" hidden="1" x14ac:dyDescent="0.2"/>
    <row r="975445" hidden="1" x14ac:dyDescent="0.2"/>
    <row r="975446" hidden="1" x14ac:dyDescent="0.2"/>
    <row r="975447" hidden="1" x14ac:dyDescent="0.2"/>
    <row r="975448" hidden="1" x14ac:dyDescent="0.2"/>
    <row r="975449" hidden="1" x14ac:dyDescent="0.2"/>
    <row r="975450" hidden="1" x14ac:dyDescent="0.2"/>
    <row r="975451" hidden="1" x14ac:dyDescent="0.2"/>
    <row r="975452" hidden="1" x14ac:dyDescent="0.2"/>
    <row r="975453" hidden="1" x14ac:dyDescent="0.2"/>
    <row r="975454" hidden="1" x14ac:dyDescent="0.2"/>
    <row r="975455" hidden="1" x14ac:dyDescent="0.2"/>
    <row r="975456" hidden="1" x14ac:dyDescent="0.2"/>
    <row r="975457" hidden="1" x14ac:dyDescent="0.2"/>
    <row r="975458" hidden="1" x14ac:dyDescent="0.2"/>
    <row r="975459" hidden="1" x14ac:dyDescent="0.2"/>
    <row r="975460" hidden="1" x14ac:dyDescent="0.2"/>
    <row r="975461" hidden="1" x14ac:dyDescent="0.2"/>
    <row r="975462" hidden="1" x14ac:dyDescent="0.2"/>
    <row r="975463" hidden="1" x14ac:dyDescent="0.2"/>
    <row r="975464" hidden="1" x14ac:dyDescent="0.2"/>
    <row r="975465" hidden="1" x14ac:dyDescent="0.2"/>
    <row r="975466" hidden="1" x14ac:dyDescent="0.2"/>
    <row r="975467" hidden="1" x14ac:dyDescent="0.2"/>
    <row r="975468" hidden="1" x14ac:dyDescent="0.2"/>
    <row r="975469" hidden="1" x14ac:dyDescent="0.2"/>
    <row r="975470" hidden="1" x14ac:dyDescent="0.2"/>
    <row r="975471" hidden="1" x14ac:dyDescent="0.2"/>
    <row r="975472" hidden="1" x14ac:dyDescent="0.2"/>
    <row r="975473" hidden="1" x14ac:dyDescent="0.2"/>
    <row r="975474" hidden="1" x14ac:dyDescent="0.2"/>
    <row r="975475" hidden="1" x14ac:dyDescent="0.2"/>
    <row r="975476" hidden="1" x14ac:dyDescent="0.2"/>
    <row r="975477" hidden="1" x14ac:dyDescent="0.2"/>
    <row r="975478" hidden="1" x14ac:dyDescent="0.2"/>
    <row r="975479" hidden="1" x14ac:dyDescent="0.2"/>
    <row r="975480" hidden="1" x14ac:dyDescent="0.2"/>
    <row r="975481" hidden="1" x14ac:dyDescent="0.2"/>
    <row r="975482" hidden="1" x14ac:dyDescent="0.2"/>
    <row r="975483" hidden="1" x14ac:dyDescent="0.2"/>
    <row r="975484" hidden="1" x14ac:dyDescent="0.2"/>
    <row r="975485" hidden="1" x14ac:dyDescent="0.2"/>
    <row r="975486" hidden="1" x14ac:dyDescent="0.2"/>
    <row r="975487" hidden="1" x14ac:dyDescent="0.2"/>
    <row r="975488" hidden="1" x14ac:dyDescent="0.2"/>
    <row r="975489" hidden="1" x14ac:dyDescent="0.2"/>
    <row r="975490" hidden="1" x14ac:dyDescent="0.2"/>
    <row r="975491" hidden="1" x14ac:dyDescent="0.2"/>
    <row r="975492" hidden="1" x14ac:dyDescent="0.2"/>
    <row r="975493" hidden="1" x14ac:dyDescent="0.2"/>
    <row r="975494" hidden="1" x14ac:dyDescent="0.2"/>
    <row r="975495" hidden="1" x14ac:dyDescent="0.2"/>
    <row r="975496" hidden="1" x14ac:dyDescent="0.2"/>
    <row r="975497" hidden="1" x14ac:dyDescent="0.2"/>
    <row r="975498" hidden="1" x14ac:dyDescent="0.2"/>
    <row r="975499" hidden="1" x14ac:dyDescent="0.2"/>
    <row r="975500" hidden="1" x14ac:dyDescent="0.2"/>
    <row r="975501" hidden="1" x14ac:dyDescent="0.2"/>
    <row r="975502" hidden="1" x14ac:dyDescent="0.2"/>
    <row r="975503" hidden="1" x14ac:dyDescent="0.2"/>
    <row r="975504" hidden="1" x14ac:dyDescent="0.2"/>
    <row r="975505" hidden="1" x14ac:dyDescent="0.2"/>
    <row r="975506" hidden="1" x14ac:dyDescent="0.2"/>
    <row r="975507" hidden="1" x14ac:dyDescent="0.2"/>
    <row r="975508" hidden="1" x14ac:dyDescent="0.2"/>
    <row r="975509" hidden="1" x14ac:dyDescent="0.2"/>
    <row r="975510" hidden="1" x14ac:dyDescent="0.2"/>
    <row r="975511" hidden="1" x14ac:dyDescent="0.2"/>
    <row r="975512" hidden="1" x14ac:dyDescent="0.2"/>
    <row r="975513" hidden="1" x14ac:dyDescent="0.2"/>
    <row r="975514" hidden="1" x14ac:dyDescent="0.2"/>
    <row r="975515" hidden="1" x14ac:dyDescent="0.2"/>
    <row r="975516" hidden="1" x14ac:dyDescent="0.2"/>
    <row r="975517" hidden="1" x14ac:dyDescent="0.2"/>
    <row r="975518" hidden="1" x14ac:dyDescent="0.2"/>
    <row r="975519" hidden="1" x14ac:dyDescent="0.2"/>
    <row r="975520" hidden="1" x14ac:dyDescent="0.2"/>
    <row r="975521" hidden="1" x14ac:dyDescent="0.2"/>
    <row r="975522" hidden="1" x14ac:dyDescent="0.2"/>
    <row r="975523" hidden="1" x14ac:dyDescent="0.2"/>
    <row r="975524" hidden="1" x14ac:dyDescent="0.2"/>
    <row r="975525" hidden="1" x14ac:dyDescent="0.2"/>
    <row r="975526" hidden="1" x14ac:dyDescent="0.2"/>
    <row r="975527" hidden="1" x14ac:dyDescent="0.2"/>
    <row r="975528" hidden="1" x14ac:dyDescent="0.2"/>
    <row r="975529" hidden="1" x14ac:dyDescent="0.2"/>
    <row r="975530" hidden="1" x14ac:dyDescent="0.2"/>
    <row r="975531" hidden="1" x14ac:dyDescent="0.2"/>
    <row r="975532" hidden="1" x14ac:dyDescent="0.2"/>
    <row r="975533" hidden="1" x14ac:dyDescent="0.2"/>
    <row r="975534" hidden="1" x14ac:dyDescent="0.2"/>
    <row r="975535" hidden="1" x14ac:dyDescent="0.2"/>
    <row r="975536" hidden="1" x14ac:dyDescent="0.2"/>
    <row r="975537" hidden="1" x14ac:dyDescent="0.2"/>
    <row r="975538" hidden="1" x14ac:dyDescent="0.2"/>
    <row r="975539" hidden="1" x14ac:dyDescent="0.2"/>
    <row r="975540" hidden="1" x14ac:dyDescent="0.2"/>
    <row r="975541" hidden="1" x14ac:dyDescent="0.2"/>
    <row r="975542" hidden="1" x14ac:dyDescent="0.2"/>
    <row r="975543" hidden="1" x14ac:dyDescent="0.2"/>
    <row r="975544" hidden="1" x14ac:dyDescent="0.2"/>
    <row r="975545" hidden="1" x14ac:dyDescent="0.2"/>
    <row r="975546" hidden="1" x14ac:dyDescent="0.2"/>
    <row r="975547" hidden="1" x14ac:dyDescent="0.2"/>
    <row r="975548" hidden="1" x14ac:dyDescent="0.2"/>
    <row r="975549" hidden="1" x14ac:dyDescent="0.2"/>
    <row r="975550" hidden="1" x14ac:dyDescent="0.2"/>
    <row r="975551" hidden="1" x14ac:dyDescent="0.2"/>
    <row r="975552" hidden="1" x14ac:dyDescent="0.2"/>
    <row r="975553" hidden="1" x14ac:dyDescent="0.2"/>
    <row r="975554" hidden="1" x14ac:dyDescent="0.2"/>
    <row r="975555" hidden="1" x14ac:dyDescent="0.2"/>
    <row r="975556" hidden="1" x14ac:dyDescent="0.2"/>
    <row r="975557" hidden="1" x14ac:dyDescent="0.2"/>
    <row r="975558" hidden="1" x14ac:dyDescent="0.2"/>
    <row r="975559" hidden="1" x14ac:dyDescent="0.2"/>
    <row r="975560" hidden="1" x14ac:dyDescent="0.2"/>
    <row r="975561" hidden="1" x14ac:dyDescent="0.2"/>
    <row r="975562" hidden="1" x14ac:dyDescent="0.2"/>
    <row r="975563" hidden="1" x14ac:dyDescent="0.2"/>
    <row r="975564" hidden="1" x14ac:dyDescent="0.2"/>
    <row r="975565" hidden="1" x14ac:dyDescent="0.2"/>
    <row r="975566" hidden="1" x14ac:dyDescent="0.2"/>
    <row r="975567" hidden="1" x14ac:dyDescent="0.2"/>
    <row r="975568" hidden="1" x14ac:dyDescent="0.2"/>
    <row r="975569" hidden="1" x14ac:dyDescent="0.2"/>
    <row r="975570" hidden="1" x14ac:dyDescent="0.2"/>
    <row r="975571" hidden="1" x14ac:dyDescent="0.2"/>
    <row r="975572" hidden="1" x14ac:dyDescent="0.2"/>
    <row r="975573" hidden="1" x14ac:dyDescent="0.2"/>
    <row r="975574" hidden="1" x14ac:dyDescent="0.2"/>
    <row r="975575" hidden="1" x14ac:dyDescent="0.2"/>
    <row r="975576" hidden="1" x14ac:dyDescent="0.2"/>
    <row r="975577" hidden="1" x14ac:dyDescent="0.2"/>
    <row r="975578" hidden="1" x14ac:dyDescent="0.2"/>
    <row r="975579" hidden="1" x14ac:dyDescent="0.2"/>
    <row r="975580" hidden="1" x14ac:dyDescent="0.2"/>
    <row r="975581" hidden="1" x14ac:dyDescent="0.2"/>
    <row r="975582" hidden="1" x14ac:dyDescent="0.2"/>
    <row r="975583" hidden="1" x14ac:dyDescent="0.2"/>
    <row r="975584" hidden="1" x14ac:dyDescent="0.2"/>
    <row r="975585" hidden="1" x14ac:dyDescent="0.2"/>
    <row r="975586" hidden="1" x14ac:dyDescent="0.2"/>
    <row r="975587" hidden="1" x14ac:dyDescent="0.2"/>
    <row r="975588" hidden="1" x14ac:dyDescent="0.2"/>
    <row r="975589" hidden="1" x14ac:dyDescent="0.2"/>
    <row r="975590" hidden="1" x14ac:dyDescent="0.2"/>
    <row r="975591" hidden="1" x14ac:dyDescent="0.2"/>
    <row r="975592" hidden="1" x14ac:dyDescent="0.2"/>
    <row r="975593" hidden="1" x14ac:dyDescent="0.2"/>
    <row r="975594" hidden="1" x14ac:dyDescent="0.2"/>
    <row r="975595" hidden="1" x14ac:dyDescent="0.2"/>
    <row r="975596" hidden="1" x14ac:dyDescent="0.2"/>
    <row r="975597" hidden="1" x14ac:dyDescent="0.2"/>
    <row r="975598" hidden="1" x14ac:dyDescent="0.2"/>
    <row r="975599" hidden="1" x14ac:dyDescent="0.2"/>
    <row r="975600" hidden="1" x14ac:dyDescent="0.2"/>
    <row r="975601" hidden="1" x14ac:dyDescent="0.2"/>
    <row r="975602" hidden="1" x14ac:dyDescent="0.2"/>
    <row r="975603" hidden="1" x14ac:dyDescent="0.2"/>
    <row r="975604" hidden="1" x14ac:dyDescent="0.2"/>
    <row r="975605" hidden="1" x14ac:dyDescent="0.2"/>
    <row r="975606" hidden="1" x14ac:dyDescent="0.2"/>
    <row r="975607" hidden="1" x14ac:dyDescent="0.2"/>
    <row r="975608" hidden="1" x14ac:dyDescent="0.2"/>
    <row r="975609" hidden="1" x14ac:dyDescent="0.2"/>
    <row r="975610" hidden="1" x14ac:dyDescent="0.2"/>
    <row r="975611" hidden="1" x14ac:dyDescent="0.2"/>
    <row r="975612" hidden="1" x14ac:dyDescent="0.2"/>
    <row r="975613" hidden="1" x14ac:dyDescent="0.2"/>
    <row r="975614" hidden="1" x14ac:dyDescent="0.2"/>
    <row r="975615" hidden="1" x14ac:dyDescent="0.2"/>
    <row r="975616" hidden="1" x14ac:dyDescent="0.2"/>
    <row r="975617" hidden="1" x14ac:dyDescent="0.2"/>
    <row r="975618" hidden="1" x14ac:dyDescent="0.2"/>
    <row r="975619" hidden="1" x14ac:dyDescent="0.2"/>
    <row r="975620" hidden="1" x14ac:dyDescent="0.2"/>
    <row r="975621" hidden="1" x14ac:dyDescent="0.2"/>
    <row r="975622" hidden="1" x14ac:dyDescent="0.2"/>
    <row r="975623" hidden="1" x14ac:dyDescent="0.2"/>
    <row r="975624" hidden="1" x14ac:dyDescent="0.2"/>
    <row r="975625" hidden="1" x14ac:dyDescent="0.2"/>
    <row r="975626" hidden="1" x14ac:dyDescent="0.2"/>
    <row r="975627" hidden="1" x14ac:dyDescent="0.2"/>
    <row r="975628" hidden="1" x14ac:dyDescent="0.2"/>
    <row r="975629" hidden="1" x14ac:dyDescent="0.2"/>
    <row r="975630" hidden="1" x14ac:dyDescent="0.2"/>
    <row r="975631" hidden="1" x14ac:dyDescent="0.2"/>
    <row r="975632" hidden="1" x14ac:dyDescent="0.2"/>
    <row r="975633" hidden="1" x14ac:dyDescent="0.2"/>
    <row r="975634" hidden="1" x14ac:dyDescent="0.2"/>
    <row r="975635" hidden="1" x14ac:dyDescent="0.2"/>
    <row r="975636" hidden="1" x14ac:dyDescent="0.2"/>
    <row r="975637" hidden="1" x14ac:dyDescent="0.2"/>
    <row r="975638" hidden="1" x14ac:dyDescent="0.2"/>
    <row r="975639" hidden="1" x14ac:dyDescent="0.2"/>
    <row r="975640" hidden="1" x14ac:dyDescent="0.2"/>
    <row r="975641" hidden="1" x14ac:dyDescent="0.2"/>
    <row r="975642" hidden="1" x14ac:dyDescent="0.2"/>
    <row r="975643" hidden="1" x14ac:dyDescent="0.2"/>
    <row r="975644" hidden="1" x14ac:dyDescent="0.2"/>
    <row r="975645" hidden="1" x14ac:dyDescent="0.2"/>
    <row r="975646" hidden="1" x14ac:dyDescent="0.2"/>
    <row r="975647" hidden="1" x14ac:dyDescent="0.2"/>
    <row r="975648" hidden="1" x14ac:dyDescent="0.2"/>
    <row r="975649" hidden="1" x14ac:dyDescent="0.2"/>
    <row r="975650" hidden="1" x14ac:dyDescent="0.2"/>
    <row r="975651" hidden="1" x14ac:dyDescent="0.2"/>
    <row r="975652" hidden="1" x14ac:dyDescent="0.2"/>
    <row r="975653" hidden="1" x14ac:dyDescent="0.2"/>
    <row r="975654" hidden="1" x14ac:dyDescent="0.2"/>
    <row r="975655" hidden="1" x14ac:dyDescent="0.2"/>
    <row r="975656" hidden="1" x14ac:dyDescent="0.2"/>
    <row r="975657" hidden="1" x14ac:dyDescent="0.2"/>
    <row r="975658" hidden="1" x14ac:dyDescent="0.2"/>
    <row r="975659" hidden="1" x14ac:dyDescent="0.2"/>
    <row r="975660" hidden="1" x14ac:dyDescent="0.2"/>
    <row r="975661" hidden="1" x14ac:dyDescent="0.2"/>
    <row r="975662" hidden="1" x14ac:dyDescent="0.2"/>
    <row r="975663" hidden="1" x14ac:dyDescent="0.2"/>
    <row r="975664" hidden="1" x14ac:dyDescent="0.2"/>
    <row r="975665" hidden="1" x14ac:dyDescent="0.2"/>
    <row r="975666" hidden="1" x14ac:dyDescent="0.2"/>
    <row r="975667" hidden="1" x14ac:dyDescent="0.2"/>
    <row r="975668" hidden="1" x14ac:dyDescent="0.2"/>
    <row r="975669" hidden="1" x14ac:dyDescent="0.2"/>
    <row r="975670" hidden="1" x14ac:dyDescent="0.2"/>
    <row r="975671" hidden="1" x14ac:dyDescent="0.2"/>
    <row r="975672" hidden="1" x14ac:dyDescent="0.2"/>
    <row r="975673" hidden="1" x14ac:dyDescent="0.2"/>
    <row r="975674" hidden="1" x14ac:dyDescent="0.2"/>
    <row r="975675" hidden="1" x14ac:dyDescent="0.2"/>
    <row r="975676" hidden="1" x14ac:dyDescent="0.2"/>
    <row r="975677" hidden="1" x14ac:dyDescent="0.2"/>
    <row r="975678" hidden="1" x14ac:dyDescent="0.2"/>
    <row r="975679" hidden="1" x14ac:dyDescent="0.2"/>
    <row r="975680" hidden="1" x14ac:dyDescent="0.2"/>
    <row r="975681" hidden="1" x14ac:dyDescent="0.2"/>
    <row r="975682" hidden="1" x14ac:dyDescent="0.2"/>
    <row r="975683" hidden="1" x14ac:dyDescent="0.2"/>
    <row r="975684" hidden="1" x14ac:dyDescent="0.2"/>
    <row r="975685" hidden="1" x14ac:dyDescent="0.2"/>
    <row r="975686" hidden="1" x14ac:dyDescent="0.2"/>
    <row r="975687" hidden="1" x14ac:dyDescent="0.2"/>
    <row r="975688" hidden="1" x14ac:dyDescent="0.2"/>
    <row r="975689" hidden="1" x14ac:dyDescent="0.2"/>
    <row r="975690" hidden="1" x14ac:dyDescent="0.2"/>
    <row r="975691" hidden="1" x14ac:dyDescent="0.2"/>
    <row r="975692" hidden="1" x14ac:dyDescent="0.2"/>
    <row r="975693" hidden="1" x14ac:dyDescent="0.2"/>
    <row r="975694" hidden="1" x14ac:dyDescent="0.2"/>
    <row r="975695" hidden="1" x14ac:dyDescent="0.2"/>
    <row r="975696" hidden="1" x14ac:dyDescent="0.2"/>
    <row r="975697" hidden="1" x14ac:dyDescent="0.2"/>
    <row r="975698" hidden="1" x14ac:dyDescent="0.2"/>
    <row r="975699" hidden="1" x14ac:dyDescent="0.2"/>
    <row r="975700" hidden="1" x14ac:dyDescent="0.2"/>
    <row r="975701" hidden="1" x14ac:dyDescent="0.2"/>
    <row r="975702" hidden="1" x14ac:dyDescent="0.2"/>
    <row r="975703" hidden="1" x14ac:dyDescent="0.2"/>
    <row r="975704" hidden="1" x14ac:dyDescent="0.2"/>
    <row r="975705" hidden="1" x14ac:dyDescent="0.2"/>
    <row r="975706" hidden="1" x14ac:dyDescent="0.2"/>
    <row r="975707" hidden="1" x14ac:dyDescent="0.2"/>
    <row r="975708" hidden="1" x14ac:dyDescent="0.2"/>
    <row r="975709" hidden="1" x14ac:dyDescent="0.2"/>
    <row r="975710" hidden="1" x14ac:dyDescent="0.2"/>
    <row r="975711" hidden="1" x14ac:dyDescent="0.2"/>
    <row r="975712" hidden="1" x14ac:dyDescent="0.2"/>
    <row r="975713" hidden="1" x14ac:dyDescent="0.2"/>
    <row r="975714" hidden="1" x14ac:dyDescent="0.2"/>
    <row r="975715" hidden="1" x14ac:dyDescent="0.2"/>
    <row r="975716" hidden="1" x14ac:dyDescent="0.2"/>
    <row r="975717" hidden="1" x14ac:dyDescent="0.2"/>
    <row r="975718" hidden="1" x14ac:dyDescent="0.2"/>
    <row r="975719" hidden="1" x14ac:dyDescent="0.2"/>
    <row r="975720" hidden="1" x14ac:dyDescent="0.2"/>
    <row r="975721" hidden="1" x14ac:dyDescent="0.2"/>
    <row r="975722" hidden="1" x14ac:dyDescent="0.2"/>
    <row r="975723" hidden="1" x14ac:dyDescent="0.2"/>
    <row r="975724" hidden="1" x14ac:dyDescent="0.2"/>
    <row r="975725" hidden="1" x14ac:dyDescent="0.2"/>
    <row r="975726" hidden="1" x14ac:dyDescent="0.2"/>
    <row r="975727" hidden="1" x14ac:dyDescent="0.2"/>
    <row r="975728" hidden="1" x14ac:dyDescent="0.2"/>
    <row r="975729" hidden="1" x14ac:dyDescent="0.2"/>
    <row r="975730" hidden="1" x14ac:dyDescent="0.2"/>
    <row r="975731" hidden="1" x14ac:dyDescent="0.2"/>
    <row r="975732" hidden="1" x14ac:dyDescent="0.2"/>
    <row r="975733" hidden="1" x14ac:dyDescent="0.2"/>
    <row r="975734" hidden="1" x14ac:dyDescent="0.2"/>
    <row r="975735" hidden="1" x14ac:dyDescent="0.2"/>
    <row r="975736" hidden="1" x14ac:dyDescent="0.2"/>
    <row r="975737" hidden="1" x14ac:dyDescent="0.2"/>
    <row r="975738" hidden="1" x14ac:dyDescent="0.2"/>
    <row r="975739" hidden="1" x14ac:dyDescent="0.2"/>
    <row r="975740" hidden="1" x14ac:dyDescent="0.2"/>
    <row r="975741" hidden="1" x14ac:dyDescent="0.2"/>
    <row r="975742" hidden="1" x14ac:dyDescent="0.2"/>
    <row r="975743" hidden="1" x14ac:dyDescent="0.2"/>
    <row r="975744" hidden="1" x14ac:dyDescent="0.2"/>
    <row r="975745" hidden="1" x14ac:dyDescent="0.2"/>
    <row r="975746" hidden="1" x14ac:dyDescent="0.2"/>
    <row r="975747" hidden="1" x14ac:dyDescent="0.2"/>
    <row r="975748" hidden="1" x14ac:dyDescent="0.2"/>
    <row r="975749" hidden="1" x14ac:dyDescent="0.2"/>
    <row r="975750" hidden="1" x14ac:dyDescent="0.2"/>
    <row r="975751" hidden="1" x14ac:dyDescent="0.2"/>
    <row r="975752" hidden="1" x14ac:dyDescent="0.2"/>
    <row r="975753" hidden="1" x14ac:dyDescent="0.2"/>
    <row r="975754" hidden="1" x14ac:dyDescent="0.2"/>
    <row r="975755" hidden="1" x14ac:dyDescent="0.2"/>
    <row r="975756" hidden="1" x14ac:dyDescent="0.2"/>
    <row r="975757" hidden="1" x14ac:dyDescent="0.2"/>
    <row r="975758" hidden="1" x14ac:dyDescent="0.2"/>
    <row r="975759" hidden="1" x14ac:dyDescent="0.2"/>
    <row r="975760" hidden="1" x14ac:dyDescent="0.2"/>
    <row r="975761" hidden="1" x14ac:dyDescent="0.2"/>
    <row r="975762" hidden="1" x14ac:dyDescent="0.2"/>
    <row r="975763" hidden="1" x14ac:dyDescent="0.2"/>
    <row r="975764" hidden="1" x14ac:dyDescent="0.2"/>
    <row r="975765" hidden="1" x14ac:dyDescent="0.2"/>
    <row r="975766" hidden="1" x14ac:dyDescent="0.2"/>
    <row r="975767" hidden="1" x14ac:dyDescent="0.2"/>
    <row r="975768" hidden="1" x14ac:dyDescent="0.2"/>
    <row r="975769" hidden="1" x14ac:dyDescent="0.2"/>
    <row r="975770" hidden="1" x14ac:dyDescent="0.2"/>
    <row r="975771" hidden="1" x14ac:dyDescent="0.2"/>
    <row r="975772" hidden="1" x14ac:dyDescent="0.2"/>
    <row r="975773" hidden="1" x14ac:dyDescent="0.2"/>
    <row r="975774" hidden="1" x14ac:dyDescent="0.2"/>
    <row r="975775" hidden="1" x14ac:dyDescent="0.2"/>
    <row r="975776" hidden="1" x14ac:dyDescent="0.2"/>
    <row r="975777" hidden="1" x14ac:dyDescent="0.2"/>
    <row r="975778" hidden="1" x14ac:dyDescent="0.2"/>
    <row r="975779" hidden="1" x14ac:dyDescent="0.2"/>
    <row r="975780" hidden="1" x14ac:dyDescent="0.2"/>
    <row r="975781" hidden="1" x14ac:dyDescent="0.2"/>
    <row r="975782" hidden="1" x14ac:dyDescent="0.2"/>
    <row r="975783" hidden="1" x14ac:dyDescent="0.2"/>
    <row r="975784" hidden="1" x14ac:dyDescent="0.2"/>
    <row r="975785" hidden="1" x14ac:dyDescent="0.2"/>
    <row r="975786" hidden="1" x14ac:dyDescent="0.2"/>
    <row r="975787" hidden="1" x14ac:dyDescent="0.2"/>
    <row r="975788" hidden="1" x14ac:dyDescent="0.2"/>
    <row r="975789" hidden="1" x14ac:dyDescent="0.2"/>
    <row r="975790" hidden="1" x14ac:dyDescent="0.2"/>
    <row r="975791" hidden="1" x14ac:dyDescent="0.2"/>
    <row r="975792" hidden="1" x14ac:dyDescent="0.2"/>
    <row r="975793" hidden="1" x14ac:dyDescent="0.2"/>
    <row r="975794" hidden="1" x14ac:dyDescent="0.2"/>
    <row r="975795" hidden="1" x14ac:dyDescent="0.2"/>
    <row r="975796" hidden="1" x14ac:dyDescent="0.2"/>
    <row r="975797" hidden="1" x14ac:dyDescent="0.2"/>
    <row r="975798" hidden="1" x14ac:dyDescent="0.2"/>
    <row r="975799" hidden="1" x14ac:dyDescent="0.2"/>
    <row r="975800" hidden="1" x14ac:dyDescent="0.2"/>
    <row r="975801" hidden="1" x14ac:dyDescent="0.2"/>
    <row r="975802" hidden="1" x14ac:dyDescent="0.2"/>
    <row r="975803" hidden="1" x14ac:dyDescent="0.2"/>
    <row r="975804" hidden="1" x14ac:dyDescent="0.2"/>
    <row r="975805" hidden="1" x14ac:dyDescent="0.2"/>
    <row r="975806" hidden="1" x14ac:dyDescent="0.2"/>
    <row r="975807" hidden="1" x14ac:dyDescent="0.2"/>
    <row r="975808" hidden="1" x14ac:dyDescent="0.2"/>
    <row r="975809" hidden="1" x14ac:dyDescent="0.2"/>
    <row r="975810" hidden="1" x14ac:dyDescent="0.2"/>
    <row r="975811" hidden="1" x14ac:dyDescent="0.2"/>
    <row r="975812" hidden="1" x14ac:dyDescent="0.2"/>
    <row r="975813" hidden="1" x14ac:dyDescent="0.2"/>
    <row r="975814" hidden="1" x14ac:dyDescent="0.2"/>
    <row r="975815" hidden="1" x14ac:dyDescent="0.2"/>
    <row r="975816" hidden="1" x14ac:dyDescent="0.2"/>
    <row r="975817" hidden="1" x14ac:dyDescent="0.2"/>
    <row r="975818" hidden="1" x14ac:dyDescent="0.2"/>
    <row r="975819" hidden="1" x14ac:dyDescent="0.2"/>
    <row r="975820" hidden="1" x14ac:dyDescent="0.2"/>
    <row r="975821" hidden="1" x14ac:dyDescent="0.2"/>
    <row r="975822" hidden="1" x14ac:dyDescent="0.2"/>
    <row r="975823" hidden="1" x14ac:dyDescent="0.2"/>
    <row r="975824" hidden="1" x14ac:dyDescent="0.2"/>
    <row r="975825" hidden="1" x14ac:dyDescent="0.2"/>
    <row r="975826" hidden="1" x14ac:dyDescent="0.2"/>
    <row r="975827" hidden="1" x14ac:dyDescent="0.2"/>
    <row r="975828" hidden="1" x14ac:dyDescent="0.2"/>
    <row r="975829" hidden="1" x14ac:dyDescent="0.2"/>
    <row r="975830" hidden="1" x14ac:dyDescent="0.2"/>
    <row r="975831" hidden="1" x14ac:dyDescent="0.2"/>
    <row r="975832" hidden="1" x14ac:dyDescent="0.2"/>
    <row r="975833" hidden="1" x14ac:dyDescent="0.2"/>
    <row r="975834" hidden="1" x14ac:dyDescent="0.2"/>
    <row r="975835" hidden="1" x14ac:dyDescent="0.2"/>
    <row r="975836" hidden="1" x14ac:dyDescent="0.2"/>
    <row r="975837" hidden="1" x14ac:dyDescent="0.2"/>
    <row r="975838" hidden="1" x14ac:dyDescent="0.2"/>
    <row r="975839" hidden="1" x14ac:dyDescent="0.2"/>
    <row r="975840" hidden="1" x14ac:dyDescent="0.2"/>
    <row r="975841" hidden="1" x14ac:dyDescent="0.2"/>
    <row r="975842" hidden="1" x14ac:dyDescent="0.2"/>
    <row r="975843" hidden="1" x14ac:dyDescent="0.2"/>
    <row r="975844" hidden="1" x14ac:dyDescent="0.2"/>
    <row r="975845" hidden="1" x14ac:dyDescent="0.2"/>
    <row r="975846" hidden="1" x14ac:dyDescent="0.2"/>
    <row r="975847" hidden="1" x14ac:dyDescent="0.2"/>
    <row r="975848" hidden="1" x14ac:dyDescent="0.2"/>
    <row r="975849" hidden="1" x14ac:dyDescent="0.2"/>
    <row r="975850" hidden="1" x14ac:dyDescent="0.2"/>
    <row r="975851" hidden="1" x14ac:dyDescent="0.2"/>
    <row r="975852" hidden="1" x14ac:dyDescent="0.2"/>
    <row r="975853" hidden="1" x14ac:dyDescent="0.2"/>
    <row r="975854" hidden="1" x14ac:dyDescent="0.2"/>
    <row r="975855" hidden="1" x14ac:dyDescent="0.2"/>
    <row r="975856" hidden="1" x14ac:dyDescent="0.2"/>
    <row r="975857" hidden="1" x14ac:dyDescent="0.2"/>
    <row r="975858" hidden="1" x14ac:dyDescent="0.2"/>
    <row r="975859" hidden="1" x14ac:dyDescent="0.2"/>
    <row r="975860" hidden="1" x14ac:dyDescent="0.2"/>
    <row r="975861" hidden="1" x14ac:dyDescent="0.2"/>
    <row r="975862" hidden="1" x14ac:dyDescent="0.2"/>
    <row r="975863" hidden="1" x14ac:dyDescent="0.2"/>
    <row r="975864" hidden="1" x14ac:dyDescent="0.2"/>
    <row r="975865" hidden="1" x14ac:dyDescent="0.2"/>
    <row r="975866" hidden="1" x14ac:dyDescent="0.2"/>
    <row r="975867" hidden="1" x14ac:dyDescent="0.2"/>
    <row r="975868" hidden="1" x14ac:dyDescent="0.2"/>
    <row r="975869" hidden="1" x14ac:dyDescent="0.2"/>
    <row r="975870" hidden="1" x14ac:dyDescent="0.2"/>
    <row r="975871" hidden="1" x14ac:dyDescent="0.2"/>
    <row r="975872" hidden="1" x14ac:dyDescent="0.2"/>
    <row r="975873" hidden="1" x14ac:dyDescent="0.2"/>
    <row r="975874" hidden="1" x14ac:dyDescent="0.2"/>
    <row r="975875" hidden="1" x14ac:dyDescent="0.2"/>
    <row r="975876" hidden="1" x14ac:dyDescent="0.2"/>
    <row r="975877" hidden="1" x14ac:dyDescent="0.2"/>
    <row r="975878" hidden="1" x14ac:dyDescent="0.2"/>
    <row r="975879" hidden="1" x14ac:dyDescent="0.2"/>
    <row r="975880" hidden="1" x14ac:dyDescent="0.2"/>
    <row r="975881" hidden="1" x14ac:dyDescent="0.2"/>
    <row r="975882" hidden="1" x14ac:dyDescent="0.2"/>
    <row r="975883" hidden="1" x14ac:dyDescent="0.2"/>
    <row r="975884" hidden="1" x14ac:dyDescent="0.2"/>
    <row r="975885" hidden="1" x14ac:dyDescent="0.2"/>
    <row r="975886" hidden="1" x14ac:dyDescent="0.2"/>
    <row r="975887" hidden="1" x14ac:dyDescent="0.2"/>
    <row r="975888" hidden="1" x14ac:dyDescent="0.2"/>
    <row r="975889" hidden="1" x14ac:dyDescent="0.2"/>
    <row r="975890" hidden="1" x14ac:dyDescent="0.2"/>
    <row r="975891" hidden="1" x14ac:dyDescent="0.2"/>
    <row r="975892" hidden="1" x14ac:dyDescent="0.2"/>
    <row r="975893" hidden="1" x14ac:dyDescent="0.2"/>
    <row r="975894" hidden="1" x14ac:dyDescent="0.2"/>
    <row r="975895" hidden="1" x14ac:dyDescent="0.2"/>
    <row r="975896" hidden="1" x14ac:dyDescent="0.2"/>
    <row r="975897" hidden="1" x14ac:dyDescent="0.2"/>
    <row r="975898" hidden="1" x14ac:dyDescent="0.2"/>
    <row r="975899" hidden="1" x14ac:dyDescent="0.2"/>
    <row r="975900" hidden="1" x14ac:dyDescent="0.2"/>
    <row r="975901" hidden="1" x14ac:dyDescent="0.2"/>
    <row r="975902" hidden="1" x14ac:dyDescent="0.2"/>
    <row r="975903" hidden="1" x14ac:dyDescent="0.2"/>
    <row r="975904" hidden="1" x14ac:dyDescent="0.2"/>
    <row r="975905" hidden="1" x14ac:dyDescent="0.2"/>
    <row r="975906" hidden="1" x14ac:dyDescent="0.2"/>
    <row r="975907" hidden="1" x14ac:dyDescent="0.2"/>
    <row r="975908" hidden="1" x14ac:dyDescent="0.2"/>
    <row r="975909" hidden="1" x14ac:dyDescent="0.2"/>
    <row r="975910" hidden="1" x14ac:dyDescent="0.2"/>
    <row r="975911" hidden="1" x14ac:dyDescent="0.2"/>
    <row r="975912" hidden="1" x14ac:dyDescent="0.2"/>
    <row r="975913" hidden="1" x14ac:dyDescent="0.2"/>
    <row r="975914" hidden="1" x14ac:dyDescent="0.2"/>
    <row r="975915" hidden="1" x14ac:dyDescent="0.2"/>
    <row r="975916" hidden="1" x14ac:dyDescent="0.2"/>
    <row r="975917" hidden="1" x14ac:dyDescent="0.2"/>
    <row r="975918" hidden="1" x14ac:dyDescent="0.2"/>
    <row r="975919" hidden="1" x14ac:dyDescent="0.2"/>
    <row r="975920" hidden="1" x14ac:dyDescent="0.2"/>
    <row r="975921" hidden="1" x14ac:dyDescent="0.2"/>
    <row r="975922" hidden="1" x14ac:dyDescent="0.2"/>
    <row r="975923" hidden="1" x14ac:dyDescent="0.2"/>
    <row r="975924" hidden="1" x14ac:dyDescent="0.2"/>
    <row r="975925" hidden="1" x14ac:dyDescent="0.2"/>
    <row r="975926" hidden="1" x14ac:dyDescent="0.2"/>
    <row r="975927" hidden="1" x14ac:dyDescent="0.2"/>
    <row r="975928" hidden="1" x14ac:dyDescent="0.2"/>
    <row r="975929" hidden="1" x14ac:dyDescent="0.2"/>
    <row r="975930" hidden="1" x14ac:dyDescent="0.2"/>
    <row r="975931" hidden="1" x14ac:dyDescent="0.2"/>
    <row r="975932" hidden="1" x14ac:dyDescent="0.2"/>
    <row r="975933" hidden="1" x14ac:dyDescent="0.2"/>
    <row r="975934" hidden="1" x14ac:dyDescent="0.2"/>
    <row r="975935" hidden="1" x14ac:dyDescent="0.2"/>
    <row r="975936" hidden="1" x14ac:dyDescent="0.2"/>
    <row r="975937" hidden="1" x14ac:dyDescent="0.2"/>
    <row r="975938" hidden="1" x14ac:dyDescent="0.2"/>
    <row r="975939" hidden="1" x14ac:dyDescent="0.2"/>
    <row r="975940" hidden="1" x14ac:dyDescent="0.2"/>
    <row r="975941" hidden="1" x14ac:dyDescent="0.2"/>
    <row r="975942" hidden="1" x14ac:dyDescent="0.2"/>
    <row r="975943" hidden="1" x14ac:dyDescent="0.2"/>
    <row r="975944" hidden="1" x14ac:dyDescent="0.2"/>
    <row r="975945" hidden="1" x14ac:dyDescent="0.2"/>
    <row r="975946" hidden="1" x14ac:dyDescent="0.2"/>
    <row r="975947" hidden="1" x14ac:dyDescent="0.2"/>
    <row r="975948" hidden="1" x14ac:dyDescent="0.2"/>
    <row r="975949" hidden="1" x14ac:dyDescent="0.2"/>
    <row r="975950" hidden="1" x14ac:dyDescent="0.2"/>
    <row r="975951" hidden="1" x14ac:dyDescent="0.2"/>
    <row r="975952" hidden="1" x14ac:dyDescent="0.2"/>
    <row r="975953" hidden="1" x14ac:dyDescent="0.2"/>
    <row r="975954" hidden="1" x14ac:dyDescent="0.2"/>
    <row r="975955" hidden="1" x14ac:dyDescent="0.2"/>
    <row r="975956" hidden="1" x14ac:dyDescent="0.2"/>
    <row r="975957" hidden="1" x14ac:dyDescent="0.2"/>
    <row r="975958" hidden="1" x14ac:dyDescent="0.2"/>
    <row r="975959" hidden="1" x14ac:dyDescent="0.2"/>
    <row r="975960" hidden="1" x14ac:dyDescent="0.2"/>
    <row r="975961" hidden="1" x14ac:dyDescent="0.2"/>
    <row r="975962" hidden="1" x14ac:dyDescent="0.2"/>
    <row r="975963" hidden="1" x14ac:dyDescent="0.2"/>
    <row r="975964" hidden="1" x14ac:dyDescent="0.2"/>
    <row r="975965" hidden="1" x14ac:dyDescent="0.2"/>
    <row r="975966" hidden="1" x14ac:dyDescent="0.2"/>
    <row r="975967" hidden="1" x14ac:dyDescent="0.2"/>
    <row r="975968" hidden="1" x14ac:dyDescent="0.2"/>
    <row r="975969" hidden="1" x14ac:dyDescent="0.2"/>
    <row r="975970" hidden="1" x14ac:dyDescent="0.2"/>
    <row r="975971" hidden="1" x14ac:dyDescent="0.2"/>
    <row r="975972" hidden="1" x14ac:dyDescent="0.2"/>
    <row r="975973" hidden="1" x14ac:dyDescent="0.2"/>
    <row r="975974" hidden="1" x14ac:dyDescent="0.2"/>
    <row r="975975" hidden="1" x14ac:dyDescent="0.2"/>
    <row r="975976" hidden="1" x14ac:dyDescent="0.2"/>
    <row r="975977" hidden="1" x14ac:dyDescent="0.2"/>
    <row r="975978" hidden="1" x14ac:dyDescent="0.2"/>
    <row r="975979" hidden="1" x14ac:dyDescent="0.2"/>
    <row r="975980" hidden="1" x14ac:dyDescent="0.2"/>
    <row r="975981" hidden="1" x14ac:dyDescent="0.2"/>
    <row r="975982" hidden="1" x14ac:dyDescent="0.2"/>
    <row r="975983" hidden="1" x14ac:dyDescent="0.2"/>
    <row r="975984" hidden="1" x14ac:dyDescent="0.2"/>
    <row r="975985" hidden="1" x14ac:dyDescent="0.2"/>
    <row r="975986" hidden="1" x14ac:dyDescent="0.2"/>
    <row r="975987" hidden="1" x14ac:dyDescent="0.2"/>
    <row r="975988" hidden="1" x14ac:dyDescent="0.2"/>
    <row r="975989" hidden="1" x14ac:dyDescent="0.2"/>
    <row r="975990" hidden="1" x14ac:dyDescent="0.2"/>
    <row r="975991" hidden="1" x14ac:dyDescent="0.2"/>
    <row r="975992" hidden="1" x14ac:dyDescent="0.2"/>
    <row r="975993" hidden="1" x14ac:dyDescent="0.2"/>
    <row r="975994" hidden="1" x14ac:dyDescent="0.2"/>
    <row r="975995" hidden="1" x14ac:dyDescent="0.2"/>
    <row r="975996" hidden="1" x14ac:dyDescent="0.2"/>
    <row r="975997" hidden="1" x14ac:dyDescent="0.2"/>
    <row r="975998" hidden="1" x14ac:dyDescent="0.2"/>
    <row r="975999" hidden="1" x14ac:dyDescent="0.2"/>
    <row r="976000" hidden="1" x14ac:dyDescent="0.2"/>
    <row r="976001" hidden="1" x14ac:dyDescent="0.2"/>
    <row r="976002" hidden="1" x14ac:dyDescent="0.2"/>
    <row r="976003" hidden="1" x14ac:dyDescent="0.2"/>
    <row r="976004" hidden="1" x14ac:dyDescent="0.2"/>
    <row r="976005" hidden="1" x14ac:dyDescent="0.2"/>
    <row r="976006" hidden="1" x14ac:dyDescent="0.2"/>
    <row r="976007" hidden="1" x14ac:dyDescent="0.2"/>
    <row r="976008" hidden="1" x14ac:dyDescent="0.2"/>
    <row r="976009" hidden="1" x14ac:dyDescent="0.2"/>
    <row r="976010" hidden="1" x14ac:dyDescent="0.2"/>
    <row r="976011" hidden="1" x14ac:dyDescent="0.2"/>
    <row r="976012" hidden="1" x14ac:dyDescent="0.2"/>
    <row r="976013" hidden="1" x14ac:dyDescent="0.2"/>
    <row r="976014" hidden="1" x14ac:dyDescent="0.2"/>
    <row r="976015" hidden="1" x14ac:dyDescent="0.2"/>
    <row r="976016" hidden="1" x14ac:dyDescent="0.2"/>
    <row r="976017" hidden="1" x14ac:dyDescent="0.2"/>
    <row r="976018" hidden="1" x14ac:dyDescent="0.2"/>
    <row r="976019" hidden="1" x14ac:dyDescent="0.2"/>
    <row r="976020" hidden="1" x14ac:dyDescent="0.2"/>
    <row r="976021" hidden="1" x14ac:dyDescent="0.2"/>
    <row r="976022" hidden="1" x14ac:dyDescent="0.2"/>
    <row r="976023" hidden="1" x14ac:dyDescent="0.2"/>
    <row r="976024" hidden="1" x14ac:dyDescent="0.2"/>
    <row r="976025" hidden="1" x14ac:dyDescent="0.2"/>
    <row r="976026" hidden="1" x14ac:dyDescent="0.2"/>
    <row r="976027" hidden="1" x14ac:dyDescent="0.2"/>
    <row r="976028" hidden="1" x14ac:dyDescent="0.2"/>
    <row r="976029" hidden="1" x14ac:dyDescent="0.2"/>
    <row r="976030" hidden="1" x14ac:dyDescent="0.2"/>
    <row r="976031" hidden="1" x14ac:dyDescent="0.2"/>
    <row r="976032" hidden="1" x14ac:dyDescent="0.2"/>
    <row r="976033" hidden="1" x14ac:dyDescent="0.2"/>
    <row r="976034" hidden="1" x14ac:dyDescent="0.2"/>
    <row r="976035" hidden="1" x14ac:dyDescent="0.2"/>
    <row r="976036" hidden="1" x14ac:dyDescent="0.2"/>
    <row r="976037" hidden="1" x14ac:dyDescent="0.2"/>
    <row r="976038" hidden="1" x14ac:dyDescent="0.2"/>
    <row r="976039" hidden="1" x14ac:dyDescent="0.2"/>
    <row r="976040" hidden="1" x14ac:dyDescent="0.2"/>
    <row r="976041" hidden="1" x14ac:dyDescent="0.2"/>
    <row r="976042" hidden="1" x14ac:dyDescent="0.2"/>
    <row r="976043" hidden="1" x14ac:dyDescent="0.2"/>
    <row r="976044" hidden="1" x14ac:dyDescent="0.2"/>
    <row r="976045" hidden="1" x14ac:dyDescent="0.2"/>
    <row r="976046" hidden="1" x14ac:dyDescent="0.2"/>
    <row r="976047" hidden="1" x14ac:dyDescent="0.2"/>
    <row r="976048" hidden="1" x14ac:dyDescent="0.2"/>
    <row r="976049" hidden="1" x14ac:dyDescent="0.2"/>
    <row r="976050" hidden="1" x14ac:dyDescent="0.2"/>
    <row r="976051" hidden="1" x14ac:dyDescent="0.2"/>
    <row r="976052" hidden="1" x14ac:dyDescent="0.2"/>
    <row r="976053" hidden="1" x14ac:dyDescent="0.2"/>
    <row r="976054" hidden="1" x14ac:dyDescent="0.2"/>
    <row r="976055" hidden="1" x14ac:dyDescent="0.2"/>
    <row r="976056" hidden="1" x14ac:dyDescent="0.2"/>
    <row r="976057" hidden="1" x14ac:dyDescent="0.2"/>
    <row r="976058" hidden="1" x14ac:dyDescent="0.2"/>
    <row r="976059" hidden="1" x14ac:dyDescent="0.2"/>
    <row r="976060" hidden="1" x14ac:dyDescent="0.2"/>
    <row r="976061" hidden="1" x14ac:dyDescent="0.2"/>
    <row r="976062" hidden="1" x14ac:dyDescent="0.2"/>
    <row r="976063" hidden="1" x14ac:dyDescent="0.2"/>
    <row r="976064" hidden="1" x14ac:dyDescent="0.2"/>
    <row r="976065" hidden="1" x14ac:dyDescent="0.2"/>
    <row r="976066" hidden="1" x14ac:dyDescent="0.2"/>
    <row r="976067" hidden="1" x14ac:dyDescent="0.2"/>
    <row r="976068" hidden="1" x14ac:dyDescent="0.2"/>
    <row r="976069" hidden="1" x14ac:dyDescent="0.2"/>
    <row r="976070" hidden="1" x14ac:dyDescent="0.2"/>
    <row r="976071" hidden="1" x14ac:dyDescent="0.2"/>
    <row r="976072" hidden="1" x14ac:dyDescent="0.2"/>
    <row r="976073" hidden="1" x14ac:dyDescent="0.2"/>
    <row r="976074" hidden="1" x14ac:dyDescent="0.2"/>
    <row r="976075" hidden="1" x14ac:dyDescent="0.2"/>
    <row r="976076" hidden="1" x14ac:dyDescent="0.2"/>
    <row r="976077" hidden="1" x14ac:dyDescent="0.2"/>
    <row r="976078" hidden="1" x14ac:dyDescent="0.2"/>
    <row r="976079" hidden="1" x14ac:dyDescent="0.2"/>
    <row r="976080" hidden="1" x14ac:dyDescent="0.2"/>
    <row r="976081" hidden="1" x14ac:dyDescent="0.2"/>
    <row r="976082" hidden="1" x14ac:dyDescent="0.2"/>
    <row r="976083" hidden="1" x14ac:dyDescent="0.2"/>
    <row r="976084" hidden="1" x14ac:dyDescent="0.2"/>
    <row r="976085" hidden="1" x14ac:dyDescent="0.2"/>
    <row r="976086" hidden="1" x14ac:dyDescent="0.2"/>
    <row r="976087" hidden="1" x14ac:dyDescent="0.2"/>
    <row r="976088" hidden="1" x14ac:dyDescent="0.2"/>
    <row r="976089" hidden="1" x14ac:dyDescent="0.2"/>
    <row r="976090" hidden="1" x14ac:dyDescent="0.2"/>
    <row r="976091" hidden="1" x14ac:dyDescent="0.2"/>
    <row r="976092" hidden="1" x14ac:dyDescent="0.2"/>
    <row r="976093" hidden="1" x14ac:dyDescent="0.2"/>
    <row r="976094" hidden="1" x14ac:dyDescent="0.2"/>
    <row r="976095" hidden="1" x14ac:dyDescent="0.2"/>
    <row r="976096" hidden="1" x14ac:dyDescent="0.2"/>
    <row r="976097" hidden="1" x14ac:dyDescent="0.2"/>
    <row r="976098" hidden="1" x14ac:dyDescent="0.2"/>
    <row r="976099" hidden="1" x14ac:dyDescent="0.2"/>
    <row r="976100" hidden="1" x14ac:dyDescent="0.2"/>
    <row r="976101" hidden="1" x14ac:dyDescent="0.2"/>
    <row r="976102" hidden="1" x14ac:dyDescent="0.2"/>
    <row r="976103" hidden="1" x14ac:dyDescent="0.2"/>
    <row r="976104" hidden="1" x14ac:dyDescent="0.2"/>
    <row r="976105" hidden="1" x14ac:dyDescent="0.2"/>
    <row r="976106" hidden="1" x14ac:dyDescent="0.2"/>
    <row r="976107" hidden="1" x14ac:dyDescent="0.2"/>
    <row r="976108" hidden="1" x14ac:dyDescent="0.2"/>
    <row r="976109" hidden="1" x14ac:dyDescent="0.2"/>
    <row r="976110" hidden="1" x14ac:dyDescent="0.2"/>
    <row r="976111" hidden="1" x14ac:dyDescent="0.2"/>
    <row r="976112" hidden="1" x14ac:dyDescent="0.2"/>
    <row r="976113" hidden="1" x14ac:dyDescent="0.2"/>
    <row r="976114" hidden="1" x14ac:dyDescent="0.2"/>
    <row r="976115" hidden="1" x14ac:dyDescent="0.2"/>
    <row r="976116" hidden="1" x14ac:dyDescent="0.2"/>
    <row r="976117" hidden="1" x14ac:dyDescent="0.2"/>
    <row r="976118" hidden="1" x14ac:dyDescent="0.2"/>
    <row r="976119" hidden="1" x14ac:dyDescent="0.2"/>
    <row r="976120" hidden="1" x14ac:dyDescent="0.2"/>
    <row r="976121" hidden="1" x14ac:dyDescent="0.2"/>
    <row r="976122" hidden="1" x14ac:dyDescent="0.2"/>
    <row r="976123" hidden="1" x14ac:dyDescent="0.2"/>
    <row r="976124" hidden="1" x14ac:dyDescent="0.2"/>
    <row r="976125" hidden="1" x14ac:dyDescent="0.2"/>
    <row r="976126" hidden="1" x14ac:dyDescent="0.2"/>
    <row r="976127" hidden="1" x14ac:dyDescent="0.2"/>
    <row r="976128" hidden="1" x14ac:dyDescent="0.2"/>
    <row r="976129" hidden="1" x14ac:dyDescent="0.2"/>
    <row r="976130" hidden="1" x14ac:dyDescent="0.2"/>
    <row r="976131" hidden="1" x14ac:dyDescent="0.2"/>
    <row r="976132" hidden="1" x14ac:dyDescent="0.2"/>
    <row r="976133" hidden="1" x14ac:dyDescent="0.2"/>
    <row r="976134" hidden="1" x14ac:dyDescent="0.2"/>
    <row r="976135" hidden="1" x14ac:dyDescent="0.2"/>
    <row r="976136" hidden="1" x14ac:dyDescent="0.2"/>
    <row r="976137" hidden="1" x14ac:dyDescent="0.2"/>
    <row r="976138" hidden="1" x14ac:dyDescent="0.2"/>
    <row r="976139" hidden="1" x14ac:dyDescent="0.2"/>
    <row r="976140" hidden="1" x14ac:dyDescent="0.2"/>
    <row r="976141" hidden="1" x14ac:dyDescent="0.2"/>
    <row r="976142" hidden="1" x14ac:dyDescent="0.2"/>
    <row r="976143" hidden="1" x14ac:dyDescent="0.2"/>
    <row r="976144" hidden="1" x14ac:dyDescent="0.2"/>
    <row r="976145" hidden="1" x14ac:dyDescent="0.2"/>
    <row r="976146" hidden="1" x14ac:dyDescent="0.2"/>
    <row r="976147" hidden="1" x14ac:dyDescent="0.2"/>
    <row r="976148" hidden="1" x14ac:dyDescent="0.2"/>
    <row r="976149" hidden="1" x14ac:dyDescent="0.2"/>
    <row r="976150" hidden="1" x14ac:dyDescent="0.2"/>
    <row r="976151" hidden="1" x14ac:dyDescent="0.2"/>
    <row r="976152" hidden="1" x14ac:dyDescent="0.2"/>
    <row r="976153" hidden="1" x14ac:dyDescent="0.2"/>
    <row r="976154" hidden="1" x14ac:dyDescent="0.2"/>
    <row r="976155" hidden="1" x14ac:dyDescent="0.2"/>
    <row r="976156" hidden="1" x14ac:dyDescent="0.2"/>
    <row r="976157" hidden="1" x14ac:dyDescent="0.2"/>
    <row r="976158" hidden="1" x14ac:dyDescent="0.2"/>
    <row r="976159" hidden="1" x14ac:dyDescent="0.2"/>
    <row r="976160" hidden="1" x14ac:dyDescent="0.2"/>
    <row r="976161" hidden="1" x14ac:dyDescent="0.2"/>
    <row r="976162" hidden="1" x14ac:dyDescent="0.2"/>
    <row r="976163" hidden="1" x14ac:dyDescent="0.2"/>
    <row r="976164" hidden="1" x14ac:dyDescent="0.2"/>
    <row r="976165" hidden="1" x14ac:dyDescent="0.2"/>
    <row r="976166" hidden="1" x14ac:dyDescent="0.2"/>
    <row r="976167" hidden="1" x14ac:dyDescent="0.2"/>
    <row r="976168" hidden="1" x14ac:dyDescent="0.2"/>
    <row r="976169" hidden="1" x14ac:dyDescent="0.2"/>
    <row r="976170" hidden="1" x14ac:dyDescent="0.2"/>
    <row r="976171" hidden="1" x14ac:dyDescent="0.2"/>
    <row r="976172" hidden="1" x14ac:dyDescent="0.2"/>
    <row r="976173" hidden="1" x14ac:dyDescent="0.2"/>
    <row r="976174" hidden="1" x14ac:dyDescent="0.2"/>
    <row r="976175" hidden="1" x14ac:dyDescent="0.2"/>
    <row r="976176" hidden="1" x14ac:dyDescent="0.2"/>
    <row r="976177" hidden="1" x14ac:dyDescent="0.2"/>
    <row r="976178" hidden="1" x14ac:dyDescent="0.2"/>
    <row r="976179" hidden="1" x14ac:dyDescent="0.2"/>
    <row r="976180" hidden="1" x14ac:dyDescent="0.2"/>
    <row r="976181" hidden="1" x14ac:dyDescent="0.2"/>
    <row r="976182" hidden="1" x14ac:dyDescent="0.2"/>
    <row r="976183" hidden="1" x14ac:dyDescent="0.2"/>
    <row r="976184" hidden="1" x14ac:dyDescent="0.2"/>
    <row r="976185" hidden="1" x14ac:dyDescent="0.2"/>
    <row r="976186" hidden="1" x14ac:dyDescent="0.2"/>
    <row r="976187" hidden="1" x14ac:dyDescent="0.2"/>
    <row r="976188" hidden="1" x14ac:dyDescent="0.2"/>
    <row r="976189" hidden="1" x14ac:dyDescent="0.2"/>
    <row r="976190" hidden="1" x14ac:dyDescent="0.2"/>
    <row r="976191" hidden="1" x14ac:dyDescent="0.2"/>
    <row r="976192" hidden="1" x14ac:dyDescent="0.2"/>
    <row r="976193" hidden="1" x14ac:dyDescent="0.2"/>
    <row r="976194" hidden="1" x14ac:dyDescent="0.2"/>
    <row r="976195" hidden="1" x14ac:dyDescent="0.2"/>
    <row r="976196" hidden="1" x14ac:dyDescent="0.2"/>
    <row r="976197" hidden="1" x14ac:dyDescent="0.2"/>
    <row r="976198" hidden="1" x14ac:dyDescent="0.2"/>
    <row r="976199" hidden="1" x14ac:dyDescent="0.2"/>
    <row r="976200" hidden="1" x14ac:dyDescent="0.2"/>
    <row r="976201" hidden="1" x14ac:dyDescent="0.2"/>
    <row r="976202" hidden="1" x14ac:dyDescent="0.2"/>
    <row r="976203" hidden="1" x14ac:dyDescent="0.2"/>
    <row r="976204" hidden="1" x14ac:dyDescent="0.2"/>
    <row r="976205" hidden="1" x14ac:dyDescent="0.2"/>
    <row r="976206" hidden="1" x14ac:dyDescent="0.2"/>
    <row r="976207" hidden="1" x14ac:dyDescent="0.2"/>
    <row r="976208" hidden="1" x14ac:dyDescent="0.2"/>
    <row r="976209" hidden="1" x14ac:dyDescent="0.2"/>
    <row r="976210" hidden="1" x14ac:dyDescent="0.2"/>
    <row r="976211" hidden="1" x14ac:dyDescent="0.2"/>
    <row r="976212" hidden="1" x14ac:dyDescent="0.2"/>
    <row r="976213" hidden="1" x14ac:dyDescent="0.2"/>
    <row r="976214" hidden="1" x14ac:dyDescent="0.2"/>
    <row r="976215" hidden="1" x14ac:dyDescent="0.2"/>
    <row r="976216" hidden="1" x14ac:dyDescent="0.2"/>
    <row r="976217" hidden="1" x14ac:dyDescent="0.2"/>
    <row r="976218" hidden="1" x14ac:dyDescent="0.2"/>
    <row r="976219" hidden="1" x14ac:dyDescent="0.2"/>
    <row r="976220" hidden="1" x14ac:dyDescent="0.2"/>
    <row r="976221" hidden="1" x14ac:dyDescent="0.2"/>
    <row r="976222" hidden="1" x14ac:dyDescent="0.2"/>
    <row r="976223" hidden="1" x14ac:dyDescent="0.2"/>
    <row r="976224" hidden="1" x14ac:dyDescent="0.2"/>
    <row r="976225" hidden="1" x14ac:dyDescent="0.2"/>
    <row r="976226" hidden="1" x14ac:dyDescent="0.2"/>
    <row r="976227" hidden="1" x14ac:dyDescent="0.2"/>
    <row r="976228" hidden="1" x14ac:dyDescent="0.2"/>
    <row r="976229" hidden="1" x14ac:dyDescent="0.2"/>
    <row r="976230" hidden="1" x14ac:dyDescent="0.2"/>
    <row r="976231" hidden="1" x14ac:dyDescent="0.2"/>
    <row r="976232" hidden="1" x14ac:dyDescent="0.2"/>
    <row r="976233" hidden="1" x14ac:dyDescent="0.2"/>
    <row r="976234" hidden="1" x14ac:dyDescent="0.2"/>
    <row r="976235" hidden="1" x14ac:dyDescent="0.2"/>
    <row r="976236" hidden="1" x14ac:dyDescent="0.2"/>
    <row r="976237" hidden="1" x14ac:dyDescent="0.2"/>
    <row r="976238" hidden="1" x14ac:dyDescent="0.2"/>
    <row r="976239" hidden="1" x14ac:dyDescent="0.2"/>
    <row r="976240" hidden="1" x14ac:dyDescent="0.2"/>
    <row r="976241" hidden="1" x14ac:dyDescent="0.2"/>
    <row r="976242" hidden="1" x14ac:dyDescent="0.2"/>
    <row r="976243" hidden="1" x14ac:dyDescent="0.2"/>
    <row r="976244" hidden="1" x14ac:dyDescent="0.2"/>
    <row r="976245" hidden="1" x14ac:dyDescent="0.2"/>
    <row r="976246" hidden="1" x14ac:dyDescent="0.2"/>
    <row r="976247" hidden="1" x14ac:dyDescent="0.2"/>
    <row r="976248" hidden="1" x14ac:dyDescent="0.2"/>
    <row r="976249" hidden="1" x14ac:dyDescent="0.2"/>
    <row r="976250" hidden="1" x14ac:dyDescent="0.2"/>
    <row r="976251" hidden="1" x14ac:dyDescent="0.2"/>
    <row r="976252" hidden="1" x14ac:dyDescent="0.2"/>
    <row r="976253" hidden="1" x14ac:dyDescent="0.2"/>
    <row r="976254" hidden="1" x14ac:dyDescent="0.2"/>
    <row r="976255" hidden="1" x14ac:dyDescent="0.2"/>
    <row r="976256" hidden="1" x14ac:dyDescent="0.2"/>
    <row r="976257" hidden="1" x14ac:dyDescent="0.2"/>
    <row r="976258" hidden="1" x14ac:dyDescent="0.2"/>
    <row r="976259" hidden="1" x14ac:dyDescent="0.2"/>
    <row r="976260" hidden="1" x14ac:dyDescent="0.2"/>
    <row r="976261" hidden="1" x14ac:dyDescent="0.2"/>
    <row r="976262" hidden="1" x14ac:dyDescent="0.2"/>
    <row r="976263" hidden="1" x14ac:dyDescent="0.2"/>
    <row r="976264" hidden="1" x14ac:dyDescent="0.2"/>
    <row r="976265" hidden="1" x14ac:dyDescent="0.2"/>
    <row r="976266" hidden="1" x14ac:dyDescent="0.2"/>
    <row r="976267" hidden="1" x14ac:dyDescent="0.2"/>
    <row r="976268" hidden="1" x14ac:dyDescent="0.2"/>
    <row r="976269" hidden="1" x14ac:dyDescent="0.2"/>
    <row r="976270" hidden="1" x14ac:dyDescent="0.2"/>
    <row r="976271" hidden="1" x14ac:dyDescent="0.2"/>
    <row r="976272" hidden="1" x14ac:dyDescent="0.2"/>
    <row r="976273" hidden="1" x14ac:dyDescent="0.2"/>
    <row r="976274" hidden="1" x14ac:dyDescent="0.2"/>
    <row r="976275" hidden="1" x14ac:dyDescent="0.2"/>
    <row r="976276" hidden="1" x14ac:dyDescent="0.2"/>
    <row r="976277" hidden="1" x14ac:dyDescent="0.2"/>
    <row r="976278" hidden="1" x14ac:dyDescent="0.2"/>
    <row r="976279" hidden="1" x14ac:dyDescent="0.2"/>
    <row r="976280" hidden="1" x14ac:dyDescent="0.2"/>
    <row r="976281" hidden="1" x14ac:dyDescent="0.2"/>
    <row r="976282" hidden="1" x14ac:dyDescent="0.2"/>
    <row r="976283" hidden="1" x14ac:dyDescent="0.2"/>
    <row r="976284" hidden="1" x14ac:dyDescent="0.2"/>
    <row r="976285" hidden="1" x14ac:dyDescent="0.2"/>
    <row r="976286" hidden="1" x14ac:dyDescent="0.2"/>
    <row r="976287" hidden="1" x14ac:dyDescent="0.2"/>
    <row r="976288" hidden="1" x14ac:dyDescent="0.2"/>
    <row r="976289" hidden="1" x14ac:dyDescent="0.2"/>
    <row r="976290" hidden="1" x14ac:dyDescent="0.2"/>
    <row r="976291" hidden="1" x14ac:dyDescent="0.2"/>
    <row r="976292" hidden="1" x14ac:dyDescent="0.2"/>
    <row r="976293" hidden="1" x14ac:dyDescent="0.2"/>
    <row r="976294" hidden="1" x14ac:dyDescent="0.2"/>
    <row r="976295" hidden="1" x14ac:dyDescent="0.2"/>
    <row r="976296" hidden="1" x14ac:dyDescent="0.2"/>
    <row r="976297" hidden="1" x14ac:dyDescent="0.2"/>
    <row r="976298" hidden="1" x14ac:dyDescent="0.2"/>
    <row r="976299" hidden="1" x14ac:dyDescent="0.2"/>
    <row r="976300" hidden="1" x14ac:dyDescent="0.2"/>
    <row r="976301" hidden="1" x14ac:dyDescent="0.2"/>
    <row r="976302" hidden="1" x14ac:dyDescent="0.2"/>
    <row r="976303" hidden="1" x14ac:dyDescent="0.2"/>
    <row r="976304" hidden="1" x14ac:dyDescent="0.2"/>
    <row r="976305" hidden="1" x14ac:dyDescent="0.2"/>
    <row r="976306" hidden="1" x14ac:dyDescent="0.2"/>
    <row r="976307" hidden="1" x14ac:dyDescent="0.2"/>
    <row r="976308" hidden="1" x14ac:dyDescent="0.2"/>
    <row r="976309" hidden="1" x14ac:dyDescent="0.2"/>
    <row r="976310" hidden="1" x14ac:dyDescent="0.2"/>
    <row r="976311" hidden="1" x14ac:dyDescent="0.2"/>
    <row r="976312" hidden="1" x14ac:dyDescent="0.2"/>
    <row r="976313" hidden="1" x14ac:dyDescent="0.2"/>
    <row r="976314" hidden="1" x14ac:dyDescent="0.2"/>
    <row r="976315" hidden="1" x14ac:dyDescent="0.2"/>
    <row r="976316" hidden="1" x14ac:dyDescent="0.2"/>
    <row r="976317" hidden="1" x14ac:dyDescent="0.2"/>
    <row r="976318" hidden="1" x14ac:dyDescent="0.2"/>
    <row r="976319" hidden="1" x14ac:dyDescent="0.2"/>
    <row r="976320" hidden="1" x14ac:dyDescent="0.2"/>
    <row r="976321" hidden="1" x14ac:dyDescent="0.2"/>
    <row r="976322" hidden="1" x14ac:dyDescent="0.2"/>
    <row r="976323" hidden="1" x14ac:dyDescent="0.2"/>
    <row r="976324" hidden="1" x14ac:dyDescent="0.2"/>
    <row r="976325" hidden="1" x14ac:dyDescent="0.2"/>
    <row r="976326" hidden="1" x14ac:dyDescent="0.2"/>
    <row r="976327" hidden="1" x14ac:dyDescent="0.2"/>
    <row r="976328" hidden="1" x14ac:dyDescent="0.2"/>
    <row r="976329" hidden="1" x14ac:dyDescent="0.2"/>
    <row r="976330" hidden="1" x14ac:dyDescent="0.2"/>
    <row r="976331" hidden="1" x14ac:dyDescent="0.2"/>
    <row r="976332" hidden="1" x14ac:dyDescent="0.2"/>
    <row r="976333" hidden="1" x14ac:dyDescent="0.2"/>
    <row r="976334" hidden="1" x14ac:dyDescent="0.2"/>
    <row r="976335" hidden="1" x14ac:dyDescent="0.2"/>
    <row r="976336" hidden="1" x14ac:dyDescent="0.2"/>
    <row r="976337" hidden="1" x14ac:dyDescent="0.2"/>
    <row r="976338" hidden="1" x14ac:dyDescent="0.2"/>
    <row r="976339" hidden="1" x14ac:dyDescent="0.2"/>
    <row r="976340" hidden="1" x14ac:dyDescent="0.2"/>
    <row r="976341" hidden="1" x14ac:dyDescent="0.2"/>
    <row r="976342" hidden="1" x14ac:dyDescent="0.2"/>
    <row r="976343" hidden="1" x14ac:dyDescent="0.2"/>
    <row r="976344" hidden="1" x14ac:dyDescent="0.2"/>
    <row r="976345" hidden="1" x14ac:dyDescent="0.2"/>
    <row r="976346" hidden="1" x14ac:dyDescent="0.2"/>
    <row r="976347" hidden="1" x14ac:dyDescent="0.2"/>
    <row r="976348" hidden="1" x14ac:dyDescent="0.2"/>
    <row r="976349" hidden="1" x14ac:dyDescent="0.2"/>
    <row r="976350" hidden="1" x14ac:dyDescent="0.2"/>
    <row r="976351" hidden="1" x14ac:dyDescent="0.2"/>
    <row r="976352" hidden="1" x14ac:dyDescent="0.2"/>
    <row r="976353" hidden="1" x14ac:dyDescent="0.2"/>
    <row r="976354" hidden="1" x14ac:dyDescent="0.2"/>
    <row r="976355" hidden="1" x14ac:dyDescent="0.2"/>
    <row r="976356" hidden="1" x14ac:dyDescent="0.2"/>
    <row r="976357" hidden="1" x14ac:dyDescent="0.2"/>
    <row r="976358" hidden="1" x14ac:dyDescent="0.2"/>
    <row r="976359" hidden="1" x14ac:dyDescent="0.2"/>
    <row r="976360" hidden="1" x14ac:dyDescent="0.2"/>
    <row r="976361" hidden="1" x14ac:dyDescent="0.2"/>
    <row r="976362" hidden="1" x14ac:dyDescent="0.2"/>
    <row r="976363" hidden="1" x14ac:dyDescent="0.2"/>
    <row r="976364" hidden="1" x14ac:dyDescent="0.2"/>
    <row r="976365" hidden="1" x14ac:dyDescent="0.2"/>
    <row r="976366" hidden="1" x14ac:dyDescent="0.2"/>
    <row r="976367" hidden="1" x14ac:dyDescent="0.2"/>
    <row r="976368" hidden="1" x14ac:dyDescent="0.2"/>
    <row r="976369" hidden="1" x14ac:dyDescent="0.2"/>
    <row r="976370" hidden="1" x14ac:dyDescent="0.2"/>
    <row r="976371" hidden="1" x14ac:dyDescent="0.2"/>
    <row r="976372" hidden="1" x14ac:dyDescent="0.2"/>
    <row r="976373" hidden="1" x14ac:dyDescent="0.2"/>
    <row r="976374" hidden="1" x14ac:dyDescent="0.2"/>
    <row r="976375" hidden="1" x14ac:dyDescent="0.2"/>
    <row r="976376" hidden="1" x14ac:dyDescent="0.2"/>
    <row r="976377" hidden="1" x14ac:dyDescent="0.2"/>
    <row r="976378" hidden="1" x14ac:dyDescent="0.2"/>
    <row r="976379" hidden="1" x14ac:dyDescent="0.2"/>
    <row r="976380" hidden="1" x14ac:dyDescent="0.2"/>
    <row r="976381" hidden="1" x14ac:dyDescent="0.2"/>
    <row r="976382" hidden="1" x14ac:dyDescent="0.2"/>
    <row r="976383" hidden="1" x14ac:dyDescent="0.2"/>
    <row r="976384" hidden="1" x14ac:dyDescent="0.2"/>
    <row r="976385" hidden="1" x14ac:dyDescent="0.2"/>
    <row r="976386" hidden="1" x14ac:dyDescent="0.2"/>
    <row r="976387" hidden="1" x14ac:dyDescent="0.2"/>
    <row r="976388" hidden="1" x14ac:dyDescent="0.2"/>
    <row r="976389" hidden="1" x14ac:dyDescent="0.2"/>
    <row r="976390" hidden="1" x14ac:dyDescent="0.2"/>
    <row r="976391" hidden="1" x14ac:dyDescent="0.2"/>
    <row r="976392" hidden="1" x14ac:dyDescent="0.2"/>
    <row r="976393" hidden="1" x14ac:dyDescent="0.2"/>
    <row r="976394" hidden="1" x14ac:dyDescent="0.2"/>
    <row r="976395" hidden="1" x14ac:dyDescent="0.2"/>
    <row r="976396" hidden="1" x14ac:dyDescent="0.2"/>
    <row r="976397" hidden="1" x14ac:dyDescent="0.2"/>
    <row r="976398" hidden="1" x14ac:dyDescent="0.2"/>
    <row r="976399" hidden="1" x14ac:dyDescent="0.2"/>
    <row r="976400" hidden="1" x14ac:dyDescent="0.2"/>
    <row r="976401" hidden="1" x14ac:dyDescent="0.2"/>
    <row r="976402" hidden="1" x14ac:dyDescent="0.2"/>
    <row r="976403" hidden="1" x14ac:dyDescent="0.2"/>
    <row r="976404" hidden="1" x14ac:dyDescent="0.2"/>
    <row r="976405" hidden="1" x14ac:dyDescent="0.2"/>
    <row r="976406" hidden="1" x14ac:dyDescent="0.2"/>
    <row r="976407" hidden="1" x14ac:dyDescent="0.2"/>
    <row r="976408" hidden="1" x14ac:dyDescent="0.2"/>
    <row r="976409" hidden="1" x14ac:dyDescent="0.2"/>
    <row r="976410" hidden="1" x14ac:dyDescent="0.2"/>
    <row r="976411" hidden="1" x14ac:dyDescent="0.2"/>
    <row r="976412" hidden="1" x14ac:dyDescent="0.2"/>
    <row r="976413" hidden="1" x14ac:dyDescent="0.2"/>
    <row r="976414" hidden="1" x14ac:dyDescent="0.2"/>
    <row r="976415" hidden="1" x14ac:dyDescent="0.2"/>
    <row r="976416" hidden="1" x14ac:dyDescent="0.2"/>
    <row r="976417" hidden="1" x14ac:dyDescent="0.2"/>
    <row r="976418" hidden="1" x14ac:dyDescent="0.2"/>
    <row r="976419" hidden="1" x14ac:dyDescent="0.2"/>
    <row r="976420" hidden="1" x14ac:dyDescent="0.2"/>
    <row r="976421" hidden="1" x14ac:dyDescent="0.2"/>
    <row r="976422" hidden="1" x14ac:dyDescent="0.2"/>
    <row r="976423" hidden="1" x14ac:dyDescent="0.2"/>
    <row r="976424" hidden="1" x14ac:dyDescent="0.2"/>
    <row r="976425" hidden="1" x14ac:dyDescent="0.2"/>
    <row r="976426" hidden="1" x14ac:dyDescent="0.2"/>
    <row r="976427" hidden="1" x14ac:dyDescent="0.2"/>
    <row r="976428" hidden="1" x14ac:dyDescent="0.2"/>
    <row r="976429" hidden="1" x14ac:dyDescent="0.2"/>
    <row r="976430" hidden="1" x14ac:dyDescent="0.2"/>
    <row r="976431" hidden="1" x14ac:dyDescent="0.2"/>
    <row r="976432" hidden="1" x14ac:dyDescent="0.2"/>
    <row r="976433" hidden="1" x14ac:dyDescent="0.2"/>
    <row r="976434" hidden="1" x14ac:dyDescent="0.2"/>
    <row r="976435" hidden="1" x14ac:dyDescent="0.2"/>
    <row r="976436" hidden="1" x14ac:dyDescent="0.2"/>
    <row r="976437" hidden="1" x14ac:dyDescent="0.2"/>
    <row r="976438" hidden="1" x14ac:dyDescent="0.2"/>
    <row r="976439" hidden="1" x14ac:dyDescent="0.2"/>
    <row r="976440" hidden="1" x14ac:dyDescent="0.2"/>
    <row r="976441" hidden="1" x14ac:dyDescent="0.2"/>
    <row r="976442" hidden="1" x14ac:dyDescent="0.2"/>
    <row r="976443" hidden="1" x14ac:dyDescent="0.2"/>
    <row r="976444" hidden="1" x14ac:dyDescent="0.2"/>
    <row r="976445" hidden="1" x14ac:dyDescent="0.2"/>
    <row r="976446" hidden="1" x14ac:dyDescent="0.2"/>
    <row r="976447" hidden="1" x14ac:dyDescent="0.2"/>
    <row r="976448" hidden="1" x14ac:dyDescent="0.2"/>
    <row r="976449" hidden="1" x14ac:dyDescent="0.2"/>
    <row r="976450" hidden="1" x14ac:dyDescent="0.2"/>
    <row r="976451" hidden="1" x14ac:dyDescent="0.2"/>
    <row r="976452" hidden="1" x14ac:dyDescent="0.2"/>
    <row r="976453" hidden="1" x14ac:dyDescent="0.2"/>
    <row r="976454" hidden="1" x14ac:dyDescent="0.2"/>
    <row r="976455" hidden="1" x14ac:dyDescent="0.2"/>
    <row r="976456" hidden="1" x14ac:dyDescent="0.2"/>
    <row r="976457" hidden="1" x14ac:dyDescent="0.2"/>
    <row r="976458" hidden="1" x14ac:dyDescent="0.2"/>
    <row r="976459" hidden="1" x14ac:dyDescent="0.2"/>
    <row r="976460" hidden="1" x14ac:dyDescent="0.2"/>
    <row r="976461" hidden="1" x14ac:dyDescent="0.2"/>
    <row r="976462" hidden="1" x14ac:dyDescent="0.2"/>
    <row r="976463" hidden="1" x14ac:dyDescent="0.2"/>
    <row r="976464" hidden="1" x14ac:dyDescent="0.2"/>
    <row r="976465" hidden="1" x14ac:dyDescent="0.2"/>
    <row r="976466" hidden="1" x14ac:dyDescent="0.2"/>
    <row r="976467" hidden="1" x14ac:dyDescent="0.2"/>
    <row r="976468" hidden="1" x14ac:dyDescent="0.2"/>
    <row r="976469" hidden="1" x14ac:dyDescent="0.2"/>
    <row r="976470" hidden="1" x14ac:dyDescent="0.2"/>
    <row r="976471" hidden="1" x14ac:dyDescent="0.2"/>
    <row r="976472" hidden="1" x14ac:dyDescent="0.2"/>
    <row r="976473" hidden="1" x14ac:dyDescent="0.2"/>
    <row r="976474" hidden="1" x14ac:dyDescent="0.2"/>
    <row r="976475" hidden="1" x14ac:dyDescent="0.2"/>
    <row r="976476" hidden="1" x14ac:dyDescent="0.2"/>
    <row r="976477" hidden="1" x14ac:dyDescent="0.2"/>
    <row r="976478" hidden="1" x14ac:dyDescent="0.2"/>
    <row r="976479" hidden="1" x14ac:dyDescent="0.2"/>
    <row r="976480" hidden="1" x14ac:dyDescent="0.2"/>
    <row r="976481" hidden="1" x14ac:dyDescent="0.2"/>
    <row r="976482" hidden="1" x14ac:dyDescent="0.2"/>
    <row r="976483" hidden="1" x14ac:dyDescent="0.2"/>
    <row r="976484" hidden="1" x14ac:dyDescent="0.2"/>
    <row r="976485" hidden="1" x14ac:dyDescent="0.2"/>
    <row r="976486" hidden="1" x14ac:dyDescent="0.2"/>
    <row r="976487" hidden="1" x14ac:dyDescent="0.2"/>
    <row r="976488" hidden="1" x14ac:dyDescent="0.2"/>
    <row r="976489" hidden="1" x14ac:dyDescent="0.2"/>
    <row r="976490" hidden="1" x14ac:dyDescent="0.2"/>
    <row r="976491" hidden="1" x14ac:dyDescent="0.2"/>
    <row r="976492" hidden="1" x14ac:dyDescent="0.2"/>
    <row r="976493" hidden="1" x14ac:dyDescent="0.2"/>
    <row r="976494" hidden="1" x14ac:dyDescent="0.2"/>
    <row r="976495" hidden="1" x14ac:dyDescent="0.2"/>
    <row r="976496" hidden="1" x14ac:dyDescent="0.2"/>
    <row r="976497" hidden="1" x14ac:dyDescent="0.2"/>
    <row r="976498" hidden="1" x14ac:dyDescent="0.2"/>
    <row r="976499" hidden="1" x14ac:dyDescent="0.2"/>
    <row r="976500" hidden="1" x14ac:dyDescent="0.2"/>
    <row r="976501" hidden="1" x14ac:dyDescent="0.2"/>
    <row r="976502" hidden="1" x14ac:dyDescent="0.2"/>
    <row r="976503" hidden="1" x14ac:dyDescent="0.2"/>
    <row r="976504" hidden="1" x14ac:dyDescent="0.2"/>
    <row r="976505" hidden="1" x14ac:dyDescent="0.2"/>
    <row r="976506" hidden="1" x14ac:dyDescent="0.2"/>
    <row r="976507" hidden="1" x14ac:dyDescent="0.2"/>
    <row r="976508" hidden="1" x14ac:dyDescent="0.2"/>
    <row r="976509" hidden="1" x14ac:dyDescent="0.2"/>
    <row r="976510" hidden="1" x14ac:dyDescent="0.2"/>
    <row r="976511" hidden="1" x14ac:dyDescent="0.2"/>
    <row r="976512" hidden="1" x14ac:dyDescent="0.2"/>
    <row r="976513" hidden="1" x14ac:dyDescent="0.2"/>
    <row r="976514" hidden="1" x14ac:dyDescent="0.2"/>
    <row r="976515" hidden="1" x14ac:dyDescent="0.2"/>
    <row r="976516" hidden="1" x14ac:dyDescent="0.2"/>
    <row r="976517" hidden="1" x14ac:dyDescent="0.2"/>
    <row r="976518" hidden="1" x14ac:dyDescent="0.2"/>
    <row r="976519" hidden="1" x14ac:dyDescent="0.2"/>
    <row r="976520" hidden="1" x14ac:dyDescent="0.2"/>
    <row r="976521" hidden="1" x14ac:dyDescent="0.2"/>
    <row r="976522" hidden="1" x14ac:dyDescent="0.2"/>
    <row r="976523" hidden="1" x14ac:dyDescent="0.2"/>
    <row r="976524" hidden="1" x14ac:dyDescent="0.2"/>
    <row r="976525" hidden="1" x14ac:dyDescent="0.2"/>
    <row r="976526" hidden="1" x14ac:dyDescent="0.2"/>
    <row r="976527" hidden="1" x14ac:dyDescent="0.2"/>
    <row r="976528" hidden="1" x14ac:dyDescent="0.2"/>
    <row r="976529" hidden="1" x14ac:dyDescent="0.2"/>
    <row r="976530" hidden="1" x14ac:dyDescent="0.2"/>
    <row r="976531" hidden="1" x14ac:dyDescent="0.2"/>
    <row r="976532" hidden="1" x14ac:dyDescent="0.2"/>
    <row r="976533" hidden="1" x14ac:dyDescent="0.2"/>
    <row r="976534" hidden="1" x14ac:dyDescent="0.2"/>
    <row r="976535" hidden="1" x14ac:dyDescent="0.2"/>
    <row r="976536" hidden="1" x14ac:dyDescent="0.2"/>
    <row r="976537" hidden="1" x14ac:dyDescent="0.2"/>
    <row r="976538" hidden="1" x14ac:dyDescent="0.2"/>
    <row r="976539" hidden="1" x14ac:dyDescent="0.2"/>
    <row r="976540" hidden="1" x14ac:dyDescent="0.2"/>
    <row r="976541" hidden="1" x14ac:dyDescent="0.2"/>
    <row r="976542" hidden="1" x14ac:dyDescent="0.2"/>
    <row r="976543" hidden="1" x14ac:dyDescent="0.2"/>
    <row r="976544" hidden="1" x14ac:dyDescent="0.2"/>
    <row r="976545" hidden="1" x14ac:dyDescent="0.2"/>
    <row r="976546" hidden="1" x14ac:dyDescent="0.2"/>
    <row r="976547" hidden="1" x14ac:dyDescent="0.2"/>
    <row r="976548" hidden="1" x14ac:dyDescent="0.2"/>
    <row r="976549" hidden="1" x14ac:dyDescent="0.2"/>
    <row r="976550" hidden="1" x14ac:dyDescent="0.2"/>
    <row r="976551" hidden="1" x14ac:dyDescent="0.2"/>
    <row r="976552" hidden="1" x14ac:dyDescent="0.2"/>
    <row r="976553" hidden="1" x14ac:dyDescent="0.2"/>
    <row r="976554" hidden="1" x14ac:dyDescent="0.2"/>
    <row r="976555" hidden="1" x14ac:dyDescent="0.2"/>
    <row r="976556" hidden="1" x14ac:dyDescent="0.2"/>
    <row r="976557" hidden="1" x14ac:dyDescent="0.2"/>
    <row r="976558" hidden="1" x14ac:dyDescent="0.2"/>
    <row r="976559" hidden="1" x14ac:dyDescent="0.2"/>
    <row r="976560" hidden="1" x14ac:dyDescent="0.2"/>
    <row r="976561" hidden="1" x14ac:dyDescent="0.2"/>
    <row r="976562" hidden="1" x14ac:dyDescent="0.2"/>
    <row r="976563" hidden="1" x14ac:dyDescent="0.2"/>
    <row r="976564" hidden="1" x14ac:dyDescent="0.2"/>
    <row r="976565" hidden="1" x14ac:dyDescent="0.2"/>
    <row r="976566" hidden="1" x14ac:dyDescent="0.2"/>
    <row r="976567" hidden="1" x14ac:dyDescent="0.2"/>
    <row r="976568" hidden="1" x14ac:dyDescent="0.2"/>
    <row r="976569" hidden="1" x14ac:dyDescent="0.2"/>
    <row r="976570" hidden="1" x14ac:dyDescent="0.2"/>
    <row r="976571" hidden="1" x14ac:dyDescent="0.2"/>
    <row r="976572" hidden="1" x14ac:dyDescent="0.2"/>
    <row r="976573" hidden="1" x14ac:dyDescent="0.2"/>
    <row r="976574" hidden="1" x14ac:dyDescent="0.2"/>
    <row r="976575" hidden="1" x14ac:dyDescent="0.2"/>
    <row r="976576" hidden="1" x14ac:dyDescent="0.2"/>
    <row r="976577" hidden="1" x14ac:dyDescent="0.2"/>
    <row r="976578" hidden="1" x14ac:dyDescent="0.2"/>
    <row r="976579" hidden="1" x14ac:dyDescent="0.2"/>
    <row r="976580" hidden="1" x14ac:dyDescent="0.2"/>
    <row r="976581" hidden="1" x14ac:dyDescent="0.2"/>
    <row r="976582" hidden="1" x14ac:dyDescent="0.2"/>
    <row r="976583" hidden="1" x14ac:dyDescent="0.2"/>
    <row r="976584" hidden="1" x14ac:dyDescent="0.2"/>
    <row r="976585" hidden="1" x14ac:dyDescent="0.2"/>
    <row r="976586" hidden="1" x14ac:dyDescent="0.2"/>
    <row r="976587" hidden="1" x14ac:dyDescent="0.2"/>
    <row r="976588" hidden="1" x14ac:dyDescent="0.2"/>
    <row r="976589" hidden="1" x14ac:dyDescent="0.2"/>
    <row r="976590" hidden="1" x14ac:dyDescent="0.2"/>
    <row r="976591" hidden="1" x14ac:dyDescent="0.2"/>
    <row r="976592" hidden="1" x14ac:dyDescent="0.2"/>
    <row r="976593" hidden="1" x14ac:dyDescent="0.2"/>
    <row r="976594" hidden="1" x14ac:dyDescent="0.2"/>
    <row r="976595" hidden="1" x14ac:dyDescent="0.2"/>
    <row r="976596" hidden="1" x14ac:dyDescent="0.2"/>
    <row r="976597" hidden="1" x14ac:dyDescent="0.2"/>
    <row r="976598" hidden="1" x14ac:dyDescent="0.2"/>
    <row r="976599" hidden="1" x14ac:dyDescent="0.2"/>
    <row r="976600" hidden="1" x14ac:dyDescent="0.2"/>
    <row r="976601" hidden="1" x14ac:dyDescent="0.2"/>
    <row r="976602" hidden="1" x14ac:dyDescent="0.2"/>
    <row r="976603" hidden="1" x14ac:dyDescent="0.2"/>
    <row r="976604" hidden="1" x14ac:dyDescent="0.2"/>
    <row r="976605" hidden="1" x14ac:dyDescent="0.2"/>
    <row r="976606" hidden="1" x14ac:dyDescent="0.2"/>
    <row r="976607" hidden="1" x14ac:dyDescent="0.2"/>
    <row r="976608" hidden="1" x14ac:dyDescent="0.2"/>
    <row r="976609" hidden="1" x14ac:dyDescent="0.2"/>
    <row r="976610" hidden="1" x14ac:dyDescent="0.2"/>
    <row r="976611" hidden="1" x14ac:dyDescent="0.2"/>
    <row r="976612" hidden="1" x14ac:dyDescent="0.2"/>
    <row r="976613" hidden="1" x14ac:dyDescent="0.2"/>
    <row r="976614" hidden="1" x14ac:dyDescent="0.2"/>
    <row r="976615" hidden="1" x14ac:dyDescent="0.2"/>
    <row r="976616" hidden="1" x14ac:dyDescent="0.2"/>
    <row r="976617" hidden="1" x14ac:dyDescent="0.2"/>
    <row r="976618" hidden="1" x14ac:dyDescent="0.2"/>
    <row r="976619" hidden="1" x14ac:dyDescent="0.2"/>
    <row r="976620" hidden="1" x14ac:dyDescent="0.2"/>
    <row r="976621" hidden="1" x14ac:dyDescent="0.2"/>
    <row r="976622" hidden="1" x14ac:dyDescent="0.2"/>
    <row r="976623" hidden="1" x14ac:dyDescent="0.2"/>
    <row r="976624" hidden="1" x14ac:dyDescent="0.2"/>
    <row r="976625" hidden="1" x14ac:dyDescent="0.2"/>
    <row r="976626" hidden="1" x14ac:dyDescent="0.2"/>
    <row r="976627" hidden="1" x14ac:dyDescent="0.2"/>
    <row r="976628" hidden="1" x14ac:dyDescent="0.2"/>
    <row r="976629" hidden="1" x14ac:dyDescent="0.2"/>
    <row r="976630" hidden="1" x14ac:dyDescent="0.2"/>
    <row r="976631" hidden="1" x14ac:dyDescent="0.2"/>
    <row r="976632" hidden="1" x14ac:dyDescent="0.2"/>
    <row r="976633" hidden="1" x14ac:dyDescent="0.2"/>
    <row r="976634" hidden="1" x14ac:dyDescent="0.2"/>
    <row r="976635" hidden="1" x14ac:dyDescent="0.2"/>
    <row r="976636" hidden="1" x14ac:dyDescent="0.2"/>
    <row r="976637" hidden="1" x14ac:dyDescent="0.2"/>
    <row r="976638" hidden="1" x14ac:dyDescent="0.2"/>
    <row r="976639" hidden="1" x14ac:dyDescent="0.2"/>
    <row r="976640" hidden="1" x14ac:dyDescent="0.2"/>
    <row r="976641" hidden="1" x14ac:dyDescent="0.2"/>
    <row r="976642" hidden="1" x14ac:dyDescent="0.2"/>
    <row r="976643" hidden="1" x14ac:dyDescent="0.2"/>
    <row r="976644" hidden="1" x14ac:dyDescent="0.2"/>
    <row r="976645" hidden="1" x14ac:dyDescent="0.2"/>
    <row r="976646" hidden="1" x14ac:dyDescent="0.2"/>
    <row r="976647" hidden="1" x14ac:dyDescent="0.2"/>
    <row r="976648" hidden="1" x14ac:dyDescent="0.2"/>
    <row r="976649" hidden="1" x14ac:dyDescent="0.2"/>
    <row r="976650" hidden="1" x14ac:dyDescent="0.2"/>
    <row r="976651" hidden="1" x14ac:dyDescent="0.2"/>
    <row r="976652" hidden="1" x14ac:dyDescent="0.2"/>
    <row r="976653" hidden="1" x14ac:dyDescent="0.2"/>
    <row r="976654" hidden="1" x14ac:dyDescent="0.2"/>
    <row r="976655" hidden="1" x14ac:dyDescent="0.2"/>
    <row r="976656" hidden="1" x14ac:dyDescent="0.2"/>
    <row r="976657" hidden="1" x14ac:dyDescent="0.2"/>
    <row r="976658" hidden="1" x14ac:dyDescent="0.2"/>
    <row r="976659" hidden="1" x14ac:dyDescent="0.2"/>
    <row r="976660" hidden="1" x14ac:dyDescent="0.2"/>
    <row r="976661" hidden="1" x14ac:dyDescent="0.2"/>
    <row r="976662" hidden="1" x14ac:dyDescent="0.2"/>
    <row r="976663" hidden="1" x14ac:dyDescent="0.2"/>
    <row r="976664" hidden="1" x14ac:dyDescent="0.2"/>
    <row r="976665" hidden="1" x14ac:dyDescent="0.2"/>
    <row r="976666" hidden="1" x14ac:dyDescent="0.2"/>
    <row r="976667" hidden="1" x14ac:dyDescent="0.2"/>
    <row r="976668" hidden="1" x14ac:dyDescent="0.2"/>
    <row r="976669" hidden="1" x14ac:dyDescent="0.2"/>
    <row r="976670" hidden="1" x14ac:dyDescent="0.2"/>
    <row r="976671" hidden="1" x14ac:dyDescent="0.2"/>
    <row r="976672" hidden="1" x14ac:dyDescent="0.2"/>
    <row r="976673" hidden="1" x14ac:dyDescent="0.2"/>
    <row r="976674" hidden="1" x14ac:dyDescent="0.2"/>
    <row r="976675" hidden="1" x14ac:dyDescent="0.2"/>
    <row r="976676" hidden="1" x14ac:dyDescent="0.2"/>
    <row r="976677" hidden="1" x14ac:dyDescent="0.2"/>
    <row r="976678" hidden="1" x14ac:dyDescent="0.2"/>
    <row r="976679" hidden="1" x14ac:dyDescent="0.2"/>
    <row r="976680" hidden="1" x14ac:dyDescent="0.2"/>
    <row r="976681" hidden="1" x14ac:dyDescent="0.2"/>
    <row r="976682" hidden="1" x14ac:dyDescent="0.2"/>
    <row r="976683" hidden="1" x14ac:dyDescent="0.2"/>
    <row r="976684" hidden="1" x14ac:dyDescent="0.2"/>
    <row r="976685" hidden="1" x14ac:dyDescent="0.2"/>
    <row r="976686" hidden="1" x14ac:dyDescent="0.2"/>
    <row r="976687" hidden="1" x14ac:dyDescent="0.2"/>
    <row r="976688" hidden="1" x14ac:dyDescent="0.2"/>
    <row r="976689" hidden="1" x14ac:dyDescent="0.2"/>
    <row r="976690" hidden="1" x14ac:dyDescent="0.2"/>
    <row r="976691" hidden="1" x14ac:dyDescent="0.2"/>
    <row r="976692" hidden="1" x14ac:dyDescent="0.2"/>
    <row r="976693" hidden="1" x14ac:dyDescent="0.2"/>
    <row r="976694" hidden="1" x14ac:dyDescent="0.2"/>
    <row r="976695" hidden="1" x14ac:dyDescent="0.2"/>
    <row r="976696" hidden="1" x14ac:dyDescent="0.2"/>
    <row r="976697" hidden="1" x14ac:dyDescent="0.2"/>
    <row r="976698" hidden="1" x14ac:dyDescent="0.2"/>
    <row r="976699" hidden="1" x14ac:dyDescent="0.2"/>
    <row r="976700" hidden="1" x14ac:dyDescent="0.2"/>
    <row r="976701" hidden="1" x14ac:dyDescent="0.2"/>
    <row r="976702" hidden="1" x14ac:dyDescent="0.2"/>
    <row r="976703" hidden="1" x14ac:dyDescent="0.2"/>
    <row r="976704" hidden="1" x14ac:dyDescent="0.2"/>
    <row r="976705" hidden="1" x14ac:dyDescent="0.2"/>
    <row r="976706" hidden="1" x14ac:dyDescent="0.2"/>
    <row r="976707" hidden="1" x14ac:dyDescent="0.2"/>
    <row r="976708" hidden="1" x14ac:dyDescent="0.2"/>
    <row r="976709" hidden="1" x14ac:dyDescent="0.2"/>
    <row r="976710" hidden="1" x14ac:dyDescent="0.2"/>
    <row r="976711" hidden="1" x14ac:dyDescent="0.2"/>
    <row r="976712" hidden="1" x14ac:dyDescent="0.2"/>
    <row r="976713" hidden="1" x14ac:dyDescent="0.2"/>
    <row r="976714" hidden="1" x14ac:dyDescent="0.2"/>
    <row r="976715" hidden="1" x14ac:dyDescent="0.2"/>
    <row r="976716" hidden="1" x14ac:dyDescent="0.2"/>
    <row r="976717" hidden="1" x14ac:dyDescent="0.2"/>
    <row r="976718" hidden="1" x14ac:dyDescent="0.2"/>
    <row r="976719" hidden="1" x14ac:dyDescent="0.2"/>
    <row r="976720" hidden="1" x14ac:dyDescent="0.2"/>
    <row r="976721" hidden="1" x14ac:dyDescent="0.2"/>
    <row r="976722" hidden="1" x14ac:dyDescent="0.2"/>
    <row r="976723" hidden="1" x14ac:dyDescent="0.2"/>
    <row r="976724" hidden="1" x14ac:dyDescent="0.2"/>
    <row r="976725" hidden="1" x14ac:dyDescent="0.2"/>
    <row r="976726" hidden="1" x14ac:dyDescent="0.2"/>
    <row r="976727" hidden="1" x14ac:dyDescent="0.2"/>
    <row r="976728" hidden="1" x14ac:dyDescent="0.2"/>
    <row r="976729" hidden="1" x14ac:dyDescent="0.2"/>
    <row r="976730" hidden="1" x14ac:dyDescent="0.2"/>
    <row r="976731" hidden="1" x14ac:dyDescent="0.2"/>
    <row r="976732" hidden="1" x14ac:dyDescent="0.2"/>
    <row r="976733" hidden="1" x14ac:dyDescent="0.2"/>
    <row r="976734" hidden="1" x14ac:dyDescent="0.2"/>
    <row r="976735" hidden="1" x14ac:dyDescent="0.2"/>
    <row r="976736" hidden="1" x14ac:dyDescent="0.2"/>
    <row r="976737" hidden="1" x14ac:dyDescent="0.2"/>
    <row r="976738" hidden="1" x14ac:dyDescent="0.2"/>
    <row r="976739" hidden="1" x14ac:dyDescent="0.2"/>
    <row r="976740" hidden="1" x14ac:dyDescent="0.2"/>
    <row r="976741" hidden="1" x14ac:dyDescent="0.2"/>
    <row r="976742" hidden="1" x14ac:dyDescent="0.2"/>
    <row r="976743" hidden="1" x14ac:dyDescent="0.2"/>
    <row r="976744" hidden="1" x14ac:dyDescent="0.2"/>
    <row r="976745" hidden="1" x14ac:dyDescent="0.2"/>
    <row r="976746" hidden="1" x14ac:dyDescent="0.2"/>
    <row r="976747" hidden="1" x14ac:dyDescent="0.2"/>
    <row r="976748" hidden="1" x14ac:dyDescent="0.2"/>
    <row r="976749" hidden="1" x14ac:dyDescent="0.2"/>
    <row r="976750" hidden="1" x14ac:dyDescent="0.2"/>
    <row r="976751" hidden="1" x14ac:dyDescent="0.2"/>
    <row r="976752" hidden="1" x14ac:dyDescent="0.2"/>
    <row r="976753" hidden="1" x14ac:dyDescent="0.2"/>
    <row r="976754" hidden="1" x14ac:dyDescent="0.2"/>
    <row r="976755" hidden="1" x14ac:dyDescent="0.2"/>
    <row r="976756" hidden="1" x14ac:dyDescent="0.2"/>
    <row r="976757" hidden="1" x14ac:dyDescent="0.2"/>
    <row r="976758" hidden="1" x14ac:dyDescent="0.2"/>
    <row r="976759" hidden="1" x14ac:dyDescent="0.2"/>
    <row r="976760" hidden="1" x14ac:dyDescent="0.2"/>
    <row r="976761" hidden="1" x14ac:dyDescent="0.2"/>
    <row r="976762" hidden="1" x14ac:dyDescent="0.2"/>
    <row r="976763" hidden="1" x14ac:dyDescent="0.2"/>
    <row r="976764" hidden="1" x14ac:dyDescent="0.2"/>
    <row r="976765" hidden="1" x14ac:dyDescent="0.2"/>
    <row r="976766" hidden="1" x14ac:dyDescent="0.2"/>
    <row r="976767" hidden="1" x14ac:dyDescent="0.2"/>
    <row r="976768" hidden="1" x14ac:dyDescent="0.2"/>
    <row r="976769" hidden="1" x14ac:dyDescent="0.2"/>
    <row r="976770" hidden="1" x14ac:dyDescent="0.2"/>
    <row r="976771" hidden="1" x14ac:dyDescent="0.2"/>
    <row r="976772" hidden="1" x14ac:dyDescent="0.2"/>
    <row r="976773" hidden="1" x14ac:dyDescent="0.2"/>
    <row r="976774" hidden="1" x14ac:dyDescent="0.2"/>
    <row r="976775" hidden="1" x14ac:dyDescent="0.2"/>
    <row r="976776" hidden="1" x14ac:dyDescent="0.2"/>
    <row r="976777" hidden="1" x14ac:dyDescent="0.2"/>
    <row r="976778" hidden="1" x14ac:dyDescent="0.2"/>
    <row r="976779" hidden="1" x14ac:dyDescent="0.2"/>
    <row r="976780" hidden="1" x14ac:dyDescent="0.2"/>
    <row r="976781" hidden="1" x14ac:dyDescent="0.2"/>
    <row r="976782" hidden="1" x14ac:dyDescent="0.2"/>
    <row r="976783" hidden="1" x14ac:dyDescent="0.2"/>
    <row r="976784" hidden="1" x14ac:dyDescent="0.2"/>
    <row r="976785" hidden="1" x14ac:dyDescent="0.2"/>
    <row r="976786" hidden="1" x14ac:dyDescent="0.2"/>
    <row r="976787" hidden="1" x14ac:dyDescent="0.2"/>
    <row r="976788" hidden="1" x14ac:dyDescent="0.2"/>
    <row r="976789" hidden="1" x14ac:dyDescent="0.2"/>
    <row r="976790" hidden="1" x14ac:dyDescent="0.2"/>
    <row r="976791" hidden="1" x14ac:dyDescent="0.2"/>
    <row r="976792" hidden="1" x14ac:dyDescent="0.2"/>
    <row r="976793" hidden="1" x14ac:dyDescent="0.2"/>
    <row r="976794" hidden="1" x14ac:dyDescent="0.2"/>
    <row r="976795" hidden="1" x14ac:dyDescent="0.2"/>
    <row r="976796" hidden="1" x14ac:dyDescent="0.2"/>
    <row r="976797" hidden="1" x14ac:dyDescent="0.2"/>
    <row r="976798" hidden="1" x14ac:dyDescent="0.2"/>
    <row r="976799" hidden="1" x14ac:dyDescent="0.2"/>
    <row r="976800" hidden="1" x14ac:dyDescent="0.2"/>
    <row r="976801" hidden="1" x14ac:dyDescent="0.2"/>
    <row r="976802" hidden="1" x14ac:dyDescent="0.2"/>
    <row r="976803" hidden="1" x14ac:dyDescent="0.2"/>
    <row r="976804" hidden="1" x14ac:dyDescent="0.2"/>
    <row r="976805" hidden="1" x14ac:dyDescent="0.2"/>
    <row r="976806" hidden="1" x14ac:dyDescent="0.2"/>
    <row r="976807" hidden="1" x14ac:dyDescent="0.2"/>
    <row r="976808" hidden="1" x14ac:dyDescent="0.2"/>
    <row r="976809" hidden="1" x14ac:dyDescent="0.2"/>
    <row r="976810" hidden="1" x14ac:dyDescent="0.2"/>
    <row r="976811" hidden="1" x14ac:dyDescent="0.2"/>
    <row r="976812" hidden="1" x14ac:dyDescent="0.2"/>
    <row r="976813" hidden="1" x14ac:dyDescent="0.2"/>
    <row r="976814" hidden="1" x14ac:dyDescent="0.2"/>
    <row r="976815" hidden="1" x14ac:dyDescent="0.2"/>
    <row r="976816" hidden="1" x14ac:dyDescent="0.2"/>
    <row r="976817" hidden="1" x14ac:dyDescent="0.2"/>
    <row r="976818" hidden="1" x14ac:dyDescent="0.2"/>
    <row r="976819" hidden="1" x14ac:dyDescent="0.2"/>
    <row r="976820" hidden="1" x14ac:dyDescent="0.2"/>
    <row r="976821" hidden="1" x14ac:dyDescent="0.2"/>
    <row r="976822" hidden="1" x14ac:dyDescent="0.2"/>
    <row r="976823" hidden="1" x14ac:dyDescent="0.2"/>
    <row r="976824" hidden="1" x14ac:dyDescent="0.2"/>
    <row r="976825" hidden="1" x14ac:dyDescent="0.2"/>
    <row r="976826" hidden="1" x14ac:dyDescent="0.2"/>
    <row r="976827" hidden="1" x14ac:dyDescent="0.2"/>
    <row r="976828" hidden="1" x14ac:dyDescent="0.2"/>
    <row r="976829" hidden="1" x14ac:dyDescent="0.2"/>
    <row r="976830" hidden="1" x14ac:dyDescent="0.2"/>
    <row r="976831" hidden="1" x14ac:dyDescent="0.2"/>
    <row r="976832" hidden="1" x14ac:dyDescent="0.2"/>
    <row r="976833" hidden="1" x14ac:dyDescent="0.2"/>
    <row r="976834" hidden="1" x14ac:dyDescent="0.2"/>
    <row r="976835" hidden="1" x14ac:dyDescent="0.2"/>
    <row r="976836" hidden="1" x14ac:dyDescent="0.2"/>
    <row r="976837" hidden="1" x14ac:dyDescent="0.2"/>
    <row r="976838" hidden="1" x14ac:dyDescent="0.2"/>
    <row r="976839" hidden="1" x14ac:dyDescent="0.2"/>
    <row r="976840" hidden="1" x14ac:dyDescent="0.2"/>
    <row r="976841" hidden="1" x14ac:dyDescent="0.2"/>
    <row r="976842" hidden="1" x14ac:dyDescent="0.2"/>
    <row r="976843" hidden="1" x14ac:dyDescent="0.2"/>
    <row r="976844" hidden="1" x14ac:dyDescent="0.2"/>
    <row r="976845" hidden="1" x14ac:dyDescent="0.2"/>
    <row r="976846" hidden="1" x14ac:dyDescent="0.2"/>
    <row r="976847" hidden="1" x14ac:dyDescent="0.2"/>
    <row r="976848" hidden="1" x14ac:dyDescent="0.2"/>
    <row r="976849" hidden="1" x14ac:dyDescent="0.2"/>
    <row r="976850" hidden="1" x14ac:dyDescent="0.2"/>
    <row r="976851" hidden="1" x14ac:dyDescent="0.2"/>
    <row r="976852" hidden="1" x14ac:dyDescent="0.2"/>
    <row r="976853" hidden="1" x14ac:dyDescent="0.2"/>
    <row r="976854" hidden="1" x14ac:dyDescent="0.2"/>
    <row r="976855" hidden="1" x14ac:dyDescent="0.2"/>
    <row r="976856" hidden="1" x14ac:dyDescent="0.2"/>
    <row r="976857" hidden="1" x14ac:dyDescent="0.2"/>
    <row r="976858" hidden="1" x14ac:dyDescent="0.2"/>
    <row r="976859" hidden="1" x14ac:dyDescent="0.2"/>
    <row r="976860" hidden="1" x14ac:dyDescent="0.2"/>
    <row r="976861" hidden="1" x14ac:dyDescent="0.2"/>
    <row r="976862" hidden="1" x14ac:dyDescent="0.2"/>
    <row r="976863" hidden="1" x14ac:dyDescent="0.2"/>
    <row r="976864" hidden="1" x14ac:dyDescent="0.2"/>
    <row r="976865" hidden="1" x14ac:dyDescent="0.2"/>
    <row r="976866" hidden="1" x14ac:dyDescent="0.2"/>
    <row r="976867" hidden="1" x14ac:dyDescent="0.2"/>
    <row r="976868" hidden="1" x14ac:dyDescent="0.2"/>
    <row r="976869" hidden="1" x14ac:dyDescent="0.2"/>
    <row r="976870" hidden="1" x14ac:dyDescent="0.2"/>
    <row r="976871" hidden="1" x14ac:dyDescent="0.2"/>
    <row r="976872" hidden="1" x14ac:dyDescent="0.2"/>
    <row r="976873" hidden="1" x14ac:dyDescent="0.2"/>
    <row r="976874" hidden="1" x14ac:dyDescent="0.2"/>
    <row r="976875" hidden="1" x14ac:dyDescent="0.2"/>
    <row r="976876" hidden="1" x14ac:dyDescent="0.2"/>
    <row r="976877" hidden="1" x14ac:dyDescent="0.2"/>
    <row r="976878" hidden="1" x14ac:dyDescent="0.2"/>
    <row r="976879" hidden="1" x14ac:dyDescent="0.2"/>
    <row r="976880" hidden="1" x14ac:dyDescent="0.2"/>
    <row r="976881" hidden="1" x14ac:dyDescent="0.2"/>
    <row r="976882" hidden="1" x14ac:dyDescent="0.2"/>
    <row r="976883" hidden="1" x14ac:dyDescent="0.2"/>
    <row r="976884" hidden="1" x14ac:dyDescent="0.2"/>
    <row r="976885" hidden="1" x14ac:dyDescent="0.2"/>
    <row r="976886" hidden="1" x14ac:dyDescent="0.2"/>
    <row r="976887" hidden="1" x14ac:dyDescent="0.2"/>
    <row r="976888" hidden="1" x14ac:dyDescent="0.2"/>
    <row r="976889" hidden="1" x14ac:dyDescent="0.2"/>
    <row r="976890" hidden="1" x14ac:dyDescent="0.2"/>
    <row r="976891" hidden="1" x14ac:dyDescent="0.2"/>
    <row r="976892" hidden="1" x14ac:dyDescent="0.2"/>
    <row r="976893" hidden="1" x14ac:dyDescent="0.2"/>
    <row r="976894" hidden="1" x14ac:dyDescent="0.2"/>
    <row r="976895" hidden="1" x14ac:dyDescent="0.2"/>
    <row r="976896" hidden="1" x14ac:dyDescent="0.2"/>
    <row r="976897" hidden="1" x14ac:dyDescent="0.2"/>
    <row r="976898" hidden="1" x14ac:dyDescent="0.2"/>
    <row r="976899" hidden="1" x14ac:dyDescent="0.2"/>
    <row r="976900" hidden="1" x14ac:dyDescent="0.2"/>
    <row r="976901" hidden="1" x14ac:dyDescent="0.2"/>
    <row r="976902" hidden="1" x14ac:dyDescent="0.2"/>
    <row r="976903" hidden="1" x14ac:dyDescent="0.2"/>
    <row r="976904" hidden="1" x14ac:dyDescent="0.2"/>
    <row r="976905" hidden="1" x14ac:dyDescent="0.2"/>
    <row r="976906" hidden="1" x14ac:dyDescent="0.2"/>
    <row r="976907" hidden="1" x14ac:dyDescent="0.2"/>
    <row r="976908" hidden="1" x14ac:dyDescent="0.2"/>
    <row r="976909" hidden="1" x14ac:dyDescent="0.2"/>
    <row r="976910" hidden="1" x14ac:dyDescent="0.2"/>
    <row r="976911" hidden="1" x14ac:dyDescent="0.2"/>
    <row r="976912" hidden="1" x14ac:dyDescent="0.2"/>
    <row r="976913" hidden="1" x14ac:dyDescent="0.2"/>
    <row r="976914" hidden="1" x14ac:dyDescent="0.2"/>
    <row r="976915" hidden="1" x14ac:dyDescent="0.2"/>
    <row r="976916" hidden="1" x14ac:dyDescent="0.2"/>
    <row r="976917" hidden="1" x14ac:dyDescent="0.2"/>
    <row r="976918" hidden="1" x14ac:dyDescent="0.2"/>
    <row r="976919" hidden="1" x14ac:dyDescent="0.2"/>
    <row r="976920" hidden="1" x14ac:dyDescent="0.2"/>
    <row r="976921" hidden="1" x14ac:dyDescent="0.2"/>
    <row r="976922" hidden="1" x14ac:dyDescent="0.2"/>
    <row r="976923" hidden="1" x14ac:dyDescent="0.2"/>
    <row r="976924" hidden="1" x14ac:dyDescent="0.2"/>
    <row r="976925" hidden="1" x14ac:dyDescent="0.2"/>
    <row r="976926" hidden="1" x14ac:dyDescent="0.2"/>
    <row r="976927" hidden="1" x14ac:dyDescent="0.2"/>
    <row r="976928" hidden="1" x14ac:dyDescent="0.2"/>
    <row r="976929" hidden="1" x14ac:dyDescent="0.2"/>
    <row r="976930" hidden="1" x14ac:dyDescent="0.2"/>
    <row r="976931" hidden="1" x14ac:dyDescent="0.2"/>
    <row r="976932" hidden="1" x14ac:dyDescent="0.2"/>
    <row r="976933" hidden="1" x14ac:dyDescent="0.2"/>
    <row r="976934" hidden="1" x14ac:dyDescent="0.2"/>
    <row r="976935" hidden="1" x14ac:dyDescent="0.2"/>
    <row r="976936" hidden="1" x14ac:dyDescent="0.2"/>
    <row r="976937" hidden="1" x14ac:dyDescent="0.2"/>
    <row r="976938" hidden="1" x14ac:dyDescent="0.2"/>
    <row r="976939" hidden="1" x14ac:dyDescent="0.2"/>
    <row r="976940" hidden="1" x14ac:dyDescent="0.2"/>
    <row r="976941" hidden="1" x14ac:dyDescent="0.2"/>
    <row r="976942" hidden="1" x14ac:dyDescent="0.2"/>
    <row r="976943" hidden="1" x14ac:dyDescent="0.2"/>
    <row r="976944" hidden="1" x14ac:dyDescent="0.2"/>
    <row r="976945" hidden="1" x14ac:dyDescent="0.2"/>
    <row r="976946" hidden="1" x14ac:dyDescent="0.2"/>
    <row r="976947" hidden="1" x14ac:dyDescent="0.2"/>
    <row r="976948" hidden="1" x14ac:dyDescent="0.2"/>
    <row r="976949" hidden="1" x14ac:dyDescent="0.2"/>
    <row r="976950" hidden="1" x14ac:dyDescent="0.2"/>
    <row r="976951" hidden="1" x14ac:dyDescent="0.2"/>
    <row r="976952" hidden="1" x14ac:dyDescent="0.2"/>
    <row r="976953" hidden="1" x14ac:dyDescent="0.2"/>
    <row r="976954" hidden="1" x14ac:dyDescent="0.2"/>
    <row r="976955" hidden="1" x14ac:dyDescent="0.2"/>
    <row r="976956" hidden="1" x14ac:dyDescent="0.2"/>
    <row r="976957" hidden="1" x14ac:dyDescent="0.2"/>
    <row r="976958" hidden="1" x14ac:dyDescent="0.2"/>
    <row r="976959" hidden="1" x14ac:dyDescent="0.2"/>
    <row r="976960" hidden="1" x14ac:dyDescent="0.2"/>
    <row r="976961" hidden="1" x14ac:dyDescent="0.2"/>
    <row r="976962" hidden="1" x14ac:dyDescent="0.2"/>
    <row r="976963" hidden="1" x14ac:dyDescent="0.2"/>
    <row r="976964" hidden="1" x14ac:dyDescent="0.2"/>
    <row r="976965" hidden="1" x14ac:dyDescent="0.2"/>
    <row r="976966" hidden="1" x14ac:dyDescent="0.2"/>
    <row r="976967" hidden="1" x14ac:dyDescent="0.2"/>
    <row r="976968" hidden="1" x14ac:dyDescent="0.2"/>
    <row r="976969" hidden="1" x14ac:dyDescent="0.2"/>
    <row r="976970" hidden="1" x14ac:dyDescent="0.2"/>
    <row r="976971" hidden="1" x14ac:dyDescent="0.2"/>
    <row r="976972" hidden="1" x14ac:dyDescent="0.2"/>
    <row r="976973" hidden="1" x14ac:dyDescent="0.2"/>
    <row r="976974" hidden="1" x14ac:dyDescent="0.2"/>
    <row r="976975" hidden="1" x14ac:dyDescent="0.2"/>
    <row r="976976" hidden="1" x14ac:dyDescent="0.2"/>
    <row r="976977" hidden="1" x14ac:dyDescent="0.2"/>
    <row r="976978" hidden="1" x14ac:dyDescent="0.2"/>
    <row r="976979" hidden="1" x14ac:dyDescent="0.2"/>
    <row r="976980" hidden="1" x14ac:dyDescent="0.2"/>
    <row r="976981" hidden="1" x14ac:dyDescent="0.2"/>
    <row r="976982" hidden="1" x14ac:dyDescent="0.2"/>
    <row r="976983" hidden="1" x14ac:dyDescent="0.2"/>
    <row r="976984" hidden="1" x14ac:dyDescent="0.2"/>
    <row r="976985" hidden="1" x14ac:dyDescent="0.2"/>
    <row r="976986" hidden="1" x14ac:dyDescent="0.2"/>
    <row r="976987" hidden="1" x14ac:dyDescent="0.2"/>
    <row r="976988" hidden="1" x14ac:dyDescent="0.2"/>
    <row r="976989" hidden="1" x14ac:dyDescent="0.2"/>
    <row r="976990" hidden="1" x14ac:dyDescent="0.2"/>
    <row r="976991" hidden="1" x14ac:dyDescent="0.2"/>
    <row r="976992" hidden="1" x14ac:dyDescent="0.2"/>
    <row r="976993" hidden="1" x14ac:dyDescent="0.2"/>
    <row r="976994" hidden="1" x14ac:dyDescent="0.2"/>
    <row r="976995" hidden="1" x14ac:dyDescent="0.2"/>
    <row r="976996" hidden="1" x14ac:dyDescent="0.2"/>
    <row r="976997" hidden="1" x14ac:dyDescent="0.2"/>
    <row r="976998" hidden="1" x14ac:dyDescent="0.2"/>
    <row r="976999" hidden="1" x14ac:dyDescent="0.2"/>
    <row r="977000" hidden="1" x14ac:dyDescent="0.2"/>
    <row r="977001" hidden="1" x14ac:dyDescent="0.2"/>
    <row r="977002" hidden="1" x14ac:dyDescent="0.2"/>
    <row r="977003" hidden="1" x14ac:dyDescent="0.2"/>
    <row r="977004" hidden="1" x14ac:dyDescent="0.2"/>
    <row r="977005" hidden="1" x14ac:dyDescent="0.2"/>
    <row r="977006" hidden="1" x14ac:dyDescent="0.2"/>
    <row r="977007" hidden="1" x14ac:dyDescent="0.2"/>
    <row r="977008" hidden="1" x14ac:dyDescent="0.2"/>
    <row r="977009" hidden="1" x14ac:dyDescent="0.2"/>
    <row r="977010" hidden="1" x14ac:dyDescent="0.2"/>
    <row r="977011" hidden="1" x14ac:dyDescent="0.2"/>
    <row r="977012" hidden="1" x14ac:dyDescent="0.2"/>
    <row r="977013" hidden="1" x14ac:dyDescent="0.2"/>
    <row r="977014" hidden="1" x14ac:dyDescent="0.2"/>
    <row r="977015" hidden="1" x14ac:dyDescent="0.2"/>
    <row r="977016" hidden="1" x14ac:dyDescent="0.2"/>
    <row r="977017" hidden="1" x14ac:dyDescent="0.2"/>
    <row r="977018" hidden="1" x14ac:dyDescent="0.2"/>
    <row r="977019" hidden="1" x14ac:dyDescent="0.2"/>
    <row r="977020" hidden="1" x14ac:dyDescent="0.2"/>
    <row r="977021" hidden="1" x14ac:dyDescent="0.2"/>
    <row r="977022" hidden="1" x14ac:dyDescent="0.2"/>
    <row r="977023" hidden="1" x14ac:dyDescent="0.2"/>
    <row r="977024" hidden="1" x14ac:dyDescent="0.2"/>
    <row r="977025" hidden="1" x14ac:dyDescent="0.2"/>
    <row r="977026" hidden="1" x14ac:dyDescent="0.2"/>
    <row r="977027" hidden="1" x14ac:dyDescent="0.2"/>
    <row r="977028" hidden="1" x14ac:dyDescent="0.2"/>
    <row r="977029" hidden="1" x14ac:dyDescent="0.2"/>
    <row r="977030" hidden="1" x14ac:dyDescent="0.2"/>
    <row r="977031" hidden="1" x14ac:dyDescent="0.2"/>
    <row r="977032" hidden="1" x14ac:dyDescent="0.2"/>
    <row r="977033" hidden="1" x14ac:dyDescent="0.2"/>
    <row r="977034" hidden="1" x14ac:dyDescent="0.2"/>
    <row r="977035" hidden="1" x14ac:dyDescent="0.2"/>
    <row r="977036" hidden="1" x14ac:dyDescent="0.2"/>
    <row r="977037" hidden="1" x14ac:dyDescent="0.2"/>
    <row r="977038" hidden="1" x14ac:dyDescent="0.2"/>
    <row r="977039" hidden="1" x14ac:dyDescent="0.2"/>
    <row r="977040" hidden="1" x14ac:dyDescent="0.2"/>
    <row r="977041" hidden="1" x14ac:dyDescent="0.2"/>
    <row r="977042" hidden="1" x14ac:dyDescent="0.2"/>
    <row r="977043" hidden="1" x14ac:dyDescent="0.2"/>
    <row r="977044" hidden="1" x14ac:dyDescent="0.2"/>
    <row r="977045" hidden="1" x14ac:dyDescent="0.2"/>
    <row r="977046" hidden="1" x14ac:dyDescent="0.2"/>
    <row r="977047" hidden="1" x14ac:dyDescent="0.2"/>
    <row r="977048" hidden="1" x14ac:dyDescent="0.2"/>
    <row r="977049" hidden="1" x14ac:dyDescent="0.2"/>
    <row r="977050" hidden="1" x14ac:dyDescent="0.2"/>
    <row r="977051" hidden="1" x14ac:dyDescent="0.2"/>
    <row r="977052" hidden="1" x14ac:dyDescent="0.2"/>
    <row r="977053" hidden="1" x14ac:dyDescent="0.2"/>
    <row r="977054" hidden="1" x14ac:dyDescent="0.2"/>
    <row r="977055" hidden="1" x14ac:dyDescent="0.2"/>
    <row r="977056" hidden="1" x14ac:dyDescent="0.2"/>
    <row r="977057" hidden="1" x14ac:dyDescent="0.2"/>
    <row r="977058" hidden="1" x14ac:dyDescent="0.2"/>
    <row r="977059" hidden="1" x14ac:dyDescent="0.2"/>
    <row r="977060" hidden="1" x14ac:dyDescent="0.2"/>
    <row r="977061" hidden="1" x14ac:dyDescent="0.2"/>
    <row r="977062" hidden="1" x14ac:dyDescent="0.2"/>
    <row r="977063" hidden="1" x14ac:dyDescent="0.2"/>
    <row r="977064" hidden="1" x14ac:dyDescent="0.2"/>
    <row r="977065" hidden="1" x14ac:dyDescent="0.2"/>
    <row r="977066" hidden="1" x14ac:dyDescent="0.2"/>
    <row r="977067" hidden="1" x14ac:dyDescent="0.2"/>
    <row r="977068" hidden="1" x14ac:dyDescent="0.2"/>
    <row r="977069" hidden="1" x14ac:dyDescent="0.2"/>
    <row r="977070" hidden="1" x14ac:dyDescent="0.2"/>
    <row r="977071" hidden="1" x14ac:dyDescent="0.2"/>
    <row r="977072" hidden="1" x14ac:dyDescent="0.2"/>
    <row r="977073" hidden="1" x14ac:dyDescent="0.2"/>
    <row r="977074" hidden="1" x14ac:dyDescent="0.2"/>
    <row r="977075" hidden="1" x14ac:dyDescent="0.2"/>
    <row r="977076" hidden="1" x14ac:dyDescent="0.2"/>
    <row r="977077" hidden="1" x14ac:dyDescent="0.2"/>
    <row r="977078" hidden="1" x14ac:dyDescent="0.2"/>
    <row r="977079" hidden="1" x14ac:dyDescent="0.2"/>
    <row r="977080" hidden="1" x14ac:dyDescent="0.2"/>
    <row r="977081" hidden="1" x14ac:dyDescent="0.2"/>
    <row r="977082" hidden="1" x14ac:dyDescent="0.2"/>
    <row r="977083" hidden="1" x14ac:dyDescent="0.2"/>
    <row r="977084" hidden="1" x14ac:dyDescent="0.2"/>
    <row r="977085" hidden="1" x14ac:dyDescent="0.2"/>
    <row r="977086" hidden="1" x14ac:dyDescent="0.2"/>
    <row r="977087" hidden="1" x14ac:dyDescent="0.2"/>
    <row r="977088" hidden="1" x14ac:dyDescent="0.2"/>
    <row r="977089" hidden="1" x14ac:dyDescent="0.2"/>
    <row r="977090" hidden="1" x14ac:dyDescent="0.2"/>
    <row r="977091" hidden="1" x14ac:dyDescent="0.2"/>
    <row r="977092" hidden="1" x14ac:dyDescent="0.2"/>
    <row r="977093" hidden="1" x14ac:dyDescent="0.2"/>
    <row r="977094" hidden="1" x14ac:dyDescent="0.2"/>
    <row r="977095" hidden="1" x14ac:dyDescent="0.2"/>
    <row r="977096" hidden="1" x14ac:dyDescent="0.2"/>
    <row r="977097" hidden="1" x14ac:dyDescent="0.2"/>
    <row r="977098" hidden="1" x14ac:dyDescent="0.2"/>
    <row r="977099" hidden="1" x14ac:dyDescent="0.2"/>
    <row r="977100" hidden="1" x14ac:dyDescent="0.2"/>
    <row r="977101" hidden="1" x14ac:dyDescent="0.2"/>
    <row r="977102" hidden="1" x14ac:dyDescent="0.2"/>
    <row r="977103" hidden="1" x14ac:dyDescent="0.2"/>
    <row r="977104" hidden="1" x14ac:dyDescent="0.2"/>
    <row r="977105" hidden="1" x14ac:dyDescent="0.2"/>
    <row r="977106" hidden="1" x14ac:dyDescent="0.2"/>
    <row r="977107" hidden="1" x14ac:dyDescent="0.2"/>
    <row r="977108" hidden="1" x14ac:dyDescent="0.2"/>
    <row r="977109" hidden="1" x14ac:dyDescent="0.2"/>
    <row r="977110" hidden="1" x14ac:dyDescent="0.2"/>
    <row r="977111" hidden="1" x14ac:dyDescent="0.2"/>
    <row r="977112" hidden="1" x14ac:dyDescent="0.2"/>
    <row r="977113" hidden="1" x14ac:dyDescent="0.2"/>
    <row r="977114" hidden="1" x14ac:dyDescent="0.2"/>
    <row r="977115" hidden="1" x14ac:dyDescent="0.2"/>
    <row r="977116" hidden="1" x14ac:dyDescent="0.2"/>
    <row r="977117" hidden="1" x14ac:dyDescent="0.2"/>
    <row r="977118" hidden="1" x14ac:dyDescent="0.2"/>
    <row r="977119" hidden="1" x14ac:dyDescent="0.2"/>
    <row r="977120" hidden="1" x14ac:dyDescent="0.2"/>
    <row r="977121" hidden="1" x14ac:dyDescent="0.2"/>
    <row r="977122" hidden="1" x14ac:dyDescent="0.2"/>
    <row r="977123" hidden="1" x14ac:dyDescent="0.2"/>
    <row r="977124" hidden="1" x14ac:dyDescent="0.2"/>
    <row r="977125" hidden="1" x14ac:dyDescent="0.2"/>
    <row r="977126" hidden="1" x14ac:dyDescent="0.2"/>
    <row r="977127" hidden="1" x14ac:dyDescent="0.2"/>
    <row r="977128" hidden="1" x14ac:dyDescent="0.2"/>
    <row r="977129" hidden="1" x14ac:dyDescent="0.2"/>
    <row r="977130" hidden="1" x14ac:dyDescent="0.2"/>
    <row r="977131" hidden="1" x14ac:dyDescent="0.2"/>
    <row r="977132" hidden="1" x14ac:dyDescent="0.2"/>
    <row r="977133" hidden="1" x14ac:dyDescent="0.2"/>
    <row r="977134" hidden="1" x14ac:dyDescent="0.2"/>
    <row r="977135" hidden="1" x14ac:dyDescent="0.2"/>
    <row r="977136" hidden="1" x14ac:dyDescent="0.2"/>
    <row r="977137" hidden="1" x14ac:dyDescent="0.2"/>
    <row r="977138" hidden="1" x14ac:dyDescent="0.2"/>
    <row r="977139" hidden="1" x14ac:dyDescent="0.2"/>
    <row r="977140" hidden="1" x14ac:dyDescent="0.2"/>
    <row r="977141" hidden="1" x14ac:dyDescent="0.2"/>
    <row r="977142" hidden="1" x14ac:dyDescent="0.2"/>
    <row r="977143" hidden="1" x14ac:dyDescent="0.2"/>
    <row r="977144" hidden="1" x14ac:dyDescent="0.2"/>
    <row r="977145" hidden="1" x14ac:dyDescent="0.2"/>
    <row r="977146" hidden="1" x14ac:dyDescent="0.2"/>
    <row r="977147" hidden="1" x14ac:dyDescent="0.2"/>
    <row r="977148" hidden="1" x14ac:dyDescent="0.2"/>
    <row r="977149" hidden="1" x14ac:dyDescent="0.2"/>
    <row r="977150" hidden="1" x14ac:dyDescent="0.2"/>
    <row r="977151" hidden="1" x14ac:dyDescent="0.2"/>
    <row r="977152" hidden="1" x14ac:dyDescent="0.2"/>
    <row r="977153" hidden="1" x14ac:dyDescent="0.2"/>
    <row r="977154" hidden="1" x14ac:dyDescent="0.2"/>
    <row r="977155" hidden="1" x14ac:dyDescent="0.2"/>
    <row r="977156" hidden="1" x14ac:dyDescent="0.2"/>
    <row r="977157" hidden="1" x14ac:dyDescent="0.2"/>
    <row r="977158" hidden="1" x14ac:dyDescent="0.2"/>
    <row r="977159" hidden="1" x14ac:dyDescent="0.2"/>
    <row r="977160" hidden="1" x14ac:dyDescent="0.2"/>
    <row r="977161" hidden="1" x14ac:dyDescent="0.2"/>
    <row r="977162" hidden="1" x14ac:dyDescent="0.2"/>
    <row r="977163" hidden="1" x14ac:dyDescent="0.2"/>
    <row r="977164" hidden="1" x14ac:dyDescent="0.2"/>
    <row r="977165" hidden="1" x14ac:dyDescent="0.2"/>
    <row r="977166" hidden="1" x14ac:dyDescent="0.2"/>
    <row r="977167" hidden="1" x14ac:dyDescent="0.2"/>
    <row r="977168" hidden="1" x14ac:dyDescent="0.2"/>
    <row r="977169" hidden="1" x14ac:dyDescent="0.2"/>
    <row r="977170" hidden="1" x14ac:dyDescent="0.2"/>
    <row r="977171" hidden="1" x14ac:dyDescent="0.2"/>
    <row r="977172" hidden="1" x14ac:dyDescent="0.2"/>
    <row r="977173" hidden="1" x14ac:dyDescent="0.2"/>
    <row r="977174" hidden="1" x14ac:dyDescent="0.2"/>
    <row r="977175" hidden="1" x14ac:dyDescent="0.2"/>
    <row r="977176" hidden="1" x14ac:dyDescent="0.2"/>
    <row r="977177" hidden="1" x14ac:dyDescent="0.2"/>
    <row r="977178" hidden="1" x14ac:dyDescent="0.2"/>
    <row r="977179" hidden="1" x14ac:dyDescent="0.2"/>
    <row r="977180" hidden="1" x14ac:dyDescent="0.2"/>
    <row r="977181" hidden="1" x14ac:dyDescent="0.2"/>
    <row r="977182" hidden="1" x14ac:dyDescent="0.2"/>
    <row r="977183" hidden="1" x14ac:dyDescent="0.2"/>
    <row r="977184" hidden="1" x14ac:dyDescent="0.2"/>
    <row r="977185" hidden="1" x14ac:dyDescent="0.2"/>
    <row r="977186" hidden="1" x14ac:dyDescent="0.2"/>
    <row r="977187" hidden="1" x14ac:dyDescent="0.2"/>
    <row r="977188" hidden="1" x14ac:dyDescent="0.2"/>
    <row r="977189" hidden="1" x14ac:dyDescent="0.2"/>
    <row r="977190" hidden="1" x14ac:dyDescent="0.2"/>
    <row r="977191" hidden="1" x14ac:dyDescent="0.2"/>
    <row r="977192" hidden="1" x14ac:dyDescent="0.2"/>
    <row r="977193" hidden="1" x14ac:dyDescent="0.2"/>
    <row r="977194" hidden="1" x14ac:dyDescent="0.2"/>
    <row r="977195" hidden="1" x14ac:dyDescent="0.2"/>
    <row r="977196" hidden="1" x14ac:dyDescent="0.2"/>
    <row r="977197" hidden="1" x14ac:dyDescent="0.2"/>
    <row r="977198" hidden="1" x14ac:dyDescent="0.2"/>
    <row r="977199" hidden="1" x14ac:dyDescent="0.2"/>
    <row r="977200" hidden="1" x14ac:dyDescent="0.2"/>
    <row r="977201" hidden="1" x14ac:dyDescent="0.2"/>
    <row r="977202" hidden="1" x14ac:dyDescent="0.2"/>
    <row r="977203" hidden="1" x14ac:dyDescent="0.2"/>
    <row r="977204" hidden="1" x14ac:dyDescent="0.2"/>
    <row r="977205" hidden="1" x14ac:dyDescent="0.2"/>
    <row r="977206" hidden="1" x14ac:dyDescent="0.2"/>
    <row r="977207" hidden="1" x14ac:dyDescent="0.2"/>
    <row r="977208" hidden="1" x14ac:dyDescent="0.2"/>
    <row r="977209" hidden="1" x14ac:dyDescent="0.2"/>
    <row r="977210" hidden="1" x14ac:dyDescent="0.2"/>
    <row r="977211" hidden="1" x14ac:dyDescent="0.2"/>
    <row r="977212" hidden="1" x14ac:dyDescent="0.2"/>
    <row r="977213" hidden="1" x14ac:dyDescent="0.2"/>
    <row r="977214" hidden="1" x14ac:dyDescent="0.2"/>
    <row r="977215" hidden="1" x14ac:dyDescent="0.2"/>
    <row r="977216" hidden="1" x14ac:dyDescent="0.2"/>
    <row r="977217" hidden="1" x14ac:dyDescent="0.2"/>
    <row r="977218" hidden="1" x14ac:dyDescent="0.2"/>
    <row r="977219" hidden="1" x14ac:dyDescent="0.2"/>
    <row r="977220" hidden="1" x14ac:dyDescent="0.2"/>
    <row r="977221" hidden="1" x14ac:dyDescent="0.2"/>
    <row r="977222" hidden="1" x14ac:dyDescent="0.2"/>
    <row r="977223" hidden="1" x14ac:dyDescent="0.2"/>
    <row r="977224" hidden="1" x14ac:dyDescent="0.2"/>
    <row r="977225" hidden="1" x14ac:dyDescent="0.2"/>
    <row r="977226" hidden="1" x14ac:dyDescent="0.2"/>
    <row r="977227" hidden="1" x14ac:dyDescent="0.2"/>
    <row r="977228" hidden="1" x14ac:dyDescent="0.2"/>
    <row r="977229" hidden="1" x14ac:dyDescent="0.2"/>
    <row r="977230" hidden="1" x14ac:dyDescent="0.2"/>
    <row r="977231" hidden="1" x14ac:dyDescent="0.2"/>
    <row r="977232" hidden="1" x14ac:dyDescent="0.2"/>
    <row r="977233" hidden="1" x14ac:dyDescent="0.2"/>
    <row r="977234" hidden="1" x14ac:dyDescent="0.2"/>
    <row r="977235" hidden="1" x14ac:dyDescent="0.2"/>
    <row r="977236" hidden="1" x14ac:dyDescent="0.2"/>
    <row r="977237" hidden="1" x14ac:dyDescent="0.2"/>
    <row r="977238" hidden="1" x14ac:dyDescent="0.2"/>
    <row r="977239" hidden="1" x14ac:dyDescent="0.2"/>
    <row r="977240" hidden="1" x14ac:dyDescent="0.2"/>
    <row r="977241" hidden="1" x14ac:dyDescent="0.2"/>
    <row r="977242" hidden="1" x14ac:dyDescent="0.2"/>
    <row r="977243" hidden="1" x14ac:dyDescent="0.2"/>
    <row r="977244" hidden="1" x14ac:dyDescent="0.2"/>
    <row r="977245" hidden="1" x14ac:dyDescent="0.2"/>
    <row r="977246" hidden="1" x14ac:dyDescent="0.2"/>
    <row r="977247" hidden="1" x14ac:dyDescent="0.2"/>
    <row r="977248" hidden="1" x14ac:dyDescent="0.2"/>
    <row r="977249" hidden="1" x14ac:dyDescent="0.2"/>
    <row r="977250" hidden="1" x14ac:dyDescent="0.2"/>
    <row r="977251" hidden="1" x14ac:dyDescent="0.2"/>
    <row r="977252" hidden="1" x14ac:dyDescent="0.2"/>
    <row r="977253" hidden="1" x14ac:dyDescent="0.2"/>
    <row r="977254" hidden="1" x14ac:dyDescent="0.2"/>
    <row r="977255" hidden="1" x14ac:dyDescent="0.2"/>
    <row r="977256" hidden="1" x14ac:dyDescent="0.2"/>
    <row r="977257" hidden="1" x14ac:dyDescent="0.2"/>
    <row r="977258" hidden="1" x14ac:dyDescent="0.2"/>
    <row r="977259" hidden="1" x14ac:dyDescent="0.2"/>
    <row r="977260" hidden="1" x14ac:dyDescent="0.2"/>
    <row r="977261" hidden="1" x14ac:dyDescent="0.2"/>
    <row r="977262" hidden="1" x14ac:dyDescent="0.2"/>
    <row r="977263" hidden="1" x14ac:dyDescent="0.2"/>
    <row r="977264" hidden="1" x14ac:dyDescent="0.2"/>
    <row r="977265" hidden="1" x14ac:dyDescent="0.2"/>
    <row r="977266" hidden="1" x14ac:dyDescent="0.2"/>
    <row r="977267" hidden="1" x14ac:dyDescent="0.2"/>
    <row r="977268" hidden="1" x14ac:dyDescent="0.2"/>
    <row r="977269" hidden="1" x14ac:dyDescent="0.2"/>
    <row r="977270" hidden="1" x14ac:dyDescent="0.2"/>
    <row r="977271" hidden="1" x14ac:dyDescent="0.2"/>
    <row r="977272" hidden="1" x14ac:dyDescent="0.2"/>
    <row r="977273" hidden="1" x14ac:dyDescent="0.2"/>
    <row r="977274" hidden="1" x14ac:dyDescent="0.2"/>
    <row r="977275" hidden="1" x14ac:dyDescent="0.2"/>
    <row r="977276" hidden="1" x14ac:dyDescent="0.2"/>
    <row r="977277" hidden="1" x14ac:dyDescent="0.2"/>
    <row r="977278" hidden="1" x14ac:dyDescent="0.2"/>
    <row r="977279" hidden="1" x14ac:dyDescent="0.2"/>
    <row r="977280" hidden="1" x14ac:dyDescent="0.2"/>
    <row r="977281" hidden="1" x14ac:dyDescent="0.2"/>
    <row r="977282" hidden="1" x14ac:dyDescent="0.2"/>
    <row r="977283" hidden="1" x14ac:dyDescent="0.2"/>
    <row r="977284" hidden="1" x14ac:dyDescent="0.2"/>
    <row r="977285" hidden="1" x14ac:dyDescent="0.2"/>
    <row r="977286" hidden="1" x14ac:dyDescent="0.2"/>
    <row r="977287" hidden="1" x14ac:dyDescent="0.2"/>
    <row r="977288" hidden="1" x14ac:dyDescent="0.2"/>
    <row r="977289" hidden="1" x14ac:dyDescent="0.2"/>
    <row r="977290" hidden="1" x14ac:dyDescent="0.2"/>
    <row r="977291" hidden="1" x14ac:dyDescent="0.2"/>
    <row r="977292" hidden="1" x14ac:dyDescent="0.2"/>
    <row r="977293" hidden="1" x14ac:dyDescent="0.2"/>
    <row r="977294" hidden="1" x14ac:dyDescent="0.2"/>
    <row r="977295" hidden="1" x14ac:dyDescent="0.2"/>
    <row r="977296" hidden="1" x14ac:dyDescent="0.2"/>
    <row r="977297" hidden="1" x14ac:dyDescent="0.2"/>
    <row r="977298" hidden="1" x14ac:dyDescent="0.2"/>
    <row r="977299" hidden="1" x14ac:dyDescent="0.2"/>
    <row r="977300" hidden="1" x14ac:dyDescent="0.2"/>
    <row r="977301" hidden="1" x14ac:dyDescent="0.2"/>
    <row r="977302" hidden="1" x14ac:dyDescent="0.2"/>
    <row r="977303" hidden="1" x14ac:dyDescent="0.2"/>
    <row r="977304" hidden="1" x14ac:dyDescent="0.2"/>
    <row r="977305" hidden="1" x14ac:dyDescent="0.2"/>
    <row r="977306" hidden="1" x14ac:dyDescent="0.2"/>
    <row r="977307" hidden="1" x14ac:dyDescent="0.2"/>
    <row r="977308" hidden="1" x14ac:dyDescent="0.2"/>
    <row r="977309" hidden="1" x14ac:dyDescent="0.2"/>
    <row r="977310" hidden="1" x14ac:dyDescent="0.2"/>
    <row r="977311" hidden="1" x14ac:dyDescent="0.2"/>
    <row r="977312" hidden="1" x14ac:dyDescent="0.2"/>
    <row r="977313" hidden="1" x14ac:dyDescent="0.2"/>
    <row r="977314" hidden="1" x14ac:dyDescent="0.2"/>
    <row r="977315" hidden="1" x14ac:dyDescent="0.2"/>
    <row r="977316" hidden="1" x14ac:dyDescent="0.2"/>
    <row r="977317" hidden="1" x14ac:dyDescent="0.2"/>
    <row r="977318" hidden="1" x14ac:dyDescent="0.2"/>
    <row r="977319" hidden="1" x14ac:dyDescent="0.2"/>
    <row r="977320" hidden="1" x14ac:dyDescent="0.2"/>
    <row r="977321" hidden="1" x14ac:dyDescent="0.2"/>
    <row r="977322" hidden="1" x14ac:dyDescent="0.2"/>
    <row r="977323" hidden="1" x14ac:dyDescent="0.2"/>
    <row r="977324" hidden="1" x14ac:dyDescent="0.2"/>
    <row r="977325" hidden="1" x14ac:dyDescent="0.2"/>
    <row r="977326" hidden="1" x14ac:dyDescent="0.2"/>
    <row r="977327" hidden="1" x14ac:dyDescent="0.2"/>
    <row r="977328" hidden="1" x14ac:dyDescent="0.2"/>
    <row r="977329" hidden="1" x14ac:dyDescent="0.2"/>
    <row r="977330" hidden="1" x14ac:dyDescent="0.2"/>
    <row r="977331" hidden="1" x14ac:dyDescent="0.2"/>
    <row r="977332" hidden="1" x14ac:dyDescent="0.2"/>
    <row r="977333" hidden="1" x14ac:dyDescent="0.2"/>
    <row r="977334" hidden="1" x14ac:dyDescent="0.2"/>
    <row r="977335" hidden="1" x14ac:dyDescent="0.2"/>
    <row r="977336" hidden="1" x14ac:dyDescent="0.2"/>
    <row r="977337" hidden="1" x14ac:dyDescent="0.2"/>
    <row r="977338" hidden="1" x14ac:dyDescent="0.2"/>
    <row r="977339" hidden="1" x14ac:dyDescent="0.2"/>
    <row r="977340" hidden="1" x14ac:dyDescent="0.2"/>
    <row r="977341" hidden="1" x14ac:dyDescent="0.2"/>
    <row r="977342" hidden="1" x14ac:dyDescent="0.2"/>
    <row r="977343" hidden="1" x14ac:dyDescent="0.2"/>
    <row r="977344" hidden="1" x14ac:dyDescent="0.2"/>
    <row r="977345" hidden="1" x14ac:dyDescent="0.2"/>
    <row r="977346" hidden="1" x14ac:dyDescent="0.2"/>
    <row r="977347" hidden="1" x14ac:dyDescent="0.2"/>
    <row r="977348" hidden="1" x14ac:dyDescent="0.2"/>
    <row r="977349" hidden="1" x14ac:dyDescent="0.2"/>
    <row r="977350" hidden="1" x14ac:dyDescent="0.2"/>
    <row r="977351" hidden="1" x14ac:dyDescent="0.2"/>
    <row r="977352" hidden="1" x14ac:dyDescent="0.2"/>
    <row r="977353" hidden="1" x14ac:dyDescent="0.2"/>
    <row r="977354" hidden="1" x14ac:dyDescent="0.2"/>
    <row r="977355" hidden="1" x14ac:dyDescent="0.2"/>
    <row r="977356" hidden="1" x14ac:dyDescent="0.2"/>
    <row r="977357" hidden="1" x14ac:dyDescent="0.2"/>
    <row r="977358" hidden="1" x14ac:dyDescent="0.2"/>
    <row r="977359" hidden="1" x14ac:dyDescent="0.2"/>
    <row r="977360" hidden="1" x14ac:dyDescent="0.2"/>
    <row r="977361" hidden="1" x14ac:dyDescent="0.2"/>
    <row r="977362" hidden="1" x14ac:dyDescent="0.2"/>
    <row r="977363" hidden="1" x14ac:dyDescent="0.2"/>
    <row r="977364" hidden="1" x14ac:dyDescent="0.2"/>
    <row r="977365" hidden="1" x14ac:dyDescent="0.2"/>
    <row r="977366" hidden="1" x14ac:dyDescent="0.2"/>
    <row r="977367" hidden="1" x14ac:dyDescent="0.2"/>
    <row r="977368" hidden="1" x14ac:dyDescent="0.2"/>
    <row r="977369" hidden="1" x14ac:dyDescent="0.2"/>
    <row r="977370" hidden="1" x14ac:dyDescent="0.2"/>
    <row r="977371" hidden="1" x14ac:dyDescent="0.2"/>
    <row r="977372" hidden="1" x14ac:dyDescent="0.2"/>
    <row r="977373" hidden="1" x14ac:dyDescent="0.2"/>
    <row r="977374" hidden="1" x14ac:dyDescent="0.2"/>
    <row r="977375" hidden="1" x14ac:dyDescent="0.2"/>
    <row r="977376" hidden="1" x14ac:dyDescent="0.2"/>
    <row r="977377" hidden="1" x14ac:dyDescent="0.2"/>
    <row r="977378" hidden="1" x14ac:dyDescent="0.2"/>
    <row r="977379" hidden="1" x14ac:dyDescent="0.2"/>
    <row r="977380" hidden="1" x14ac:dyDescent="0.2"/>
    <row r="977381" hidden="1" x14ac:dyDescent="0.2"/>
    <row r="977382" hidden="1" x14ac:dyDescent="0.2"/>
    <row r="977383" hidden="1" x14ac:dyDescent="0.2"/>
    <row r="977384" hidden="1" x14ac:dyDescent="0.2"/>
    <row r="977385" hidden="1" x14ac:dyDescent="0.2"/>
    <row r="977386" hidden="1" x14ac:dyDescent="0.2"/>
    <row r="977387" hidden="1" x14ac:dyDescent="0.2"/>
    <row r="977388" hidden="1" x14ac:dyDescent="0.2"/>
    <row r="977389" hidden="1" x14ac:dyDescent="0.2"/>
    <row r="977390" hidden="1" x14ac:dyDescent="0.2"/>
    <row r="977391" hidden="1" x14ac:dyDescent="0.2"/>
    <row r="977392" hidden="1" x14ac:dyDescent="0.2"/>
    <row r="977393" hidden="1" x14ac:dyDescent="0.2"/>
    <row r="977394" hidden="1" x14ac:dyDescent="0.2"/>
    <row r="977395" hidden="1" x14ac:dyDescent="0.2"/>
    <row r="977396" hidden="1" x14ac:dyDescent="0.2"/>
    <row r="977397" hidden="1" x14ac:dyDescent="0.2"/>
    <row r="977398" hidden="1" x14ac:dyDescent="0.2"/>
    <row r="977399" hidden="1" x14ac:dyDescent="0.2"/>
    <row r="977400" hidden="1" x14ac:dyDescent="0.2"/>
    <row r="977401" hidden="1" x14ac:dyDescent="0.2"/>
    <row r="977402" hidden="1" x14ac:dyDescent="0.2"/>
    <row r="977403" hidden="1" x14ac:dyDescent="0.2"/>
    <row r="977404" hidden="1" x14ac:dyDescent="0.2"/>
    <row r="977405" hidden="1" x14ac:dyDescent="0.2"/>
    <row r="977406" hidden="1" x14ac:dyDescent="0.2"/>
    <row r="977407" hidden="1" x14ac:dyDescent="0.2"/>
    <row r="977408" hidden="1" x14ac:dyDescent="0.2"/>
    <row r="977409" hidden="1" x14ac:dyDescent="0.2"/>
    <row r="977410" hidden="1" x14ac:dyDescent="0.2"/>
    <row r="977411" hidden="1" x14ac:dyDescent="0.2"/>
    <row r="977412" hidden="1" x14ac:dyDescent="0.2"/>
    <row r="977413" hidden="1" x14ac:dyDescent="0.2"/>
    <row r="977414" hidden="1" x14ac:dyDescent="0.2"/>
    <row r="977415" hidden="1" x14ac:dyDescent="0.2"/>
    <row r="977416" hidden="1" x14ac:dyDescent="0.2"/>
    <row r="977417" hidden="1" x14ac:dyDescent="0.2"/>
    <row r="977418" hidden="1" x14ac:dyDescent="0.2"/>
    <row r="977419" hidden="1" x14ac:dyDescent="0.2"/>
    <row r="977420" hidden="1" x14ac:dyDescent="0.2"/>
    <row r="977421" hidden="1" x14ac:dyDescent="0.2"/>
    <row r="977422" hidden="1" x14ac:dyDescent="0.2"/>
    <row r="977423" hidden="1" x14ac:dyDescent="0.2"/>
    <row r="977424" hidden="1" x14ac:dyDescent="0.2"/>
    <row r="977425" hidden="1" x14ac:dyDescent="0.2"/>
    <row r="977426" hidden="1" x14ac:dyDescent="0.2"/>
    <row r="977427" hidden="1" x14ac:dyDescent="0.2"/>
    <row r="977428" hidden="1" x14ac:dyDescent="0.2"/>
    <row r="977429" hidden="1" x14ac:dyDescent="0.2"/>
    <row r="977430" hidden="1" x14ac:dyDescent="0.2"/>
    <row r="977431" hidden="1" x14ac:dyDescent="0.2"/>
    <row r="977432" hidden="1" x14ac:dyDescent="0.2"/>
    <row r="977433" hidden="1" x14ac:dyDescent="0.2"/>
    <row r="977434" hidden="1" x14ac:dyDescent="0.2"/>
    <row r="977435" hidden="1" x14ac:dyDescent="0.2"/>
    <row r="977436" hidden="1" x14ac:dyDescent="0.2"/>
    <row r="977437" hidden="1" x14ac:dyDescent="0.2"/>
    <row r="977438" hidden="1" x14ac:dyDescent="0.2"/>
    <row r="977439" hidden="1" x14ac:dyDescent="0.2"/>
    <row r="977440" hidden="1" x14ac:dyDescent="0.2"/>
    <row r="977441" hidden="1" x14ac:dyDescent="0.2"/>
    <row r="977442" hidden="1" x14ac:dyDescent="0.2"/>
    <row r="977443" hidden="1" x14ac:dyDescent="0.2"/>
    <row r="977444" hidden="1" x14ac:dyDescent="0.2"/>
    <row r="977445" hidden="1" x14ac:dyDescent="0.2"/>
    <row r="977446" hidden="1" x14ac:dyDescent="0.2"/>
    <row r="977447" hidden="1" x14ac:dyDescent="0.2"/>
    <row r="977448" hidden="1" x14ac:dyDescent="0.2"/>
    <row r="977449" hidden="1" x14ac:dyDescent="0.2"/>
    <row r="977450" hidden="1" x14ac:dyDescent="0.2"/>
    <row r="977451" hidden="1" x14ac:dyDescent="0.2"/>
    <row r="977452" hidden="1" x14ac:dyDescent="0.2"/>
    <row r="977453" hidden="1" x14ac:dyDescent="0.2"/>
    <row r="977454" hidden="1" x14ac:dyDescent="0.2"/>
    <row r="977455" hidden="1" x14ac:dyDescent="0.2"/>
    <row r="977456" hidden="1" x14ac:dyDescent="0.2"/>
    <row r="977457" hidden="1" x14ac:dyDescent="0.2"/>
    <row r="977458" hidden="1" x14ac:dyDescent="0.2"/>
    <row r="977459" hidden="1" x14ac:dyDescent="0.2"/>
    <row r="977460" hidden="1" x14ac:dyDescent="0.2"/>
    <row r="977461" hidden="1" x14ac:dyDescent="0.2"/>
    <row r="977462" hidden="1" x14ac:dyDescent="0.2"/>
    <row r="977463" hidden="1" x14ac:dyDescent="0.2"/>
    <row r="977464" hidden="1" x14ac:dyDescent="0.2"/>
    <row r="977465" hidden="1" x14ac:dyDescent="0.2"/>
    <row r="977466" hidden="1" x14ac:dyDescent="0.2"/>
    <row r="977467" hidden="1" x14ac:dyDescent="0.2"/>
    <row r="977468" hidden="1" x14ac:dyDescent="0.2"/>
    <row r="977469" hidden="1" x14ac:dyDescent="0.2"/>
    <row r="977470" hidden="1" x14ac:dyDescent="0.2"/>
    <row r="977471" hidden="1" x14ac:dyDescent="0.2"/>
    <row r="977472" hidden="1" x14ac:dyDescent="0.2"/>
    <row r="977473" hidden="1" x14ac:dyDescent="0.2"/>
    <row r="977474" hidden="1" x14ac:dyDescent="0.2"/>
    <row r="977475" hidden="1" x14ac:dyDescent="0.2"/>
    <row r="977476" hidden="1" x14ac:dyDescent="0.2"/>
    <row r="977477" hidden="1" x14ac:dyDescent="0.2"/>
    <row r="977478" hidden="1" x14ac:dyDescent="0.2"/>
    <row r="977479" hidden="1" x14ac:dyDescent="0.2"/>
    <row r="977480" hidden="1" x14ac:dyDescent="0.2"/>
    <row r="977481" hidden="1" x14ac:dyDescent="0.2"/>
    <row r="977482" hidden="1" x14ac:dyDescent="0.2"/>
    <row r="977483" hidden="1" x14ac:dyDescent="0.2"/>
    <row r="977484" hidden="1" x14ac:dyDescent="0.2"/>
    <row r="977485" hidden="1" x14ac:dyDescent="0.2"/>
    <row r="977486" hidden="1" x14ac:dyDescent="0.2"/>
    <row r="977487" hidden="1" x14ac:dyDescent="0.2"/>
    <row r="977488" hidden="1" x14ac:dyDescent="0.2"/>
    <row r="977489" hidden="1" x14ac:dyDescent="0.2"/>
    <row r="977490" hidden="1" x14ac:dyDescent="0.2"/>
    <row r="977491" hidden="1" x14ac:dyDescent="0.2"/>
    <row r="977492" hidden="1" x14ac:dyDescent="0.2"/>
    <row r="977493" hidden="1" x14ac:dyDescent="0.2"/>
    <row r="977494" hidden="1" x14ac:dyDescent="0.2"/>
    <row r="977495" hidden="1" x14ac:dyDescent="0.2"/>
    <row r="977496" hidden="1" x14ac:dyDescent="0.2"/>
    <row r="977497" hidden="1" x14ac:dyDescent="0.2"/>
    <row r="977498" hidden="1" x14ac:dyDescent="0.2"/>
    <row r="977499" hidden="1" x14ac:dyDescent="0.2"/>
    <row r="977500" hidden="1" x14ac:dyDescent="0.2"/>
    <row r="977501" hidden="1" x14ac:dyDescent="0.2"/>
    <row r="977502" hidden="1" x14ac:dyDescent="0.2"/>
    <row r="977503" hidden="1" x14ac:dyDescent="0.2"/>
    <row r="977504" hidden="1" x14ac:dyDescent="0.2"/>
    <row r="977505" hidden="1" x14ac:dyDescent="0.2"/>
    <row r="977506" hidden="1" x14ac:dyDescent="0.2"/>
    <row r="977507" hidden="1" x14ac:dyDescent="0.2"/>
    <row r="977508" hidden="1" x14ac:dyDescent="0.2"/>
    <row r="977509" hidden="1" x14ac:dyDescent="0.2"/>
    <row r="977510" hidden="1" x14ac:dyDescent="0.2"/>
    <row r="977511" hidden="1" x14ac:dyDescent="0.2"/>
    <row r="977512" hidden="1" x14ac:dyDescent="0.2"/>
    <row r="977513" hidden="1" x14ac:dyDescent="0.2"/>
    <row r="977514" hidden="1" x14ac:dyDescent="0.2"/>
    <row r="977515" hidden="1" x14ac:dyDescent="0.2"/>
    <row r="977516" hidden="1" x14ac:dyDescent="0.2"/>
    <row r="977517" hidden="1" x14ac:dyDescent="0.2"/>
    <row r="977518" hidden="1" x14ac:dyDescent="0.2"/>
    <row r="977519" hidden="1" x14ac:dyDescent="0.2"/>
    <row r="977520" hidden="1" x14ac:dyDescent="0.2"/>
    <row r="977521" hidden="1" x14ac:dyDescent="0.2"/>
    <row r="977522" hidden="1" x14ac:dyDescent="0.2"/>
    <row r="977523" hidden="1" x14ac:dyDescent="0.2"/>
    <row r="977524" hidden="1" x14ac:dyDescent="0.2"/>
    <row r="977525" hidden="1" x14ac:dyDescent="0.2"/>
    <row r="977526" hidden="1" x14ac:dyDescent="0.2"/>
    <row r="977527" hidden="1" x14ac:dyDescent="0.2"/>
    <row r="977528" hidden="1" x14ac:dyDescent="0.2"/>
    <row r="977529" hidden="1" x14ac:dyDescent="0.2"/>
    <row r="977530" hidden="1" x14ac:dyDescent="0.2"/>
    <row r="977531" hidden="1" x14ac:dyDescent="0.2"/>
    <row r="977532" hidden="1" x14ac:dyDescent="0.2"/>
    <row r="977533" hidden="1" x14ac:dyDescent="0.2"/>
    <row r="977534" hidden="1" x14ac:dyDescent="0.2"/>
    <row r="977535" hidden="1" x14ac:dyDescent="0.2"/>
    <row r="977536" hidden="1" x14ac:dyDescent="0.2"/>
    <row r="977537" hidden="1" x14ac:dyDescent="0.2"/>
    <row r="977538" hidden="1" x14ac:dyDescent="0.2"/>
    <row r="977539" hidden="1" x14ac:dyDescent="0.2"/>
    <row r="977540" hidden="1" x14ac:dyDescent="0.2"/>
    <row r="977541" hidden="1" x14ac:dyDescent="0.2"/>
    <row r="977542" hidden="1" x14ac:dyDescent="0.2"/>
    <row r="977543" hidden="1" x14ac:dyDescent="0.2"/>
    <row r="977544" hidden="1" x14ac:dyDescent="0.2"/>
    <row r="977545" hidden="1" x14ac:dyDescent="0.2"/>
    <row r="977546" hidden="1" x14ac:dyDescent="0.2"/>
    <row r="977547" hidden="1" x14ac:dyDescent="0.2"/>
    <row r="977548" hidden="1" x14ac:dyDescent="0.2"/>
    <row r="977549" hidden="1" x14ac:dyDescent="0.2"/>
    <row r="977550" hidden="1" x14ac:dyDescent="0.2"/>
    <row r="977551" hidden="1" x14ac:dyDescent="0.2"/>
    <row r="977552" hidden="1" x14ac:dyDescent="0.2"/>
    <row r="977553" hidden="1" x14ac:dyDescent="0.2"/>
    <row r="977554" hidden="1" x14ac:dyDescent="0.2"/>
    <row r="977555" hidden="1" x14ac:dyDescent="0.2"/>
    <row r="977556" hidden="1" x14ac:dyDescent="0.2"/>
    <row r="977557" hidden="1" x14ac:dyDescent="0.2"/>
    <row r="977558" hidden="1" x14ac:dyDescent="0.2"/>
    <row r="977559" hidden="1" x14ac:dyDescent="0.2"/>
    <row r="977560" hidden="1" x14ac:dyDescent="0.2"/>
    <row r="977561" hidden="1" x14ac:dyDescent="0.2"/>
    <row r="977562" hidden="1" x14ac:dyDescent="0.2"/>
    <row r="977563" hidden="1" x14ac:dyDescent="0.2"/>
    <row r="977564" hidden="1" x14ac:dyDescent="0.2"/>
    <row r="977565" hidden="1" x14ac:dyDescent="0.2"/>
    <row r="977566" hidden="1" x14ac:dyDescent="0.2"/>
    <row r="977567" hidden="1" x14ac:dyDescent="0.2"/>
    <row r="977568" hidden="1" x14ac:dyDescent="0.2"/>
    <row r="977569" hidden="1" x14ac:dyDescent="0.2"/>
    <row r="977570" hidden="1" x14ac:dyDescent="0.2"/>
    <row r="977571" hidden="1" x14ac:dyDescent="0.2"/>
    <row r="977572" hidden="1" x14ac:dyDescent="0.2"/>
    <row r="977573" hidden="1" x14ac:dyDescent="0.2"/>
    <row r="977574" hidden="1" x14ac:dyDescent="0.2"/>
    <row r="977575" hidden="1" x14ac:dyDescent="0.2"/>
    <row r="977576" hidden="1" x14ac:dyDescent="0.2"/>
    <row r="977577" hidden="1" x14ac:dyDescent="0.2"/>
    <row r="977578" hidden="1" x14ac:dyDescent="0.2"/>
    <row r="977579" hidden="1" x14ac:dyDescent="0.2"/>
    <row r="977580" hidden="1" x14ac:dyDescent="0.2"/>
    <row r="977581" hidden="1" x14ac:dyDescent="0.2"/>
    <row r="977582" hidden="1" x14ac:dyDescent="0.2"/>
    <row r="977583" hidden="1" x14ac:dyDescent="0.2"/>
    <row r="977584" hidden="1" x14ac:dyDescent="0.2"/>
    <row r="977585" hidden="1" x14ac:dyDescent="0.2"/>
    <row r="977586" hidden="1" x14ac:dyDescent="0.2"/>
    <row r="977587" hidden="1" x14ac:dyDescent="0.2"/>
    <row r="977588" hidden="1" x14ac:dyDescent="0.2"/>
    <row r="977589" hidden="1" x14ac:dyDescent="0.2"/>
    <row r="977590" hidden="1" x14ac:dyDescent="0.2"/>
    <row r="977591" hidden="1" x14ac:dyDescent="0.2"/>
    <row r="977592" hidden="1" x14ac:dyDescent="0.2"/>
    <row r="977593" hidden="1" x14ac:dyDescent="0.2"/>
    <row r="977594" hidden="1" x14ac:dyDescent="0.2"/>
    <row r="977595" hidden="1" x14ac:dyDescent="0.2"/>
    <row r="977596" hidden="1" x14ac:dyDescent="0.2"/>
    <row r="977597" hidden="1" x14ac:dyDescent="0.2"/>
    <row r="977598" hidden="1" x14ac:dyDescent="0.2"/>
    <row r="977599" hidden="1" x14ac:dyDescent="0.2"/>
    <row r="977600" hidden="1" x14ac:dyDescent="0.2"/>
    <row r="977601" hidden="1" x14ac:dyDescent="0.2"/>
    <row r="977602" hidden="1" x14ac:dyDescent="0.2"/>
    <row r="977603" hidden="1" x14ac:dyDescent="0.2"/>
    <row r="977604" hidden="1" x14ac:dyDescent="0.2"/>
    <row r="977605" hidden="1" x14ac:dyDescent="0.2"/>
    <row r="977606" hidden="1" x14ac:dyDescent="0.2"/>
    <row r="977607" hidden="1" x14ac:dyDescent="0.2"/>
    <row r="977608" hidden="1" x14ac:dyDescent="0.2"/>
    <row r="977609" hidden="1" x14ac:dyDescent="0.2"/>
    <row r="977610" hidden="1" x14ac:dyDescent="0.2"/>
    <row r="977611" hidden="1" x14ac:dyDescent="0.2"/>
    <row r="977612" hidden="1" x14ac:dyDescent="0.2"/>
    <row r="977613" hidden="1" x14ac:dyDescent="0.2"/>
    <row r="977614" hidden="1" x14ac:dyDescent="0.2"/>
    <row r="977615" hidden="1" x14ac:dyDescent="0.2"/>
    <row r="977616" hidden="1" x14ac:dyDescent="0.2"/>
    <row r="977617" hidden="1" x14ac:dyDescent="0.2"/>
    <row r="977618" hidden="1" x14ac:dyDescent="0.2"/>
    <row r="977619" hidden="1" x14ac:dyDescent="0.2"/>
    <row r="977620" hidden="1" x14ac:dyDescent="0.2"/>
    <row r="977621" hidden="1" x14ac:dyDescent="0.2"/>
    <row r="977622" hidden="1" x14ac:dyDescent="0.2"/>
    <row r="977623" hidden="1" x14ac:dyDescent="0.2"/>
    <row r="977624" hidden="1" x14ac:dyDescent="0.2"/>
    <row r="977625" hidden="1" x14ac:dyDescent="0.2"/>
    <row r="977626" hidden="1" x14ac:dyDescent="0.2"/>
    <row r="977627" hidden="1" x14ac:dyDescent="0.2"/>
    <row r="977628" hidden="1" x14ac:dyDescent="0.2"/>
    <row r="977629" hidden="1" x14ac:dyDescent="0.2"/>
    <row r="977630" hidden="1" x14ac:dyDescent="0.2"/>
    <row r="977631" hidden="1" x14ac:dyDescent="0.2"/>
    <row r="977632" hidden="1" x14ac:dyDescent="0.2"/>
    <row r="977633" hidden="1" x14ac:dyDescent="0.2"/>
    <row r="977634" hidden="1" x14ac:dyDescent="0.2"/>
    <row r="977635" hidden="1" x14ac:dyDescent="0.2"/>
    <row r="977636" hidden="1" x14ac:dyDescent="0.2"/>
    <row r="977637" hidden="1" x14ac:dyDescent="0.2"/>
    <row r="977638" hidden="1" x14ac:dyDescent="0.2"/>
    <row r="977639" hidden="1" x14ac:dyDescent="0.2"/>
    <row r="977640" hidden="1" x14ac:dyDescent="0.2"/>
    <row r="977641" hidden="1" x14ac:dyDescent="0.2"/>
    <row r="977642" hidden="1" x14ac:dyDescent="0.2"/>
    <row r="977643" hidden="1" x14ac:dyDescent="0.2"/>
    <row r="977644" hidden="1" x14ac:dyDescent="0.2"/>
    <row r="977645" hidden="1" x14ac:dyDescent="0.2"/>
    <row r="977646" hidden="1" x14ac:dyDescent="0.2"/>
    <row r="977647" hidden="1" x14ac:dyDescent="0.2"/>
    <row r="977648" hidden="1" x14ac:dyDescent="0.2"/>
    <row r="977649" hidden="1" x14ac:dyDescent="0.2"/>
    <row r="977650" hidden="1" x14ac:dyDescent="0.2"/>
    <row r="977651" hidden="1" x14ac:dyDescent="0.2"/>
    <row r="977652" hidden="1" x14ac:dyDescent="0.2"/>
    <row r="977653" hidden="1" x14ac:dyDescent="0.2"/>
    <row r="977654" hidden="1" x14ac:dyDescent="0.2"/>
    <row r="977655" hidden="1" x14ac:dyDescent="0.2"/>
    <row r="977656" hidden="1" x14ac:dyDescent="0.2"/>
    <row r="977657" hidden="1" x14ac:dyDescent="0.2"/>
    <row r="977658" hidden="1" x14ac:dyDescent="0.2"/>
    <row r="977659" hidden="1" x14ac:dyDescent="0.2"/>
    <row r="977660" hidden="1" x14ac:dyDescent="0.2"/>
    <row r="977661" hidden="1" x14ac:dyDescent="0.2"/>
    <row r="977662" hidden="1" x14ac:dyDescent="0.2"/>
    <row r="977663" hidden="1" x14ac:dyDescent="0.2"/>
    <row r="977664" hidden="1" x14ac:dyDescent="0.2"/>
    <row r="977665" hidden="1" x14ac:dyDescent="0.2"/>
    <row r="977666" hidden="1" x14ac:dyDescent="0.2"/>
    <row r="977667" hidden="1" x14ac:dyDescent="0.2"/>
    <row r="977668" hidden="1" x14ac:dyDescent="0.2"/>
    <row r="977669" hidden="1" x14ac:dyDescent="0.2"/>
    <row r="977670" hidden="1" x14ac:dyDescent="0.2"/>
    <row r="977671" hidden="1" x14ac:dyDescent="0.2"/>
    <row r="977672" hidden="1" x14ac:dyDescent="0.2"/>
    <row r="977673" hidden="1" x14ac:dyDescent="0.2"/>
    <row r="977674" hidden="1" x14ac:dyDescent="0.2"/>
    <row r="977675" hidden="1" x14ac:dyDescent="0.2"/>
    <row r="977676" hidden="1" x14ac:dyDescent="0.2"/>
    <row r="977677" hidden="1" x14ac:dyDescent="0.2"/>
    <row r="977678" hidden="1" x14ac:dyDescent="0.2"/>
    <row r="977679" hidden="1" x14ac:dyDescent="0.2"/>
    <row r="977680" hidden="1" x14ac:dyDescent="0.2"/>
    <row r="977681" hidden="1" x14ac:dyDescent="0.2"/>
    <row r="977682" hidden="1" x14ac:dyDescent="0.2"/>
    <row r="977683" hidden="1" x14ac:dyDescent="0.2"/>
    <row r="977684" hidden="1" x14ac:dyDescent="0.2"/>
    <row r="977685" hidden="1" x14ac:dyDescent="0.2"/>
    <row r="977686" hidden="1" x14ac:dyDescent="0.2"/>
    <row r="977687" hidden="1" x14ac:dyDescent="0.2"/>
    <row r="977688" hidden="1" x14ac:dyDescent="0.2"/>
    <row r="977689" hidden="1" x14ac:dyDescent="0.2"/>
    <row r="977690" hidden="1" x14ac:dyDescent="0.2"/>
    <row r="977691" hidden="1" x14ac:dyDescent="0.2"/>
    <row r="977692" hidden="1" x14ac:dyDescent="0.2"/>
    <row r="977693" hidden="1" x14ac:dyDescent="0.2"/>
    <row r="977694" hidden="1" x14ac:dyDescent="0.2"/>
    <row r="977695" hidden="1" x14ac:dyDescent="0.2"/>
    <row r="977696" hidden="1" x14ac:dyDescent="0.2"/>
    <row r="977697" hidden="1" x14ac:dyDescent="0.2"/>
    <row r="977698" hidden="1" x14ac:dyDescent="0.2"/>
    <row r="977699" hidden="1" x14ac:dyDescent="0.2"/>
    <row r="977700" hidden="1" x14ac:dyDescent="0.2"/>
    <row r="977701" hidden="1" x14ac:dyDescent="0.2"/>
    <row r="977702" hidden="1" x14ac:dyDescent="0.2"/>
    <row r="977703" hidden="1" x14ac:dyDescent="0.2"/>
    <row r="977704" hidden="1" x14ac:dyDescent="0.2"/>
    <row r="977705" hidden="1" x14ac:dyDescent="0.2"/>
    <row r="977706" hidden="1" x14ac:dyDescent="0.2"/>
    <row r="977707" hidden="1" x14ac:dyDescent="0.2"/>
    <row r="977708" hidden="1" x14ac:dyDescent="0.2"/>
    <row r="977709" hidden="1" x14ac:dyDescent="0.2"/>
    <row r="977710" hidden="1" x14ac:dyDescent="0.2"/>
    <row r="977711" hidden="1" x14ac:dyDescent="0.2"/>
    <row r="977712" hidden="1" x14ac:dyDescent="0.2"/>
    <row r="977713" hidden="1" x14ac:dyDescent="0.2"/>
    <row r="977714" hidden="1" x14ac:dyDescent="0.2"/>
    <row r="977715" hidden="1" x14ac:dyDescent="0.2"/>
    <row r="977716" hidden="1" x14ac:dyDescent="0.2"/>
    <row r="977717" hidden="1" x14ac:dyDescent="0.2"/>
    <row r="977718" hidden="1" x14ac:dyDescent="0.2"/>
    <row r="977719" hidden="1" x14ac:dyDescent="0.2"/>
    <row r="977720" hidden="1" x14ac:dyDescent="0.2"/>
    <row r="977721" hidden="1" x14ac:dyDescent="0.2"/>
    <row r="977722" hidden="1" x14ac:dyDescent="0.2"/>
    <row r="977723" hidden="1" x14ac:dyDescent="0.2"/>
    <row r="977724" hidden="1" x14ac:dyDescent="0.2"/>
    <row r="977725" hidden="1" x14ac:dyDescent="0.2"/>
    <row r="977726" hidden="1" x14ac:dyDescent="0.2"/>
    <row r="977727" hidden="1" x14ac:dyDescent="0.2"/>
    <row r="977728" hidden="1" x14ac:dyDescent="0.2"/>
    <row r="977729" hidden="1" x14ac:dyDescent="0.2"/>
    <row r="977730" hidden="1" x14ac:dyDescent="0.2"/>
    <row r="977731" hidden="1" x14ac:dyDescent="0.2"/>
    <row r="977732" hidden="1" x14ac:dyDescent="0.2"/>
    <row r="977733" hidden="1" x14ac:dyDescent="0.2"/>
    <row r="977734" hidden="1" x14ac:dyDescent="0.2"/>
    <row r="977735" hidden="1" x14ac:dyDescent="0.2"/>
    <row r="977736" hidden="1" x14ac:dyDescent="0.2"/>
    <row r="977737" hidden="1" x14ac:dyDescent="0.2"/>
    <row r="977738" hidden="1" x14ac:dyDescent="0.2"/>
    <row r="977739" hidden="1" x14ac:dyDescent="0.2"/>
    <row r="977740" hidden="1" x14ac:dyDescent="0.2"/>
    <row r="977741" hidden="1" x14ac:dyDescent="0.2"/>
    <row r="977742" hidden="1" x14ac:dyDescent="0.2"/>
    <row r="977743" hidden="1" x14ac:dyDescent="0.2"/>
    <row r="977744" hidden="1" x14ac:dyDescent="0.2"/>
    <row r="977745" hidden="1" x14ac:dyDescent="0.2"/>
    <row r="977746" hidden="1" x14ac:dyDescent="0.2"/>
    <row r="977747" hidden="1" x14ac:dyDescent="0.2"/>
    <row r="977748" hidden="1" x14ac:dyDescent="0.2"/>
    <row r="977749" hidden="1" x14ac:dyDescent="0.2"/>
    <row r="977750" hidden="1" x14ac:dyDescent="0.2"/>
    <row r="977751" hidden="1" x14ac:dyDescent="0.2"/>
    <row r="977752" hidden="1" x14ac:dyDescent="0.2"/>
    <row r="977753" hidden="1" x14ac:dyDescent="0.2"/>
    <row r="977754" hidden="1" x14ac:dyDescent="0.2"/>
    <row r="977755" hidden="1" x14ac:dyDescent="0.2"/>
    <row r="977756" hidden="1" x14ac:dyDescent="0.2"/>
    <row r="977757" hidden="1" x14ac:dyDescent="0.2"/>
    <row r="977758" hidden="1" x14ac:dyDescent="0.2"/>
    <row r="977759" hidden="1" x14ac:dyDescent="0.2"/>
    <row r="977760" hidden="1" x14ac:dyDescent="0.2"/>
    <row r="977761" hidden="1" x14ac:dyDescent="0.2"/>
    <row r="977762" hidden="1" x14ac:dyDescent="0.2"/>
    <row r="977763" hidden="1" x14ac:dyDescent="0.2"/>
    <row r="977764" hidden="1" x14ac:dyDescent="0.2"/>
    <row r="977765" hidden="1" x14ac:dyDescent="0.2"/>
    <row r="977766" hidden="1" x14ac:dyDescent="0.2"/>
    <row r="977767" hidden="1" x14ac:dyDescent="0.2"/>
    <row r="977768" hidden="1" x14ac:dyDescent="0.2"/>
    <row r="977769" hidden="1" x14ac:dyDescent="0.2"/>
    <row r="977770" hidden="1" x14ac:dyDescent="0.2"/>
    <row r="977771" hidden="1" x14ac:dyDescent="0.2"/>
    <row r="977772" hidden="1" x14ac:dyDescent="0.2"/>
    <row r="977773" hidden="1" x14ac:dyDescent="0.2"/>
    <row r="977774" hidden="1" x14ac:dyDescent="0.2"/>
    <row r="977775" hidden="1" x14ac:dyDescent="0.2"/>
    <row r="977776" hidden="1" x14ac:dyDescent="0.2"/>
    <row r="977777" hidden="1" x14ac:dyDescent="0.2"/>
    <row r="977778" hidden="1" x14ac:dyDescent="0.2"/>
    <row r="977779" hidden="1" x14ac:dyDescent="0.2"/>
    <row r="977780" hidden="1" x14ac:dyDescent="0.2"/>
    <row r="977781" hidden="1" x14ac:dyDescent="0.2"/>
    <row r="977782" hidden="1" x14ac:dyDescent="0.2"/>
    <row r="977783" hidden="1" x14ac:dyDescent="0.2"/>
    <row r="977784" hidden="1" x14ac:dyDescent="0.2"/>
    <row r="977785" hidden="1" x14ac:dyDescent="0.2"/>
    <row r="977786" hidden="1" x14ac:dyDescent="0.2"/>
    <row r="977787" hidden="1" x14ac:dyDescent="0.2"/>
    <row r="977788" hidden="1" x14ac:dyDescent="0.2"/>
    <row r="977789" hidden="1" x14ac:dyDescent="0.2"/>
    <row r="977790" hidden="1" x14ac:dyDescent="0.2"/>
    <row r="977791" hidden="1" x14ac:dyDescent="0.2"/>
    <row r="977792" hidden="1" x14ac:dyDescent="0.2"/>
    <row r="977793" hidden="1" x14ac:dyDescent="0.2"/>
    <row r="977794" hidden="1" x14ac:dyDescent="0.2"/>
    <row r="977795" hidden="1" x14ac:dyDescent="0.2"/>
    <row r="977796" hidden="1" x14ac:dyDescent="0.2"/>
    <row r="977797" hidden="1" x14ac:dyDescent="0.2"/>
    <row r="977798" hidden="1" x14ac:dyDescent="0.2"/>
    <row r="977799" hidden="1" x14ac:dyDescent="0.2"/>
    <row r="977800" hidden="1" x14ac:dyDescent="0.2"/>
    <row r="977801" hidden="1" x14ac:dyDescent="0.2"/>
    <row r="977802" hidden="1" x14ac:dyDescent="0.2"/>
    <row r="977803" hidden="1" x14ac:dyDescent="0.2"/>
    <row r="977804" hidden="1" x14ac:dyDescent="0.2"/>
    <row r="977805" hidden="1" x14ac:dyDescent="0.2"/>
    <row r="977806" hidden="1" x14ac:dyDescent="0.2"/>
    <row r="977807" hidden="1" x14ac:dyDescent="0.2"/>
    <row r="977808" hidden="1" x14ac:dyDescent="0.2"/>
    <row r="977809" hidden="1" x14ac:dyDescent="0.2"/>
    <row r="977810" hidden="1" x14ac:dyDescent="0.2"/>
    <row r="977811" hidden="1" x14ac:dyDescent="0.2"/>
    <row r="977812" hidden="1" x14ac:dyDescent="0.2"/>
    <row r="977813" hidden="1" x14ac:dyDescent="0.2"/>
    <row r="977814" hidden="1" x14ac:dyDescent="0.2"/>
    <row r="977815" hidden="1" x14ac:dyDescent="0.2"/>
    <row r="977816" hidden="1" x14ac:dyDescent="0.2"/>
    <row r="977817" hidden="1" x14ac:dyDescent="0.2"/>
    <row r="977818" hidden="1" x14ac:dyDescent="0.2"/>
    <row r="977819" hidden="1" x14ac:dyDescent="0.2"/>
    <row r="977820" hidden="1" x14ac:dyDescent="0.2"/>
    <row r="977821" hidden="1" x14ac:dyDescent="0.2"/>
    <row r="977822" hidden="1" x14ac:dyDescent="0.2"/>
    <row r="977823" hidden="1" x14ac:dyDescent="0.2"/>
    <row r="977824" hidden="1" x14ac:dyDescent="0.2"/>
    <row r="977825" hidden="1" x14ac:dyDescent="0.2"/>
    <row r="977826" hidden="1" x14ac:dyDescent="0.2"/>
    <row r="977827" hidden="1" x14ac:dyDescent="0.2"/>
    <row r="977828" hidden="1" x14ac:dyDescent="0.2"/>
    <row r="977829" hidden="1" x14ac:dyDescent="0.2"/>
    <row r="977830" hidden="1" x14ac:dyDescent="0.2"/>
    <row r="977831" hidden="1" x14ac:dyDescent="0.2"/>
    <row r="977832" hidden="1" x14ac:dyDescent="0.2"/>
    <row r="977833" hidden="1" x14ac:dyDescent="0.2"/>
    <row r="977834" hidden="1" x14ac:dyDescent="0.2"/>
    <row r="977835" hidden="1" x14ac:dyDescent="0.2"/>
    <row r="977836" hidden="1" x14ac:dyDescent="0.2"/>
    <row r="977837" hidden="1" x14ac:dyDescent="0.2"/>
    <row r="977838" hidden="1" x14ac:dyDescent="0.2"/>
    <row r="977839" hidden="1" x14ac:dyDescent="0.2"/>
    <row r="977840" hidden="1" x14ac:dyDescent="0.2"/>
    <row r="977841" hidden="1" x14ac:dyDescent="0.2"/>
    <row r="977842" hidden="1" x14ac:dyDescent="0.2"/>
    <row r="977843" hidden="1" x14ac:dyDescent="0.2"/>
    <row r="977844" hidden="1" x14ac:dyDescent="0.2"/>
    <row r="977845" hidden="1" x14ac:dyDescent="0.2"/>
    <row r="977846" hidden="1" x14ac:dyDescent="0.2"/>
    <row r="977847" hidden="1" x14ac:dyDescent="0.2"/>
    <row r="977848" hidden="1" x14ac:dyDescent="0.2"/>
    <row r="977849" hidden="1" x14ac:dyDescent="0.2"/>
    <row r="977850" hidden="1" x14ac:dyDescent="0.2"/>
    <row r="977851" hidden="1" x14ac:dyDescent="0.2"/>
    <row r="977852" hidden="1" x14ac:dyDescent="0.2"/>
    <row r="977853" hidden="1" x14ac:dyDescent="0.2"/>
    <row r="977854" hidden="1" x14ac:dyDescent="0.2"/>
    <row r="977855" hidden="1" x14ac:dyDescent="0.2"/>
    <row r="977856" hidden="1" x14ac:dyDescent="0.2"/>
    <row r="977857" hidden="1" x14ac:dyDescent="0.2"/>
    <row r="977858" hidden="1" x14ac:dyDescent="0.2"/>
    <row r="977859" hidden="1" x14ac:dyDescent="0.2"/>
    <row r="977860" hidden="1" x14ac:dyDescent="0.2"/>
    <row r="977861" hidden="1" x14ac:dyDescent="0.2"/>
    <row r="977862" hidden="1" x14ac:dyDescent="0.2"/>
    <row r="977863" hidden="1" x14ac:dyDescent="0.2"/>
    <row r="977864" hidden="1" x14ac:dyDescent="0.2"/>
    <row r="977865" hidden="1" x14ac:dyDescent="0.2"/>
    <row r="977866" hidden="1" x14ac:dyDescent="0.2"/>
    <row r="977867" hidden="1" x14ac:dyDescent="0.2"/>
    <row r="977868" hidden="1" x14ac:dyDescent="0.2"/>
    <row r="977869" hidden="1" x14ac:dyDescent="0.2"/>
    <row r="977870" hidden="1" x14ac:dyDescent="0.2"/>
    <row r="977871" hidden="1" x14ac:dyDescent="0.2"/>
    <row r="977872" hidden="1" x14ac:dyDescent="0.2"/>
    <row r="977873" hidden="1" x14ac:dyDescent="0.2"/>
    <row r="977874" hidden="1" x14ac:dyDescent="0.2"/>
    <row r="977875" hidden="1" x14ac:dyDescent="0.2"/>
    <row r="977876" hidden="1" x14ac:dyDescent="0.2"/>
    <row r="977877" hidden="1" x14ac:dyDescent="0.2"/>
    <row r="977878" hidden="1" x14ac:dyDescent="0.2"/>
    <row r="977879" hidden="1" x14ac:dyDescent="0.2"/>
    <row r="977880" hidden="1" x14ac:dyDescent="0.2"/>
    <row r="977881" hidden="1" x14ac:dyDescent="0.2"/>
    <row r="977882" hidden="1" x14ac:dyDescent="0.2"/>
    <row r="977883" hidden="1" x14ac:dyDescent="0.2"/>
    <row r="977884" hidden="1" x14ac:dyDescent="0.2"/>
    <row r="977885" hidden="1" x14ac:dyDescent="0.2"/>
    <row r="977886" hidden="1" x14ac:dyDescent="0.2"/>
    <row r="977887" hidden="1" x14ac:dyDescent="0.2"/>
    <row r="977888" hidden="1" x14ac:dyDescent="0.2"/>
    <row r="977889" hidden="1" x14ac:dyDescent="0.2"/>
    <row r="977890" hidden="1" x14ac:dyDescent="0.2"/>
    <row r="977891" hidden="1" x14ac:dyDescent="0.2"/>
    <row r="977892" hidden="1" x14ac:dyDescent="0.2"/>
    <row r="977893" hidden="1" x14ac:dyDescent="0.2"/>
    <row r="977894" hidden="1" x14ac:dyDescent="0.2"/>
    <row r="977895" hidden="1" x14ac:dyDescent="0.2"/>
    <row r="977896" hidden="1" x14ac:dyDescent="0.2"/>
    <row r="977897" hidden="1" x14ac:dyDescent="0.2"/>
    <row r="977898" hidden="1" x14ac:dyDescent="0.2"/>
    <row r="977899" hidden="1" x14ac:dyDescent="0.2"/>
    <row r="977900" hidden="1" x14ac:dyDescent="0.2"/>
    <row r="977901" hidden="1" x14ac:dyDescent="0.2"/>
    <row r="977902" hidden="1" x14ac:dyDescent="0.2"/>
    <row r="977903" hidden="1" x14ac:dyDescent="0.2"/>
    <row r="977904" hidden="1" x14ac:dyDescent="0.2"/>
    <row r="977905" hidden="1" x14ac:dyDescent="0.2"/>
    <row r="977906" hidden="1" x14ac:dyDescent="0.2"/>
    <row r="977907" hidden="1" x14ac:dyDescent="0.2"/>
    <row r="977908" hidden="1" x14ac:dyDescent="0.2"/>
    <row r="977909" hidden="1" x14ac:dyDescent="0.2"/>
    <row r="977910" hidden="1" x14ac:dyDescent="0.2"/>
    <row r="977911" hidden="1" x14ac:dyDescent="0.2"/>
    <row r="977912" hidden="1" x14ac:dyDescent="0.2"/>
    <row r="977913" hidden="1" x14ac:dyDescent="0.2"/>
    <row r="977914" hidden="1" x14ac:dyDescent="0.2"/>
    <row r="977915" hidden="1" x14ac:dyDescent="0.2"/>
    <row r="977916" hidden="1" x14ac:dyDescent="0.2"/>
    <row r="977917" hidden="1" x14ac:dyDescent="0.2"/>
    <row r="977918" hidden="1" x14ac:dyDescent="0.2"/>
    <row r="977919" hidden="1" x14ac:dyDescent="0.2"/>
    <row r="977920" hidden="1" x14ac:dyDescent="0.2"/>
    <row r="977921" hidden="1" x14ac:dyDescent="0.2"/>
    <row r="977922" hidden="1" x14ac:dyDescent="0.2"/>
    <row r="977923" hidden="1" x14ac:dyDescent="0.2"/>
    <row r="977924" hidden="1" x14ac:dyDescent="0.2"/>
    <row r="977925" hidden="1" x14ac:dyDescent="0.2"/>
    <row r="977926" hidden="1" x14ac:dyDescent="0.2"/>
    <row r="977927" hidden="1" x14ac:dyDescent="0.2"/>
    <row r="977928" hidden="1" x14ac:dyDescent="0.2"/>
    <row r="977929" hidden="1" x14ac:dyDescent="0.2"/>
    <row r="977930" hidden="1" x14ac:dyDescent="0.2"/>
    <row r="977931" hidden="1" x14ac:dyDescent="0.2"/>
    <row r="977932" hidden="1" x14ac:dyDescent="0.2"/>
    <row r="977933" hidden="1" x14ac:dyDescent="0.2"/>
    <row r="977934" hidden="1" x14ac:dyDescent="0.2"/>
    <row r="977935" hidden="1" x14ac:dyDescent="0.2"/>
    <row r="977936" hidden="1" x14ac:dyDescent="0.2"/>
    <row r="977937" hidden="1" x14ac:dyDescent="0.2"/>
    <row r="977938" hidden="1" x14ac:dyDescent="0.2"/>
    <row r="977939" hidden="1" x14ac:dyDescent="0.2"/>
    <row r="977940" hidden="1" x14ac:dyDescent="0.2"/>
    <row r="977941" hidden="1" x14ac:dyDescent="0.2"/>
    <row r="977942" hidden="1" x14ac:dyDescent="0.2"/>
    <row r="977943" hidden="1" x14ac:dyDescent="0.2"/>
    <row r="977944" hidden="1" x14ac:dyDescent="0.2"/>
    <row r="977945" hidden="1" x14ac:dyDescent="0.2"/>
    <row r="977946" hidden="1" x14ac:dyDescent="0.2"/>
    <row r="977947" hidden="1" x14ac:dyDescent="0.2"/>
    <row r="977948" hidden="1" x14ac:dyDescent="0.2"/>
    <row r="977949" hidden="1" x14ac:dyDescent="0.2"/>
    <row r="977950" hidden="1" x14ac:dyDescent="0.2"/>
    <row r="977951" hidden="1" x14ac:dyDescent="0.2"/>
    <row r="977952" hidden="1" x14ac:dyDescent="0.2"/>
    <row r="977953" hidden="1" x14ac:dyDescent="0.2"/>
    <row r="977954" hidden="1" x14ac:dyDescent="0.2"/>
    <row r="977955" hidden="1" x14ac:dyDescent="0.2"/>
    <row r="977956" hidden="1" x14ac:dyDescent="0.2"/>
    <row r="977957" hidden="1" x14ac:dyDescent="0.2"/>
    <row r="977958" hidden="1" x14ac:dyDescent="0.2"/>
    <row r="977959" hidden="1" x14ac:dyDescent="0.2"/>
    <row r="977960" hidden="1" x14ac:dyDescent="0.2"/>
    <row r="977961" hidden="1" x14ac:dyDescent="0.2"/>
    <row r="977962" hidden="1" x14ac:dyDescent="0.2"/>
    <row r="977963" hidden="1" x14ac:dyDescent="0.2"/>
    <row r="977964" hidden="1" x14ac:dyDescent="0.2"/>
    <row r="977965" hidden="1" x14ac:dyDescent="0.2"/>
    <row r="977966" hidden="1" x14ac:dyDescent="0.2"/>
    <row r="977967" hidden="1" x14ac:dyDescent="0.2"/>
    <row r="977968" hidden="1" x14ac:dyDescent="0.2"/>
    <row r="977969" hidden="1" x14ac:dyDescent="0.2"/>
    <row r="977970" hidden="1" x14ac:dyDescent="0.2"/>
    <row r="977971" hidden="1" x14ac:dyDescent="0.2"/>
    <row r="977972" hidden="1" x14ac:dyDescent="0.2"/>
    <row r="977973" hidden="1" x14ac:dyDescent="0.2"/>
    <row r="977974" hidden="1" x14ac:dyDescent="0.2"/>
    <row r="977975" hidden="1" x14ac:dyDescent="0.2"/>
    <row r="977976" hidden="1" x14ac:dyDescent="0.2"/>
    <row r="977977" hidden="1" x14ac:dyDescent="0.2"/>
    <row r="977978" hidden="1" x14ac:dyDescent="0.2"/>
    <row r="977979" hidden="1" x14ac:dyDescent="0.2"/>
    <row r="977980" hidden="1" x14ac:dyDescent="0.2"/>
    <row r="977981" hidden="1" x14ac:dyDescent="0.2"/>
    <row r="977982" hidden="1" x14ac:dyDescent="0.2"/>
    <row r="977983" hidden="1" x14ac:dyDescent="0.2"/>
    <row r="977984" hidden="1" x14ac:dyDescent="0.2"/>
    <row r="977985" hidden="1" x14ac:dyDescent="0.2"/>
    <row r="977986" hidden="1" x14ac:dyDescent="0.2"/>
    <row r="977987" hidden="1" x14ac:dyDescent="0.2"/>
    <row r="977988" hidden="1" x14ac:dyDescent="0.2"/>
    <row r="977989" hidden="1" x14ac:dyDescent="0.2"/>
    <row r="977990" hidden="1" x14ac:dyDescent="0.2"/>
    <row r="977991" hidden="1" x14ac:dyDescent="0.2"/>
    <row r="977992" hidden="1" x14ac:dyDescent="0.2"/>
    <row r="977993" hidden="1" x14ac:dyDescent="0.2"/>
    <row r="977994" hidden="1" x14ac:dyDescent="0.2"/>
    <row r="977995" hidden="1" x14ac:dyDescent="0.2"/>
    <row r="977996" hidden="1" x14ac:dyDescent="0.2"/>
    <row r="977997" hidden="1" x14ac:dyDescent="0.2"/>
    <row r="977998" hidden="1" x14ac:dyDescent="0.2"/>
    <row r="977999" hidden="1" x14ac:dyDescent="0.2"/>
    <row r="978000" hidden="1" x14ac:dyDescent="0.2"/>
    <row r="978001" hidden="1" x14ac:dyDescent="0.2"/>
    <row r="978002" hidden="1" x14ac:dyDescent="0.2"/>
    <row r="978003" hidden="1" x14ac:dyDescent="0.2"/>
    <row r="978004" hidden="1" x14ac:dyDescent="0.2"/>
    <row r="978005" hidden="1" x14ac:dyDescent="0.2"/>
    <row r="978006" hidden="1" x14ac:dyDescent="0.2"/>
    <row r="978007" hidden="1" x14ac:dyDescent="0.2"/>
    <row r="978008" hidden="1" x14ac:dyDescent="0.2"/>
    <row r="978009" hidden="1" x14ac:dyDescent="0.2"/>
    <row r="978010" hidden="1" x14ac:dyDescent="0.2"/>
    <row r="978011" hidden="1" x14ac:dyDescent="0.2"/>
    <row r="978012" hidden="1" x14ac:dyDescent="0.2"/>
    <row r="978013" hidden="1" x14ac:dyDescent="0.2"/>
    <row r="978014" hidden="1" x14ac:dyDescent="0.2"/>
    <row r="978015" hidden="1" x14ac:dyDescent="0.2"/>
    <row r="978016" hidden="1" x14ac:dyDescent="0.2"/>
    <row r="978017" hidden="1" x14ac:dyDescent="0.2"/>
    <row r="978018" hidden="1" x14ac:dyDescent="0.2"/>
    <row r="978019" hidden="1" x14ac:dyDescent="0.2"/>
    <row r="978020" hidden="1" x14ac:dyDescent="0.2"/>
    <row r="978021" hidden="1" x14ac:dyDescent="0.2"/>
    <row r="978022" hidden="1" x14ac:dyDescent="0.2"/>
    <row r="978023" hidden="1" x14ac:dyDescent="0.2"/>
    <row r="978024" hidden="1" x14ac:dyDescent="0.2"/>
    <row r="978025" hidden="1" x14ac:dyDescent="0.2"/>
    <row r="978026" hidden="1" x14ac:dyDescent="0.2"/>
    <row r="978027" hidden="1" x14ac:dyDescent="0.2"/>
    <row r="978028" hidden="1" x14ac:dyDescent="0.2"/>
    <row r="978029" hidden="1" x14ac:dyDescent="0.2"/>
    <row r="978030" hidden="1" x14ac:dyDescent="0.2"/>
    <row r="978031" hidden="1" x14ac:dyDescent="0.2"/>
    <row r="978032" hidden="1" x14ac:dyDescent="0.2"/>
    <row r="978033" hidden="1" x14ac:dyDescent="0.2"/>
    <row r="978034" hidden="1" x14ac:dyDescent="0.2"/>
    <row r="978035" hidden="1" x14ac:dyDescent="0.2"/>
    <row r="978036" hidden="1" x14ac:dyDescent="0.2"/>
    <row r="978037" hidden="1" x14ac:dyDescent="0.2"/>
    <row r="978038" hidden="1" x14ac:dyDescent="0.2"/>
    <row r="978039" hidden="1" x14ac:dyDescent="0.2"/>
    <row r="978040" hidden="1" x14ac:dyDescent="0.2"/>
    <row r="978041" hidden="1" x14ac:dyDescent="0.2"/>
    <row r="978042" hidden="1" x14ac:dyDescent="0.2"/>
    <row r="978043" hidden="1" x14ac:dyDescent="0.2"/>
    <row r="978044" hidden="1" x14ac:dyDescent="0.2"/>
    <row r="978045" hidden="1" x14ac:dyDescent="0.2"/>
    <row r="978046" hidden="1" x14ac:dyDescent="0.2"/>
    <row r="978047" hidden="1" x14ac:dyDescent="0.2"/>
    <row r="978048" hidden="1" x14ac:dyDescent="0.2"/>
    <row r="978049" hidden="1" x14ac:dyDescent="0.2"/>
    <row r="978050" hidden="1" x14ac:dyDescent="0.2"/>
    <row r="978051" hidden="1" x14ac:dyDescent="0.2"/>
    <row r="978052" hidden="1" x14ac:dyDescent="0.2"/>
    <row r="978053" hidden="1" x14ac:dyDescent="0.2"/>
    <row r="978054" hidden="1" x14ac:dyDescent="0.2"/>
    <row r="978055" hidden="1" x14ac:dyDescent="0.2"/>
    <row r="978056" hidden="1" x14ac:dyDescent="0.2"/>
    <row r="978057" hidden="1" x14ac:dyDescent="0.2"/>
    <row r="978058" hidden="1" x14ac:dyDescent="0.2"/>
    <row r="978059" hidden="1" x14ac:dyDescent="0.2"/>
    <row r="978060" hidden="1" x14ac:dyDescent="0.2"/>
    <row r="978061" hidden="1" x14ac:dyDescent="0.2"/>
    <row r="978062" hidden="1" x14ac:dyDescent="0.2"/>
    <row r="978063" hidden="1" x14ac:dyDescent="0.2"/>
    <row r="978064" hidden="1" x14ac:dyDescent="0.2"/>
    <row r="978065" hidden="1" x14ac:dyDescent="0.2"/>
    <row r="978066" hidden="1" x14ac:dyDescent="0.2"/>
    <row r="978067" hidden="1" x14ac:dyDescent="0.2"/>
    <row r="978068" hidden="1" x14ac:dyDescent="0.2"/>
    <row r="978069" hidden="1" x14ac:dyDescent="0.2"/>
    <row r="978070" hidden="1" x14ac:dyDescent="0.2"/>
    <row r="978071" hidden="1" x14ac:dyDescent="0.2"/>
    <row r="978072" hidden="1" x14ac:dyDescent="0.2"/>
    <row r="978073" hidden="1" x14ac:dyDescent="0.2"/>
    <row r="978074" hidden="1" x14ac:dyDescent="0.2"/>
    <row r="978075" hidden="1" x14ac:dyDescent="0.2"/>
    <row r="978076" hidden="1" x14ac:dyDescent="0.2"/>
    <row r="978077" hidden="1" x14ac:dyDescent="0.2"/>
    <row r="978078" hidden="1" x14ac:dyDescent="0.2"/>
    <row r="978079" hidden="1" x14ac:dyDescent="0.2"/>
    <row r="978080" hidden="1" x14ac:dyDescent="0.2"/>
    <row r="978081" hidden="1" x14ac:dyDescent="0.2"/>
    <row r="978082" hidden="1" x14ac:dyDescent="0.2"/>
    <row r="978083" hidden="1" x14ac:dyDescent="0.2"/>
    <row r="978084" hidden="1" x14ac:dyDescent="0.2"/>
    <row r="978085" hidden="1" x14ac:dyDescent="0.2"/>
    <row r="978086" hidden="1" x14ac:dyDescent="0.2"/>
    <row r="978087" hidden="1" x14ac:dyDescent="0.2"/>
    <row r="978088" hidden="1" x14ac:dyDescent="0.2"/>
    <row r="978089" hidden="1" x14ac:dyDescent="0.2"/>
    <row r="978090" hidden="1" x14ac:dyDescent="0.2"/>
    <row r="978091" hidden="1" x14ac:dyDescent="0.2"/>
    <row r="978092" hidden="1" x14ac:dyDescent="0.2"/>
    <row r="978093" hidden="1" x14ac:dyDescent="0.2"/>
    <row r="978094" hidden="1" x14ac:dyDescent="0.2"/>
    <row r="978095" hidden="1" x14ac:dyDescent="0.2"/>
    <row r="978096" hidden="1" x14ac:dyDescent="0.2"/>
    <row r="978097" hidden="1" x14ac:dyDescent="0.2"/>
    <row r="978098" hidden="1" x14ac:dyDescent="0.2"/>
    <row r="978099" hidden="1" x14ac:dyDescent="0.2"/>
    <row r="978100" hidden="1" x14ac:dyDescent="0.2"/>
    <row r="978101" hidden="1" x14ac:dyDescent="0.2"/>
    <row r="978102" hidden="1" x14ac:dyDescent="0.2"/>
    <row r="978103" hidden="1" x14ac:dyDescent="0.2"/>
    <row r="978104" hidden="1" x14ac:dyDescent="0.2"/>
    <row r="978105" hidden="1" x14ac:dyDescent="0.2"/>
    <row r="978106" hidden="1" x14ac:dyDescent="0.2"/>
    <row r="978107" hidden="1" x14ac:dyDescent="0.2"/>
    <row r="978108" hidden="1" x14ac:dyDescent="0.2"/>
    <row r="978109" hidden="1" x14ac:dyDescent="0.2"/>
    <row r="978110" hidden="1" x14ac:dyDescent="0.2"/>
    <row r="978111" hidden="1" x14ac:dyDescent="0.2"/>
    <row r="978112" hidden="1" x14ac:dyDescent="0.2"/>
    <row r="978113" hidden="1" x14ac:dyDescent="0.2"/>
    <row r="978114" hidden="1" x14ac:dyDescent="0.2"/>
    <row r="978115" hidden="1" x14ac:dyDescent="0.2"/>
    <row r="978116" hidden="1" x14ac:dyDescent="0.2"/>
    <row r="978117" hidden="1" x14ac:dyDescent="0.2"/>
    <row r="978118" hidden="1" x14ac:dyDescent="0.2"/>
    <row r="978119" hidden="1" x14ac:dyDescent="0.2"/>
    <row r="978120" hidden="1" x14ac:dyDescent="0.2"/>
    <row r="978121" hidden="1" x14ac:dyDescent="0.2"/>
    <row r="978122" hidden="1" x14ac:dyDescent="0.2"/>
    <row r="978123" hidden="1" x14ac:dyDescent="0.2"/>
    <row r="978124" hidden="1" x14ac:dyDescent="0.2"/>
    <row r="978125" hidden="1" x14ac:dyDescent="0.2"/>
    <row r="978126" hidden="1" x14ac:dyDescent="0.2"/>
    <row r="978127" hidden="1" x14ac:dyDescent="0.2"/>
    <row r="978128" hidden="1" x14ac:dyDescent="0.2"/>
    <row r="978129" hidden="1" x14ac:dyDescent="0.2"/>
    <row r="978130" hidden="1" x14ac:dyDescent="0.2"/>
    <row r="978131" hidden="1" x14ac:dyDescent="0.2"/>
    <row r="978132" hidden="1" x14ac:dyDescent="0.2"/>
    <row r="978133" hidden="1" x14ac:dyDescent="0.2"/>
    <row r="978134" hidden="1" x14ac:dyDescent="0.2"/>
    <row r="978135" hidden="1" x14ac:dyDescent="0.2"/>
    <row r="978136" hidden="1" x14ac:dyDescent="0.2"/>
    <row r="978137" hidden="1" x14ac:dyDescent="0.2"/>
    <row r="978138" hidden="1" x14ac:dyDescent="0.2"/>
    <row r="978139" hidden="1" x14ac:dyDescent="0.2"/>
    <row r="978140" hidden="1" x14ac:dyDescent="0.2"/>
    <row r="978141" hidden="1" x14ac:dyDescent="0.2"/>
    <row r="978142" hidden="1" x14ac:dyDescent="0.2"/>
    <row r="978143" hidden="1" x14ac:dyDescent="0.2"/>
    <row r="978144" hidden="1" x14ac:dyDescent="0.2"/>
    <row r="978145" hidden="1" x14ac:dyDescent="0.2"/>
    <row r="978146" hidden="1" x14ac:dyDescent="0.2"/>
    <row r="978147" hidden="1" x14ac:dyDescent="0.2"/>
    <row r="978148" hidden="1" x14ac:dyDescent="0.2"/>
    <row r="978149" hidden="1" x14ac:dyDescent="0.2"/>
    <row r="978150" hidden="1" x14ac:dyDescent="0.2"/>
    <row r="978151" hidden="1" x14ac:dyDescent="0.2"/>
    <row r="978152" hidden="1" x14ac:dyDescent="0.2"/>
    <row r="978153" hidden="1" x14ac:dyDescent="0.2"/>
    <row r="978154" hidden="1" x14ac:dyDescent="0.2"/>
    <row r="978155" hidden="1" x14ac:dyDescent="0.2"/>
    <row r="978156" hidden="1" x14ac:dyDescent="0.2"/>
    <row r="978157" hidden="1" x14ac:dyDescent="0.2"/>
    <row r="978158" hidden="1" x14ac:dyDescent="0.2"/>
    <row r="978159" hidden="1" x14ac:dyDescent="0.2"/>
    <row r="978160" hidden="1" x14ac:dyDescent="0.2"/>
    <row r="978161" hidden="1" x14ac:dyDescent="0.2"/>
    <row r="978162" hidden="1" x14ac:dyDescent="0.2"/>
    <row r="978163" hidden="1" x14ac:dyDescent="0.2"/>
    <row r="978164" hidden="1" x14ac:dyDescent="0.2"/>
    <row r="978165" hidden="1" x14ac:dyDescent="0.2"/>
    <row r="978166" hidden="1" x14ac:dyDescent="0.2"/>
    <row r="978167" hidden="1" x14ac:dyDescent="0.2"/>
    <row r="978168" hidden="1" x14ac:dyDescent="0.2"/>
    <row r="978169" hidden="1" x14ac:dyDescent="0.2"/>
    <row r="978170" hidden="1" x14ac:dyDescent="0.2"/>
    <row r="978171" hidden="1" x14ac:dyDescent="0.2"/>
    <row r="978172" hidden="1" x14ac:dyDescent="0.2"/>
    <row r="978173" hidden="1" x14ac:dyDescent="0.2"/>
    <row r="978174" hidden="1" x14ac:dyDescent="0.2"/>
    <row r="978175" hidden="1" x14ac:dyDescent="0.2"/>
    <row r="978176" hidden="1" x14ac:dyDescent="0.2"/>
    <row r="978177" hidden="1" x14ac:dyDescent="0.2"/>
    <row r="978178" hidden="1" x14ac:dyDescent="0.2"/>
    <row r="978179" hidden="1" x14ac:dyDescent="0.2"/>
    <row r="978180" hidden="1" x14ac:dyDescent="0.2"/>
    <row r="978181" hidden="1" x14ac:dyDescent="0.2"/>
    <row r="978182" hidden="1" x14ac:dyDescent="0.2"/>
    <row r="978183" hidden="1" x14ac:dyDescent="0.2"/>
    <row r="978184" hidden="1" x14ac:dyDescent="0.2"/>
    <row r="978185" hidden="1" x14ac:dyDescent="0.2"/>
    <row r="978186" hidden="1" x14ac:dyDescent="0.2"/>
    <row r="978187" hidden="1" x14ac:dyDescent="0.2"/>
    <row r="978188" hidden="1" x14ac:dyDescent="0.2"/>
    <row r="978189" hidden="1" x14ac:dyDescent="0.2"/>
    <row r="978190" hidden="1" x14ac:dyDescent="0.2"/>
    <row r="978191" hidden="1" x14ac:dyDescent="0.2"/>
    <row r="978192" hidden="1" x14ac:dyDescent="0.2"/>
    <row r="978193" hidden="1" x14ac:dyDescent="0.2"/>
    <row r="978194" hidden="1" x14ac:dyDescent="0.2"/>
    <row r="978195" hidden="1" x14ac:dyDescent="0.2"/>
    <row r="978196" hidden="1" x14ac:dyDescent="0.2"/>
    <row r="978197" hidden="1" x14ac:dyDescent="0.2"/>
    <row r="978198" hidden="1" x14ac:dyDescent="0.2"/>
    <row r="978199" hidden="1" x14ac:dyDescent="0.2"/>
    <row r="978200" hidden="1" x14ac:dyDescent="0.2"/>
    <row r="978201" hidden="1" x14ac:dyDescent="0.2"/>
    <row r="978202" hidden="1" x14ac:dyDescent="0.2"/>
    <row r="978203" hidden="1" x14ac:dyDescent="0.2"/>
    <row r="978204" hidden="1" x14ac:dyDescent="0.2"/>
    <row r="978205" hidden="1" x14ac:dyDescent="0.2"/>
    <row r="978206" hidden="1" x14ac:dyDescent="0.2"/>
    <row r="978207" hidden="1" x14ac:dyDescent="0.2"/>
    <row r="978208" hidden="1" x14ac:dyDescent="0.2"/>
    <row r="978209" hidden="1" x14ac:dyDescent="0.2"/>
    <row r="978210" hidden="1" x14ac:dyDescent="0.2"/>
    <row r="978211" hidden="1" x14ac:dyDescent="0.2"/>
    <row r="978212" hidden="1" x14ac:dyDescent="0.2"/>
    <row r="978213" hidden="1" x14ac:dyDescent="0.2"/>
    <row r="978214" hidden="1" x14ac:dyDescent="0.2"/>
    <row r="978215" hidden="1" x14ac:dyDescent="0.2"/>
    <row r="978216" hidden="1" x14ac:dyDescent="0.2"/>
    <row r="978217" hidden="1" x14ac:dyDescent="0.2"/>
    <row r="978218" hidden="1" x14ac:dyDescent="0.2"/>
    <row r="978219" hidden="1" x14ac:dyDescent="0.2"/>
    <row r="978220" hidden="1" x14ac:dyDescent="0.2"/>
    <row r="978221" hidden="1" x14ac:dyDescent="0.2"/>
    <row r="978222" hidden="1" x14ac:dyDescent="0.2"/>
    <row r="978223" hidden="1" x14ac:dyDescent="0.2"/>
    <row r="978224" hidden="1" x14ac:dyDescent="0.2"/>
    <row r="978225" hidden="1" x14ac:dyDescent="0.2"/>
    <row r="978226" hidden="1" x14ac:dyDescent="0.2"/>
    <row r="978227" hidden="1" x14ac:dyDescent="0.2"/>
    <row r="978228" hidden="1" x14ac:dyDescent="0.2"/>
    <row r="978229" hidden="1" x14ac:dyDescent="0.2"/>
    <row r="978230" hidden="1" x14ac:dyDescent="0.2"/>
    <row r="978231" hidden="1" x14ac:dyDescent="0.2"/>
    <row r="978232" hidden="1" x14ac:dyDescent="0.2"/>
    <row r="978233" hidden="1" x14ac:dyDescent="0.2"/>
    <row r="978234" hidden="1" x14ac:dyDescent="0.2"/>
    <row r="978235" hidden="1" x14ac:dyDescent="0.2"/>
    <row r="978236" hidden="1" x14ac:dyDescent="0.2"/>
    <row r="978237" hidden="1" x14ac:dyDescent="0.2"/>
    <row r="978238" hidden="1" x14ac:dyDescent="0.2"/>
    <row r="978239" hidden="1" x14ac:dyDescent="0.2"/>
    <row r="978240" hidden="1" x14ac:dyDescent="0.2"/>
    <row r="978241" hidden="1" x14ac:dyDescent="0.2"/>
    <row r="978242" hidden="1" x14ac:dyDescent="0.2"/>
    <row r="978243" hidden="1" x14ac:dyDescent="0.2"/>
    <row r="978244" hidden="1" x14ac:dyDescent="0.2"/>
    <row r="978245" hidden="1" x14ac:dyDescent="0.2"/>
    <row r="978246" hidden="1" x14ac:dyDescent="0.2"/>
    <row r="978247" hidden="1" x14ac:dyDescent="0.2"/>
    <row r="978248" hidden="1" x14ac:dyDescent="0.2"/>
    <row r="978249" hidden="1" x14ac:dyDescent="0.2"/>
    <row r="978250" hidden="1" x14ac:dyDescent="0.2"/>
    <row r="978251" hidden="1" x14ac:dyDescent="0.2"/>
    <row r="978252" hidden="1" x14ac:dyDescent="0.2"/>
    <row r="978253" hidden="1" x14ac:dyDescent="0.2"/>
    <row r="978254" hidden="1" x14ac:dyDescent="0.2"/>
    <row r="978255" hidden="1" x14ac:dyDescent="0.2"/>
    <row r="978256" hidden="1" x14ac:dyDescent="0.2"/>
    <row r="978257" hidden="1" x14ac:dyDescent="0.2"/>
    <row r="978258" hidden="1" x14ac:dyDescent="0.2"/>
    <row r="978259" hidden="1" x14ac:dyDescent="0.2"/>
    <row r="978260" hidden="1" x14ac:dyDescent="0.2"/>
    <row r="978261" hidden="1" x14ac:dyDescent="0.2"/>
    <row r="978262" hidden="1" x14ac:dyDescent="0.2"/>
    <row r="978263" hidden="1" x14ac:dyDescent="0.2"/>
    <row r="978264" hidden="1" x14ac:dyDescent="0.2"/>
    <row r="978265" hidden="1" x14ac:dyDescent="0.2"/>
    <row r="978266" hidden="1" x14ac:dyDescent="0.2"/>
    <row r="978267" hidden="1" x14ac:dyDescent="0.2"/>
    <row r="978268" hidden="1" x14ac:dyDescent="0.2"/>
    <row r="978269" hidden="1" x14ac:dyDescent="0.2"/>
    <row r="978270" hidden="1" x14ac:dyDescent="0.2"/>
    <row r="978271" hidden="1" x14ac:dyDescent="0.2"/>
    <row r="978272" hidden="1" x14ac:dyDescent="0.2"/>
    <row r="978273" hidden="1" x14ac:dyDescent="0.2"/>
    <row r="978274" hidden="1" x14ac:dyDescent="0.2"/>
    <row r="978275" hidden="1" x14ac:dyDescent="0.2"/>
    <row r="978276" hidden="1" x14ac:dyDescent="0.2"/>
    <row r="978277" hidden="1" x14ac:dyDescent="0.2"/>
    <row r="978278" hidden="1" x14ac:dyDescent="0.2"/>
    <row r="978279" hidden="1" x14ac:dyDescent="0.2"/>
    <row r="978280" hidden="1" x14ac:dyDescent="0.2"/>
    <row r="978281" hidden="1" x14ac:dyDescent="0.2"/>
    <row r="978282" hidden="1" x14ac:dyDescent="0.2"/>
    <row r="978283" hidden="1" x14ac:dyDescent="0.2"/>
    <row r="978284" hidden="1" x14ac:dyDescent="0.2"/>
    <row r="978285" hidden="1" x14ac:dyDescent="0.2"/>
    <row r="978286" hidden="1" x14ac:dyDescent="0.2"/>
    <row r="978287" hidden="1" x14ac:dyDescent="0.2"/>
    <row r="978288" hidden="1" x14ac:dyDescent="0.2"/>
    <row r="978289" hidden="1" x14ac:dyDescent="0.2"/>
    <row r="978290" hidden="1" x14ac:dyDescent="0.2"/>
    <row r="978291" hidden="1" x14ac:dyDescent="0.2"/>
    <row r="978292" hidden="1" x14ac:dyDescent="0.2"/>
    <row r="978293" hidden="1" x14ac:dyDescent="0.2"/>
    <row r="978294" hidden="1" x14ac:dyDescent="0.2"/>
    <row r="978295" hidden="1" x14ac:dyDescent="0.2"/>
    <row r="978296" hidden="1" x14ac:dyDescent="0.2"/>
    <row r="978297" hidden="1" x14ac:dyDescent="0.2"/>
    <row r="978298" hidden="1" x14ac:dyDescent="0.2"/>
    <row r="978299" hidden="1" x14ac:dyDescent="0.2"/>
    <row r="978300" hidden="1" x14ac:dyDescent="0.2"/>
    <row r="978301" hidden="1" x14ac:dyDescent="0.2"/>
    <row r="978302" hidden="1" x14ac:dyDescent="0.2"/>
    <row r="978303" hidden="1" x14ac:dyDescent="0.2"/>
    <row r="978304" hidden="1" x14ac:dyDescent="0.2"/>
    <row r="978305" hidden="1" x14ac:dyDescent="0.2"/>
    <row r="978306" hidden="1" x14ac:dyDescent="0.2"/>
    <row r="978307" hidden="1" x14ac:dyDescent="0.2"/>
    <row r="978308" hidden="1" x14ac:dyDescent="0.2"/>
    <row r="978309" hidden="1" x14ac:dyDescent="0.2"/>
    <row r="978310" hidden="1" x14ac:dyDescent="0.2"/>
    <row r="978311" hidden="1" x14ac:dyDescent="0.2"/>
    <row r="978312" hidden="1" x14ac:dyDescent="0.2"/>
    <row r="978313" hidden="1" x14ac:dyDescent="0.2"/>
    <row r="978314" hidden="1" x14ac:dyDescent="0.2"/>
    <row r="978315" hidden="1" x14ac:dyDescent="0.2"/>
    <row r="978316" hidden="1" x14ac:dyDescent="0.2"/>
    <row r="978317" hidden="1" x14ac:dyDescent="0.2"/>
    <row r="978318" hidden="1" x14ac:dyDescent="0.2"/>
    <row r="978319" hidden="1" x14ac:dyDescent="0.2"/>
    <row r="978320" hidden="1" x14ac:dyDescent="0.2"/>
    <row r="978321" hidden="1" x14ac:dyDescent="0.2"/>
    <row r="978322" hidden="1" x14ac:dyDescent="0.2"/>
    <row r="978323" hidden="1" x14ac:dyDescent="0.2"/>
    <row r="978324" hidden="1" x14ac:dyDescent="0.2"/>
    <row r="978325" hidden="1" x14ac:dyDescent="0.2"/>
    <row r="978326" hidden="1" x14ac:dyDescent="0.2"/>
    <row r="978327" hidden="1" x14ac:dyDescent="0.2"/>
    <row r="978328" hidden="1" x14ac:dyDescent="0.2"/>
    <row r="978329" hidden="1" x14ac:dyDescent="0.2"/>
    <row r="978330" hidden="1" x14ac:dyDescent="0.2"/>
    <row r="978331" hidden="1" x14ac:dyDescent="0.2"/>
    <row r="978332" hidden="1" x14ac:dyDescent="0.2"/>
    <row r="978333" hidden="1" x14ac:dyDescent="0.2"/>
    <row r="978334" hidden="1" x14ac:dyDescent="0.2"/>
    <row r="978335" hidden="1" x14ac:dyDescent="0.2"/>
    <row r="978336" hidden="1" x14ac:dyDescent="0.2"/>
    <row r="978337" hidden="1" x14ac:dyDescent="0.2"/>
    <row r="978338" hidden="1" x14ac:dyDescent="0.2"/>
    <row r="978339" hidden="1" x14ac:dyDescent="0.2"/>
    <row r="978340" hidden="1" x14ac:dyDescent="0.2"/>
    <row r="978341" hidden="1" x14ac:dyDescent="0.2"/>
    <row r="978342" hidden="1" x14ac:dyDescent="0.2"/>
    <row r="978343" hidden="1" x14ac:dyDescent="0.2"/>
    <row r="978344" hidden="1" x14ac:dyDescent="0.2"/>
    <row r="978345" hidden="1" x14ac:dyDescent="0.2"/>
    <row r="978346" hidden="1" x14ac:dyDescent="0.2"/>
    <row r="978347" hidden="1" x14ac:dyDescent="0.2"/>
    <row r="978348" hidden="1" x14ac:dyDescent="0.2"/>
    <row r="978349" hidden="1" x14ac:dyDescent="0.2"/>
    <row r="978350" hidden="1" x14ac:dyDescent="0.2"/>
    <row r="978351" hidden="1" x14ac:dyDescent="0.2"/>
    <row r="978352" hidden="1" x14ac:dyDescent="0.2"/>
    <row r="978353" hidden="1" x14ac:dyDescent="0.2"/>
    <row r="978354" hidden="1" x14ac:dyDescent="0.2"/>
    <row r="978355" hidden="1" x14ac:dyDescent="0.2"/>
    <row r="978356" hidden="1" x14ac:dyDescent="0.2"/>
    <row r="978357" hidden="1" x14ac:dyDescent="0.2"/>
    <row r="978358" hidden="1" x14ac:dyDescent="0.2"/>
    <row r="978359" hidden="1" x14ac:dyDescent="0.2"/>
    <row r="978360" hidden="1" x14ac:dyDescent="0.2"/>
    <row r="978361" hidden="1" x14ac:dyDescent="0.2"/>
    <row r="978362" hidden="1" x14ac:dyDescent="0.2"/>
    <row r="978363" hidden="1" x14ac:dyDescent="0.2"/>
    <row r="978364" hidden="1" x14ac:dyDescent="0.2"/>
    <row r="978365" hidden="1" x14ac:dyDescent="0.2"/>
    <row r="978366" hidden="1" x14ac:dyDescent="0.2"/>
    <row r="978367" hidden="1" x14ac:dyDescent="0.2"/>
    <row r="978368" hidden="1" x14ac:dyDescent="0.2"/>
    <row r="978369" hidden="1" x14ac:dyDescent="0.2"/>
    <row r="978370" hidden="1" x14ac:dyDescent="0.2"/>
    <row r="978371" hidden="1" x14ac:dyDescent="0.2"/>
    <row r="978372" hidden="1" x14ac:dyDescent="0.2"/>
    <row r="978373" hidden="1" x14ac:dyDescent="0.2"/>
    <row r="978374" hidden="1" x14ac:dyDescent="0.2"/>
    <row r="978375" hidden="1" x14ac:dyDescent="0.2"/>
    <row r="978376" hidden="1" x14ac:dyDescent="0.2"/>
    <row r="978377" hidden="1" x14ac:dyDescent="0.2"/>
    <row r="978378" hidden="1" x14ac:dyDescent="0.2"/>
    <row r="978379" hidden="1" x14ac:dyDescent="0.2"/>
    <row r="978380" hidden="1" x14ac:dyDescent="0.2"/>
    <row r="978381" hidden="1" x14ac:dyDescent="0.2"/>
    <row r="978382" hidden="1" x14ac:dyDescent="0.2"/>
    <row r="978383" hidden="1" x14ac:dyDescent="0.2"/>
    <row r="978384" hidden="1" x14ac:dyDescent="0.2"/>
    <row r="978385" hidden="1" x14ac:dyDescent="0.2"/>
    <row r="978386" hidden="1" x14ac:dyDescent="0.2"/>
    <row r="978387" hidden="1" x14ac:dyDescent="0.2"/>
    <row r="978388" hidden="1" x14ac:dyDescent="0.2"/>
    <row r="978389" hidden="1" x14ac:dyDescent="0.2"/>
    <row r="978390" hidden="1" x14ac:dyDescent="0.2"/>
    <row r="978391" hidden="1" x14ac:dyDescent="0.2"/>
    <row r="978392" hidden="1" x14ac:dyDescent="0.2"/>
    <row r="978393" hidden="1" x14ac:dyDescent="0.2"/>
    <row r="978394" hidden="1" x14ac:dyDescent="0.2"/>
    <row r="978395" hidden="1" x14ac:dyDescent="0.2"/>
    <row r="978396" hidden="1" x14ac:dyDescent="0.2"/>
    <row r="978397" hidden="1" x14ac:dyDescent="0.2"/>
    <row r="978398" hidden="1" x14ac:dyDescent="0.2"/>
    <row r="978399" hidden="1" x14ac:dyDescent="0.2"/>
    <row r="978400" hidden="1" x14ac:dyDescent="0.2"/>
    <row r="978401" hidden="1" x14ac:dyDescent="0.2"/>
    <row r="978402" hidden="1" x14ac:dyDescent="0.2"/>
    <row r="978403" hidden="1" x14ac:dyDescent="0.2"/>
    <row r="978404" hidden="1" x14ac:dyDescent="0.2"/>
    <row r="978405" hidden="1" x14ac:dyDescent="0.2"/>
    <row r="978406" hidden="1" x14ac:dyDescent="0.2"/>
    <row r="978407" hidden="1" x14ac:dyDescent="0.2"/>
    <row r="978408" hidden="1" x14ac:dyDescent="0.2"/>
    <row r="978409" hidden="1" x14ac:dyDescent="0.2"/>
    <row r="978410" hidden="1" x14ac:dyDescent="0.2"/>
    <row r="978411" hidden="1" x14ac:dyDescent="0.2"/>
    <row r="978412" hidden="1" x14ac:dyDescent="0.2"/>
    <row r="978413" hidden="1" x14ac:dyDescent="0.2"/>
    <row r="978414" hidden="1" x14ac:dyDescent="0.2"/>
    <row r="978415" hidden="1" x14ac:dyDescent="0.2"/>
    <row r="978416" hidden="1" x14ac:dyDescent="0.2"/>
    <row r="978417" hidden="1" x14ac:dyDescent="0.2"/>
    <row r="978418" hidden="1" x14ac:dyDescent="0.2"/>
    <row r="978419" hidden="1" x14ac:dyDescent="0.2"/>
    <row r="978420" hidden="1" x14ac:dyDescent="0.2"/>
    <row r="978421" hidden="1" x14ac:dyDescent="0.2"/>
    <row r="978422" hidden="1" x14ac:dyDescent="0.2"/>
    <row r="978423" hidden="1" x14ac:dyDescent="0.2"/>
    <row r="978424" hidden="1" x14ac:dyDescent="0.2"/>
    <row r="978425" hidden="1" x14ac:dyDescent="0.2"/>
    <row r="978426" hidden="1" x14ac:dyDescent="0.2"/>
    <row r="978427" hidden="1" x14ac:dyDescent="0.2"/>
    <row r="978428" hidden="1" x14ac:dyDescent="0.2"/>
    <row r="978429" hidden="1" x14ac:dyDescent="0.2"/>
    <row r="978430" hidden="1" x14ac:dyDescent="0.2"/>
    <row r="978431" hidden="1" x14ac:dyDescent="0.2"/>
    <row r="978432" hidden="1" x14ac:dyDescent="0.2"/>
    <row r="978433" hidden="1" x14ac:dyDescent="0.2"/>
    <row r="978434" hidden="1" x14ac:dyDescent="0.2"/>
    <row r="978435" hidden="1" x14ac:dyDescent="0.2"/>
    <row r="978436" hidden="1" x14ac:dyDescent="0.2"/>
    <row r="978437" hidden="1" x14ac:dyDescent="0.2"/>
    <row r="978438" hidden="1" x14ac:dyDescent="0.2"/>
    <row r="978439" hidden="1" x14ac:dyDescent="0.2"/>
    <row r="978440" hidden="1" x14ac:dyDescent="0.2"/>
    <row r="978441" hidden="1" x14ac:dyDescent="0.2"/>
    <row r="978442" hidden="1" x14ac:dyDescent="0.2"/>
    <row r="978443" hidden="1" x14ac:dyDescent="0.2"/>
    <row r="978444" hidden="1" x14ac:dyDescent="0.2"/>
    <row r="978445" hidden="1" x14ac:dyDescent="0.2"/>
    <row r="978446" hidden="1" x14ac:dyDescent="0.2"/>
    <row r="978447" hidden="1" x14ac:dyDescent="0.2"/>
    <row r="978448" hidden="1" x14ac:dyDescent="0.2"/>
    <row r="978449" hidden="1" x14ac:dyDescent="0.2"/>
    <row r="978450" hidden="1" x14ac:dyDescent="0.2"/>
    <row r="978451" hidden="1" x14ac:dyDescent="0.2"/>
    <row r="978452" hidden="1" x14ac:dyDescent="0.2"/>
    <row r="978453" hidden="1" x14ac:dyDescent="0.2"/>
    <row r="978454" hidden="1" x14ac:dyDescent="0.2"/>
    <row r="978455" hidden="1" x14ac:dyDescent="0.2"/>
    <row r="978456" hidden="1" x14ac:dyDescent="0.2"/>
    <row r="978457" hidden="1" x14ac:dyDescent="0.2"/>
    <row r="978458" hidden="1" x14ac:dyDescent="0.2"/>
    <row r="978459" hidden="1" x14ac:dyDescent="0.2"/>
    <row r="978460" hidden="1" x14ac:dyDescent="0.2"/>
    <row r="978461" hidden="1" x14ac:dyDescent="0.2"/>
    <row r="978462" hidden="1" x14ac:dyDescent="0.2"/>
    <row r="978463" hidden="1" x14ac:dyDescent="0.2"/>
    <row r="978464" hidden="1" x14ac:dyDescent="0.2"/>
    <row r="978465" hidden="1" x14ac:dyDescent="0.2"/>
    <row r="978466" hidden="1" x14ac:dyDescent="0.2"/>
    <row r="978467" hidden="1" x14ac:dyDescent="0.2"/>
    <row r="978468" hidden="1" x14ac:dyDescent="0.2"/>
    <row r="978469" hidden="1" x14ac:dyDescent="0.2"/>
    <row r="978470" hidden="1" x14ac:dyDescent="0.2"/>
    <row r="978471" hidden="1" x14ac:dyDescent="0.2"/>
    <row r="978472" hidden="1" x14ac:dyDescent="0.2"/>
    <row r="978473" hidden="1" x14ac:dyDescent="0.2"/>
    <row r="978474" hidden="1" x14ac:dyDescent="0.2"/>
    <row r="978475" hidden="1" x14ac:dyDescent="0.2"/>
    <row r="978476" hidden="1" x14ac:dyDescent="0.2"/>
    <row r="978477" hidden="1" x14ac:dyDescent="0.2"/>
    <row r="978478" hidden="1" x14ac:dyDescent="0.2"/>
    <row r="978479" hidden="1" x14ac:dyDescent="0.2"/>
    <row r="978480" hidden="1" x14ac:dyDescent="0.2"/>
    <row r="978481" hidden="1" x14ac:dyDescent="0.2"/>
    <row r="978482" hidden="1" x14ac:dyDescent="0.2"/>
    <row r="978483" hidden="1" x14ac:dyDescent="0.2"/>
    <row r="978484" hidden="1" x14ac:dyDescent="0.2"/>
    <row r="978485" hidden="1" x14ac:dyDescent="0.2"/>
    <row r="978486" hidden="1" x14ac:dyDescent="0.2"/>
    <row r="978487" hidden="1" x14ac:dyDescent="0.2"/>
    <row r="978488" hidden="1" x14ac:dyDescent="0.2"/>
    <row r="978489" hidden="1" x14ac:dyDescent="0.2"/>
    <row r="978490" hidden="1" x14ac:dyDescent="0.2"/>
    <row r="978491" hidden="1" x14ac:dyDescent="0.2"/>
    <row r="978492" hidden="1" x14ac:dyDescent="0.2"/>
    <row r="978493" hidden="1" x14ac:dyDescent="0.2"/>
    <row r="978494" hidden="1" x14ac:dyDescent="0.2"/>
    <row r="978495" hidden="1" x14ac:dyDescent="0.2"/>
    <row r="978496" hidden="1" x14ac:dyDescent="0.2"/>
    <row r="978497" hidden="1" x14ac:dyDescent="0.2"/>
    <row r="978498" hidden="1" x14ac:dyDescent="0.2"/>
    <row r="978499" hidden="1" x14ac:dyDescent="0.2"/>
    <row r="978500" hidden="1" x14ac:dyDescent="0.2"/>
    <row r="978501" hidden="1" x14ac:dyDescent="0.2"/>
    <row r="978502" hidden="1" x14ac:dyDescent="0.2"/>
    <row r="978503" hidden="1" x14ac:dyDescent="0.2"/>
    <row r="978504" hidden="1" x14ac:dyDescent="0.2"/>
    <row r="978505" hidden="1" x14ac:dyDescent="0.2"/>
    <row r="978506" hidden="1" x14ac:dyDescent="0.2"/>
    <row r="978507" hidden="1" x14ac:dyDescent="0.2"/>
    <row r="978508" hidden="1" x14ac:dyDescent="0.2"/>
    <row r="978509" hidden="1" x14ac:dyDescent="0.2"/>
    <row r="978510" hidden="1" x14ac:dyDescent="0.2"/>
    <row r="978511" hidden="1" x14ac:dyDescent="0.2"/>
    <row r="978512" hidden="1" x14ac:dyDescent="0.2"/>
    <row r="978513" hidden="1" x14ac:dyDescent="0.2"/>
    <row r="978514" hidden="1" x14ac:dyDescent="0.2"/>
    <row r="978515" hidden="1" x14ac:dyDescent="0.2"/>
    <row r="978516" hidden="1" x14ac:dyDescent="0.2"/>
    <row r="978517" hidden="1" x14ac:dyDescent="0.2"/>
    <row r="978518" hidden="1" x14ac:dyDescent="0.2"/>
    <row r="978519" hidden="1" x14ac:dyDescent="0.2"/>
    <row r="978520" hidden="1" x14ac:dyDescent="0.2"/>
    <row r="978521" hidden="1" x14ac:dyDescent="0.2"/>
    <row r="978522" hidden="1" x14ac:dyDescent="0.2"/>
    <row r="978523" hidden="1" x14ac:dyDescent="0.2"/>
    <row r="978524" hidden="1" x14ac:dyDescent="0.2"/>
    <row r="978525" hidden="1" x14ac:dyDescent="0.2"/>
    <row r="978526" hidden="1" x14ac:dyDescent="0.2"/>
    <row r="978527" hidden="1" x14ac:dyDescent="0.2"/>
    <row r="978528" hidden="1" x14ac:dyDescent="0.2"/>
    <row r="978529" hidden="1" x14ac:dyDescent="0.2"/>
    <row r="978530" hidden="1" x14ac:dyDescent="0.2"/>
    <row r="978531" hidden="1" x14ac:dyDescent="0.2"/>
    <row r="978532" hidden="1" x14ac:dyDescent="0.2"/>
    <row r="978533" hidden="1" x14ac:dyDescent="0.2"/>
    <row r="978534" hidden="1" x14ac:dyDescent="0.2"/>
    <row r="978535" hidden="1" x14ac:dyDescent="0.2"/>
    <row r="978536" hidden="1" x14ac:dyDescent="0.2"/>
    <row r="978537" hidden="1" x14ac:dyDescent="0.2"/>
    <row r="978538" hidden="1" x14ac:dyDescent="0.2"/>
    <row r="978539" hidden="1" x14ac:dyDescent="0.2"/>
    <row r="978540" hidden="1" x14ac:dyDescent="0.2"/>
    <row r="978541" hidden="1" x14ac:dyDescent="0.2"/>
    <row r="978542" hidden="1" x14ac:dyDescent="0.2"/>
    <row r="978543" hidden="1" x14ac:dyDescent="0.2"/>
    <row r="978544" hidden="1" x14ac:dyDescent="0.2"/>
    <row r="978545" hidden="1" x14ac:dyDescent="0.2"/>
    <row r="978546" hidden="1" x14ac:dyDescent="0.2"/>
    <row r="978547" hidden="1" x14ac:dyDescent="0.2"/>
    <row r="978548" hidden="1" x14ac:dyDescent="0.2"/>
    <row r="978549" hidden="1" x14ac:dyDescent="0.2"/>
    <row r="978550" hidden="1" x14ac:dyDescent="0.2"/>
    <row r="978551" hidden="1" x14ac:dyDescent="0.2"/>
    <row r="978552" hidden="1" x14ac:dyDescent="0.2"/>
    <row r="978553" hidden="1" x14ac:dyDescent="0.2"/>
    <row r="978554" hidden="1" x14ac:dyDescent="0.2"/>
    <row r="978555" hidden="1" x14ac:dyDescent="0.2"/>
    <row r="978556" hidden="1" x14ac:dyDescent="0.2"/>
    <row r="978557" hidden="1" x14ac:dyDescent="0.2"/>
    <row r="978558" hidden="1" x14ac:dyDescent="0.2"/>
    <row r="978559" hidden="1" x14ac:dyDescent="0.2"/>
    <row r="978560" hidden="1" x14ac:dyDescent="0.2"/>
    <row r="978561" hidden="1" x14ac:dyDescent="0.2"/>
    <row r="978562" hidden="1" x14ac:dyDescent="0.2"/>
    <row r="978563" hidden="1" x14ac:dyDescent="0.2"/>
    <row r="978564" hidden="1" x14ac:dyDescent="0.2"/>
    <row r="978565" hidden="1" x14ac:dyDescent="0.2"/>
    <row r="978566" hidden="1" x14ac:dyDescent="0.2"/>
    <row r="978567" hidden="1" x14ac:dyDescent="0.2"/>
    <row r="978568" hidden="1" x14ac:dyDescent="0.2"/>
    <row r="978569" hidden="1" x14ac:dyDescent="0.2"/>
    <row r="978570" hidden="1" x14ac:dyDescent="0.2"/>
    <row r="978571" hidden="1" x14ac:dyDescent="0.2"/>
    <row r="978572" hidden="1" x14ac:dyDescent="0.2"/>
    <row r="978573" hidden="1" x14ac:dyDescent="0.2"/>
    <row r="978574" hidden="1" x14ac:dyDescent="0.2"/>
    <row r="978575" hidden="1" x14ac:dyDescent="0.2"/>
    <row r="978576" hidden="1" x14ac:dyDescent="0.2"/>
    <row r="978577" hidden="1" x14ac:dyDescent="0.2"/>
    <row r="978578" hidden="1" x14ac:dyDescent="0.2"/>
    <row r="978579" hidden="1" x14ac:dyDescent="0.2"/>
    <row r="978580" hidden="1" x14ac:dyDescent="0.2"/>
    <row r="978581" hidden="1" x14ac:dyDescent="0.2"/>
    <row r="978582" hidden="1" x14ac:dyDescent="0.2"/>
    <row r="978583" hidden="1" x14ac:dyDescent="0.2"/>
    <row r="978584" hidden="1" x14ac:dyDescent="0.2"/>
    <row r="978585" hidden="1" x14ac:dyDescent="0.2"/>
    <row r="978586" hidden="1" x14ac:dyDescent="0.2"/>
    <row r="978587" hidden="1" x14ac:dyDescent="0.2"/>
    <row r="978588" hidden="1" x14ac:dyDescent="0.2"/>
    <row r="978589" hidden="1" x14ac:dyDescent="0.2"/>
    <row r="978590" hidden="1" x14ac:dyDescent="0.2"/>
    <row r="978591" hidden="1" x14ac:dyDescent="0.2"/>
    <row r="978592" hidden="1" x14ac:dyDescent="0.2"/>
    <row r="978593" hidden="1" x14ac:dyDescent="0.2"/>
    <row r="978594" hidden="1" x14ac:dyDescent="0.2"/>
    <row r="978595" hidden="1" x14ac:dyDescent="0.2"/>
    <row r="978596" hidden="1" x14ac:dyDescent="0.2"/>
    <row r="978597" hidden="1" x14ac:dyDescent="0.2"/>
    <row r="978598" hidden="1" x14ac:dyDescent="0.2"/>
    <row r="978599" hidden="1" x14ac:dyDescent="0.2"/>
    <row r="978600" hidden="1" x14ac:dyDescent="0.2"/>
    <row r="978601" hidden="1" x14ac:dyDescent="0.2"/>
    <row r="978602" hidden="1" x14ac:dyDescent="0.2"/>
    <row r="978603" hidden="1" x14ac:dyDescent="0.2"/>
    <row r="978604" hidden="1" x14ac:dyDescent="0.2"/>
    <row r="978605" hidden="1" x14ac:dyDescent="0.2"/>
    <row r="978606" hidden="1" x14ac:dyDescent="0.2"/>
    <row r="978607" hidden="1" x14ac:dyDescent="0.2"/>
    <row r="978608" hidden="1" x14ac:dyDescent="0.2"/>
    <row r="978609" hidden="1" x14ac:dyDescent="0.2"/>
    <row r="978610" hidden="1" x14ac:dyDescent="0.2"/>
    <row r="978611" hidden="1" x14ac:dyDescent="0.2"/>
    <row r="978612" hidden="1" x14ac:dyDescent="0.2"/>
    <row r="978613" hidden="1" x14ac:dyDescent="0.2"/>
    <row r="978614" hidden="1" x14ac:dyDescent="0.2"/>
    <row r="978615" hidden="1" x14ac:dyDescent="0.2"/>
    <row r="978616" hidden="1" x14ac:dyDescent="0.2"/>
    <row r="978617" hidden="1" x14ac:dyDescent="0.2"/>
    <row r="978618" hidden="1" x14ac:dyDescent="0.2"/>
    <row r="978619" hidden="1" x14ac:dyDescent="0.2"/>
    <row r="978620" hidden="1" x14ac:dyDescent="0.2"/>
    <row r="978621" hidden="1" x14ac:dyDescent="0.2"/>
    <row r="978622" hidden="1" x14ac:dyDescent="0.2"/>
    <row r="978623" hidden="1" x14ac:dyDescent="0.2"/>
    <row r="978624" hidden="1" x14ac:dyDescent="0.2"/>
    <row r="978625" hidden="1" x14ac:dyDescent="0.2"/>
    <row r="978626" hidden="1" x14ac:dyDescent="0.2"/>
    <row r="978627" hidden="1" x14ac:dyDescent="0.2"/>
    <row r="978628" hidden="1" x14ac:dyDescent="0.2"/>
    <row r="978629" hidden="1" x14ac:dyDescent="0.2"/>
    <row r="978630" hidden="1" x14ac:dyDescent="0.2"/>
    <row r="978631" hidden="1" x14ac:dyDescent="0.2"/>
    <row r="978632" hidden="1" x14ac:dyDescent="0.2"/>
    <row r="978633" hidden="1" x14ac:dyDescent="0.2"/>
    <row r="978634" hidden="1" x14ac:dyDescent="0.2"/>
    <row r="978635" hidden="1" x14ac:dyDescent="0.2"/>
    <row r="978636" hidden="1" x14ac:dyDescent="0.2"/>
    <row r="978637" hidden="1" x14ac:dyDescent="0.2"/>
    <row r="978638" hidden="1" x14ac:dyDescent="0.2"/>
    <row r="978639" hidden="1" x14ac:dyDescent="0.2"/>
    <row r="978640" hidden="1" x14ac:dyDescent="0.2"/>
    <row r="978641" hidden="1" x14ac:dyDescent="0.2"/>
    <row r="978642" hidden="1" x14ac:dyDescent="0.2"/>
    <row r="978643" hidden="1" x14ac:dyDescent="0.2"/>
    <row r="978644" hidden="1" x14ac:dyDescent="0.2"/>
    <row r="978645" hidden="1" x14ac:dyDescent="0.2"/>
    <row r="978646" hidden="1" x14ac:dyDescent="0.2"/>
    <row r="978647" hidden="1" x14ac:dyDescent="0.2"/>
    <row r="978648" hidden="1" x14ac:dyDescent="0.2"/>
    <row r="978649" hidden="1" x14ac:dyDescent="0.2"/>
    <row r="978650" hidden="1" x14ac:dyDescent="0.2"/>
    <row r="978651" hidden="1" x14ac:dyDescent="0.2"/>
    <row r="978652" hidden="1" x14ac:dyDescent="0.2"/>
    <row r="978653" hidden="1" x14ac:dyDescent="0.2"/>
    <row r="978654" hidden="1" x14ac:dyDescent="0.2"/>
    <row r="978655" hidden="1" x14ac:dyDescent="0.2"/>
    <row r="978656" hidden="1" x14ac:dyDescent="0.2"/>
    <row r="978657" hidden="1" x14ac:dyDescent="0.2"/>
    <row r="978658" hidden="1" x14ac:dyDescent="0.2"/>
    <row r="978659" hidden="1" x14ac:dyDescent="0.2"/>
    <row r="978660" hidden="1" x14ac:dyDescent="0.2"/>
    <row r="978661" hidden="1" x14ac:dyDescent="0.2"/>
    <row r="978662" hidden="1" x14ac:dyDescent="0.2"/>
    <row r="978663" hidden="1" x14ac:dyDescent="0.2"/>
    <row r="978664" hidden="1" x14ac:dyDescent="0.2"/>
    <row r="978665" hidden="1" x14ac:dyDescent="0.2"/>
    <row r="978666" hidden="1" x14ac:dyDescent="0.2"/>
    <row r="978667" hidden="1" x14ac:dyDescent="0.2"/>
    <row r="978668" hidden="1" x14ac:dyDescent="0.2"/>
    <row r="978669" hidden="1" x14ac:dyDescent="0.2"/>
    <row r="978670" hidden="1" x14ac:dyDescent="0.2"/>
    <row r="978671" hidden="1" x14ac:dyDescent="0.2"/>
    <row r="978672" hidden="1" x14ac:dyDescent="0.2"/>
    <row r="978673" hidden="1" x14ac:dyDescent="0.2"/>
    <row r="978674" hidden="1" x14ac:dyDescent="0.2"/>
    <row r="978675" hidden="1" x14ac:dyDescent="0.2"/>
    <row r="978676" hidden="1" x14ac:dyDescent="0.2"/>
    <row r="978677" hidden="1" x14ac:dyDescent="0.2"/>
    <row r="978678" hidden="1" x14ac:dyDescent="0.2"/>
    <row r="978679" hidden="1" x14ac:dyDescent="0.2"/>
    <row r="978680" hidden="1" x14ac:dyDescent="0.2"/>
    <row r="978681" hidden="1" x14ac:dyDescent="0.2"/>
    <row r="978682" hidden="1" x14ac:dyDescent="0.2"/>
    <row r="978683" hidden="1" x14ac:dyDescent="0.2"/>
    <row r="978684" hidden="1" x14ac:dyDescent="0.2"/>
    <row r="978685" hidden="1" x14ac:dyDescent="0.2"/>
    <row r="978686" hidden="1" x14ac:dyDescent="0.2"/>
    <row r="978687" hidden="1" x14ac:dyDescent="0.2"/>
    <row r="978688" hidden="1" x14ac:dyDescent="0.2"/>
    <row r="978689" hidden="1" x14ac:dyDescent="0.2"/>
    <row r="978690" hidden="1" x14ac:dyDescent="0.2"/>
    <row r="978691" hidden="1" x14ac:dyDescent="0.2"/>
    <row r="978692" hidden="1" x14ac:dyDescent="0.2"/>
    <row r="978693" hidden="1" x14ac:dyDescent="0.2"/>
    <row r="978694" hidden="1" x14ac:dyDescent="0.2"/>
    <row r="978695" hidden="1" x14ac:dyDescent="0.2"/>
    <row r="978696" hidden="1" x14ac:dyDescent="0.2"/>
    <row r="978697" hidden="1" x14ac:dyDescent="0.2"/>
    <row r="978698" hidden="1" x14ac:dyDescent="0.2"/>
    <row r="978699" hidden="1" x14ac:dyDescent="0.2"/>
    <row r="978700" hidden="1" x14ac:dyDescent="0.2"/>
    <row r="978701" hidden="1" x14ac:dyDescent="0.2"/>
    <row r="978702" hidden="1" x14ac:dyDescent="0.2"/>
    <row r="978703" hidden="1" x14ac:dyDescent="0.2"/>
    <row r="978704" hidden="1" x14ac:dyDescent="0.2"/>
    <row r="978705" hidden="1" x14ac:dyDescent="0.2"/>
    <row r="978706" hidden="1" x14ac:dyDescent="0.2"/>
    <row r="978707" hidden="1" x14ac:dyDescent="0.2"/>
    <row r="978708" hidden="1" x14ac:dyDescent="0.2"/>
    <row r="978709" hidden="1" x14ac:dyDescent="0.2"/>
    <row r="978710" hidden="1" x14ac:dyDescent="0.2"/>
    <row r="978711" hidden="1" x14ac:dyDescent="0.2"/>
    <row r="978712" hidden="1" x14ac:dyDescent="0.2"/>
    <row r="978713" hidden="1" x14ac:dyDescent="0.2"/>
    <row r="978714" hidden="1" x14ac:dyDescent="0.2"/>
    <row r="978715" hidden="1" x14ac:dyDescent="0.2"/>
    <row r="978716" hidden="1" x14ac:dyDescent="0.2"/>
    <row r="978717" hidden="1" x14ac:dyDescent="0.2"/>
    <row r="978718" hidden="1" x14ac:dyDescent="0.2"/>
    <row r="978719" hidden="1" x14ac:dyDescent="0.2"/>
    <row r="978720" hidden="1" x14ac:dyDescent="0.2"/>
    <row r="978721" hidden="1" x14ac:dyDescent="0.2"/>
    <row r="978722" hidden="1" x14ac:dyDescent="0.2"/>
    <row r="978723" hidden="1" x14ac:dyDescent="0.2"/>
    <row r="978724" hidden="1" x14ac:dyDescent="0.2"/>
    <row r="978725" hidden="1" x14ac:dyDescent="0.2"/>
    <row r="978726" hidden="1" x14ac:dyDescent="0.2"/>
    <row r="978727" hidden="1" x14ac:dyDescent="0.2"/>
    <row r="978728" hidden="1" x14ac:dyDescent="0.2"/>
    <row r="978729" hidden="1" x14ac:dyDescent="0.2"/>
    <row r="978730" hidden="1" x14ac:dyDescent="0.2"/>
    <row r="978731" hidden="1" x14ac:dyDescent="0.2"/>
    <row r="978732" hidden="1" x14ac:dyDescent="0.2"/>
    <row r="978733" hidden="1" x14ac:dyDescent="0.2"/>
    <row r="978734" hidden="1" x14ac:dyDescent="0.2"/>
    <row r="978735" hidden="1" x14ac:dyDescent="0.2"/>
    <row r="978736" hidden="1" x14ac:dyDescent="0.2"/>
    <row r="978737" hidden="1" x14ac:dyDescent="0.2"/>
    <row r="978738" hidden="1" x14ac:dyDescent="0.2"/>
    <row r="978739" hidden="1" x14ac:dyDescent="0.2"/>
    <row r="978740" hidden="1" x14ac:dyDescent="0.2"/>
    <row r="978741" hidden="1" x14ac:dyDescent="0.2"/>
    <row r="978742" hidden="1" x14ac:dyDescent="0.2"/>
    <row r="978743" hidden="1" x14ac:dyDescent="0.2"/>
    <row r="978744" hidden="1" x14ac:dyDescent="0.2"/>
    <row r="978745" hidden="1" x14ac:dyDescent="0.2"/>
    <row r="978746" hidden="1" x14ac:dyDescent="0.2"/>
    <row r="978747" hidden="1" x14ac:dyDescent="0.2"/>
    <row r="978748" hidden="1" x14ac:dyDescent="0.2"/>
    <row r="978749" hidden="1" x14ac:dyDescent="0.2"/>
    <row r="978750" hidden="1" x14ac:dyDescent="0.2"/>
    <row r="978751" hidden="1" x14ac:dyDescent="0.2"/>
    <row r="978752" hidden="1" x14ac:dyDescent="0.2"/>
    <row r="978753" hidden="1" x14ac:dyDescent="0.2"/>
    <row r="978754" hidden="1" x14ac:dyDescent="0.2"/>
    <row r="978755" hidden="1" x14ac:dyDescent="0.2"/>
    <row r="978756" hidden="1" x14ac:dyDescent="0.2"/>
    <row r="978757" hidden="1" x14ac:dyDescent="0.2"/>
    <row r="978758" hidden="1" x14ac:dyDescent="0.2"/>
    <row r="978759" hidden="1" x14ac:dyDescent="0.2"/>
    <row r="978760" hidden="1" x14ac:dyDescent="0.2"/>
    <row r="978761" hidden="1" x14ac:dyDescent="0.2"/>
    <row r="978762" hidden="1" x14ac:dyDescent="0.2"/>
    <row r="978763" hidden="1" x14ac:dyDescent="0.2"/>
    <row r="978764" hidden="1" x14ac:dyDescent="0.2"/>
    <row r="978765" hidden="1" x14ac:dyDescent="0.2"/>
    <row r="978766" hidden="1" x14ac:dyDescent="0.2"/>
    <row r="978767" hidden="1" x14ac:dyDescent="0.2"/>
    <row r="978768" hidden="1" x14ac:dyDescent="0.2"/>
    <row r="978769" hidden="1" x14ac:dyDescent="0.2"/>
    <row r="978770" hidden="1" x14ac:dyDescent="0.2"/>
    <row r="978771" hidden="1" x14ac:dyDescent="0.2"/>
    <row r="978772" hidden="1" x14ac:dyDescent="0.2"/>
    <row r="978773" hidden="1" x14ac:dyDescent="0.2"/>
    <row r="978774" hidden="1" x14ac:dyDescent="0.2"/>
    <row r="978775" hidden="1" x14ac:dyDescent="0.2"/>
    <row r="978776" hidden="1" x14ac:dyDescent="0.2"/>
    <row r="978777" hidden="1" x14ac:dyDescent="0.2"/>
    <row r="978778" hidden="1" x14ac:dyDescent="0.2"/>
    <row r="978779" hidden="1" x14ac:dyDescent="0.2"/>
    <row r="978780" hidden="1" x14ac:dyDescent="0.2"/>
    <row r="978781" hidden="1" x14ac:dyDescent="0.2"/>
    <row r="978782" hidden="1" x14ac:dyDescent="0.2"/>
    <row r="978783" hidden="1" x14ac:dyDescent="0.2"/>
    <row r="978784" hidden="1" x14ac:dyDescent="0.2"/>
    <row r="978785" hidden="1" x14ac:dyDescent="0.2"/>
    <row r="978786" hidden="1" x14ac:dyDescent="0.2"/>
    <row r="978787" hidden="1" x14ac:dyDescent="0.2"/>
    <row r="978788" hidden="1" x14ac:dyDescent="0.2"/>
    <row r="978789" hidden="1" x14ac:dyDescent="0.2"/>
    <row r="978790" hidden="1" x14ac:dyDescent="0.2"/>
    <row r="978791" hidden="1" x14ac:dyDescent="0.2"/>
    <row r="978792" hidden="1" x14ac:dyDescent="0.2"/>
    <row r="978793" hidden="1" x14ac:dyDescent="0.2"/>
    <row r="978794" hidden="1" x14ac:dyDescent="0.2"/>
    <row r="978795" hidden="1" x14ac:dyDescent="0.2"/>
    <row r="978796" hidden="1" x14ac:dyDescent="0.2"/>
    <row r="978797" hidden="1" x14ac:dyDescent="0.2"/>
    <row r="978798" hidden="1" x14ac:dyDescent="0.2"/>
    <row r="978799" hidden="1" x14ac:dyDescent="0.2"/>
    <row r="978800" hidden="1" x14ac:dyDescent="0.2"/>
    <row r="978801" hidden="1" x14ac:dyDescent="0.2"/>
    <row r="978802" hidden="1" x14ac:dyDescent="0.2"/>
    <row r="978803" hidden="1" x14ac:dyDescent="0.2"/>
    <row r="978804" hidden="1" x14ac:dyDescent="0.2"/>
    <row r="978805" hidden="1" x14ac:dyDescent="0.2"/>
    <row r="978806" hidden="1" x14ac:dyDescent="0.2"/>
    <row r="978807" hidden="1" x14ac:dyDescent="0.2"/>
    <row r="978808" hidden="1" x14ac:dyDescent="0.2"/>
    <row r="978809" hidden="1" x14ac:dyDescent="0.2"/>
    <row r="978810" hidden="1" x14ac:dyDescent="0.2"/>
    <row r="978811" hidden="1" x14ac:dyDescent="0.2"/>
    <row r="978812" hidden="1" x14ac:dyDescent="0.2"/>
    <row r="978813" hidden="1" x14ac:dyDescent="0.2"/>
    <row r="978814" hidden="1" x14ac:dyDescent="0.2"/>
    <row r="978815" hidden="1" x14ac:dyDescent="0.2"/>
    <row r="978816" hidden="1" x14ac:dyDescent="0.2"/>
    <row r="978817" hidden="1" x14ac:dyDescent="0.2"/>
    <row r="978818" hidden="1" x14ac:dyDescent="0.2"/>
    <row r="978819" hidden="1" x14ac:dyDescent="0.2"/>
    <row r="978820" hidden="1" x14ac:dyDescent="0.2"/>
    <row r="978821" hidden="1" x14ac:dyDescent="0.2"/>
    <row r="978822" hidden="1" x14ac:dyDescent="0.2"/>
    <row r="978823" hidden="1" x14ac:dyDescent="0.2"/>
    <row r="978824" hidden="1" x14ac:dyDescent="0.2"/>
    <row r="978825" hidden="1" x14ac:dyDescent="0.2"/>
    <row r="978826" hidden="1" x14ac:dyDescent="0.2"/>
    <row r="978827" hidden="1" x14ac:dyDescent="0.2"/>
    <row r="978828" hidden="1" x14ac:dyDescent="0.2"/>
    <row r="978829" hidden="1" x14ac:dyDescent="0.2"/>
    <row r="978830" hidden="1" x14ac:dyDescent="0.2"/>
    <row r="978831" hidden="1" x14ac:dyDescent="0.2"/>
    <row r="978832" hidden="1" x14ac:dyDescent="0.2"/>
    <row r="978833" hidden="1" x14ac:dyDescent="0.2"/>
    <row r="978834" hidden="1" x14ac:dyDescent="0.2"/>
    <row r="978835" hidden="1" x14ac:dyDescent="0.2"/>
    <row r="978836" hidden="1" x14ac:dyDescent="0.2"/>
    <row r="978837" hidden="1" x14ac:dyDescent="0.2"/>
    <row r="978838" hidden="1" x14ac:dyDescent="0.2"/>
    <row r="978839" hidden="1" x14ac:dyDescent="0.2"/>
    <row r="978840" hidden="1" x14ac:dyDescent="0.2"/>
    <row r="978841" hidden="1" x14ac:dyDescent="0.2"/>
    <row r="978842" hidden="1" x14ac:dyDescent="0.2"/>
    <row r="978843" hidden="1" x14ac:dyDescent="0.2"/>
    <row r="978844" hidden="1" x14ac:dyDescent="0.2"/>
    <row r="978845" hidden="1" x14ac:dyDescent="0.2"/>
    <row r="978846" hidden="1" x14ac:dyDescent="0.2"/>
    <row r="978847" hidden="1" x14ac:dyDescent="0.2"/>
    <row r="978848" hidden="1" x14ac:dyDescent="0.2"/>
    <row r="978849" hidden="1" x14ac:dyDescent="0.2"/>
    <row r="978850" hidden="1" x14ac:dyDescent="0.2"/>
    <row r="978851" hidden="1" x14ac:dyDescent="0.2"/>
    <row r="978852" hidden="1" x14ac:dyDescent="0.2"/>
    <row r="978853" hidden="1" x14ac:dyDescent="0.2"/>
    <row r="978854" hidden="1" x14ac:dyDescent="0.2"/>
    <row r="978855" hidden="1" x14ac:dyDescent="0.2"/>
    <row r="978856" hidden="1" x14ac:dyDescent="0.2"/>
    <row r="978857" hidden="1" x14ac:dyDescent="0.2"/>
    <row r="978858" hidden="1" x14ac:dyDescent="0.2"/>
    <row r="978859" hidden="1" x14ac:dyDescent="0.2"/>
    <row r="978860" hidden="1" x14ac:dyDescent="0.2"/>
    <row r="978861" hidden="1" x14ac:dyDescent="0.2"/>
    <row r="978862" hidden="1" x14ac:dyDescent="0.2"/>
    <row r="978863" hidden="1" x14ac:dyDescent="0.2"/>
    <row r="978864" hidden="1" x14ac:dyDescent="0.2"/>
    <row r="978865" hidden="1" x14ac:dyDescent="0.2"/>
    <row r="978866" hidden="1" x14ac:dyDescent="0.2"/>
    <row r="978867" hidden="1" x14ac:dyDescent="0.2"/>
    <row r="978868" hidden="1" x14ac:dyDescent="0.2"/>
    <row r="978869" hidden="1" x14ac:dyDescent="0.2"/>
    <row r="978870" hidden="1" x14ac:dyDescent="0.2"/>
    <row r="978871" hidden="1" x14ac:dyDescent="0.2"/>
    <row r="978872" hidden="1" x14ac:dyDescent="0.2"/>
    <row r="978873" hidden="1" x14ac:dyDescent="0.2"/>
    <row r="978874" hidden="1" x14ac:dyDescent="0.2"/>
    <row r="978875" hidden="1" x14ac:dyDescent="0.2"/>
    <row r="978876" hidden="1" x14ac:dyDescent="0.2"/>
    <row r="978877" hidden="1" x14ac:dyDescent="0.2"/>
    <row r="978878" hidden="1" x14ac:dyDescent="0.2"/>
    <row r="978879" hidden="1" x14ac:dyDescent="0.2"/>
    <row r="978880" hidden="1" x14ac:dyDescent="0.2"/>
    <row r="978881" hidden="1" x14ac:dyDescent="0.2"/>
    <row r="978882" hidden="1" x14ac:dyDescent="0.2"/>
    <row r="978883" hidden="1" x14ac:dyDescent="0.2"/>
    <row r="978884" hidden="1" x14ac:dyDescent="0.2"/>
    <row r="978885" hidden="1" x14ac:dyDescent="0.2"/>
    <row r="978886" hidden="1" x14ac:dyDescent="0.2"/>
    <row r="978887" hidden="1" x14ac:dyDescent="0.2"/>
    <row r="978888" hidden="1" x14ac:dyDescent="0.2"/>
    <row r="978889" hidden="1" x14ac:dyDescent="0.2"/>
    <row r="978890" hidden="1" x14ac:dyDescent="0.2"/>
    <row r="978891" hidden="1" x14ac:dyDescent="0.2"/>
    <row r="978892" hidden="1" x14ac:dyDescent="0.2"/>
    <row r="978893" hidden="1" x14ac:dyDescent="0.2"/>
    <row r="978894" hidden="1" x14ac:dyDescent="0.2"/>
    <row r="978895" hidden="1" x14ac:dyDescent="0.2"/>
    <row r="978896" hidden="1" x14ac:dyDescent="0.2"/>
    <row r="978897" hidden="1" x14ac:dyDescent="0.2"/>
    <row r="978898" hidden="1" x14ac:dyDescent="0.2"/>
    <row r="978899" hidden="1" x14ac:dyDescent="0.2"/>
    <row r="978900" hidden="1" x14ac:dyDescent="0.2"/>
    <row r="978901" hidden="1" x14ac:dyDescent="0.2"/>
    <row r="978902" hidden="1" x14ac:dyDescent="0.2"/>
    <row r="978903" hidden="1" x14ac:dyDescent="0.2"/>
    <row r="978904" hidden="1" x14ac:dyDescent="0.2"/>
    <row r="978905" hidden="1" x14ac:dyDescent="0.2"/>
    <row r="978906" hidden="1" x14ac:dyDescent="0.2"/>
    <row r="978907" hidden="1" x14ac:dyDescent="0.2"/>
    <row r="978908" hidden="1" x14ac:dyDescent="0.2"/>
    <row r="978909" hidden="1" x14ac:dyDescent="0.2"/>
    <row r="978910" hidden="1" x14ac:dyDescent="0.2"/>
    <row r="978911" hidden="1" x14ac:dyDescent="0.2"/>
    <row r="978912" hidden="1" x14ac:dyDescent="0.2"/>
    <row r="978913" hidden="1" x14ac:dyDescent="0.2"/>
    <row r="978914" hidden="1" x14ac:dyDescent="0.2"/>
    <row r="978915" hidden="1" x14ac:dyDescent="0.2"/>
    <row r="978916" hidden="1" x14ac:dyDescent="0.2"/>
    <row r="978917" hidden="1" x14ac:dyDescent="0.2"/>
    <row r="978918" hidden="1" x14ac:dyDescent="0.2"/>
    <row r="978919" hidden="1" x14ac:dyDescent="0.2"/>
    <row r="978920" hidden="1" x14ac:dyDescent="0.2"/>
    <row r="978921" hidden="1" x14ac:dyDescent="0.2"/>
    <row r="978922" hidden="1" x14ac:dyDescent="0.2"/>
    <row r="978923" hidden="1" x14ac:dyDescent="0.2"/>
    <row r="978924" hidden="1" x14ac:dyDescent="0.2"/>
    <row r="978925" hidden="1" x14ac:dyDescent="0.2"/>
    <row r="978926" hidden="1" x14ac:dyDescent="0.2"/>
    <row r="978927" hidden="1" x14ac:dyDescent="0.2"/>
    <row r="978928" hidden="1" x14ac:dyDescent="0.2"/>
    <row r="978929" hidden="1" x14ac:dyDescent="0.2"/>
    <row r="978930" hidden="1" x14ac:dyDescent="0.2"/>
    <row r="978931" hidden="1" x14ac:dyDescent="0.2"/>
    <row r="978932" hidden="1" x14ac:dyDescent="0.2"/>
    <row r="978933" hidden="1" x14ac:dyDescent="0.2"/>
    <row r="978934" hidden="1" x14ac:dyDescent="0.2"/>
    <row r="978935" hidden="1" x14ac:dyDescent="0.2"/>
    <row r="978936" hidden="1" x14ac:dyDescent="0.2"/>
    <row r="978937" hidden="1" x14ac:dyDescent="0.2"/>
    <row r="978938" hidden="1" x14ac:dyDescent="0.2"/>
    <row r="978939" hidden="1" x14ac:dyDescent="0.2"/>
    <row r="978940" hidden="1" x14ac:dyDescent="0.2"/>
    <row r="978941" hidden="1" x14ac:dyDescent="0.2"/>
    <row r="978942" hidden="1" x14ac:dyDescent="0.2"/>
    <row r="978943" hidden="1" x14ac:dyDescent="0.2"/>
    <row r="978944" hidden="1" x14ac:dyDescent="0.2"/>
    <row r="978945" hidden="1" x14ac:dyDescent="0.2"/>
    <row r="978946" hidden="1" x14ac:dyDescent="0.2"/>
    <row r="978947" hidden="1" x14ac:dyDescent="0.2"/>
    <row r="978948" hidden="1" x14ac:dyDescent="0.2"/>
    <row r="978949" hidden="1" x14ac:dyDescent="0.2"/>
    <row r="978950" hidden="1" x14ac:dyDescent="0.2"/>
    <row r="978951" hidden="1" x14ac:dyDescent="0.2"/>
    <row r="978952" hidden="1" x14ac:dyDescent="0.2"/>
    <row r="978953" hidden="1" x14ac:dyDescent="0.2"/>
    <row r="978954" hidden="1" x14ac:dyDescent="0.2"/>
    <row r="978955" hidden="1" x14ac:dyDescent="0.2"/>
    <row r="978956" hidden="1" x14ac:dyDescent="0.2"/>
    <row r="978957" hidden="1" x14ac:dyDescent="0.2"/>
    <row r="978958" hidden="1" x14ac:dyDescent="0.2"/>
    <row r="978959" hidden="1" x14ac:dyDescent="0.2"/>
    <row r="978960" hidden="1" x14ac:dyDescent="0.2"/>
    <row r="978961" hidden="1" x14ac:dyDescent="0.2"/>
    <row r="978962" hidden="1" x14ac:dyDescent="0.2"/>
    <row r="978963" hidden="1" x14ac:dyDescent="0.2"/>
    <row r="978964" hidden="1" x14ac:dyDescent="0.2"/>
    <row r="978965" hidden="1" x14ac:dyDescent="0.2"/>
    <row r="978966" hidden="1" x14ac:dyDescent="0.2"/>
    <row r="978967" hidden="1" x14ac:dyDescent="0.2"/>
    <row r="978968" hidden="1" x14ac:dyDescent="0.2"/>
    <row r="978969" hidden="1" x14ac:dyDescent="0.2"/>
    <row r="978970" hidden="1" x14ac:dyDescent="0.2"/>
    <row r="978971" hidden="1" x14ac:dyDescent="0.2"/>
    <row r="978972" hidden="1" x14ac:dyDescent="0.2"/>
    <row r="978973" hidden="1" x14ac:dyDescent="0.2"/>
    <row r="978974" hidden="1" x14ac:dyDescent="0.2"/>
    <row r="978975" hidden="1" x14ac:dyDescent="0.2"/>
    <row r="978976" hidden="1" x14ac:dyDescent="0.2"/>
    <row r="978977" hidden="1" x14ac:dyDescent="0.2"/>
    <row r="978978" hidden="1" x14ac:dyDescent="0.2"/>
    <row r="978979" hidden="1" x14ac:dyDescent="0.2"/>
    <row r="978980" hidden="1" x14ac:dyDescent="0.2"/>
    <row r="978981" hidden="1" x14ac:dyDescent="0.2"/>
    <row r="978982" hidden="1" x14ac:dyDescent="0.2"/>
    <row r="978983" hidden="1" x14ac:dyDescent="0.2"/>
    <row r="978984" hidden="1" x14ac:dyDescent="0.2"/>
    <row r="978985" hidden="1" x14ac:dyDescent="0.2"/>
    <row r="978986" hidden="1" x14ac:dyDescent="0.2"/>
    <row r="978987" hidden="1" x14ac:dyDescent="0.2"/>
    <row r="978988" hidden="1" x14ac:dyDescent="0.2"/>
    <row r="978989" hidden="1" x14ac:dyDescent="0.2"/>
    <row r="978990" hidden="1" x14ac:dyDescent="0.2"/>
    <row r="978991" hidden="1" x14ac:dyDescent="0.2"/>
    <row r="978992" hidden="1" x14ac:dyDescent="0.2"/>
    <row r="978993" hidden="1" x14ac:dyDescent="0.2"/>
    <row r="978994" hidden="1" x14ac:dyDescent="0.2"/>
    <row r="978995" hidden="1" x14ac:dyDescent="0.2"/>
    <row r="978996" hidden="1" x14ac:dyDescent="0.2"/>
    <row r="978997" hidden="1" x14ac:dyDescent="0.2"/>
    <row r="978998" hidden="1" x14ac:dyDescent="0.2"/>
    <row r="978999" hidden="1" x14ac:dyDescent="0.2"/>
    <row r="979000" hidden="1" x14ac:dyDescent="0.2"/>
    <row r="979001" hidden="1" x14ac:dyDescent="0.2"/>
    <row r="979002" hidden="1" x14ac:dyDescent="0.2"/>
    <row r="979003" hidden="1" x14ac:dyDescent="0.2"/>
    <row r="979004" hidden="1" x14ac:dyDescent="0.2"/>
    <row r="979005" hidden="1" x14ac:dyDescent="0.2"/>
    <row r="979006" hidden="1" x14ac:dyDescent="0.2"/>
    <row r="979007" hidden="1" x14ac:dyDescent="0.2"/>
    <row r="979008" hidden="1" x14ac:dyDescent="0.2"/>
    <row r="979009" hidden="1" x14ac:dyDescent="0.2"/>
    <row r="979010" hidden="1" x14ac:dyDescent="0.2"/>
    <row r="979011" hidden="1" x14ac:dyDescent="0.2"/>
    <row r="979012" hidden="1" x14ac:dyDescent="0.2"/>
    <row r="979013" hidden="1" x14ac:dyDescent="0.2"/>
    <row r="979014" hidden="1" x14ac:dyDescent="0.2"/>
    <row r="979015" hidden="1" x14ac:dyDescent="0.2"/>
    <row r="979016" hidden="1" x14ac:dyDescent="0.2"/>
    <row r="979017" hidden="1" x14ac:dyDescent="0.2"/>
    <row r="979018" hidden="1" x14ac:dyDescent="0.2"/>
    <row r="979019" hidden="1" x14ac:dyDescent="0.2"/>
    <row r="979020" hidden="1" x14ac:dyDescent="0.2"/>
    <row r="979021" hidden="1" x14ac:dyDescent="0.2"/>
    <row r="979022" hidden="1" x14ac:dyDescent="0.2"/>
    <row r="979023" hidden="1" x14ac:dyDescent="0.2"/>
    <row r="979024" hidden="1" x14ac:dyDescent="0.2"/>
    <row r="979025" hidden="1" x14ac:dyDescent="0.2"/>
    <row r="979026" hidden="1" x14ac:dyDescent="0.2"/>
    <row r="979027" hidden="1" x14ac:dyDescent="0.2"/>
    <row r="979028" hidden="1" x14ac:dyDescent="0.2"/>
    <row r="979029" hidden="1" x14ac:dyDescent="0.2"/>
    <row r="979030" hidden="1" x14ac:dyDescent="0.2"/>
    <row r="979031" hidden="1" x14ac:dyDescent="0.2"/>
    <row r="979032" hidden="1" x14ac:dyDescent="0.2"/>
    <row r="979033" hidden="1" x14ac:dyDescent="0.2"/>
    <row r="979034" hidden="1" x14ac:dyDescent="0.2"/>
    <row r="979035" hidden="1" x14ac:dyDescent="0.2"/>
    <row r="979036" hidden="1" x14ac:dyDescent="0.2"/>
    <row r="979037" hidden="1" x14ac:dyDescent="0.2"/>
    <row r="979038" hidden="1" x14ac:dyDescent="0.2"/>
    <row r="979039" hidden="1" x14ac:dyDescent="0.2"/>
    <row r="979040" hidden="1" x14ac:dyDescent="0.2"/>
    <row r="979041" hidden="1" x14ac:dyDescent="0.2"/>
    <row r="979042" hidden="1" x14ac:dyDescent="0.2"/>
    <row r="979043" hidden="1" x14ac:dyDescent="0.2"/>
    <row r="979044" hidden="1" x14ac:dyDescent="0.2"/>
    <row r="979045" hidden="1" x14ac:dyDescent="0.2"/>
    <row r="979046" hidden="1" x14ac:dyDescent="0.2"/>
    <row r="979047" hidden="1" x14ac:dyDescent="0.2"/>
    <row r="979048" hidden="1" x14ac:dyDescent="0.2"/>
    <row r="979049" hidden="1" x14ac:dyDescent="0.2"/>
    <row r="979050" hidden="1" x14ac:dyDescent="0.2"/>
    <row r="979051" hidden="1" x14ac:dyDescent="0.2"/>
    <row r="979052" hidden="1" x14ac:dyDescent="0.2"/>
    <row r="979053" hidden="1" x14ac:dyDescent="0.2"/>
    <row r="979054" hidden="1" x14ac:dyDescent="0.2"/>
    <row r="979055" hidden="1" x14ac:dyDescent="0.2"/>
    <row r="979056" hidden="1" x14ac:dyDescent="0.2"/>
    <row r="979057" hidden="1" x14ac:dyDescent="0.2"/>
    <row r="979058" hidden="1" x14ac:dyDescent="0.2"/>
    <row r="979059" hidden="1" x14ac:dyDescent="0.2"/>
    <row r="979060" hidden="1" x14ac:dyDescent="0.2"/>
    <row r="979061" hidden="1" x14ac:dyDescent="0.2"/>
    <row r="979062" hidden="1" x14ac:dyDescent="0.2"/>
    <row r="979063" hidden="1" x14ac:dyDescent="0.2"/>
    <row r="979064" hidden="1" x14ac:dyDescent="0.2"/>
    <row r="979065" hidden="1" x14ac:dyDescent="0.2"/>
    <row r="979066" hidden="1" x14ac:dyDescent="0.2"/>
    <row r="979067" hidden="1" x14ac:dyDescent="0.2"/>
    <row r="979068" hidden="1" x14ac:dyDescent="0.2"/>
    <row r="979069" hidden="1" x14ac:dyDescent="0.2"/>
    <row r="979070" hidden="1" x14ac:dyDescent="0.2"/>
    <row r="979071" hidden="1" x14ac:dyDescent="0.2"/>
    <row r="979072" hidden="1" x14ac:dyDescent="0.2"/>
    <row r="979073" hidden="1" x14ac:dyDescent="0.2"/>
    <row r="979074" hidden="1" x14ac:dyDescent="0.2"/>
    <row r="979075" hidden="1" x14ac:dyDescent="0.2"/>
    <row r="979076" hidden="1" x14ac:dyDescent="0.2"/>
    <row r="979077" hidden="1" x14ac:dyDescent="0.2"/>
    <row r="979078" hidden="1" x14ac:dyDescent="0.2"/>
    <row r="979079" hidden="1" x14ac:dyDescent="0.2"/>
    <row r="979080" hidden="1" x14ac:dyDescent="0.2"/>
    <row r="979081" hidden="1" x14ac:dyDescent="0.2"/>
    <row r="979082" hidden="1" x14ac:dyDescent="0.2"/>
    <row r="979083" hidden="1" x14ac:dyDescent="0.2"/>
    <row r="979084" hidden="1" x14ac:dyDescent="0.2"/>
    <row r="979085" hidden="1" x14ac:dyDescent="0.2"/>
    <row r="979086" hidden="1" x14ac:dyDescent="0.2"/>
    <row r="979087" hidden="1" x14ac:dyDescent="0.2"/>
    <row r="979088" hidden="1" x14ac:dyDescent="0.2"/>
    <row r="979089" hidden="1" x14ac:dyDescent="0.2"/>
    <row r="979090" hidden="1" x14ac:dyDescent="0.2"/>
    <row r="979091" hidden="1" x14ac:dyDescent="0.2"/>
    <row r="979092" hidden="1" x14ac:dyDescent="0.2"/>
    <row r="979093" hidden="1" x14ac:dyDescent="0.2"/>
    <row r="979094" hidden="1" x14ac:dyDescent="0.2"/>
    <row r="979095" hidden="1" x14ac:dyDescent="0.2"/>
    <row r="979096" hidden="1" x14ac:dyDescent="0.2"/>
    <row r="979097" hidden="1" x14ac:dyDescent="0.2"/>
    <row r="979098" hidden="1" x14ac:dyDescent="0.2"/>
    <row r="979099" hidden="1" x14ac:dyDescent="0.2"/>
    <row r="979100" hidden="1" x14ac:dyDescent="0.2"/>
    <row r="979101" hidden="1" x14ac:dyDescent="0.2"/>
    <row r="979102" hidden="1" x14ac:dyDescent="0.2"/>
    <row r="979103" hidden="1" x14ac:dyDescent="0.2"/>
    <row r="979104" hidden="1" x14ac:dyDescent="0.2"/>
    <row r="979105" hidden="1" x14ac:dyDescent="0.2"/>
    <row r="979106" hidden="1" x14ac:dyDescent="0.2"/>
    <row r="979107" hidden="1" x14ac:dyDescent="0.2"/>
    <row r="979108" hidden="1" x14ac:dyDescent="0.2"/>
    <row r="979109" hidden="1" x14ac:dyDescent="0.2"/>
    <row r="979110" hidden="1" x14ac:dyDescent="0.2"/>
    <row r="979111" hidden="1" x14ac:dyDescent="0.2"/>
    <row r="979112" hidden="1" x14ac:dyDescent="0.2"/>
    <row r="979113" hidden="1" x14ac:dyDescent="0.2"/>
    <row r="979114" hidden="1" x14ac:dyDescent="0.2"/>
    <row r="979115" hidden="1" x14ac:dyDescent="0.2"/>
    <row r="979116" hidden="1" x14ac:dyDescent="0.2"/>
    <row r="979117" hidden="1" x14ac:dyDescent="0.2"/>
    <row r="979118" hidden="1" x14ac:dyDescent="0.2"/>
    <row r="979119" hidden="1" x14ac:dyDescent="0.2"/>
    <row r="979120" hidden="1" x14ac:dyDescent="0.2"/>
    <row r="979121" hidden="1" x14ac:dyDescent="0.2"/>
    <row r="979122" hidden="1" x14ac:dyDescent="0.2"/>
    <row r="979123" hidden="1" x14ac:dyDescent="0.2"/>
    <row r="979124" hidden="1" x14ac:dyDescent="0.2"/>
    <row r="979125" hidden="1" x14ac:dyDescent="0.2"/>
    <row r="979126" hidden="1" x14ac:dyDescent="0.2"/>
    <row r="979127" hidden="1" x14ac:dyDescent="0.2"/>
    <row r="979128" hidden="1" x14ac:dyDescent="0.2"/>
    <row r="979129" hidden="1" x14ac:dyDescent="0.2"/>
    <row r="979130" hidden="1" x14ac:dyDescent="0.2"/>
    <row r="979131" hidden="1" x14ac:dyDescent="0.2"/>
    <row r="979132" hidden="1" x14ac:dyDescent="0.2"/>
    <row r="979133" hidden="1" x14ac:dyDescent="0.2"/>
    <row r="979134" hidden="1" x14ac:dyDescent="0.2"/>
    <row r="979135" hidden="1" x14ac:dyDescent="0.2"/>
    <row r="979136" hidden="1" x14ac:dyDescent="0.2"/>
    <row r="979137" hidden="1" x14ac:dyDescent="0.2"/>
    <row r="979138" hidden="1" x14ac:dyDescent="0.2"/>
    <row r="979139" hidden="1" x14ac:dyDescent="0.2"/>
    <row r="979140" hidden="1" x14ac:dyDescent="0.2"/>
    <row r="979141" hidden="1" x14ac:dyDescent="0.2"/>
    <row r="979142" hidden="1" x14ac:dyDescent="0.2"/>
    <row r="979143" hidden="1" x14ac:dyDescent="0.2"/>
    <row r="979144" hidden="1" x14ac:dyDescent="0.2"/>
    <row r="979145" hidden="1" x14ac:dyDescent="0.2"/>
    <row r="979146" hidden="1" x14ac:dyDescent="0.2"/>
    <row r="979147" hidden="1" x14ac:dyDescent="0.2"/>
    <row r="979148" hidden="1" x14ac:dyDescent="0.2"/>
    <row r="979149" hidden="1" x14ac:dyDescent="0.2"/>
    <row r="979150" hidden="1" x14ac:dyDescent="0.2"/>
    <row r="979151" hidden="1" x14ac:dyDescent="0.2"/>
    <row r="979152" hidden="1" x14ac:dyDescent="0.2"/>
    <row r="979153" hidden="1" x14ac:dyDescent="0.2"/>
    <row r="979154" hidden="1" x14ac:dyDescent="0.2"/>
    <row r="979155" hidden="1" x14ac:dyDescent="0.2"/>
    <row r="979156" hidden="1" x14ac:dyDescent="0.2"/>
    <row r="979157" hidden="1" x14ac:dyDescent="0.2"/>
    <row r="979158" hidden="1" x14ac:dyDescent="0.2"/>
    <row r="979159" hidden="1" x14ac:dyDescent="0.2"/>
    <row r="979160" hidden="1" x14ac:dyDescent="0.2"/>
    <row r="979161" hidden="1" x14ac:dyDescent="0.2"/>
    <row r="979162" hidden="1" x14ac:dyDescent="0.2"/>
    <row r="979163" hidden="1" x14ac:dyDescent="0.2"/>
    <row r="979164" hidden="1" x14ac:dyDescent="0.2"/>
    <row r="979165" hidden="1" x14ac:dyDescent="0.2"/>
    <row r="979166" hidden="1" x14ac:dyDescent="0.2"/>
    <row r="979167" hidden="1" x14ac:dyDescent="0.2"/>
    <row r="979168" hidden="1" x14ac:dyDescent="0.2"/>
    <row r="979169" hidden="1" x14ac:dyDescent="0.2"/>
    <row r="979170" hidden="1" x14ac:dyDescent="0.2"/>
    <row r="979171" hidden="1" x14ac:dyDescent="0.2"/>
    <row r="979172" hidden="1" x14ac:dyDescent="0.2"/>
    <row r="979173" hidden="1" x14ac:dyDescent="0.2"/>
    <row r="979174" hidden="1" x14ac:dyDescent="0.2"/>
    <row r="979175" hidden="1" x14ac:dyDescent="0.2"/>
    <row r="979176" hidden="1" x14ac:dyDescent="0.2"/>
    <row r="979177" hidden="1" x14ac:dyDescent="0.2"/>
    <row r="979178" hidden="1" x14ac:dyDescent="0.2"/>
    <row r="979179" hidden="1" x14ac:dyDescent="0.2"/>
    <row r="979180" hidden="1" x14ac:dyDescent="0.2"/>
    <row r="979181" hidden="1" x14ac:dyDescent="0.2"/>
    <row r="979182" hidden="1" x14ac:dyDescent="0.2"/>
    <row r="979183" hidden="1" x14ac:dyDescent="0.2"/>
    <row r="979184" hidden="1" x14ac:dyDescent="0.2"/>
    <row r="979185" hidden="1" x14ac:dyDescent="0.2"/>
    <row r="979186" hidden="1" x14ac:dyDescent="0.2"/>
    <row r="979187" hidden="1" x14ac:dyDescent="0.2"/>
    <row r="979188" hidden="1" x14ac:dyDescent="0.2"/>
    <row r="979189" hidden="1" x14ac:dyDescent="0.2"/>
    <row r="979190" hidden="1" x14ac:dyDescent="0.2"/>
    <row r="979191" hidden="1" x14ac:dyDescent="0.2"/>
    <row r="979192" hidden="1" x14ac:dyDescent="0.2"/>
    <row r="979193" hidden="1" x14ac:dyDescent="0.2"/>
    <row r="979194" hidden="1" x14ac:dyDescent="0.2"/>
    <row r="979195" hidden="1" x14ac:dyDescent="0.2"/>
    <row r="979196" hidden="1" x14ac:dyDescent="0.2"/>
    <row r="979197" hidden="1" x14ac:dyDescent="0.2"/>
    <row r="979198" hidden="1" x14ac:dyDescent="0.2"/>
    <row r="979199" hidden="1" x14ac:dyDescent="0.2"/>
    <row r="979200" hidden="1" x14ac:dyDescent="0.2"/>
    <row r="979201" hidden="1" x14ac:dyDescent="0.2"/>
    <row r="979202" hidden="1" x14ac:dyDescent="0.2"/>
    <row r="979203" hidden="1" x14ac:dyDescent="0.2"/>
    <row r="979204" hidden="1" x14ac:dyDescent="0.2"/>
    <row r="979205" hidden="1" x14ac:dyDescent="0.2"/>
    <row r="979206" hidden="1" x14ac:dyDescent="0.2"/>
    <row r="979207" hidden="1" x14ac:dyDescent="0.2"/>
    <row r="979208" hidden="1" x14ac:dyDescent="0.2"/>
    <row r="979209" hidden="1" x14ac:dyDescent="0.2"/>
    <row r="979210" hidden="1" x14ac:dyDescent="0.2"/>
    <row r="979211" hidden="1" x14ac:dyDescent="0.2"/>
    <row r="979212" hidden="1" x14ac:dyDescent="0.2"/>
    <row r="979213" hidden="1" x14ac:dyDescent="0.2"/>
    <row r="979214" hidden="1" x14ac:dyDescent="0.2"/>
    <row r="979215" hidden="1" x14ac:dyDescent="0.2"/>
    <row r="979216" hidden="1" x14ac:dyDescent="0.2"/>
    <row r="979217" hidden="1" x14ac:dyDescent="0.2"/>
    <row r="979218" hidden="1" x14ac:dyDescent="0.2"/>
    <row r="979219" hidden="1" x14ac:dyDescent="0.2"/>
    <row r="979220" hidden="1" x14ac:dyDescent="0.2"/>
    <row r="979221" hidden="1" x14ac:dyDescent="0.2"/>
    <row r="979222" hidden="1" x14ac:dyDescent="0.2"/>
    <row r="979223" hidden="1" x14ac:dyDescent="0.2"/>
    <row r="979224" hidden="1" x14ac:dyDescent="0.2"/>
    <row r="979225" hidden="1" x14ac:dyDescent="0.2"/>
    <row r="979226" hidden="1" x14ac:dyDescent="0.2"/>
    <row r="979227" hidden="1" x14ac:dyDescent="0.2"/>
    <row r="979228" hidden="1" x14ac:dyDescent="0.2"/>
    <row r="979229" hidden="1" x14ac:dyDescent="0.2"/>
    <row r="979230" hidden="1" x14ac:dyDescent="0.2"/>
    <row r="979231" hidden="1" x14ac:dyDescent="0.2"/>
    <row r="979232" hidden="1" x14ac:dyDescent="0.2"/>
    <row r="979233" hidden="1" x14ac:dyDescent="0.2"/>
    <row r="979234" hidden="1" x14ac:dyDescent="0.2"/>
    <row r="979235" hidden="1" x14ac:dyDescent="0.2"/>
    <row r="979236" hidden="1" x14ac:dyDescent="0.2"/>
    <row r="979237" hidden="1" x14ac:dyDescent="0.2"/>
    <row r="979238" hidden="1" x14ac:dyDescent="0.2"/>
    <row r="979239" hidden="1" x14ac:dyDescent="0.2"/>
    <row r="979240" hidden="1" x14ac:dyDescent="0.2"/>
    <row r="979241" hidden="1" x14ac:dyDescent="0.2"/>
    <row r="979242" hidden="1" x14ac:dyDescent="0.2"/>
    <row r="979243" hidden="1" x14ac:dyDescent="0.2"/>
    <row r="979244" hidden="1" x14ac:dyDescent="0.2"/>
    <row r="979245" hidden="1" x14ac:dyDescent="0.2"/>
    <row r="979246" hidden="1" x14ac:dyDescent="0.2"/>
    <row r="979247" hidden="1" x14ac:dyDescent="0.2"/>
    <row r="979248" hidden="1" x14ac:dyDescent="0.2"/>
    <row r="979249" hidden="1" x14ac:dyDescent="0.2"/>
    <row r="979250" hidden="1" x14ac:dyDescent="0.2"/>
    <row r="979251" hidden="1" x14ac:dyDescent="0.2"/>
    <row r="979252" hidden="1" x14ac:dyDescent="0.2"/>
    <row r="979253" hidden="1" x14ac:dyDescent="0.2"/>
    <row r="979254" hidden="1" x14ac:dyDescent="0.2"/>
    <row r="979255" hidden="1" x14ac:dyDescent="0.2"/>
    <row r="979256" hidden="1" x14ac:dyDescent="0.2"/>
    <row r="979257" hidden="1" x14ac:dyDescent="0.2"/>
    <row r="979258" hidden="1" x14ac:dyDescent="0.2"/>
    <row r="979259" hidden="1" x14ac:dyDescent="0.2"/>
    <row r="979260" hidden="1" x14ac:dyDescent="0.2"/>
    <row r="979261" hidden="1" x14ac:dyDescent="0.2"/>
    <row r="979262" hidden="1" x14ac:dyDescent="0.2"/>
    <row r="979263" hidden="1" x14ac:dyDescent="0.2"/>
    <row r="979264" hidden="1" x14ac:dyDescent="0.2"/>
    <row r="979265" hidden="1" x14ac:dyDescent="0.2"/>
    <row r="979266" hidden="1" x14ac:dyDescent="0.2"/>
    <row r="979267" hidden="1" x14ac:dyDescent="0.2"/>
    <row r="979268" hidden="1" x14ac:dyDescent="0.2"/>
    <row r="979269" hidden="1" x14ac:dyDescent="0.2"/>
    <row r="979270" hidden="1" x14ac:dyDescent="0.2"/>
    <row r="979271" hidden="1" x14ac:dyDescent="0.2"/>
    <row r="979272" hidden="1" x14ac:dyDescent="0.2"/>
    <row r="979273" hidden="1" x14ac:dyDescent="0.2"/>
    <row r="979274" hidden="1" x14ac:dyDescent="0.2"/>
    <row r="979275" hidden="1" x14ac:dyDescent="0.2"/>
    <row r="979276" hidden="1" x14ac:dyDescent="0.2"/>
    <row r="979277" hidden="1" x14ac:dyDescent="0.2"/>
    <row r="979278" hidden="1" x14ac:dyDescent="0.2"/>
    <row r="979279" hidden="1" x14ac:dyDescent="0.2"/>
    <row r="979280" hidden="1" x14ac:dyDescent="0.2"/>
    <row r="979281" hidden="1" x14ac:dyDescent="0.2"/>
    <row r="979282" hidden="1" x14ac:dyDescent="0.2"/>
    <row r="979283" hidden="1" x14ac:dyDescent="0.2"/>
    <row r="979284" hidden="1" x14ac:dyDescent="0.2"/>
    <row r="979285" hidden="1" x14ac:dyDescent="0.2"/>
    <row r="979286" hidden="1" x14ac:dyDescent="0.2"/>
    <row r="979287" hidden="1" x14ac:dyDescent="0.2"/>
    <row r="979288" hidden="1" x14ac:dyDescent="0.2"/>
    <row r="979289" hidden="1" x14ac:dyDescent="0.2"/>
    <row r="979290" hidden="1" x14ac:dyDescent="0.2"/>
    <row r="979291" hidden="1" x14ac:dyDescent="0.2"/>
    <row r="979292" hidden="1" x14ac:dyDescent="0.2"/>
    <row r="979293" hidden="1" x14ac:dyDescent="0.2"/>
    <row r="979294" hidden="1" x14ac:dyDescent="0.2"/>
    <row r="979295" hidden="1" x14ac:dyDescent="0.2"/>
    <row r="979296" hidden="1" x14ac:dyDescent="0.2"/>
    <row r="979297" hidden="1" x14ac:dyDescent="0.2"/>
    <row r="979298" hidden="1" x14ac:dyDescent="0.2"/>
    <row r="979299" hidden="1" x14ac:dyDescent="0.2"/>
    <row r="979300" hidden="1" x14ac:dyDescent="0.2"/>
    <row r="979301" hidden="1" x14ac:dyDescent="0.2"/>
    <row r="979302" hidden="1" x14ac:dyDescent="0.2"/>
    <row r="979303" hidden="1" x14ac:dyDescent="0.2"/>
    <row r="979304" hidden="1" x14ac:dyDescent="0.2"/>
    <row r="979305" hidden="1" x14ac:dyDescent="0.2"/>
    <row r="979306" hidden="1" x14ac:dyDescent="0.2"/>
    <row r="979307" hidden="1" x14ac:dyDescent="0.2"/>
    <row r="979308" hidden="1" x14ac:dyDescent="0.2"/>
    <row r="979309" hidden="1" x14ac:dyDescent="0.2"/>
    <row r="979310" hidden="1" x14ac:dyDescent="0.2"/>
    <row r="979311" hidden="1" x14ac:dyDescent="0.2"/>
    <row r="979312" hidden="1" x14ac:dyDescent="0.2"/>
    <row r="979313" hidden="1" x14ac:dyDescent="0.2"/>
    <row r="979314" hidden="1" x14ac:dyDescent="0.2"/>
    <row r="979315" hidden="1" x14ac:dyDescent="0.2"/>
    <row r="979316" hidden="1" x14ac:dyDescent="0.2"/>
    <row r="979317" hidden="1" x14ac:dyDescent="0.2"/>
    <row r="979318" hidden="1" x14ac:dyDescent="0.2"/>
    <row r="979319" hidden="1" x14ac:dyDescent="0.2"/>
    <row r="979320" hidden="1" x14ac:dyDescent="0.2"/>
    <row r="979321" hidden="1" x14ac:dyDescent="0.2"/>
    <row r="979322" hidden="1" x14ac:dyDescent="0.2"/>
    <row r="979323" hidden="1" x14ac:dyDescent="0.2"/>
    <row r="979324" hidden="1" x14ac:dyDescent="0.2"/>
    <row r="979325" hidden="1" x14ac:dyDescent="0.2"/>
    <row r="979326" hidden="1" x14ac:dyDescent="0.2"/>
    <row r="979327" hidden="1" x14ac:dyDescent="0.2"/>
    <row r="979328" hidden="1" x14ac:dyDescent="0.2"/>
    <row r="979329" hidden="1" x14ac:dyDescent="0.2"/>
    <row r="979330" hidden="1" x14ac:dyDescent="0.2"/>
    <row r="979331" hidden="1" x14ac:dyDescent="0.2"/>
    <row r="979332" hidden="1" x14ac:dyDescent="0.2"/>
    <row r="979333" hidden="1" x14ac:dyDescent="0.2"/>
    <row r="979334" hidden="1" x14ac:dyDescent="0.2"/>
    <row r="979335" hidden="1" x14ac:dyDescent="0.2"/>
    <row r="979336" hidden="1" x14ac:dyDescent="0.2"/>
    <row r="979337" hidden="1" x14ac:dyDescent="0.2"/>
    <row r="979338" hidden="1" x14ac:dyDescent="0.2"/>
    <row r="979339" hidden="1" x14ac:dyDescent="0.2"/>
    <row r="979340" hidden="1" x14ac:dyDescent="0.2"/>
    <row r="979341" hidden="1" x14ac:dyDescent="0.2"/>
    <row r="979342" hidden="1" x14ac:dyDescent="0.2"/>
    <row r="979343" hidden="1" x14ac:dyDescent="0.2"/>
    <row r="979344" hidden="1" x14ac:dyDescent="0.2"/>
    <row r="979345" hidden="1" x14ac:dyDescent="0.2"/>
    <row r="979346" hidden="1" x14ac:dyDescent="0.2"/>
    <row r="979347" hidden="1" x14ac:dyDescent="0.2"/>
    <row r="979348" hidden="1" x14ac:dyDescent="0.2"/>
    <row r="979349" hidden="1" x14ac:dyDescent="0.2"/>
    <row r="979350" hidden="1" x14ac:dyDescent="0.2"/>
    <row r="979351" hidden="1" x14ac:dyDescent="0.2"/>
    <row r="979352" hidden="1" x14ac:dyDescent="0.2"/>
    <row r="979353" hidden="1" x14ac:dyDescent="0.2"/>
    <row r="979354" hidden="1" x14ac:dyDescent="0.2"/>
    <row r="979355" hidden="1" x14ac:dyDescent="0.2"/>
    <row r="979356" hidden="1" x14ac:dyDescent="0.2"/>
    <row r="979357" hidden="1" x14ac:dyDescent="0.2"/>
    <row r="979358" hidden="1" x14ac:dyDescent="0.2"/>
    <row r="979359" hidden="1" x14ac:dyDescent="0.2"/>
    <row r="979360" hidden="1" x14ac:dyDescent="0.2"/>
    <row r="979361" hidden="1" x14ac:dyDescent="0.2"/>
    <row r="979362" hidden="1" x14ac:dyDescent="0.2"/>
    <row r="979363" hidden="1" x14ac:dyDescent="0.2"/>
    <row r="979364" hidden="1" x14ac:dyDescent="0.2"/>
    <row r="979365" hidden="1" x14ac:dyDescent="0.2"/>
    <row r="979366" hidden="1" x14ac:dyDescent="0.2"/>
    <row r="979367" hidden="1" x14ac:dyDescent="0.2"/>
    <row r="979368" hidden="1" x14ac:dyDescent="0.2"/>
    <row r="979369" hidden="1" x14ac:dyDescent="0.2"/>
    <row r="979370" hidden="1" x14ac:dyDescent="0.2"/>
    <row r="979371" hidden="1" x14ac:dyDescent="0.2"/>
    <row r="979372" hidden="1" x14ac:dyDescent="0.2"/>
    <row r="979373" hidden="1" x14ac:dyDescent="0.2"/>
    <row r="979374" hidden="1" x14ac:dyDescent="0.2"/>
    <row r="979375" hidden="1" x14ac:dyDescent="0.2"/>
    <row r="979376" hidden="1" x14ac:dyDescent="0.2"/>
    <row r="979377" hidden="1" x14ac:dyDescent="0.2"/>
    <row r="979378" hidden="1" x14ac:dyDescent="0.2"/>
    <row r="979379" hidden="1" x14ac:dyDescent="0.2"/>
    <row r="979380" hidden="1" x14ac:dyDescent="0.2"/>
    <row r="979381" hidden="1" x14ac:dyDescent="0.2"/>
    <row r="979382" hidden="1" x14ac:dyDescent="0.2"/>
    <row r="979383" hidden="1" x14ac:dyDescent="0.2"/>
    <row r="979384" hidden="1" x14ac:dyDescent="0.2"/>
    <row r="979385" hidden="1" x14ac:dyDescent="0.2"/>
    <row r="979386" hidden="1" x14ac:dyDescent="0.2"/>
    <row r="979387" hidden="1" x14ac:dyDescent="0.2"/>
    <row r="979388" hidden="1" x14ac:dyDescent="0.2"/>
    <row r="979389" hidden="1" x14ac:dyDescent="0.2"/>
    <row r="979390" hidden="1" x14ac:dyDescent="0.2"/>
    <row r="979391" hidden="1" x14ac:dyDescent="0.2"/>
    <row r="979392" hidden="1" x14ac:dyDescent="0.2"/>
    <row r="979393" hidden="1" x14ac:dyDescent="0.2"/>
    <row r="979394" hidden="1" x14ac:dyDescent="0.2"/>
    <row r="979395" hidden="1" x14ac:dyDescent="0.2"/>
    <row r="979396" hidden="1" x14ac:dyDescent="0.2"/>
    <row r="979397" hidden="1" x14ac:dyDescent="0.2"/>
    <row r="979398" hidden="1" x14ac:dyDescent="0.2"/>
    <row r="979399" hidden="1" x14ac:dyDescent="0.2"/>
    <row r="979400" hidden="1" x14ac:dyDescent="0.2"/>
    <row r="979401" hidden="1" x14ac:dyDescent="0.2"/>
    <row r="979402" hidden="1" x14ac:dyDescent="0.2"/>
    <row r="979403" hidden="1" x14ac:dyDescent="0.2"/>
    <row r="979404" hidden="1" x14ac:dyDescent="0.2"/>
    <row r="979405" hidden="1" x14ac:dyDescent="0.2"/>
    <row r="979406" hidden="1" x14ac:dyDescent="0.2"/>
    <row r="979407" hidden="1" x14ac:dyDescent="0.2"/>
    <row r="979408" hidden="1" x14ac:dyDescent="0.2"/>
    <row r="979409" hidden="1" x14ac:dyDescent="0.2"/>
    <row r="979410" hidden="1" x14ac:dyDescent="0.2"/>
    <row r="979411" hidden="1" x14ac:dyDescent="0.2"/>
    <row r="979412" hidden="1" x14ac:dyDescent="0.2"/>
    <row r="979413" hidden="1" x14ac:dyDescent="0.2"/>
    <row r="979414" hidden="1" x14ac:dyDescent="0.2"/>
    <row r="979415" hidden="1" x14ac:dyDescent="0.2"/>
    <row r="979416" hidden="1" x14ac:dyDescent="0.2"/>
    <row r="979417" hidden="1" x14ac:dyDescent="0.2"/>
    <row r="979418" hidden="1" x14ac:dyDescent="0.2"/>
    <row r="979419" hidden="1" x14ac:dyDescent="0.2"/>
    <row r="979420" hidden="1" x14ac:dyDescent="0.2"/>
    <row r="979421" hidden="1" x14ac:dyDescent="0.2"/>
    <row r="979422" hidden="1" x14ac:dyDescent="0.2"/>
    <row r="979423" hidden="1" x14ac:dyDescent="0.2"/>
    <row r="979424" hidden="1" x14ac:dyDescent="0.2"/>
    <row r="979425" hidden="1" x14ac:dyDescent="0.2"/>
    <row r="979426" hidden="1" x14ac:dyDescent="0.2"/>
    <row r="979427" hidden="1" x14ac:dyDescent="0.2"/>
    <row r="979428" hidden="1" x14ac:dyDescent="0.2"/>
    <row r="979429" hidden="1" x14ac:dyDescent="0.2"/>
    <row r="979430" hidden="1" x14ac:dyDescent="0.2"/>
    <row r="979431" hidden="1" x14ac:dyDescent="0.2"/>
    <row r="979432" hidden="1" x14ac:dyDescent="0.2"/>
    <row r="979433" hidden="1" x14ac:dyDescent="0.2"/>
    <row r="979434" hidden="1" x14ac:dyDescent="0.2"/>
    <row r="979435" hidden="1" x14ac:dyDescent="0.2"/>
    <row r="979436" hidden="1" x14ac:dyDescent="0.2"/>
    <row r="979437" hidden="1" x14ac:dyDescent="0.2"/>
    <row r="979438" hidden="1" x14ac:dyDescent="0.2"/>
    <row r="979439" hidden="1" x14ac:dyDescent="0.2"/>
    <row r="979440" hidden="1" x14ac:dyDescent="0.2"/>
    <row r="979441" hidden="1" x14ac:dyDescent="0.2"/>
    <row r="979442" hidden="1" x14ac:dyDescent="0.2"/>
    <row r="979443" hidden="1" x14ac:dyDescent="0.2"/>
    <row r="979444" hidden="1" x14ac:dyDescent="0.2"/>
    <row r="979445" hidden="1" x14ac:dyDescent="0.2"/>
    <row r="979446" hidden="1" x14ac:dyDescent="0.2"/>
    <row r="979447" hidden="1" x14ac:dyDescent="0.2"/>
    <row r="979448" hidden="1" x14ac:dyDescent="0.2"/>
    <row r="979449" hidden="1" x14ac:dyDescent="0.2"/>
    <row r="979450" hidden="1" x14ac:dyDescent="0.2"/>
    <row r="979451" hidden="1" x14ac:dyDescent="0.2"/>
    <row r="979452" hidden="1" x14ac:dyDescent="0.2"/>
    <row r="979453" hidden="1" x14ac:dyDescent="0.2"/>
    <row r="979454" hidden="1" x14ac:dyDescent="0.2"/>
    <row r="979455" hidden="1" x14ac:dyDescent="0.2"/>
    <row r="979456" hidden="1" x14ac:dyDescent="0.2"/>
    <row r="979457" hidden="1" x14ac:dyDescent="0.2"/>
    <row r="979458" hidden="1" x14ac:dyDescent="0.2"/>
    <row r="979459" hidden="1" x14ac:dyDescent="0.2"/>
    <row r="979460" hidden="1" x14ac:dyDescent="0.2"/>
    <row r="979461" hidden="1" x14ac:dyDescent="0.2"/>
    <row r="979462" hidden="1" x14ac:dyDescent="0.2"/>
    <row r="979463" hidden="1" x14ac:dyDescent="0.2"/>
    <row r="979464" hidden="1" x14ac:dyDescent="0.2"/>
    <row r="979465" hidden="1" x14ac:dyDescent="0.2"/>
    <row r="979466" hidden="1" x14ac:dyDescent="0.2"/>
    <row r="979467" hidden="1" x14ac:dyDescent="0.2"/>
    <row r="979468" hidden="1" x14ac:dyDescent="0.2"/>
    <row r="979469" hidden="1" x14ac:dyDescent="0.2"/>
    <row r="979470" hidden="1" x14ac:dyDescent="0.2"/>
    <row r="979471" hidden="1" x14ac:dyDescent="0.2"/>
    <row r="979472" hidden="1" x14ac:dyDescent="0.2"/>
    <row r="979473" hidden="1" x14ac:dyDescent="0.2"/>
    <row r="979474" hidden="1" x14ac:dyDescent="0.2"/>
    <row r="979475" hidden="1" x14ac:dyDescent="0.2"/>
    <row r="979476" hidden="1" x14ac:dyDescent="0.2"/>
    <row r="979477" hidden="1" x14ac:dyDescent="0.2"/>
    <row r="979478" hidden="1" x14ac:dyDescent="0.2"/>
    <row r="979479" hidden="1" x14ac:dyDescent="0.2"/>
    <row r="979480" hidden="1" x14ac:dyDescent="0.2"/>
    <row r="979481" hidden="1" x14ac:dyDescent="0.2"/>
    <row r="979482" hidden="1" x14ac:dyDescent="0.2"/>
    <row r="979483" hidden="1" x14ac:dyDescent="0.2"/>
    <row r="979484" hidden="1" x14ac:dyDescent="0.2"/>
    <row r="979485" hidden="1" x14ac:dyDescent="0.2"/>
    <row r="979486" hidden="1" x14ac:dyDescent="0.2"/>
    <row r="979487" hidden="1" x14ac:dyDescent="0.2"/>
    <row r="979488" hidden="1" x14ac:dyDescent="0.2"/>
    <row r="979489" hidden="1" x14ac:dyDescent="0.2"/>
    <row r="979490" hidden="1" x14ac:dyDescent="0.2"/>
    <row r="979491" hidden="1" x14ac:dyDescent="0.2"/>
    <row r="979492" hidden="1" x14ac:dyDescent="0.2"/>
    <row r="979493" hidden="1" x14ac:dyDescent="0.2"/>
    <row r="979494" hidden="1" x14ac:dyDescent="0.2"/>
    <row r="979495" hidden="1" x14ac:dyDescent="0.2"/>
    <row r="979496" hidden="1" x14ac:dyDescent="0.2"/>
    <row r="979497" hidden="1" x14ac:dyDescent="0.2"/>
    <row r="979498" hidden="1" x14ac:dyDescent="0.2"/>
    <row r="979499" hidden="1" x14ac:dyDescent="0.2"/>
    <row r="979500" hidden="1" x14ac:dyDescent="0.2"/>
    <row r="979501" hidden="1" x14ac:dyDescent="0.2"/>
    <row r="979502" hidden="1" x14ac:dyDescent="0.2"/>
    <row r="979503" hidden="1" x14ac:dyDescent="0.2"/>
    <row r="979504" hidden="1" x14ac:dyDescent="0.2"/>
    <row r="979505" hidden="1" x14ac:dyDescent="0.2"/>
    <row r="979506" hidden="1" x14ac:dyDescent="0.2"/>
    <row r="979507" hidden="1" x14ac:dyDescent="0.2"/>
    <row r="979508" hidden="1" x14ac:dyDescent="0.2"/>
    <row r="979509" hidden="1" x14ac:dyDescent="0.2"/>
    <row r="979510" hidden="1" x14ac:dyDescent="0.2"/>
    <row r="979511" hidden="1" x14ac:dyDescent="0.2"/>
    <row r="979512" hidden="1" x14ac:dyDescent="0.2"/>
    <row r="979513" hidden="1" x14ac:dyDescent="0.2"/>
    <row r="979514" hidden="1" x14ac:dyDescent="0.2"/>
    <row r="979515" hidden="1" x14ac:dyDescent="0.2"/>
    <row r="979516" hidden="1" x14ac:dyDescent="0.2"/>
    <row r="979517" hidden="1" x14ac:dyDescent="0.2"/>
    <row r="979518" hidden="1" x14ac:dyDescent="0.2"/>
    <row r="979519" hidden="1" x14ac:dyDescent="0.2"/>
    <row r="979520" hidden="1" x14ac:dyDescent="0.2"/>
    <row r="979521" hidden="1" x14ac:dyDescent="0.2"/>
    <row r="979522" hidden="1" x14ac:dyDescent="0.2"/>
    <row r="979523" hidden="1" x14ac:dyDescent="0.2"/>
    <row r="979524" hidden="1" x14ac:dyDescent="0.2"/>
    <row r="979525" hidden="1" x14ac:dyDescent="0.2"/>
    <row r="979526" hidden="1" x14ac:dyDescent="0.2"/>
    <row r="979527" hidden="1" x14ac:dyDescent="0.2"/>
    <row r="979528" hidden="1" x14ac:dyDescent="0.2"/>
    <row r="979529" hidden="1" x14ac:dyDescent="0.2"/>
    <row r="979530" hidden="1" x14ac:dyDescent="0.2"/>
    <row r="979531" hidden="1" x14ac:dyDescent="0.2"/>
    <row r="979532" hidden="1" x14ac:dyDescent="0.2"/>
    <row r="979533" hidden="1" x14ac:dyDescent="0.2"/>
    <row r="979534" hidden="1" x14ac:dyDescent="0.2"/>
    <row r="979535" hidden="1" x14ac:dyDescent="0.2"/>
    <row r="979536" hidden="1" x14ac:dyDescent="0.2"/>
    <row r="979537" hidden="1" x14ac:dyDescent="0.2"/>
    <row r="979538" hidden="1" x14ac:dyDescent="0.2"/>
    <row r="979539" hidden="1" x14ac:dyDescent="0.2"/>
    <row r="979540" hidden="1" x14ac:dyDescent="0.2"/>
    <row r="979541" hidden="1" x14ac:dyDescent="0.2"/>
    <row r="979542" hidden="1" x14ac:dyDescent="0.2"/>
    <row r="979543" hidden="1" x14ac:dyDescent="0.2"/>
    <row r="979544" hidden="1" x14ac:dyDescent="0.2"/>
    <row r="979545" hidden="1" x14ac:dyDescent="0.2"/>
    <row r="979546" hidden="1" x14ac:dyDescent="0.2"/>
    <row r="979547" hidden="1" x14ac:dyDescent="0.2"/>
    <row r="979548" hidden="1" x14ac:dyDescent="0.2"/>
    <row r="979549" hidden="1" x14ac:dyDescent="0.2"/>
    <row r="979550" hidden="1" x14ac:dyDescent="0.2"/>
    <row r="979551" hidden="1" x14ac:dyDescent="0.2"/>
    <row r="979552" hidden="1" x14ac:dyDescent="0.2"/>
    <row r="979553" hidden="1" x14ac:dyDescent="0.2"/>
    <row r="979554" hidden="1" x14ac:dyDescent="0.2"/>
    <row r="979555" hidden="1" x14ac:dyDescent="0.2"/>
    <row r="979556" hidden="1" x14ac:dyDescent="0.2"/>
    <row r="979557" hidden="1" x14ac:dyDescent="0.2"/>
    <row r="979558" hidden="1" x14ac:dyDescent="0.2"/>
    <row r="979559" hidden="1" x14ac:dyDescent="0.2"/>
    <row r="979560" hidden="1" x14ac:dyDescent="0.2"/>
    <row r="979561" hidden="1" x14ac:dyDescent="0.2"/>
    <row r="979562" hidden="1" x14ac:dyDescent="0.2"/>
    <row r="979563" hidden="1" x14ac:dyDescent="0.2"/>
    <row r="979564" hidden="1" x14ac:dyDescent="0.2"/>
    <row r="979565" hidden="1" x14ac:dyDescent="0.2"/>
    <row r="979566" hidden="1" x14ac:dyDescent="0.2"/>
    <row r="979567" hidden="1" x14ac:dyDescent="0.2"/>
    <row r="979568" hidden="1" x14ac:dyDescent="0.2"/>
    <row r="979569" hidden="1" x14ac:dyDescent="0.2"/>
    <row r="979570" hidden="1" x14ac:dyDescent="0.2"/>
    <row r="979571" hidden="1" x14ac:dyDescent="0.2"/>
    <row r="979572" hidden="1" x14ac:dyDescent="0.2"/>
    <row r="979573" hidden="1" x14ac:dyDescent="0.2"/>
    <row r="979574" hidden="1" x14ac:dyDescent="0.2"/>
    <row r="979575" hidden="1" x14ac:dyDescent="0.2"/>
    <row r="979576" hidden="1" x14ac:dyDescent="0.2"/>
    <row r="979577" hidden="1" x14ac:dyDescent="0.2"/>
    <row r="979578" hidden="1" x14ac:dyDescent="0.2"/>
    <row r="979579" hidden="1" x14ac:dyDescent="0.2"/>
    <row r="979580" hidden="1" x14ac:dyDescent="0.2"/>
    <row r="979581" hidden="1" x14ac:dyDescent="0.2"/>
    <row r="979582" hidden="1" x14ac:dyDescent="0.2"/>
    <row r="979583" hidden="1" x14ac:dyDescent="0.2"/>
    <row r="979584" hidden="1" x14ac:dyDescent="0.2"/>
    <row r="979585" hidden="1" x14ac:dyDescent="0.2"/>
    <row r="979586" hidden="1" x14ac:dyDescent="0.2"/>
    <row r="979587" hidden="1" x14ac:dyDescent="0.2"/>
    <row r="979588" hidden="1" x14ac:dyDescent="0.2"/>
    <row r="979589" hidden="1" x14ac:dyDescent="0.2"/>
    <row r="979590" hidden="1" x14ac:dyDescent="0.2"/>
    <row r="979591" hidden="1" x14ac:dyDescent="0.2"/>
    <row r="979592" hidden="1" x14ac:dyDescent="0.2"/>
    <row r="979593" hidden="1" x14ac:dyDescent="0.2"/>
    <row r="979594" hidden="1" x14ac:dyDescent="0.2"/>
    <row r="979595" hidden="1" x14ac:dyDescent="0.2"/>
    <row r="979596" hidden="1" x14ac:dyDescent="0.2"/>
    <row r="979597" hidden="1" x14ac:dyDescent="0.2"/>
    <row r="979598" hidden="1" x14ac:dyDescent="0.2"/>
    <row r="979599" hidden="1" x14ac:dyDescent="0.2"/>
    <row r="979600" hidden="1" x14ac:dyDescent="0.2"/>
    <row r="979601" hidden="1" x14ac:dyDescent="0.2"/>
    <row r="979602" hidden="1" x14ac:dyDescent="0.2"/>
    <row r="979603" hidden="1" x14ac:dyDescent="0.2"/>
    <row r="979604" hidden="1" x14ac:dyDescent="0.2"/>
    <row r="979605" hidden="1" x14ac:dyDescent="0.2"/>
    <row r="979606" hidden="1" x14ac:dyDescent="0.2"/>
    <row r="979607" hidden="1" x14ac:dyDescent="0.2"/>
    <row r="979608" hidden="1" x14ac:dyDescent="0.2"/>
    <row r="979609" hidden="1" x14ac:dyDescent="0.2"/>
    <row r="979610" hidden="1" x14ac:dyDescent="0.2"/>
    <row r="979611" hidden="1" x14ac:dyDescent="0.2"/>
    <row r="979612" hidden="1" x14ac:dyDescent="0.2"/>
    <row r="979613" hidden="1" x14ac:dyDescent="0.2"/>
    <row r="979614" hidden="1" x14ac:dyDescent="0.2"/>
    <row r="979615" hidden="1" x14ac:dyDescent="0.2"/>
    <row r="979616" hidden="1" x14ac:dyDescent="0.2"/>
    <row r="979617" hidden="1" x14ac:dyDescent="0.2"/>
    <row r="979618" hidden="1" x14ac:dyDescent="0.2"/>
    <row r="979619" hidden="1" x14ac:dyDescent="0.2"/>
    <row r="979620" hidden="1" x14ac:dyDescent="0.2"/>
    <row r="979621" hidden="1" x14ac:dyDescent="0.2"/>
    <row r="979622" hidden="1" x14ac:dyDescent="0.2"/>
    <row r="979623" hidden="1" x14ac:dyDescent="0.2"/>
    <row r="979624" hidden="1" x14ac:dyDescent="0.2"/>
    <row r="979625" hidden="1" x14ac:dyDescent="0.2"/>
    <row r="979626" hidden="1" x14ac:dyDescent="0.2"/>
    <row r="979627" hidden="1" x14ac:dyDescent="0.2"/>
    <row r="979628" hidden="1" x14ac:dyDescent="0.2"/>
    <row r="979629" hidden="1" x14ac:dyDescent="0.2"/>
    <row r="979630" hidden="1" x14ac:dyDescent="0.2"/>
    <row r="979631" hidden="1" x14ac:dyDescent="0.2"/>
    <row r="979632" hidden="1" x14ac:dyDescent="0.2"/>
    <row r="979633" hidden="1" x14ac:dyDescent="0.2"/>
    <row r="979634" hidden="1" x14ac:dyDescent="0.2"/>
    <row r="979635" hidden="1" x14ac:dyDescent="0.2"/>
    <row r="979636" hidden="1" x14ac:dyDescent="0.2"/>
    <row r="979637" hidden="1" x14ac:dyDescent="0.2"/>
    <row r="979638" hidden="1" x14ac:dyDescent="0.2"/>
    <row r="979639" hidden="1" x14ac:dyDescent="0.2"/>
    <row r="979640" hidden="1" x14ac:dyDescent="0.2"/>
    <row r="979641" hidden="1" x14ac:dyDescent="0.2"/>
    <row r="979642" hidden="1" x14ac:dyDescent="0.2"/>
    <row r="979643" hidden="1" x14ac:dyDescent="0.2"/>
    <row r="979644" hidden="1" x14ac:dyDescent="0.2"/>
    <row r="979645" hidden="1" x14ac:dyDescent="0.2"/>
    <row r="979646" hidden="1" x14ac:dyDescent="0.2"/>
    <row r="979647" hidden="1" x14ac:dyDescent="0.2"/>
    <row r="979648" hidden="1" x14ac:dyDescent="0.2"/>
    <row r="979649" hidden="1" x14ac:dyDescent="0.2"/>
    <row r="979650" hidden="1" x14ac:dyDescent="0.2"/>
    <row r="979651" hidden="1" x14ac:dyDescent="0.2"/>
    <row r="979652" hidden="1" x14ac:dyDescent="0.2"/>
    <row r="979653" hidden="1" x14ac:dyDescent="0.2"/>
    <row r="979654" hidden="1" x14ac:dyDescent="0.2"/>
    <row r="979655" hidden="1" x14ac:dyDescent="0.2"/>
    <row r="979656" hidden="1" x14ac:dyDescent="0.2"/>
    <row r="979657" hidden="1" x14ac:dyDescent="0.2"/>
    <row r="979658" hidden="1" x14ac:dyDescent="0.2"/>
    <row r="979659" hidden="1" x14ac:dyDescent="0.2"/>
    <row r="979660" hidden="1" x14ac:dyDescent="0.2"/>
    <row r="979661" hidden="1" x14ac:dyDescent="0.2"/>
    <row r="979662" hidden="1" x14ac:dyDescent="0.2"/>
    <row r="979663" hidden="1" x14ac:dyDescent="0.2"/>
    <row r="979664" hidden="1" x14ac:dyDescent="0.2"/>
    <row r="979665" hidden="1" x14ac:dyDescent="0.2"/>
    <row r="979666" hidden="1" x14ac:dyDescent="0.2"/>
    <row r="979667" hidden="1" x14ac:dyDescent="0.2"/>
    <row r="979668" hidden="1" x14ac:dyDescent="0.2"/>
    <row r="979669" hidden="1" x14ac:dyDescent="0.2"/>
    <row r="979670" hidden="1" x14ac:dyDescent="0.2"/>
    <row r="979671" hidden="1" x14ac:dyDescent="0.2"/>
    <row r="979672" hidden="1" x14ac:dyDescent="0.2"/>
    <row r="979673" hidden="1" x14ac:dyDescent="0.2"/>
    <row r="979674" hidden="1" x14ac:dyDescent="0.2"/>
    <row r="979675" hidden="1" x14ac:dyDescent="0.2"/>
    <row r="979676" hidden="1" x14ac:dyDescent="0.2"/>
    <row r="979677" hidden="1" x14ac:dyDescent="0.2"/>
    <row r="979678" hidden="1" x14ac:dyDescent="0.2"/>
    <row r="979679" hidden="1" x14ac:dyDescent="0.2"/>
    <row r="979680" hidden="1" x14ac:dyDescent="0.2"/>
    <row r="979681" hidden="1" x14ac:dyDescent="0.2"/>
    <row r="979682" hidden="1" x14ac:dyDescent="0.2"/>
    <row r="979683" hidden="1" x14ac:dyDescent="0.2"/>
    <row r="979684" hidden="1" x14ac:dyDescent="0.2"/>
    <row r="979685" hidden="1" x14ac:dyDescent="0.2"/>
    <row r="979686" hidden="1" x14ac:dyDescent="0.2"/>
    <row r="979687" hidden="1" x14ac:dyDescent="0.2"/>
    <row r="979688" hidden="1" x14ac:dyDescent="0.2"/>
    <row r="979689" hidden="1" x14ac:dyDescent="0.2"/>
    <row r="979690" hidden="1" x14ac:dyDescent="0.2"/>
    <row r="979691" hidden="1" x14ac:dyDescent="0.2"/>
    <row r="979692" hidden="1" x14ac:dyDescent="0.2"/>
    <row r="979693" hidden="1" x14ac:dyDescent="0.2"/>
    <row r="979694" hidden="1" x14ac:dyDescent="0.2"/>
    <row r="979695" hidden="1" x14ac:dyDescent="0.2"/>
    <row r="979696" hidden="1" x14ac:dyDescent="0.2"/>
    <row r="979697" hidden="1" x14ac:dyDescent="0.2"/>
    <row r="979698" hidden="1" x14ac:dyDescent="0.2"/>
    <row r="979699" hidden="1" x14ac:dyDescent="0.2"/>
    <row r="979700" hidden="1" x14ac:dyDescent="0.2"/>
    <row r="979701" hidden="1" x14ac:dyDescent="0.2"/>
    <row r="979702" hidden="1" x14ac:dyDescent="0.2"/>
    <row r="979703" hidden="1" x14ac:dyDescent="0.2"/>
    <row r="979704" hidden="1" x14ac:dyDescent="0.2"/>
    <row r="979705" hidden="1" x14ac:dyDescent="0.2"/>
    <row r="979706" hidden="1" x14ac:dyDescent="0.2"/>
    <row r="979707" hidden="1" x14ac:dyDescent="0.2"/>
    <row r="979708" hidden="1" x14ac:dyDescent="0.2"/>
    <row r="979709" hidden="1" x14ac:dyDescent="0.2"/>
    <row r="979710" hidden="1" x14ac:dyDescent="0.2"/>
    <row r="979711" hidden="1" x14ac:dyDescent="0.2"/>
    <row r="979712" hidden="1" x14ac:dyDescent="0.2"/>
    <row r="979713" hidden="1" x14ac:dyDescent="0.2"/>
    <row r="979714" hidden="1" x14ac:dyDescent="0.2"/>
    <row r="979715" hidden="1" x14ac:dyDescent="0.2"/>
    <row r="979716" hidden="1" x14ac:dyDescent="0.2"/>
    <row r="979717" hidden="1" x14ac:dyDescent="0.2"/>
    <row r="979718" hidden="1" x14ac:dyDescent="0.2"/>
    <row r="979719" hidden="1" x14ac:dyDescent="0.2"/>
    <row r="979720" hidden="1" x14ac:dyDescent="0.2"/>
    <row r="979721" hidden="1" x14ac:dyDescent="0.2"/>
    <row r="979722" hidden="1" x14ac:dyDescent="0.2"/>
    <row r="979723" hidden="1" x14ac:dyDescent="0.2"/>
    <row r="979724" hidden="1" x14ac:dyDescent="0.2"/>
    <row r="979725" hidden="1" x14ac:dyDescent="0.2"/>
    <row r="979726" hidden="1" x14ac:dyDescent="0.2"/>
    <row r="979727" hidden="1" x14ac:dyDescent="0.2"/>
    <row r="979728" hidden="1" x14ac:dyDescent="0.2"/>
    <row r="979729" hidden="1" x14ac:dyDescent="0.2"/>
    <row r="979730" hidden="1" x14ac:dyDescent="0.2"/>
    <row r="979731" hidden="1" x14ac:dyDescent="0.2"/>
    <row r="979732" hidden="1" x14ac:dyDescent="0.2"/>
    <row r="979733" hidden="1" x14ac:dyDescent="0.2"/>
    <row r="979734" hidden="1" x14ac:dyDescent="0.2"/>
    <row r="979735" hidden="1" x14ac:dyDescent="0.2"/>
    <row r="979736" hidden="1" x14ac:dyDescent="0.2"/>
    <row r="979737" hidden="1" x14ac:dyDescent="0.2"/>
    <row r="979738" hidden="1" x14ac:dyDescent="0.2"/>
    <row r="979739" hidden="1" x14ac:dyDescent="0.2"/>
    <row r="979740" hidden="1" x14ac:dyDescent="0.2"/>
    <row r="979741" hidden="1" x14ac:dyDescent="0.2"/>
    <row r="979742" hidden="1" x14ac:dyDescent="0.2"/>
    <row r="979743" hidden="1" x14ac:dyDescent="0.2"/>
    <row r="979744" hidden="1" x14ac:dyDescent="0.2"/>
    <row r="979745" hidden="1" x14ac:dyDescent="0.2"/>
    <row r="979746" hidden="1" x14ac:dyDescent="0.2"/>
    <row r="979747" hidden="1" x14ac:dyDescent="0.2"/>
    <row r="979748" hidden="1" x14ac:dyDescent="0.2"/>
    <row r="979749" hidden="1" x14ac:dyDescent="0.2"/>
    <row r="979750" hidden="1" x14ac:dyDescent="0.2"/>
    <row r="979751" hidden="1" x14ac:dyDescent="0.2"/>
    <row r="979752" hidden="1" x14ac:dyDescent="0.2"/>
    <row r="979753" hidden="1" x14ac:dyDescent="0.2"/>
    <row r="979754" hidden="1" x14ac:dyDescent="0.2"/>
    <row r="979755" hidden="1" x14ac:dyDescent="0.2"/>
    <row r="979756" hidden="1" x14ac:dyDescent="0.2"/>
    <row r="979757" hidden="1" x14ac:dyDescent="0.2"/>
    <row r="979758" hidden="1" x14ac:dyDescent="0.2"/>
    <row r="979759" hidden="1" x14ac:dyDescent="0.2"/>
    <row r="979760" hidden="1" x14ac:dyDescent="0.2"/>
    <row r="979761" hidden="1" x14ac:dyDescent="0.2"/>
    <row r="979762" hidden="1" x14ac:dyDescent="0.2"/>
    <row r="979763" hidden="1" x14ac:dyDescent="0.2"/>
    <row r="979764" hidden="1" x14ac:dyDescent="0.2"/>
    <row r="979765" hidden="1" x14ac:dyDescent="0.2"/>
    <row r="979766" hidden="1" x14ac:dyDescent="0.2"/>
    <row r="979767" hidden="1" x14ac:dyDescent="0.2"/>
    <row r="979768" hidden="1" x14ac:dyDescent="0.2"/>
    <row r="979769" hidden="1" x14ac:dyDescent="0.2"/>
    <row r="979770" hidden="1" x14ac:dyDescent="0.2"/>
    <row r="979771" hidden="1" x14ac:dyDescent="0.2"/>
    <row r="979772" hidden="1" x14ac:dyDescent="0.2"/>
    <row r="979773" hidden="1" x14ac:dyDescent="0.2"/>
    <row r="979774" hidden="1" x14ac:dyDescent="0.2"/>
    <row r="979775" hidden="1" x14ac:dyDescent="0.2"/>
    <row r="979776" hidden="1" x14ac:dyDescent="0.2"/>
    <row r="979777" hidden="1" x14ac:dyDescent="0.2"/>
    <row r="979778" hidden="1" x14ac:dyDescent="0.2"/>
    <row r="979779" hidden="1" x14ac:dyDescent="0.2"/>
    <row r="979780" hidden="1" x14ac:dyDescent="0.2"/>
    <row r="979781" hidden="1" x14ac:dyDescent="0.2"/>
    <row r="979782" hidden="1" x14ac:dyDescent="0.2"/>
    <row r="979783" hidden="1" x14ac:dyDescent="0.2"/>
    <row r="979784" hidden="1" x14ac:dyDescent="0.2"/>
    <row r="979785" hidden="1" x14ac:dyDescent="0.2"/>
    <row r="979786" hidden="1" x14ac:dyDescent="0.2"/>
    <row r="979787" hidden="1" x14ac:dyDescent="0.2"/>
    <row r="979788" hidden="1" x14ac:dyDescent="0.2"/>
    <row r="979789" hidden="1" x14ac:dyDescent="0.2"/>
    <row r="979790" hidden="1" x14ac:dyDescent="0.2"/>
    <row r="979791" hidden="1" x14ac:dyDescent="0.2"/>
    <row r="979792" hidden="1" x14ac:dyDescent="0.2"/>
    <row r="979793" hidden="1" x14ac:dyDescent="0.2"/>
    <row r="979794" hidden="1" x14ac:dyDescent="0.2"/>
    <row r="979795" hidden="1" x14ac:dyDescent="0.2"/>
    <row r="979796" hidden="1" x14ac:dyDescent="0.2"/>
    <row r="979797" hidden="1" x14ac:dyDescent="0.2"/>
    <row r="979798" hidden="1" x14ac:dyDescent="0.2"/>
    <row r="979799" hidden="1" x14ac:dyDescent="0.2"/>
    <row r="979800" hidden="1" x14ac:dyDescent="0.2"/>
    <row r="979801" hidden="1" x14ac:dyDescent="0.2"/>
    <row r="979802" hidden="1" x14ac:dyDescent="0.2"/>
    <row r="979803" hidden="1" x14ac:dyDescent="0.2"/>
    <row r="979804" hidden="1" x14ac:dyDescent="0.2"/>
    <row r="979805" hidden="1" x14ac:dyDescent="0.2"/>
    <row r="979806" hidden="1" x14ac:dyDescent="0.2"/>
    <row r="979807" hidden="1" x14ac:dyDescent="0.2"/>
    <row r="979808" hidden="1" x14ac:dyDescent="0.2"/>
    <row r="979809" hidden="1" x14ac:dyDescent="0.2"/>
    <row r="979810" hidden="1" x14ac:dyDescent="0.2"/>
    <row r="979811" hidden="1" x14ac:dyDescent="0.2"/>
    <row r="979812" hidden="1" x14ac:dyDescent="0.2"/>
    <row r="979813" hidden="1" x14ac:dyDescent="0.2"/>
    <row r="979814" hidden="1" x14ac:dyDescent="0.2"/>
    <row r="979815" hidden="1" x14ac:dyDescent="0.2"/>
    <row r="979816" hidden="1" x14ac:dyDescent="0.2"/>
    <row r="979817" hidden="1" x14ac:dyDescent="0.2"/>
    <row r="979818" hidden="1" x14ac:dyDescent="0.2"/>
    <row r="979819" hidden="1" x14ac:dyDescent="0.2"/>
    <row r="979820" hidden="1" x14ac:dyDescent="0.2"/>
    <row r="979821" hidden="1" x14ac:dyDescent="0.2"/>
    <row r="979822" hidden="1" x14ac:dyDescent="0.2"/>
    <row r="979823" hidden="1" x14ac:dyDescent="0.2"/>
    <row r="979824" hidden="1" x14ac:dyDescent="0.2"/>
    <row r="979825" hidden="1" x14ac:dyDescent="0.2"/>
    <row r="979826" hidden="1" x14ac:dyDescent="0.2"/>
    <row r="979827" hidden="1" x14ac:dyDescent="0.2"/>
    <row r="979828" hidden="1" x14ac:dyDescent="0.2"/>
    <row r="979829" hidden="1" x14ac:dyDescent="0.2"/>
    <row r="979830" hidden="1" x14ac:dyDescent="0.2"/>
    <row r="979831" hidden="1" x14ac:dyDescent="0.2"/>
    <row r="979832" hidden="1" x14ac:dyDescent="0.2"/>
    <row r="979833" hidden="1" x14ac:dyDescent="0.2"/>
    <row r="979834" hidden="1" x14ac:dyDescent="0.2"/>
    <row r="979835" hidden="1" x14ac:dyDescent="0.2"/>
    <row r="979836" hidden="1" x14ac:dyDescent="0.2"/>
    <row r="979837" hidden="1" x14ac:dyDescent="0.2"/>
    <row r="979838" hidden="1" x14ac:dyDescent="0.2"/>
    <row r="979839" hidden="1" x14ac:dyDescent="0.2"/>
    <row r="979840" hidden="1" x14ac:dyDescent="0.2"/>
    <row r="979841" hidden="1" x14ac:dyDescent="0.2"/>
    <row r="979842" hidden="1" x14ac:dyDescent="0.2"/>
    <row r="979843" hidden="1" x14ac:dyDescent="0.2"/>
    <row r="979844" hidden="1" x14ac:dyDescent="0.2"/>
    <row r="979845" hidden="1" x14ac:dyDescent="0.2"/>
    <row r="979846" hidden="1" x14ac:dyDescent="0.2"/>
    <row r="979847" hidden="1" x14ac:dyDescent="0.2"/>
    <row r="979848" hidden="1" x14ac:dyDescent="0.2"/>
    <row r="979849" hidden="1" x14ac:dyDescent="0.2"/>
    <row r="979850" hidden="1" x14ac:dyDescent="0.2"/>
    <row r="979851" hidden="1" x14ac:dyDescent="0.2"/>
    <row r="979852" hidden="1" x14ac:dyDescent="0.2"/>
    <row r="979853" hidden="1" x14ac:dyDescent="0.2"/>
    <row r="979854" hidden="1" x14ac:dyDescent="0.2"/>
    <row r="979855" hidden="1" x14ac:dyDescent="0.2"/>
    <row r="979856" hidden="1" x14ac:dyDescent="0.2"/>
    <row r="979857" hidden="1" x14ac:dyDescent="0.2"/>
    <row r="979858" hidden="1" x14ac:dyDescent="0.2"/>
    <row r="979859" hidden="1" x14ac:dyDescent="0.2"/>
    <row r="979860" hidden="1" x14ac:dyDescent="0.2"/>
    <row r="979861" hidden="1" x14ac:dyDescent="0.2"/>
    <row r="979862" hidden="1" x14ac:dyDescent="0.2"/>
    <row r="979863" hidden="1" x14ac:dyDescent="0.2"/>
    <row r="979864" hidden="1" x14ac:dyDescent="0.2"/>
    <row r="979865" hidden="1" x14ac:dyDescent="0.2"/>
    <row r="979866" hidden="1" x14ac:dyDescent="0.2"/>
    <row r="979867" hidden="1" x14ac:dyDescent="0.2"/>
    <row r="979868" hidden="1" x14ac:dyDescent="0.2"/>
    <row r="979869" hidden="1" x14ac:dyDescent="0.2"/>
    <row r="979870" hidden="1" x14ac:dyDescent="0.2"/>
    <row r="979871" hidden="1" x14ac:dyDescent="0.2"/>
    <row r="979872" hidden="1" x14ac:dyDescent="0.2"/>
    <row r="979873" hidden="1" x14ac:dyDescent="0.2"/>
    <row r="979874" hidden="1" x14ac:dyDescent="0.2"/>
    <row r="979875" hidden="1" x14ac:dyDescent="0.2"/>
    <row r="979876" hidden="1" x14ac:dyDescent="0.2"/>
    <row r="979877" hidden="1" x14ac:dyDescent="0.2"/>
    <row r="979878" hidden="1" x14ac:dyDescent="0.2"/>
    <row r="979879" hidden="1" x14ac:dyDescent="0.2"/>
    <row r="979880" hidden="1" x14ac:dyDescent="0.2"/>
    <row r="979881" hidden="1" x14ac:dyDescent="0.2"/>
    <row r="979882" hidden="1" x14ac:dyDescent="0.2"/>
    <row r="979883" hidden="1" x14ac:dyDescent="0.2"/>
    <row r="979884" hidden="1" x14ac:dyDescent="0.2"/>
    <row r="979885" hidden="1" x14ac:dyDescent="0.2"/>
    <row r="979886" hidden="1" x14ac:dyDescent="0.2"/>
    <row r="979887" hidden="1" x14ac:dyDescent="0.2"/>
    <row r="979888" hidden="1" x14ac:dyDescent="0.2"/>
    <row r="979889" hidden="1" x14ac:dyDescent="0.2"/>
    <row r="979890" hidden="1" x14ac:dyDescent="0.2"/>
    <row r="979891" hidden="1" x14ac:dyDescent="0.2"/>
    <row r="979892" hidden="1" x14ac:dyDescent="0.2"/>
    <row r="979893" hidden="1" x14ac:dyDescent="0.2"/>
    <row r="979894" hidden="1" x14ac:dyDescent="0.2"/>
    <row r="979895" hidden="1" x14ac:dyDescent="0.2"/>
    <row r="979896" hidden="1" x14ac:dyDescent="0.2"/>
    <row r="979897" hidden="1" x14ac:dyDescent="0.2"/>
    <row r="979898" hidden="1" x14ac:dyDescent="0.2"/>
    <row r="979899" hidden="1" x14ac:dyDescent="0.2"/>
    <row r="979900" hidden="1" x14ac:dyDescent="0.2"/>
    <row r="979901" hidden="1" x14ac:dyDescent="0.2"/>
    <row r="979902" hidden="1" x14ac:dyDescent="0.2"/>
    <row r="979903" hidden="1" x14ac:dyDescent="0.2"/>
    <row r="979904" hidden="1" x14ac:dyDescent="0.2"/>
    <row r="979905" hidden="1" x14ac:dyDescent="0.2"/>
    <row r="979906" hidden="1" x14ac:dyDescent="0.2"/>
    <row r="979907" hidden="1" x14ac:dyDescent="0.2"/>
    <row r="979908" hidden="1" x14ac:dyDescent="0.2"/>
    <row r="979909" hidden="1" x14ac:dyDescent="0.2"/>
    <row r="979910" hidden="1" x14ac:dyDescent="0.2"/>
    <row r="979911" hidden="1" x14ac:dyDescent="0.2"/>
    <row r="979912" hidden="1" x14ac:dyDescent="0.2"/>
    <row r="979913" hidden="1" x14ac:dyDescent="0.2"/>
    <row r="979914" hidden="1" x14ac:dyDescent="0.2"/>
    <row r="979915" hidden="1" x14ac:dyDescent="0.2"/>
    <row r="979916" hidden="1" x14ac:dyDescent="0.2"/>
    <row r="979917" hidden="1" x14ac:dyDescent="0.2"/>
    <row r="979918" hidden="1" x14ac:dyDescent="0.2"/>
    <row r="979919" hidden="1" x14ac:dyDescent="0.2"/>
    <row r="979920" hidden="1" x14ac:dyDescent="0.2"/>
    <row r="979921" hidden="1" x14ac:dyDescent="0.2"/>
    <row r="979922" hidden="1" x14ac:dyDescent="0.2"/>
    <row r="979923" hidden="1" x14ac:dyDescent="0.2"/>
    <row r="979924" hidden="1" x14ac:dyDescent="0.2"/>
    <row r="979925" hidden="1" x14ac:dyDescent="0.2"/>
    <row r="979926" hidden="1" x14ac:dyDescent="0.2"/>
    <row r="979927" hidden="1" x14ac:dyDescent="0.2"/>
    <row r="979928" hidden="1" x14ac:dyDescent="0.2"/>
    <row r="979929" hidden="1" x14ac:dyDescent="0.2"/>
    <row r="979930" hidden="1" x14ac:dyDescent="0.2"/>
    <row r="979931" hidden="1" x14ac:dyDescent="0.2"/>
    <row r="979932" hidden="1" x14ac:dyDescent="0.2"/>
    <row r="979933" hidden="1" x14ac:dyDescent="0.2"/>
    <row r="979934" hidden="1" x14ac:dyDescent="0.2"/>
    <row r="979935" hidden="1" x14ac:dyDescent="0.2"/>
    <row r="979936" hidden="1" x14ac:dyDescent="0.2"/>
    <row r="979937" hidden="1" x14ac:dyDescent="0.2"/>
    <row r="979938" hidden="1" x14ac:dyDescent="0.2"/>
    <row r="979939" hidden="1" x14ac:dyDescent="0.2"/>
    <row r="979940" hidden="1" x14ac:dyDescent="0.2"/>
    <row r="979941" hidden="1" x14ac:dyDescent="0.2"/>
    <row r="979942" hidden="1" x14ac:dyDescent="0.2"/>
    <row r="979943" hidden="1" x14ac:dyDescent="0.2"/>
    <row r="979944" hidden="1" x14ac:dyDescent="0.2"/>
    <row r="979945" hidden="1" x14ac:dyDescent="0.2"/>
    <row r="979946" hidden="1" x14ac:dyDescent="0.2"/>
    <row r="979947" hidden="1" x14ac:dyDescent="0.2"/>
    <row r="979948" hidden="1" x14ac:dyDescent="0.2"/>
    <row r="979949" hidden="1" x14ac:dyDescent="0.2"/>
    <row r="979950" hidden="1" x14ac:dyDescent="0.2"/>
    <row r="979951" hidden="1" x14ac:dyDescent="0.2"/>
    <row r="979952" hidden="1" x14ac:dyDescent="0.2"/>
    <row r="979953" hidden="1" x14ac:dyDescent="0.2"/>
    <row r="979954" hidden="1" x14ac:dyDescent="0.2"/>
    <row r="979955" hidden="1" x14ac:dyDescent="0.2"/>
    <row r="979956" hidden="1" x14ac:dyDescent="0.2"/>
    <row r="979957" hidden="1" x14ac:dyDescent="0.2"/>
    <row r="979958" hidden="1" x14ac:dyDescent="0.2"/>
    <row r="979959" hidden="1" x14ac:dyDescent="0.2"/>
    <row r="979960" hidden="1" x14ac:dyDescent="0.2"/>
    <row r="979961" hidden="1" x14ac:dyDescent="0.2"/>
    <row r="979962" hidden="1" x14ac:dyDescent="0.2"/>
    <row r="979963" hidden="1" x14ac:dyDescent="0.2"/>
    <row r="979964" hidden="1" x14ac:dyDescent="0.2"/>
    <row r="979965" hidden="1" x14ac:dyDescent="0.2"/>
    <row r="979966" hidden="1" x14ac:dyDescent="0.2"/>
    <row r="979967" hidden="1" x14ac:dyDescent="0.2"/>
    <row r="979968" hidden="1" x14ac:dyDescent="0.2"/>
    <row r="979969" hidden="1" x14ac:dyDescent="0.2"/>
    <row r="979970" hidden="1" x14ac:dyDescent="0.2"/>
    <row r="979971" hidden="1" x14ac:dyDescent="0.2"/>
    <row r="979972" hidden="1" x14ac:dyDescent="0.2"/>
    <row r="979973" hidden="1" x14ac:dyDescent="0.2"/>
    <row r="979974" hidden="1" x14ac:dyDescent="0.2"/>
    <row r="979975" hidden="1" x14ac:dyDescent="0.2"/>
    <row r="979976" hidden="1" x14ac:dyDescent="0.2"/>
    <row r="979977" hidden="1" x14ac:dyDescent="0.2"/>
    <row r="979978" hidden="1" x14ac:dyDescent="0.2"/>
    <row r="979979" hidden="1" x14ac:dyDescent="0.2"/>
    <row r="979980" hidden="1" x14ac:dyDescent="0.2"/>
    <row r="979981" hidden="1" x14ac:dyDescent="0.2"/>
    <row r="979982" hidden="1" x14ac:dyDescent="0.2"/>
    <row r="979983" hidden="1" x14ac:dyDescent="0.2"/>
    <row r="979984" hidden="1" x14ac:dyDescent="0.2"/>
    <row r="979985" hidden="1" x14ac:dyDescent="0.2"/>
    <row r="979986" hidden="1" x14ac:dyDescent="0.2"/>
    <row r="979987" hidden="1" x14ac:dyDescent="0.2"/>
    <row r="979988" hidden="1" x14ac:dyDescent="0.2"/>
    <row r="979989" hidden="1" x14ac:dyDescent="0.2"/>
    <row r="979990" hidden="1" x14ac:dyDescent="0.2"/>
    <row r="979991" hidden="1" x14ac:dyDescent="0.2"/>
    <row r="979992" hidden="1" x14ac:dyDescent="0.2"/>
    <row r="979993" hidden="1" x14ac:dyDescent="0.2"/>
    <row r="979994" hidden="1" x14ac:dyDescent="0.2"/>
    <row r="979995" hidden="1" x14ac:dyDescent="0.2"/>
    <row r="979996" hidden="1" x14ac:dyDescent="0.2"/>
    <row r="979997" hidden="1" x14ac:dyDescent="0.2"/>
    <row r="979998" hidden="1" x14ac:dyDescent="0.2"/>
    <row r="979999" hidden="1" x14ac:dyDescent="0.2"/>
    <row r="980000" hidden="1" x14ac:dyDescent="0.2"/>
    <row r="980001" hidden="1" x14ac:dyDescent="0.2"/>
    <row r="980002" hidden="1" x14ac:dyDescent="0.2"/>
    <row r="980003" hidden="1" x14ac:dyDescent="0.2"/>
    <row r="980004" hidden="1" x14ac:dyDescent="0.2"/>
    <row r="980005" hidden="1" x14ac:dyDescent="0.2"/>
    <row r="980006" hidden="1" x14ac:dyDescent="0.2"/>
    <row r="980007" hidden="1" x14ac:dyDescent="0.2"/>
    <row r="980008" hidden="1" x14ac:dyDescent="0.2"/>
    <row r="980009" hidden="1" x14ac:dyDescent="0.2"/>
    <row r="980010" hidden="1" x14ac:dyDescent="0.2"/>
    <row r="980011" hidden="1" x14ac:dyDescent="0.2"/>
    <row r="980012" hidden="1" x14ac:dyDescent="0.2"/>
    <row r="980013" hidden="1" x14ac:dyDescent="0.2"/>
    <row r="980014" hidden="1" x14ac:dyDescent="0.2"/>
    <row r="980015" hidden="1" x14ac:dyDescent="0.2"/>
    <row r="980016" hidden="1" x14ac:dyDescent="0.2"/>
    <row r="980017" hidden="1" x14ac:dyDescent="0.2"/>
    <row r="980018" hidden="1" x14ac:dyDescent="0.2"/>
    <row r="980019" hidden="1" x14ac:dyDescent="0.2"/>
    <row r="980020" hidden="1" x14ac:dyDescent="0.2"/>
    <row r="980021" hidden="1" x14ac:dyDescent="0.2"/>
    <row r="980022" hidden="1" x14ac:dyDescent="0.2"/>
    <row r="980023" hidden="1" x14ac:dyDescent="0.2"/>
    <row r="980024" hidden="1" x14ac:dyDescent="0.2"/>
    <row r="980025" hidden="1" x14ac:dyDescent="0.2"/>
    <row r="980026" hidden="1" x14ac:dyDescent="0.2"/>
    <row r="980027" hidden="1" x14ac:dyDescent="0.2"/>
    <row r="980028" hidden="1" x14ac:dyDescent="0.2"/>
    <row r="980029" hidden="1" x14ac:dyDescent="0.2"/>
    <row r="980030" hidden="1" x14ac:dyDescent="0.2"/>
    <row r="980031" hidden="1" x14ac:dyDescent="0.2"/>
    <row r="980032" hidden="1" x14ac:dyDescent="0.2"/>
    <row r="980033" hidden="1" x14ac:dyDescent="0.2"/>
    <row r="980034" hidden="1" x14ac:dyDescent="0.2"/>
    <row r="980035" hidden="1" x14ac:dyDescent="0.2"/>
    <row r="980036" hidden="1" x14ac:dyDescent="0.2"/>
    <row r="980037" hidden="1" x14ac:dyDescent="0.2"/>
    <row r="980038" hidden="1" x14ac:dyDescent="0.2"/>
    <row r="980039" hidden="1" x14ac:dyDescent="0.2"/>
    <row r="980040" hidden="1" x14ac:dyDescent="0.2"/>
    <row r="980041" hidden="1" x14ac:dyDescent="0.2"/>
    <row r="980042" hidden="1" x14ac:dyDescent="0.2"/>
    <row r="980043" hidden="1" x14ac:dyDescent="0.2"/>
    <row r="980044" hidden="1" x14ac:dyDescent="0.2"/>
    <row r="980045" hidden="1" x14ac:dyDescent="0.2"/>
    <row r="980046" hidden="1" x14ac:dyDescent="0.2"/>
    <row r="980047" hidden="1" x14ac:dyDescent="0.2"/>
    <row r="980048" hidden="1" x14ac:dyDescent="0.2"/>
    <row r="980049" hidden="1" x14ac:dyDescent="0.2"/>
    <row r="980050" hidden="1" x14ac:dyDescent="0.2"/>
    <row r="980051" hidden="1" x14ac:dyDescent="0.2"/>
    <row r="980052" hidden="1" x14ac:dyDescent="0.2"/>
    <row r="980053" hidden="1" x14ac:dyDescent="0.2"/>
    <row r="980054" hidden="1" x14ac:dyDescent="0.2"/>
    <row r="980055" hidden="1" x14ac:dyDescent="0.2"/>
    <row r="980056" hidden="1" x14ac:dyDescent="0.2"/>
    <row r="980057" hidden="1" x14ac:dyDescent="0.2"/>
    <row r="980058" hidden="1" x14ac:dyDescent="0.2"/>
    <row r="980059" hidden="1" x14ac:dyDescent="0.2"/>
    <row r="980060" hidden="1" x14ac:dyDescent="0.2"/>
    <row r="980061" hidden="1" x14ac:dyDescent="0.2"/>
    <row r="980062" hidden="1" x14ac:dyDescent="0.2"/>
    <row r="980063" hidden="1" x14ac:dyDescent="0.2"/>
    <row r="980064" hidden="1" x14ac:dyDescent="0.2"/>
    <row r="980065" hidden="1" x14ac:dyDescent="0.2"/>
    <row r="980066" hidden="1" x14ac:dyDescent="0.2"/>
    <row r="980067" hidden="1" x14ac:dyDescent="0.2"/>
    <row r="980068" hidden="1" x14ac:dyDescent="0.2"/>
    <row r="980069" hidden="1" x14ac:dyDescent="0.2"/>
    <row r="980070" hidden="1" x14ac:dyDescent="0.2"/>
    <row r="980071" hidden="1" x14ac:dyDescent="0.2"/>
    <row r="980072" hidden="1" x14ac:dyDescent="0.2"/>
    <row r="980073" hidden="1" x14ac:dyDescent="0.2"/>
    <row r="980074" hidden="1" x14ac:dyDescent="0.2"/>
    <row r="980075" hidden="1" x14ac:dyDescent="0.2"/>
    <row r="980076" hidden="1" x14ac:dyDescent="0.2"/>
    <row r="980077" hidden="1" x14ac:dyDescent="0.2"/>
    <row r="980078" hidden="1" x14ac:dyDescent="0.2"/>
    <row r="980079" hidden="1" x14ac:dyDescent="0.2"/>
    <row r="980080" hidden="1" x14ac:dyDescent="0.2"/>
    <row r="980081" hidden="1" x14ac:dyDescent="0.2"/>
    <row r="980082" hidden="1" x14ac:dyDescent="0.2"/>
    <row r="980083" hidden="1" x14ac:dyDescent="0.2"/>
    <row r="980084" hidden="1" x14ac:dyDescent="0.2"/>
    <row r="980085" hidden="1" x14ac:dyDescent="0.2"/>
    <row r="980086" hidden="1" x14ac:dyDescent="0.2"/>
    <row r="980087" hidden="1" x14ac:dyDescent="0.2"/>
    <row r="980088" hidden="1" x14ac:dyDescent="0.2"/>
    <row r="980089" hidden="1" x14ac:dyDescent="0.2"/>
    <row r="980090" hidden="1" x14ac:dyDescent="0.2"/>
    <row r="980091" hidden="1" x14ac:dyDescent="0.2"/>
    <row r="980092" hidden="1" x14ac:dyDescent="0.2"/>
    <row r="980093" hidden="1" x14ac:dyDescent="0.2"/>
    <row r="980094" hidden="1" x14ac:dyDescent="0.2"/>
    <row r="980095" hidden="1" x14ac:dyDescent="0.2"/>
    <row r="980096" hidden="1" x14ac:dyDescent="0.2"/>
    <row r="980097" hidden="1" x14ac:dyDescent="0.2"/>
    <row r="980098" hidden="1" x14ac:dyDescent="0.2"/>
    <row r="980099" hidden="1" x14ac:dyDescent="0.2"/>
    <row r="980100" hidden="1" x14ac:dyDescent="0.2"/>
    <row r="980101" hidden="1" x14ac:dyDescent="0.2"/>
    <row r="980102" hidden="1" x14ac:dyDescent="0.2"/>
    <row r="980103" hidden="1" x14ac:dyDescent="0.2"/>
    <row r="980104" hidden="1" x14ac:dyDescent="0.2"/>
    <row r="980105" hidden="1" x14ac:dyDescent="0.2"/>
    <row r="980106" hidden="1" x14ac:dyDescent="0.2"/>
    <row r="980107" hidden="1" x14ac:dyDescent="0.2"/>
    <row r="980108" hidden="1" x14ac:dyDescent="0.2"/>
    <row r="980109" hidden="1" x14ac:dyDescent="0.2"/>
    <row r="980110" hidden="1" x14ac:dyDescent="0.2"/>
    <row r="980111" hidden="1" x14ac:dyDescent="0.2"/>
    <row r="980112" hidden="1" x14ac:dyDescent="0.2"/>
    <row r="980113" hidden="1" x14ac:dyDescent="0.2"/>
    <row r="980114" hidden="1" x14ac:dyDescent="0.2"/>
    <row r="980115" hidden="1" x14ac:dyDescent="0.2"/>
    <row r="980116" hidden="1" x14ac:dyDescent="0.2"/>
    <row r="980117" hidden="1" x14ac:dyDescent="0.2"/>
    <row r="980118" hidden="1" x14ac:dyDescent="0.2"/>
    <row r="980119" hidden="1" x14ac:dyDescent="0.2"/>
    <row r="980120" hidden="1" x14ac:dyDescent="0.2"/>
    <row r="980121" hidden="1" x14ac:dyDescent="0.2"/>
    <row r="980122" hidden="1" x14ac:dyDescent="0.2"/>
    <row r="980123" hidden="1" x14ac:dyDescent="0.2"/>
    <row r="980124" hidden="1" x14ac:dyDescent="0.2"/>
    <row r="980125" hidden="1" x14ac:dyDescent="0.2"/>
    <row r="980126" hidden="1" x14ac:dyDescent="0.2"/>
    <row r="980127" hidden="1" x14ac:dyDescent="0.2"/>
    <row r="980128" hidden="1" x14ac:dyDescent="0.2"/>
    <row r="980129" hidden="1" x14ac:dyDescent="0.2"/>
    <row r="980130" hidden="1" x14ac:dyDescent="0.2"/>
    <row r="980131" hidden="1" x14ac:dyDescent="0.2"/>
    <row r="980132" hidden="1" x14ac:dyDescent="0.2"/>
    <row r="980133" hidden="1" x14ac:dyDescent="0.2"/>
    <row r="980134" hidden="1" x14ac:dyDescent="0.2"/>
    <row r="980135" hidden="1" x14ac:dyDescent="0.2"/>
    <row r="980136" hidden="1" x14ac:dyDescent="0.2"/>
    <row r="980137" hidden="1" x14ac:dyDescent="0.2"/>
    <row r="980138" hidden="1" x14ac:dyDescent="0.2"/>
    <row r="980139" hidden="1" x14ac:dyDescent="0.2"/>
    <row r="980140" hidden="1" x14ac:dyDescent="0.2"/>
    <row r="980141" hidden="1" x14ac:dyDescent="0.2"/>
    <row r="980142" hidden="1" x14ac:dyDescent="0.2"/>
    <row r="980143" hidden="1" x14ac:dyDescent="0.2"/>
    <row r="980144" hidden="1" x14ac:dyDescent="0.2"/>
    <row r="980145" hidden="1" x14ac:dyDescent="0.2"/>
    <row r="980146" hidden="1" x14ac:dyDescent="0.2"/>
    <row r="980147" hidden="1" x14ac:dyDescent="0.2"/>
    <row r="980148" hidden="1" x14ac:dyDescent="0.2"/>
    <row r="980149" hidden="1" x14ac:dyDescent="0.2"/>
    <row r="980150" hidden="1" x14ac:dyDescent="0.2"/>
    <row r="980151" hidden="1" x14ac:dyDescent="0.2"/>
    <row r="980152" hidden="1" x14ac:dyDescent="0.2"/>
    <row r="980153" hidden="1" x14ac:dyDescent="0.2"/>
    <row r="980154" hidden="1" x14ac:dyDescent="0.2"/>
    <row r="980155" hidden="1" x14ac:dyDescent="0.2"/>
    <row r="980156" hidden="1" x14ac:dyDescent="0.2"/>
    <row r="980157" hidden="1" x14ac:dyDescent="0.2"/>
    <row r="980158" hidden="1" x14ac:dyDescent="0.2"/>
    <row r="980159" hidden="1" x14ac:dyDescent="0.2"/>
    <row r="980160" hidden="1" x14ac:dyDescent="0.2"/>
    <row r="980161" hidden="1" x14ac:dyDescent="0.2"/>
    <row r="980162" hidden="1" x14ac:dyDescent="0.2"/>
    <row r="980163" hidden="1" x14ac:dyDescent="0.2"/>
    <row r="980164" hidden="1" x14ac:dyDescent="0.2"/>
    <row r="980165" hidden="1" x14ac:dyDescent="0.2"/>
    <row r="980166" hidden="1" x14ac:dyDescent="0.2"/>
    <row r="980167" hidden="1" x14ac:dyDescent="0.2"/>
    <row r="980168" hidden="1" x14ac:dyDescent="0.2"/>
    <row r="980169" hidden="1" x14ac:dyDescent="0.2"/>
    <row r="980170" hidden="1" x14ac:dyDescent="0.2"/>
    <row r="980171" hidden="1" x14ac:dyDescent="0.2"/>
    <row r="980172" hidden="1" x14ac:dyDescent="0.2"/>
    <row r="980173" hidden="1" x14ac:dyDescent="0.2"/>
    <row r="980174" hidden="1" x14ac:dyDescent="0.2"/>
    <row r="980175" hidden="1" x14ac:dyDescent="0.2"/>
    <row r="980176" hidden="1" x14ac:dyDescent="0.2"/>
    <row r="980177" hidden="1" x14ac:dyDescent="0.2"/>
    <row r="980178" hidden="1" x14ac:dyDescent="0.2"/>
    <row r="980179" hidden="1" x14ac:dyDescent="0.2"/>
    <row r="980180" hidden="1" x14ac:dyDescent="0.2"/>
    <row r="980181" hidden="1" x14ac:dyDescent="0.2"/>
    <row r="980182" hidden="1" x14ac:dyDescent="0.2"/>
    <row r="980183" hidden="1" x14ac:dyDescent="0.2"/>
    <row r="980184" hidden="1" x14ac:dyDescent="0.2"/>
    <row r="980185" hidden="1" x14ac:dyDescent="0.2"/>
    <row r="980186" hidden="1" x14ac:dyDescent="0.2"/>
    <row r="980187" hidden="1" x14ac:dyDescent="0.2"/>
    <row r="980188" hidden="1" x14ac:dyDescent="0.2"/>
    <row r="980189" hidden="1" x14ac:dyDescent="0.2"/>
    <row r="980190" hidden="1" x14ac:dyDescent="0.2"/>
    <row r="980191" hidden="1" x14ac:dyDescent="0.2"/>
    <row r="980192" hidden="1" x14ac:dyDescent="0.2"/>
    <row r="980193" hidden="1" x14ac:dyDescent="0.2"/>
    <row r="980194" hidden="1" x14ac:dyDescent="0.2"/>
    <row r="980195" hidden="1" x14ac:dyDescent="0.2"/>
    <row r="980196" hidden="1" x14ac:dyDescent="0.2"/>
    <row r="980197" hidden="1" x14ac:dyDescent="0.2"/>
    <row r="980198" hidden="1" x14ac:dyDescent="0.2"/>
    <row r="980199" hidden="1" x14ac:dyDescent="0.2"/>
    <row r="980200" hidden="1" x14ac:dyDescent="0.2"/>
    <row r="980201" hidden="1" x14ac:dyDescent="0.2"/>
    <row r="980202" hidden="1" x14ac:dyDescent="0.2"/>
    <row r="980203" hidden="1" x14ac:dyDescent="0.2"/>
    <row r="980204" hidden="1" x14ac:dyDescent="0.2"/>
    <row r="980205" hidden="1" x14ac:dyDescent="0.2"/>
    <row r="980206" hidden="1" x14ac:dyDescent="0.2"/>
    <row r="980207" hidden="1" x14ac:dyDescent="0.2"/>
    <row r="980208" hidden="1" x14ac:dyDescent="0.2"/>
    <row r="980209" hidden="1" x14ac:dyDescent="0.2"/>
    <row r="980210" hidden="1" x14ac:dyDescent="0.2"/>
    <row r="980211" hidden="1" x14ac:dyDescent="0.2"/>
    <row r="980212" hidden="1" x14ac:dyDescent="0.2"/>
    <row r="980213" hidden="1" x14ac:dyDescent="0.2"/>
    <row r="980214" hidden="1" x14ac:dyDescent="0.2"/>
    <row r="980215" hidden="1" x14ac:dyDescent="0.2"/>
    <row r="980216" hidden="1" x14ac:dyDescent="0.2"/>
    <row r="980217" hidden="1" x14ac:dyDescent="0.2"/>
    <row r="980218" hidden="1" x14ac:dyDescent="0.2"/>
    <row r="980219" hidden="1" x14ac:dyDescent="0.2"/>
    <row r="980220" hidden="1" x14ac:dyDescent="0.2"/>
    <row r="980221" hidden="1" x14ac:dyDescent="0.2"/>
    <row r="980222" hidden="1" x14ac:dyDescent="0.2"/>
    <row r="980223" hidden="1" x14ac:dyDescent="0.2"/>
    <row r="980224" hidden="1" x14ac:dyDescent="0.2"/>
    <row r="980225" hidden="1" x14ac:dyDescent="0.2"/>
    <row r="980226" hidden="1" x14ac:dyDescent="0.2"/>
    <row r="980227" hidden="1" x14ac:dyDescent="0.2"/>
    <row r="980228" hidden="1" x14ac:dyDescent="0.2"/>
    <row r="980229" hidden="1" x14ac:dyDescent="0.2"/>
    <row r="980230" hidden="1" x14ac:dyDescent="0.2"/>
    <row r="980231" hidden="1" x14ac:dyDescent="0.2"/>
    <row r="980232" hidden="1" x14ac:dyDescent="0.2"/>
    <row r="980233" hidden="1" x14ac:dyDescent="0.2"/>
    <row r="980234" hidden="1" x14ac:dyDescent="0.2"/>
    <row r="980235" hidden="1" x14ac:dyDescent="0.2"/>
    <row r="980236" hidden="1" x14ac:dyDescent="0.2"/>
    <row r="980237" hidden="1" x14ac:dyDescent="0.2"/>
    <row r="980238" hidden="1" x14ac:dyDescent="0.2"/>
    <row r="980239" hidden="1" x14ac:dyDescent="0.2"/>
    <row r="980240" hidden="1" x14ac:dyDescent="0.2"/>
    <row r="980241" hidden="1" x14ac:dyDescent="0.2"/>
    <row r="980242" hidden="1" x14ac:dyDescent="0.2"/>
    <row r="980243" hidden="1" x14ac:dyDescent="0.2"/>
    <row r="980244" hidden="1" x14ac:dyDescent="0.2"/>
    <row r="980245" hidden="1" x14ac:dyDescent="0.2"/>
    <row r="980246" hidden="1" x14ac:dyDescent="0.2"/>
    <row r="980247" hidden="1" x14ac:dyDescent="0.2"/>
    <row r="980248" hidden="1" x14ac:dyDescent="0.2"/>
    <row r="980249" hidden="1" x14ac:dyDescent="0.2"/>
    <row r="980250" hidden="1" x14ac:dyDescent="0.2"/>
    <row r="980251" hidden="1" x14ac:dyDescent="0.2"/>
    <row r="980252" hidden="1" x14ac:dyDescent="0.2"/>
    <row r="980253" hidden="1" x14ac:dyDescent="0.2"/>
    <row r="980254" hidden="1" x14ac:dyDescent="0.2"/>
    <row r="980255" hidden="1" x14ac:dyDescent="0.2"/>
    <row r="980256" hidden="1" x14ac:dyDescent="0.2"/>
    <row r="980257" hidden="1" x14ac:dyDescent="0.2"/>
    <row r="980258" hidden="1" x14ac:dyDescent="0.2"/>
    <row r="980259" hidden="1" x14ac:dyDescent="0.2"/>
    <row r="980260" hidden="1" x14ac:dyDescent="0.2"/>
    <row r="980261" hidden="1" x14ac:dyDescent="0.2"/>
    <row r="980262" hidden="1" x14ac:dyDescent="0.2"/>
    <row r="980263" hidden="1" x14ac:dyDescent="0.2"/>
    <row r="980264" hidden="1" x14ac:dyDescent="0.2"/>
    <row r="980265" hidden="1" x14ac:dyDescent="0.2"/>
    <row r="980266" hidden="1" x14ac:dyDescent="0.2"/>
    <row r="980267" hidden="1" x14ac:dyDescent="0.2"/>
    <row r="980268" hidden="1" x14ac:dyDescent="0.2"/>
    <row r="980269" hidden="1" x14ac:dyDescent="0.2"/>
    <row r="980270" hidden="1" x14ac:dyDescent="0.2"/>
    <row r="980271" hidden="1" x14ac:dyDescent="0.2"/>
    <row r="980272" hidden="1" x14ac:dyDescent="0.2"/>
    <row r="980273" hidden="1" x14ac:dyDescent="0.2"/>
    <row r="980274" hidden="1" x14ac:dyDescent="0.2"/>
    <row r="980275" hidden="1" x14ac:dyDescent="0.2"/>
    <row r="980276" hidden="1" x14ac:dyDescent="0.2"/>
    <row r="980277" hidden="1" x14ac:dyDescent="0.2"/>
    <row r="980278" hidden="1" x14ac:dyDescent="0.2"/>
    <row r="980279" hidden="1" x14ac:dyDescent="0.2"/>
    <row r="980280" hidden="1" x14ac:dyDescent="0.2"/>
    <row r="980281" hidden="1" x14ac:dyDescent="0.2"/>
    <row r="980282" hidden="1" x14ac:dyDescent="0.2"/>
    <row r="980283" hidden="1" x14ac:dyDescent="0.2"/>
    <row r="980284" hidden="1" x14ac:dyDescent="0.2"/>
    <row r="980285" hidden="1" x14ac:dyDescent="0.2"/>
    <row r="980286" hidden="1" x14ac:dyDescent="0.2"/>
    <row r="980287" hidden="1" x14ac:dyDescent="0.2"/>
    <row r="980288" hidden="1" x14ac:dyDescent="0.2"/>
    <row r="980289" hidden="1" x14ac:dyDescent="0.2"/>
    <row r="980290" hidden="1" x14ac:dyDescent="0.2"/>
    <row r="980291" hidden="1" x14ac:dyDescent="0.2"/>
    <row r="980292" hidden="1" x14ac:dyDescent="0.2"/>
    <row r="980293" hidden="1" x14ac:dyDescent="0.2"/>
    <row r="980294" hidden="1" x14ac:dyDescent="0.2"/>
    <row r="980295" hidden="1" x14ac:dyDescent="0.2"/>
    <row r="980296" hidden="1" x14ac:dyDescent="0.2"/>
    <row r="980297" hidden="1" x14ac:dyDescent="0.2"/>
    <row r="980298" hidden="1" x14ac:dyDescent="0.2"/>
    <row r="980299" hidden="1" x14ac:dyDescent="0.2"/>
    <row r="980300" hidden="1" x14ac:dyDescent="0.2"/>
    <row r="980301" hidden="1" x14ac:dyDescent="0.2"/>
    <row r="980302" hidden="1" x14ac:dyDescent="0.2"/>
    <row r="980303" hidden="1" x14ac:dyDescent="0.2"/>
    <row r="980304" hidden="1" x14ac:dyDescent="0.2"/>
    <row r="980305" hidden="1" x14ac:dyDescent="0.2"/>
    <row r="980306" hidden="1" x14ac:dyDescent="0.2"/>
    <row r="980307" hidden="1" x14ac:dyDescent="0.2"/>
    <row r="980308" hidden="1" x14ac:dyDescent="0.2"/>
    <row r="980309" hidden="1" x14ac:dyDescent="0.2"/>
    <row r="980310" hidden="1" x14ac:dyDescent="0.2"/>
    <row r="980311" hidden="1" x14ac:dyDescent="0.2"/>
    <row r="980312" hidden="1" x14ac:dyDescent="0.2"/>
    <row r="980313" hidden="1" x14ac:dyDescent="0.2"/>
    <row r="980314" hidden="1" x14ac:dyDescent="0.2"/>
    <row r="980315" hidden="1" x14ac:dyDescent="0.2"/>
    <row r="980316" hidden="1" x14ac:dyDescent="0.2"/>
    <row r="980317" hidden="1" x14ac:dyDescent="0.2"/>
    <row r="980318" hidden="1" x14ac:dyDescent="0.2"/>
    <row r="980319" hidden="1" x14ac:dyDescent="0.2"/>
    <row r="980320" hidden="1" x14ac:dyDescent="0.2"/>
    <row r="980321" hidden="1" x14ac:dyDescent="0.2"/>
    <row r="980322" hidden="1" x14ac:dyDescent="0.2"/>
    <row r="980323" hidden="1" x14ac:dyDescent="0.2"/>
    <row r="980324" hidden="1" x14ac:dyDescent="0.2"/>
    <row r="980325" hidden="1" x14ac:dyDescent="0.2"/>
    <row r="980326" hidden="1" x14ac:dyDescent="0.2"/>
    <row r="980327" hidden="1" x14ac:dyDescent="0.2"/>
    <row r="980328" hidden="1" x14ac:dyDescent="0.2"/>
    <row r="980329" hidden="1" x14ac:dyDescent="0.2"/>
    <row r="980330" hidden="1" x14ac:dyDescent="0.2"/>
    <row r="980331" hidden="1" x14ac:dyDescent="0.2"/>
    <row r="980332" hidden="1" x14ac:dyDescent="0.2"/>
    <row r="980333" hidden="1" x14ac:dyDescent="0.2"/>
    <row r="980334" hidden="1" x14ac:dyDescent="0.2"/>
    <row r="980335" hidden="1" x14ac:dyDescent="0.2"/>
    <row r="980336" hidden="1" x14ac:dyDescent="0.2"/>
    <row r="980337" hidden="1" x14ac:dyDescent="0.2"/>
    <row r="980338" hidden="1" x14ac:dyDescent="0.2"/>
    <row r="980339" hidden="1" x14ac:dyDescent="0.2"/>
    <row r="980340" hidden="1" x14ac:dyDescent="0.2"/>
    <row r="980341" hidden="1" x14ac:dyDescent="0.2"/>
    <row r="980342" hidden="1" x14ac:dyDescent="0.2"/>
    <row r="980343" hidden="1" x14ac:dyDescent="0.2"/>
    <row r="980344" hidden="1" x14ac:dyDescent="0.2"/>
    <row r="980345" hidden="1" x14ac:dyDescent="0.2"/>
    <row r="980346" hidden="1" x14ac:dyDescent="0.2"/>
    <row r="980347" hidden="1" x14ac:dyDescent="0.2"/>
    <row r="980348" hidden="1" x14ac:dyDescent="0.2"/>
    <row r="980349" hidden="1" x14ac:dyDescent="0.2"/>
    <row r="980350" hidden="1" x14ac:dyDescent="0.2"/>
    <row r="980351" hidden="1" x14ac:dyDescent="0.2"/>
    <row r="980352" hidden="1" x14ac:dyDescent="0.2"/>
    <row r="980353" hidden="1" x14ac:dyDescent="0.2"/>
    <row r="980354" hidden="1" x14ac:dyDescent="0.2"/>
    <row r="980355" hidden="1" x14ac:dyDescent="0.2"/>
    <row r="980356" hidden="1" x14ac:dyDescent="0.2"/>
    <row r="980357" hidden="1" x14ac:dyDescent="0.2"/>
    <row r="980358" hidden="1" x14ac:dyDescent="0.2"/>
    <row r="980359" hidden="1" x14ac:dyDescent="0.2"/>
    <row r="980360" hidden="1" x14ac:dyDescent="0.2"/>
    <row r="980361" hidden="1" x14ac:dyDescent="0.2"/>
    <row r="980362" hidden="1" x14ac:dyDescent="0.2"/>
    <row r="980363" hidden="1" x14ac:dyDescent="0.2"/>
    <row r="980364" hidden="1" x14ac:dyDescent="0.2"/>
    <row r="980365" hidden="1" x14ac:dyDescent="0.2"/>
    <row r="980366" hidden="1" x14ac:dyDescent="0.2"/>
    <row r="980367" hidden="1" x14ac:dyDescent="0.2"/>
    <row r="980368" hidden="1" x14ac:dyDescent="0.2"/>
    <row r="980369" hidden="1" x14ac:dyDescent="0.2"/>
    <row r="980370" hidden="1" x14ac:dyDescent="0.2"/>
    <row r="980371" hidden="1" x14ac:dyDescent="0.2"/>
    <row r="980372" hidden="1" x14ac:dyDescent="0.2"/>
    <row r="980373" hidden="1" x14ac:dyDescent="0.2"/>
    <row r="980374" hidden="1" x14ac:dyDescent="0.2"/>
    <row r="980375" hidden="1" x14ac:dyDescent="0.2"/>
    <row r="980376" hidden="1" x14ac:dyDescent="0.2"/>
    <row r="980377" hidden="1" x14ac:dyDescent="0.2"/>
    <row r="980378" hidden="1" x14ac:dyDescent="0.2"/>
    <row r="980379" hidden="1" x14ac:dyDescent="0.2"/>
    <row r="980380" hidden="1" x14ac:dyDescent="0.2"/>
    <row r="980381" hidden="1" x14ac:dyDescent="0.2"/>
    <row r="980382" hidden="1" x14ac:dyDescent="0.2"/>
    <row r="980383" hidden="1" x14ac:dyDescent="0.2"/>
    <row r="980384" hidden="1" x14ac:dyDescent="0.2"/>
    <row r="980385" hidden="1" x14ac:dyDescent="0.2"/>
    <row r="980386" hidden="1" x14ac:dyDescent="0.2"/>
    <row r="980387" hidden="1" x14ac:dyDescent="0.2"/>
    <row r="980388" hidden="1" x14ac:dyDescent="0.2"/>
    <row r="980389" hidden="1" x14ac:dyDescent="0.2"/>
    <row r="980390" hidden="1" x14ac:dyDescent="0.2"/>
    <row r="980391" hidden="1" x14ac:dyDescent="0.2"/>
    <row r="980392" hidden="1" x14ac:dyDescent="0.2"/>
    <row r="980393" hidden="1" x14ac:dyDescent="0.2"/>
    <row r="980394" hidden="1" x14ac:dyDescent="0.2"/>
    <row r="980395" hidden="1" x14ac:dyDescent="0.2"/>
    <row r="980396" hidden="1" x14ac:dyDescent="0.2"/>
    <row r="980397" hidden="1" x14ac:dyDescent="0.2"/>
    <row r="980398" hidden="1" x14ac:dyDescent="0.2"/>
    <row r="980399" hidden="1" x14ac:dyDescent="0.2"/>
    <row r="980400" hidden="1" x14ac:dyDescent="0.2"/>
    <row r="980401" hidden="1" x14ac:dyDescent="0.2"/>
    <row r="980402" hidden="1" x14ac:dyDescent="0.2"/>
    <row r="980403" hidden="1" x14ac:dyDescent="0.2"/>
    <row r="980404" hidden="1" x14ac:dyDescent="0.2"/>
    <row r="980405" hidden="1" x14ac:dyDescent="0.2"/>
    <row r="980406" hidden="1" x14ac:dyDescent="0.2"/>
    <row r="980407" hidden="1" x14ac:dyDescent="0.2"/>
    <row r="980408" hidden="1" x14ac:dyDescent="0.2"/>
    <row r="980409" hidden="1" x14ac:dyDescent="0.2"/>
    <row r="980410" hidden="1" x14ac:dyDescent="0.2"/>
    <row r="980411" hidden="1" x14ac:dyDescent="0.2"/>
    <row r="980412" hidden="1" x14ac:dyDescent="0.2"/>
    <row r="980413" hidden="1" x14ac:dyDescent="0.2"/>
    <row r="980414" hidden="1" x14ac:dyDescent="0.2"/>
    <row r="980415" hidden="1" x14ac:dyDescent="0.2"/>
    <row r="980416" hidden="1" x14ac:dyDescent="0.2"/>
    <row r="980417" hidden="1" x14ac:dyDescent="0.2"/>
    <row r="980418" hidden="1" x14ac:dyDescent="0.2"/>
    <row r="980419" hidden="1" x14ac:dyDescent="0.2"/>
    <row r="980420" hidden="1" x14ac:dyDescent="0.2"/>
    <row r="980421" hidden="1" x14ac:dyDescent="0.2"/>
    <row r="980422" hidden="1" x14ac:dyDescent="0.2"/>
    <row r="980423" hidden="1" x14ac:dyDescent="0.2"/>
    <row r="980424" hidden="1" x14ac:dyDescent="0.2"/>
    <row r="980425" hidden="1" x14ac:dyDescent="0.2"/>
    <row r="980426" hidden="1" x14ac:dyDescent="0.2"/>
    <row r="980427" hidden="1" x14ac:dyDescent="0.2"/>
    <row r="980428" hidden="1" x14ac:dyDescent="0.2"/>
    <row r="980429" hidden="1" x14ac:dyDescent="0.2"/>
    <row r="980430" hidden="1" x14ac:dyDescent="0.2"/>
    <row r="980431" hidden="1" x14ac:dyDescent="0.2"/>
    <row r="980432" hidden="1" x14ac:dyDescent="0.2"/>
    <row r="980433" hidden="1" x14ac:dyDescent="0.2"/>
    <row r="980434" hidden="1" x14ac:dyDescent="0.2"/>
    <row r="980435" hidden="1" x14ac:dyDescent="0.2"/>
    <row r="980436" hidden="1" x14ac:dyDescent="0.2"/>
    <row r="980437" hidden="1" x14ac:dyDescent="0.2"/>
    <row r="980438" hidden="1" x14ac:dyDescent="0.2"/>
    <row r="980439" hidden="1" x14ac:dyDescent="0.2"/>
    <row r="980440" hidden="1" x14ac:dyDescent="0.2"/>
    <row r="980441" hidden="1" x14ac:dyDescent="0.2"/>
    <row r="980442" hidden="1" x14ac:dyDescent="0.2"/>
    <row r="980443" hidden="1" x14ac:dyDescent="0.2"/>
    <row r="980444" hidden="1" x14ac:dyDescent="0.2"/>
    <row r="980445" hidden="1" x14ac:dyDescent="0.2"/>
    <row r="980446" hidden="1" x14ac:dyDescent="0.2"/>
    <row r="980447" hidden="1" x14ac:dyDescent="0.2"/>
    <row r="980448" hidden="1" x14ac:dyDescent="0.2"/>
    <row r="980449" hidden="1" x14ac:dyDescent="0.2"/>
    <row r="980450" hidden="1" x14ac:dyDescent="0.2"/>
    <row r="980451" hidden="1" x14ac:dyDescent="0.2"/>
    <row r="980452" hidden="1" x14ac:dyDescent="0.2"/>
    <row r="980453" hidden="1" x14ac:dyDescent="0.2"/>
    <row r="980454" hidden="1" x14ac:dyDescent="0.2"/>
    <row r="980455" hidden="1" x14ac:dyDescent="0.2"/>
    <row r="980456" hidden="1" x14ac:dyDescent="0.2"/>
    <row r="980457" hidden="1" x14ac:dyDescent="0.2"/>
    <row r="980458" hidden="1" x14ac:dyDescent="0.2"/>
    <row r="980459" hidden="1" x14ac:dyDescent="0.2"/>
    <row r="980460" hidden="1" x14ac:dyDescent="0.2"/>
    <row r="980461" hidden="1" x14ac:dyDescent="0.2"/>
    <row r="980462" hidden="1" x14ac:dyDescent="0.2"/>
    <row r="980463" hidden="1" x14ac:dyDescent="0.2"/>
    <row r="980464" hidden="1" x14ac:dyDescent="0.2"/>
    <row r="980465" hidden="1" x14ac:dyDescent="0.2"/>
    <row r="980466" hidden="1" x14ac:dyDescent="0.2"/>
    <row r="980467" hidden="1" x14ac:dyDescent="0.2"/>
    <row r="980468" hidden="1" x14ac:dyDescent="0.2"/>
    <row r="980469" hidden="1" x14ac:dyDescent="0.2"/>
    <row r="980470" hidden="1" x14ac:dyDescent="0.2"/>
    <row r="980471" hidden="1" x14ac:dyDescent="0.2"/>
    <row r="980472" hidden="1" x14ac:dyDescent="0.2"/>
    <row r="980473" hidden="1" x14ac:dyDescent="0.2"/>
    <row r="980474" hidden="1" x14ac:dyDescent="0.2"/>
    <row r="980475" hidden="1" x14ac:dyDescent="0.2"/>
    <row r="980476" hidden="1" x14ac:dyDescent="0.2"/>
    <row r="980477" hidden="1" x14ac:dyDescent="0.2"/>
    <row r="980478" hidden="1" x14ac:dyDescent="0.2"/>
    <row r="980479" hidden="1" x14ac:dyDescent="0.2"/>
    <row r="980480" hidden="1" x14ac:dyDescent="0.2"/>
    <row r="980481" hidden="1" x14ac:dyDescent="0.2"/>
    <row r="980482" hidden="1" x14ac:dyDescent="0.2"/>
    <row r="980483" hidden="1" x14ac:dyDescent="0.2"/>
    <row r="980484" hidden="1" x14ac:dyDescent="0.2"/>
    <row r="980485" hidden="1" x14ac:dyDescent="0.2"/>
    <row r="980486" hidden="1" x14ac:dyDescent="0.2"/>
    <row r="980487" hidden="1" x14ac:dyDescent="0.2"/>
    <row r="980488" hidden="1" x14ac:dyDescent="0.2"/>
    <row r="980489" hidden="1" x14ac:dyDescent="0.2"/>
    <row r="980490" hidden="1" x14ac:dyDescent="0.2"/>
    <row r="980491" hidden="1" x14ac:dyDescent="0.2"/>
    <row r="980492" hidden="1" x14ac:dyDescent="0.2"/>
    <row r="980493" hidden="1" x14ac:dyDescent="0.2"/>
    <row r="980494" hidden="1" x14ac:dyDescent="0.2"/>
    <row r="980495" hidden="1" x14ac:dyDescent="0.2"/>
    <row r="980496" hidden="1" x14ac:dyDescent="0.2"/>
    <row r="980497" hidden="1" x14ac:dyDescent="0.2"/>
    <row r="980498" hidden="1" x14ac:dyDescent="0.2"/>
    <row r="980499" hidden="1" x14ac:dyDescent="0.2"/>
    <row r="980500" hidden="1" x14ac:dyDescent="0.2"/>
    <row r="980501" hidden="1" x14ac:dyDescent="0.2"/>
    <row r="980502" hidden="1" x14ac:dyDescent="0.2"/>
    <row r="980503" hidden="1" x14ac:dyDescent="0.2"/>
    <row r="980504" hidden="1" x14ac:dyDescent="0.2"/>
    <row r="980505" hidden="1" x14ac:dyDescent="0.2"/>
    <row r="980506" hidden="1" x14ac:dyDescent="0.2"/>
    <row r="980507" hidden="1" x14ac:dyDescent="0.2"/>
    <row r="980508" hidden="1" x14ac:dyDescent="0.2"/>
    <row r="980509" hidden="1" x14ac:dyDescent="0.2"/>
    <row r="980510" hidden="1" x14ac:dyDescent="0.2"/>
    <row r="980511" hidden="1" x14ac:dyDescent="0.2"/>
    <row r="980512" hidden="1" x14ac:dyDescent="0.2"/>
    <row r="980513" hidden="1" x14ac:dyDescent="0.2"/>
    <row r="980514" hidden="1" x14ac:dyDescent="0.2"/>
    <row r="980515" hidden="1" x14ac:dyDescent="0.2"/>
    <row r="980516" hidden="1" x14ac:dyDescent="0.2"/>
    <row r="980517" hidden="1" x14ac:dyDescent="0.2"/>
    <row r="980518" hidden="1" x14ac:dyDescent="0.2"/>
    <row r="980519" hidden="1" x14ac:dyDescent="0.2"/>
    <row r="980520" hidden="1" x14ac:dyDescent="0.2"/>
    <row r="980521" hidden="1" x14ac:dyDescent="0.2"/>
    <row r="980522" hidden="1" x14ac:dyDescent="0.2"/>
    <row r="980523" hidden="1" x14ac:dyDescent="0.2"/>
    <row r="980524" hidden="1" x14ac:dyDescent="0.2"/>
    <row r="980525" hidden="1" x14ac:dyDescent="0.2"/>
    <row r="980526" hidden="1" x14ac:dyDescent="0.2"/>
    <row r="980527" hidden="1" x14ac:dyDescent="0.2"/>
    <row r="980528" hidden="1" x14ac:dyDescent="0.2"/>
    <row r="980529" hidden="1" x14ac:dyDescent="0.2"/>
    <row r="980530" hidden="1" x14ac:dyDescent="0.2"/>
    <row r="980531" hidden="1" x14ac:dyDescent="0.2"/>
    <row r="980532" hidden="1" x14ac:dyDescent="0.2"/>
    <row r="980533" hidden="1" x14ac:dyDescent="0.2"/>
    <row r="980534" hidden="1" x14ac:dyDescent="0.2"/>
    <row r="980535" hidden="1" x14ac:dyDescent="0.2"/>
    <row r="980536" hidden="1" x14ac:dyDescent="0.2"/>
    <row r="980537" hidden="1" x14ac:dyDescent="0.2"/>
    <row r="980538" hidden="1" x14ac:dyDescent="0.2"/>
    <row r="980539" hidden="1" x14ac:dyDescent="0.2"/>
    <row r="980540" hidden="1" x14ac:dyDescent="0.2"/>
    <row r="980541" hidden="1" x14ac:dyDescent="0.2"/>
    <row r="980542" hidden="1" x14ac:dyDescent="0.2"/>
    <row r="980543" hidden="1" x14ac:dyDescent="0.2"/>
    <row r="980544" hidden="1" x14ac:dyDescent="0.2"/>
    <row r="980545" hidden="1" x14ac:dyDescent="0.2"/>
    <row r="980546" hidden="1" x14ac:dyDescent="0.2"/>
    <row r="980547" hidden="1" x14ac:dyDescent="0.2"/>
    <row r="980548" hidden="1" x14ac:dyDescent="0.2"/>
    <row r="980549" hidden="1" x14ac:dyDescent="0.2"/>
    <row r="980550" hidden="1" x14ac:dyDescent="0.2"/>
    <row r="980551" hidden="1" x14ac:dyDescent="0.2"/>
    <row r="980552" hidden="1" x14ac:dyDescent="0.2"/>
    <row r="980553" hidden="1" x14ac:dyDescent="0.2"/>
    <row r="980554" hidden="1" x14ac:dyDescent="0.2"/>
    <row r="980555" hidden="1" x14ac:dyDescent="0.2"/>
    <row r="980556" hidden="1" x14ac:dyDescent="0.2"/>
    <row r="980557" hidden="1" x14ac:dyDescent="0.2"/>
    <row r="980558" hidden="1" x14ac:dyDescent="0.2"/>
    <row r="980559" hidden="1" x14ac:dyDescent="0.2"/>
    <row r="980560" hidden="1" x14ac:dyDescent="0.2"/>
    <row r="980561" hidden="1" x14ac:dyDescent="0.2"/>
    <row r="980562" hidden="1" x14ac:dyDescent="0.2"/>
    <row r="980563" hidden="1" x14ac:dyDescent="0.2"/>
    <row r="980564" hidden="1" x14ac:dyDescent="0.2"/>
    <row r="980565" hidden="1" x14ac:dyDescent="0.2"/>
    <row r="980566" hidden="1" x14ac:dyDescent="0.2"/>
    <row r="980567" hidden="1" x14ac:dyDescent="0.2"/>
    <row r="980568" hidden="1" x14ac:dyDescent="0.2"/>
    <row r="980569" hidden="1" x14ac:dyDescent="0.2"/>
    <row r="980570" hidden="1" x14ac:dyDescent="0.2"/>
    <row r="980571" hidden="1" x14ac:dyDescent="0.2"/>
    <row r="980572" hidden="1" x14ac:dyDescent="0.2"/>
    <row r="980573" hidden="1" x14ac:dyDescent="0.2"/>
    <row r="980574" hidden="1" x14ac:dyDescent="0.2"/>
    <row r="980575" hidden="1" x14ac:dyDescent="0.2"/>
    <row r="980576" hidden="1" x14ac:dyDescent="0.2"/>
    <row r="980577" hidden="1" x14ac:dyDescent="0.2"/>
    <row r="980578" hidden="1" x14ac:dyDescent="0.2"/>
    <row r="980579" hidden="1" x14ac:dyDescent="0.2"/>
    <row r="980580" hidden="1" x14ac:dyDescent="0.2"/>
    <row r="980581" hidden="1" x14ac:dyDescent="0.2"/>
    <row r="980582" hidden="1" x14ac:dyDescent="0.2"/>
    <row r="980583" hidden="1" x14ac:dyDescent="0.2"/>
    <row r="980584" hidden="1" x14ac:dyDescent="0.2"/>
    <row r="980585" hidden="1" x14ac:dyDescent="0.2"/>
    <row r="980586" hidden="1" x14ac:dyDescent="0.2"/>
    <row r="980587" hidden="1" x14ac:dyDescent="0.2"/>
    <row r="980588" hidden="1" x14ac:dyDescent="0.2"/>
    <row r="980589" hidden="1" x14ac:dyDescent="0.2"/>
    <row r="980590" hidden="1" x14ac:dyDescent="0.2"/>
    <row r="980591" hidden="1" x14ac:dyDescent="0.2"/>
    <row r="980592" hidden="1" x14ac:dyDescent="0.2"/>
    <row r="980593" hidden="1" x14ac:dyDescent="0.2"/>
    <row r="980594" hidden="1" x14ac:dyDescent="0.2"/>
    <row r="980595" hidden="1" x14ac:dyDescent="0.2"/>
    <row r="980596" hidden="1" x14ac:dyDescent="0.2"/>
    <row r="980597" hidden="1" x14ac:dyDescent="0.2"/>
    <row r="980598" hidden="1" x14ac:dyDescent="0.2"/>
    <row r="980599" hidden="1" x14ac:dyDescent="0.2"/>
    <row r="980600" hidden="1" x14ac:dyDescent="0.2"/>
    <row r="980601" hidden="1" x14ac:dyDescent="0.2"/>
    <row r="980602" hidden="1" x14ac:dyDescent="0.2"/>
    <row r="980603" hidden="1" x14ac:dyDescent="0.2"/>
    <row r="980604" hidden="1" x14ac:dyDescent="0.2"/>
    <row r="980605" hidden="1" x14ac:dyDescent="0.2"/>
    <row r="980606" hidden="1" x14ac:dyDescent="0.2"/>
    <row r="980607" hidden="1" x14ac:dyDescent="0.2"/>
    <row r="980608" hidden="1" x14ac:dyDescent="0.2"/>
    <row r="980609" hidden="1" x14ac:dyDescent="0.2"/>
    <row r="980610" hidden="1" x14ac:dyDescent="0.2"/>
    <row r="980611" hidden="1" x14ac:dyDescent="0.2"/>
    <row r="980612" hidden="1" x14ac:dyDescent="0.2"/>
    <row r="980613" hidden="1" x14ac:dyDescent="0.2"/>
    <row r="980614" hidden="1" x14ac:dyDescent="0.2"/>
    <row r="980615" hidden="1" x14ac:dyDescent="0.2"/>
    <row r="980616" hidden="1" x14ac:dyDescent="0.2"/>
    <row r="980617" hidden="1" x14ac:dyDescent="0.2"/>
    <row r="980618" hidden="1" x14ac:dyDescent="0.2"/>
    <row r="980619" hidden="1" x14ac:dyDescent="0.2"/>
    <row r="980620" hidden="1" x14ac:dyDescent="0.2"/>
    <row r="980621" hidden="1" x14ac:dyDescent="0.2"/>
    <row r="980622" hidden="1" x14ac:dyDescent="0.2"/>
    <row r="980623" hidden="1" x14ac:dyDescent="0.2"/>
    <row r="980624" hidden="1" x14ac:dyDescent="0.2"/>
    <row r="980625" hidden="1" x14ac:dyDescent="0.2"/>
    <row r="980626" hidden="1" x14ac:dyDescent="0.2"/>
    <row r="980627" hidden="1" x14ac:dyDescent="0.2"/>
    <row r="980628" hidden="1" x14ac:dyDescent="0.2"/>
    <row r="980629" hidden="1" x14ac:dyDescent="0.2"/>
    <row r="980630" hidden="1" x14ac:dyDescent="0.2"/>
    <row r="980631" hidden="1" x14ac:dyDescent="0.2"/>
    <row r="980632" hidden="1" x14ac:dyDescent="0.2"/>
    <row r="980633" hidden="1" x14ac:dyDescent="0.2"/>
    <row r="980634" hidden="1" x14ac:dyDescent="0.2"/>
    <row r="980635" hidden="1" x14ac:dyDescent="0.2"/>
    <row r="980636" hidden="1" x14ac:dyDescent="0.2"/>
    <row r="980637" hidden="1" x14ac:dyDescent="0.2"/>
    <row r="980638" hidden="1" x14ac:dyDescent="0.2"/>
    <row r="980639" hidden="1" x14ac:dyDescent="0.2"/>
    <row r="980640" hidden="1" x14ac:dyDescent="0.2"/>
    <row r="980641" hidden="1" x14ac:dyDescent="0.2"/>
    <row r="980642" hidden="1" x14ac:dyDescent="0.2"/>
    <row r="980643" hidden="1" x14ac:dyDescent="0.2"/>
    <row r="980644" hidden="1" x14ac:dyDescent="0.2"/>
    <row r="980645" hidden="1" x14ac:dyDescent="0.2"/>
    <row r="980646" hidden="1" x14ac:dyDescent="0.2"/>
    <row r="980647" hidden="1" x14ac:dyDescent="0.2"/>
    <row r="980648" hidden="1" x14ac:dyDescent="0.2"/>
    <row r="980649" hidden="1" x14ac:dyDescent="0.2"/>
    <row r="980650" hidden="1" x14ac:dyDescent="0.2"/>
    <row r="980651" hidden="1" x14ac:dyDescent="0.2"/>
    <row r="980652" hidden="1" x14ac:dyDescent="0.2"/>
    <row r="980653" hidden="1" x14ac:dyDescent="0.2"/>
    <row r="980654" hidden="1" x14ac:dyDescent="0.2"/>
    <row r="980655" hidden="1" x14ac:dyDescent="0.2"/>
    <row r="980656" hidden="1" x14ac:dyDescent="0.2"/>
    <row r="980657" hidden="1" x14ac:dyDescent="0.2"/>
    <row r="980658" hidden="1" x14ac:dyDescent="0.2"/>
    <row r="980659" hidden="1" x14ac:dyDescent="0.2"/>
    <row r="980660" hidden="1" x14ac:dyDescent="0.2"/>
    <row r="980661" hidden="1" x14ac:dyDescent="0.2"/>
    <row r="980662" hidden="1" x14ac:dyDescent="0.2"/>
    <row r="980663" hidden="1" x14ac:dyDescent="0.2"/>
    <row r="980664" hidden="1" x14ac:dyDescent="0.2"/>
    <row r="980665" hidden="1" x14ac:dyDescent="0.2"/>
    <row r="980666" hidden="1" x14ac:dyDescent="0.2"/>
    <row r="980667" hidden="1" x14ac:dyDescent="0.2"/>
    <row r="980668" hidden="1" x14ac:dyDescent="0.2"/>
    <row r="980669" hidden="1" x14ac:dyDescent="0.2"/>
    <row r="980670" hidden="1" x14ac:dyDescent="0.2"/>
    <row r="980671" hidden="1" x14ac:dyDescent="0.2"/>
    <row r="980672" hidden="1" x14ac:dyDescent="0.2"/>
    <row r="980673" hidden="1" x14ac:dyDescent="0.2"/>
    <row r="980674" hidden="1" x14ac:dyDescent="0.2"/>
    <row r="980675" hidden="1" x14ac:dyDescent="0.2"/>
    <row r="980676" hidden="1" x14ac:dyDescent="0.2"/>
    <row r="980677" hidden="1" x14ac:dyDescent="0.2"/>
    <row r="980678" hidden="1" x14ac:dyDescent="0.2"/>
    <row r="980679" hidden="1" x14ac:dyDescent="0.2"/>
    <row r="980680" hidden="1" x14ac:dyDescent="0.2"/>
    <row r="980681" hidden="1" x14ac:dyDescent="0.2"/>
    <row r="980682" hidden="1" x14ac:dyDescent="0.2"/>
    <row r="980683" hidden="1" x14ac:dyDescent="0.2"/>
    <row r="980684" hidden="1" x14ac:dyDescent="0.2"/>
    <row r="980685" hidden="1" x14ac:dyDescent="0.2"/>
    <row r="980686" hidden="1" x14ac:dyDescent="0.2"/>
    <row r="980687" hidden="1" x14ac:dyDescent="0.2"/>
    <row r="980688" hidden="1" x14ac:dyDescent="0.2"/>
    <row r="980689" hidden="1" x14ac:dyDescent="0.2"/>
    <row r="980690" hidden="1" x14ac:dyDescent="0.2"/>
    <row r="980691" hidden="1" x14ac:dyDescent="0.2"/>
    <row r="980692" hidden="1" x14ac:dyDescent="0.2"/>
    <row r="980693" hidden="1" x14ac:dyDescent="0.2"/>
    <row r="980694" hidden="1" x14ac:dyDescent="0.2"/>
    <row r="980695" hidden="1" x14ac:dyDescent="0.2"/>
    <row r="980696" hidden="1" x14ac:dyDescent="0.2"/>
    <row r="980697" hidden="1" x14ac:dyDescent="0.2"/>
    <row r="980698" hidden="1" x14ac:dyDescent="0.2"/>
    <row r="980699" hidden="1" x14ac:dyDescent="0.2"/>
    <row r="980700" hidden="1" x14ac:dyDescent="0.2"/>
    <row r="980701" hidden="1" x14ac:dyDescent="0.2"/>
    <row r="980702" hidden="1" x14ac:dyDescent="0.2"/>
    <row r="980703" hidden="1" x14ac:dyDescent="0.2"/>
    <row r="980704" hidden="1" x14ac:dyDescent="0.2"/>
    <row r="980705" hidden="1" x14ac:dyDescent="0.2"/>
    <row r="980706" hidden="1" x14ac:dyDescent="0.2"/>
    <row r="980707" hidden="1" x14ac:dyDescent="0.2"/>
    <row r="980708" hidden="1" x14ac:dyDescent="0.2"/>
    <row r="980709" hidden="1" x14ac:dyDescent="0.2"/>
    <row r="980710" hidden="1" x14ac:dyDescent="0.2"/>
    <row r="980711" hidden="1" x14ac:dyDescent="0.2"/>
    <row r="980712" hidden="1" x14ac:dyDescent="0.2"/>
    <row r="980713" hidden="1" x14ac:dyDescent="0.2"/>
    <row r="980714" hidden="1" x14ac:dyDescent="0.2"/>
    <row r="980715" hidden="1" x14ac:dyDescent="0.2"/>
    <row r="980716" hidden="1" x14ac:dyDescent="0.2"/>
    <row r="980717" hidden="1" x14ac:dyDescent="0.2"/>
    <row r="980718" hidden="1" x14ac:dyDescent="0.2"/>
    <row r="980719" hidden="1" x14ac:dyDescent="0.2"/>
    <row r="980720" hidden="1" x14ac:dyDescent="0.2"/>
    <row r="980721" hidden="1" x14ac:dyDescent="0.2"/>
    <row r="980722" hidden="1" x14ac:dyDescent="0.2"/>
    <row r="980723" hidden="1" x14ac:dyDescent="0.2"/>
    <row r="980724" hidden="1" x14ac:dyDescent="0.2"/>
    <row r="980725" hidden="1" x14ac:dyDescent="0.2"/>
    <row r="980726" hidden="1" x14ac:dyDescent="0.2"/>
    <row r="980727" hidden="1" x14ac:dyDescent="0.2"/>
    <row r="980728" hidden="1" x14ac:dyDescent="0.2"/>
    <row r="980729" hidden="1" x14ac:dyDescent="0.2"/>
    <row r="980730" hidden="1" x14ac:dyDescent="0.2"/>
    <row r="980731" hidden="1" x14ac:dyDescent="0.2"/>
    <row r="980732" hidden="1" x14ac:dyDescent="0.2"/>
    <row r="980733" hidden="1" x14ac:dyDescent="0.2"/>
    <row r="980734" hidden="1" x14ac:dyDescent="0.2"/>
    <row r="980735" hidden="1" x14ac:dyDescent="0.2"/>
    <row r="980736" hidden="1" x14ac:dyDescent="0.2"/>
    <row r="980737" hidden="1" x14ac:dyDescent="0.2"/>
    <row r="980738" hidden="1" x14ac:dyDescent="0.2"/>
    <row r="980739" hidden="1" x14ac:dyDescent="0.2"/>
    <row r="980740" hidden="1" x14ac:dyDescent="0.2"/>
    <row r="980741" hidden="1" x14ac:dyDescent="0.2"/>
    <row r="980742" hidden="1" x14ac:dyDescent="0.2"/>
    <row r="980743" hidden="1" x14ac:dyDescent="0.2"/>
    <row r="980744" hidden="1" x14ac:dyDescent="0.2"/>
    <row r="980745" hidden="1" x14ac:dyDescent="0.2"/>
    <row r="980746" hidden="1" x14ac:dyDescent="0.2"/>
    <row r="980747" hidden="1" x14ac:dyDescent="0.2"/>
    <row r="980748" hidden="1" x14ac:dyDescent="0.2"/>
    <row r="980749" hidden="1" x14ac:dyDescent="0.2"/>
    <row r="980750" hidden="1" x14ac:dyDescent="0.2"/>
    <row r="980751" hidden="1" x14ac:dyDescent="0.2"/>
    <row r="980752" hidden="1" x14ac:dyDescent="0.2"/>
    <row r="980753" hidden="1" x14ac:dyDescent="0.2"/>
    <row r="980754" hidden="1" x14ac:dyDescent="0.2"/>
    <row r="980755" hidden="1" x14ac:dyDescent="0.2"/>
    <row r="980756" hidden="1" x14ac:dyDescent="0.2"/>
    <row r="980757" hidden="1" x14ac:dyDescent="0.2"/>
    <row r="980758" hidden="1" x14ac:dyDescent="0.2"/>
    <row r="980759" hidden="1" x14ac:dyDescent="0.2"/>
    <row r="980760" hidden="1" x14ac:dyDescent="0.2"/>
    <row r="980761" hidden="1" x14ac:dyDescent="0.2"/>
    <row r="980762" hidden="1" x14ac:dyDescent="0.2"/>
    <row r="980763" hidden="1" x14ac:dyDescent="0.2"/>
    <row r="980764" hidden="1" x14ac:dyDescent="0.2"/>
    <row r="980765" hidden="1" x14ac:dyDescent="0.2"/>
    <row r="980766" hidden="1" x14ac:dyDescent="0.2"/>
    <row r="980767" hidden="1" x14ac:dyDescent="0.2"/>
    <row r="980768" hidden="1" x14ac:dyDescent="0.2"/>
    <row r="980769" hidden="1" x14ac:dyDescent="0.2"/>
    <row r="980770" hidden="1" x14ac:dyDescent="0.2"/>
    <row r="980771" hidden="1" x14ac:dyDescent="0.2"/>
    <row r="980772" hidden="1" x14ac:dyDescent="0.2"/>
    <row r="980773" hidden="1" x14ac:dyDescent="0.2"/>
    <row r="980774" hidden="1" x14ac:dyDescent="0.2"/>
    <row r="980775" hidden="1" x14ac:dyDescent="0.2"/>
    <row r="980776" hidden="1" x14ac:dyDescent="0.2"/>
    <row r="980777" hidden="1" x14ac:dyDescent="0.2"/>
    <row r="980778" hidden="1" x14ac:dyDescent="0.2"/>
    <row r="980779" hidden="1" x14ac:dyDescent="0.2"/>
    <row r="980780" hidden="1" x14ac:dyDescent="0.2"/>
    <row r="980781" hidden="1" x14ac:dyDescent="0.2"/>
    <row r="980782" hidden="1" x14ac:dyDescent="0.2"/>
    <row r="980783" hidden="1" x14ac:dyDescent="0.2"/>
    <row r="980784" hidden="1" x14ac:dyDescent="0.2"/>
    <row r="980785" hidden="1" x14ac:dyDescent="0.2"/>
    <row r="980786" hidden="1" x14ac:dyDescent="0.2"/>
    <row r="980787" hidden="1" x14ac:dyDescent="0.2"/>
    <row r="980788" hidden="1" x14ac:dyDescent="0.2"/>
    <row r="980789" hidden="1" x14ac:dyDescent="0.2"/>
    <row r="980790" hidden="1" x14ac:dyDescent="0.2"/>
    <row r="980791" hidden="1" x14ac:dyDescent="0.2"/>
    <row r="980792" hidden="1" x14ac:dyDescent="0.2"/>
    <row r="980793" hidden="1" x14ac:dyDescent="0.2"/>
    <row r="980794" hidden="1" x14ac:dyDescent="0.2"/>
    <row r="980795" hidden="1" x14ac:dyDescent="0.2"/>
    <row r="980796" hidden="1" x14ac:dyDescent="0.2"/>
    <row r="980797" hidden="1" x14ac:dyDescent="0.2"/>
    <row r="980798" hidden="1" x14ac:dyDescent="0.2"/>
    <row r="980799" hidden="1" x14ac:dyDescent="0.2"/>
    <row r="980800" hidden="1" x14ac:dyDescent="0.2"/>
    <row r="980801" hidden="1" x14ac:dyDescent="0.2"/>
    <row r="980802" hidden="1" x14ac:dyDescent="0.2"/>
    <row r="980803" hidden="1" x14ac:dyDescent="0.2"/>
    <row r="980804" hidden="1" x14ac:dyDescent="0.2"/>
    <row r="980805" hidden="1" x14ac:dyDescent="0.2"/>
    <row r="980806" hidden="1" x14ac:dyDescent="0.2"/>
    <row r="980807" hidden="1" x14ac:dyDescent="0.2"/>
    <row r="980808" hidden="1" x14ac:dyDescent="0.2"/>
    <row r="980809" hidden="1" x14ac:dyDescent="0.2"/>
    <row r="980810" hidden="1" x14ac:dyDescent="0.2"/>
    <row r="980811" hidden="1" x14ac:dyDescent="0.2"/>
    <row r="980812" hidden="1" x14ac:dyDescent="0.2"/>
    <row r="980813" hidden="1" x14ac:dyDescent="0.2"/>
    <row r="980814" hidden="1" x14ac:dyDescent="0.2"/>
    <row r="980815" hidden="1" x14ac:dyDescent="0.2"/>
    <row r="980816" hidden="1" x14ac:dyDescent="0.2"/>
    <row r="980817" hidden="1" x14ac:dyDescent="0.2"/>
    <row r="980818" hidden="1" x14ac:dyDescent="0.2"/>
    <row r="980819" hidden="1" x14ac:dyDescent="0.2"/>
    <row r="980820" hidden="1" x14ac:dyDescent="0.2"/>
    <row r="980821" hidden="1" x14ac:dyDescent="0.2"/>
    <row r="980822" hidden="1" x14ac:dyDescent="0.2"/>
    <row r="980823" hidden="1" x14ac:dyDescent="0.2"/>
    <row r="980824" hidden="1" x14ac:dyDescent="0.2"/>
    <row r="980825" hidden="1" x14ac:dyDescent="0.2"/>
    <row r="980826" hidden="1" x14ac:dyDescent="0.2"/>
    <row r="980827" hidden="1" x14ac:dyDescent="0.2"/>
    <row r="980828" hidden="1" x14ac:dyDescent="0.2"/>
    <row r="980829" hidden="1" x14ac:dyDescent="0.2"/>
    <row r="980830" hidden="1" x14ac:dyDescent="0.2"/>
    <row r="980831" hidden="1" x14ac:dyDescent="0.2"/>
    <row r="980832" hidden="1" x14ac:dyDescent="0.2"/>
    <row r="980833" hidden="1" x14ac:dyDescent="0.2"/>
    <row r="980834" hidden="1" x14ac:dyDescent="0.2"/>
    <row r="980835" hidden="1" x14ac:dyDescent="0.2"/>
    <row r="980836" hidden="1" x14ac:dyDescent="0.2"/>
    <row r="980837" hidden="1" x14ac:dyDescent="0.2"/>
    <row r="980838" hidden="1" x14ac:dyDescent="0.2"/>
    <row r="980839" hidden="1" x14ac:dyDescent="0.2"/>
    <row r="980840" hidden="1" x14ac:dyDescent="0.2"/>
    <row r="980841" hidden="1" x14ac:dyDescent="0.2"/>
    <row r="980842" hidden="1" x14ac:dyDescent="0.2"/>
    <row r="980843" hidden="1" x14ac:dyDescent="0.2"/>
    <row r="980844" hidden="1" x14ac:dyDescent="0.2"/>
    <row r="980845" hidden="1" x14ac:dyDescent="0.2"/>
    <row r="980846" hidden="1" x14ac:dyDescent="0.2"/>
    <row r="980847" hidden="1" x14ac:dyDescent="0.2"/>
    <row r="980848" hidden="1" x14ac:dyDescent="0.2"/>
    <row r="980849" hidden="1" x14ac:dyDescent="0.2"/>
    <row r="980850" hidden="1" x14ac:dyDescent="0.2"/>
    <row r="980851" hidden="1" x14ac:dyDescent="0.2"/>
    <row r="980852" hidden="1" x14ac:dyDescent="0.2"/>
    <row r="980853" hidden="1" x14ac:dyDescent="0.2"/>
    <row r="980854" hidden="1" x14ac:dyDescent="0.2"/>
    <row r="980855" hidden="1" x14ac:dyDescent="0.2"/>
    <row r="980856" hidden="1" x14ac:dyDescent="0.2"/>
    <row r="980857" hidden="1" x14ac:dyDescent="0.2"/>
    <row r="980858" hidden="1" x14ac:dyDescent="0.2"/>
    <row r="980859" hidden="1" x14ac:dyDescent="0.2"/>
    <row r="980860" hidden="1" x14ac:dyDescent="0.2"/>
    <row r="980861" hidden="1" x14ac:dyDescent="0.2"/>
    <row r="980862" hidden="1" x14ac:dyDescent="0.2"/>
    <row r="980863" hidden="1" x14ac:dyDescent="0.2"/>
    <row r="980864" hidden="1" x14ac:dyDescent="0.2"/>
    <row r="980865" hidden="1" x14ac:dyDescent="0.2"/>
    <row r="980866" hidden="1" x14ac:dyDescent="0.2"/>
    <row r="980867" hidden="1" x14ac:dyDescent="0.2"/>
    <row r="980868" hidden="1" x14ac:dyDescent="0.2"/>
    <row r="980869" hidden="1" x14ac:dyDescent="0.2"/>
    <row r="980870" hidden="1" x14ac:dyDescent="0.2"/>
    <row r="980871" hidden="1" x14ac:dyDescent="0.2"/>
    <row r="980872" hidden="1" x14ac:dyDescent="0.2"/>
    <row r="980873" hidden="1" x14ac:dyDescent="0.2"/>
    <row r="980874" hidden="1" x14ac:dyDescent="0.2"/>
    <row r="980875" hidden="1" x14ac:dyDescent="0.2"/>
    <row r="980876" hidden="1" x14ac:dyDescent="0.2"/>
    <row r="980877" hidden="1" x14ac:dyDescent="0.2"/>
    <row r="980878" hidden="1" x14ac:dyDescent="0.2"/>
    <row r="980879" hidden="1" x14ac:dyDescent="0.2"/>
    <row r="980880" hidden="1" x14ac:dyDescent="0.2"/>
    <row r="980881" hidden="1" x14ac:dyDescent="0.2"/>
    <row r="980882" hidden="1" x14ac:dyDescent="0.2"/>
    <row r="980883" hidden="1" x14ac:dyDescent="0.2"/>
    <row r="980884" hidden="1" x14ac:dyDescent="0.2"/>
    <row r="980885" hidden="1" x14ac:dyDescent="0.2"/>
    <row r="980886" hidden="1" x14ac:dyDescent="0.2"/>
    <row r="980887" hidden="1" x14ac:dyDescent="0.2"/>
    <row r="980888" hidden="1" x14ac:dyDescent="0.2"/>
    <row r="980889" hidden="1" x14ac:dyDescent="0.2"/>
    <row r="980890" hidden="1" x14ac:dyDescent="0.2"/>
    <row r="980891" hidden="1" x14ac:dyDescent="0.2"/>
    <row r="980892" hidden="1" x14ac:dyDescent="0.2"/>
    <row r="980893" hidden="1" x14ac:dyDescent="0.2"/>
    <row r="980894" hidden="1" x14ac:dyDescent="0.2"/>
    <row r="980895" hidden="1" x14ac:dyDescent="0.2"/>
    <row r="980896" hidden="1" x14ac:dyDescent="0.2"/>
    <row r="980897" hidden="1" x14ac:dyDescent="0.2"/>
    <row r="980898" hidden="1" x14ac:dyDescent="0.2"/>
    <row r="980899" hidden="1" x14ac:dyDescent="0.2"/>
    <row r="980900" hidden="1" x14ac:dyDescent="0.2"/>
    <row r="980901" hidden="1" x14ac:dyDescent="0.2"/>
    <row r="980902" hidden="1" x14ac:dyDescent="0.2"/>
    <row r="980903" hidden="1" x14ac:dyDescent="0.2"/>
    <row r="980904" hidden="1" x14ac:dyDescent="0.2"/>
    <row r="980905" hidden="1" x14ac:dyDescent="0.2"/>
    <row r="980906" hidden="1" x14ac:dyDescent="0.2"/>
    <row r="980907" hidden="1" x14ac:dyDescent="0.2"/>
    <row r="980908" hidden="1" x14ac:dyDescent="0.2"/>
    <row r="980909" hidden="1" x14ac:dyDescent="0.2"/>
    <row r="980910" hidden="1" x14ac:dyDescent="0.2"/>
    <row r="980911" hidden="1" x14ac:dyDescent="0.2"/>
    <row r="980912" hidden="1" x14ac:dyDescent="0.2"/>
    <row r="980913" hidden="1" x14ac:dyDescent="0.2"/>
    <row r="980914" hidden="1" x14ac:dyDescent="0.2"/>
    <row r="980915" hidden="1" x14ac:dyDescent="0.2"/>
    <row r="980916" hidden="1" x14ac:dyDescent="0.2"/>
    <row r="980917" hidden="1" x14ac:dyDescent="0.2"/>
    <row r="980918" hidden="1" x14ac:dyDescent="0.2"/>
    <row r="980919" hidden="1" x14ac:dyDescent="0.2"/>
    <row r="980920" hidden="1" x14ac:dyDescent="0.2"/>
    <row r="980921" hidden="1" x14ac:dyDescent="0.2"/>
    <row r="980922" hidden="1" x14ac:dyDescent="0.2"/>
    <row r="980923" hidden="1" x14ac:dyDescent="0.2"/>
    <row r="980924" hidden="1" x14ac:dyDescent="0.2"/>
    <row r="980925" hidden="1" x14ac:dyDescent="0.2"/>
    <row r="980926" hidden="1" x14ac:dyDescent="0.2"/>
    <row r="980927" hidden="1" x14ac:dyDescent="0.2"/>
    <row r="980928" hidden="1" x14ac:dyDescent="0.2"/>
    <row r="980929" hidden="1" x14ac:dyDescent="0.2"/>
    <row r="980930" hidden="1" x14ac:dyDescent="0.2"/>
    <row r="980931" hidden="1" x14ac:dyDescent="0.2"/>
    <row r="980932" hidden="1" x14ac:dyDescent="0.2"/>
    <row r="980933" hidden="1" x14ac:dyDescent="0.2"/>
    <row r="980934" hidden="1" x14ac:dyDescent="0.2"/>
    <row r="980935" hidden="1" x14ac:dyDescent="0.2"/>
    <row r="980936" hidden="1" x14ac:dyDescent="0.2"/>
    <row r="980937" hidden="1" x14ac:dyDescent="0.2"/>
    <row r="980938" hidden="1" x14ac:dyDescent="0.2"/>
    <row r="980939" hidden="1" x14ac:dyDescent="0.2"/>
    <row r="980940" hidden="1" x14ac:dyDescent="0.2"/>
    <row r="980941" hidden="1" x14ac:dyDescent="0.2"/>
    <row r="980942" hidden="1" x14ac:dyDescent="0.2"/>
    <row r="980943" hidden="1" x14ac:dyDescent="0.2"/>
    <row r="980944" hidden="1" x14ac:dyDescent="0.2"/>
    <row r="980945" hidden="1" x14ac:dyDescent="0.2"/>
    <row r="980946" hidden="1" x14ac:dyDescent="0.2"/>
    <row r="980947" hidden="1" x14ac:dyDescent="0.2"/>
    <row r="980948" hidden="1" x14ac:dyDescent="0.2"/>
    <row r="980949" hidden="1" x14ac:dyDescent="0.2"/>
    <row r="980950" hidden="1" x14ac:dyDescent="0.2"/>
    <row r="980951" hidden="1" x14ac:dyDescent="0.2"/>
    <row r="980952" hidden="1" x14ac:dyDescent="0.2"/>
    <row r="980953" hidden="1" x14ac:dyDescent="0.2"/>
    <row r="980954" hidden="1" x14ac:dyDescent="0.2"/>
    <row r="980955" hidden="1" x14ac:dyDescent="0.2"/>
    <row r="980956" hidden="1" x14ac:dyDescent="0.2"/>
    <row r="980957" hidden="1" x14ac:dyDescent="0.2"/>
    <row r="980958" hidden="1" x14ac:dyDescent="0.2"/>
    <row r="980959" hidden="1" x14ac:dyDescent="0.2"/>
    <row r="980960" hidden="1" x14ac:dyDescent="0.2"/>
    <row r="980961" hidden="1" x14ac:dyDescent="0.2"/>
    <row r="980962" hidden="1" x14ac:dyDescent="0.2"/>
    <row r="980963" hidden="1" x14ac:dyDescent="0.2"/>
    <row r="980964" hidden="1" x14ac:dyDescent="0.2"/>
    <row r="980965" hidden="1" x14ac:dyDescent="0.2"/>
    <row r="980966" hidden="1" x14ac:dyDescent="0.2"/>
    <row r="980967" hidden="1" x14ac:dyDescent="0.2"/>
    <row r="980968" hidden="1" x14ac:dyDescent="0.2"/>
    <row r="980969" hidden="1" x14ac:dyDescent="0.2"/>
    <row r="980970" hidden="1" x14ac:dyDescent="0.2"/>
    <row r="980971" hidden="1" x14ac:dyDescent="0.2"/>
    <row r="980972" hidden="1" x14ac:dyDescent="0.2"/>
    <row r="980973" hidden="1" x14ac:dyDescent="0.2"/>
    <row r="980974" hidden="1" x14ac:dyDescent="0.2"/>
    <row r="980975" hidden="1" x14ac:dyDescent="0.2"/>
    <row r="980976" hidden="1" x14ac:dyDescent="0.2"/>
    <row r="980977" hidden="1" x14ac:dyDescent="0.2"/>
    <row r="980978" hidden="1" x14ac:dyDescent="0.2"/>
    <row r="980979" hidden="1" x14ac:dyDescent="0.2"/>
    <row r="980980" hidden="1" x14ac:dyDescent="0.2"/>
    <row r="980981" hidden="1" x14ac:dyDescent="0.2"/>
    <row r="980982" hidden="1" x14ac:dyDescent="0.2"/>
    <row r="980983" hidden="1" x14ac:dyDescent="0.2"/>
    <row r="980984" hidden="1" x14ac:dyDescent="0.2"/>
    <row r="980985" hidden="1" x14ac:dyDescent="0.2"/>
    <row r="980986" hidden="1" x14ac:dyDescent="0.2"/>
    <row r="980987" hidden="1" x14ac:dyDescent="0.2"/>
    <row r="980988" hidden="1" x14ac:dyDescent="0.2"/>
    <row r="980989" hidden="1" x14ac:dyDescent="0.2"/>
    <row r="980990" hidden="1" x14ac:dyDescent="0.2"/>
    <row r="980991" hidden="1" x14ac:dyDescent="0.2"/>
    <row r="980992" hidden="1" x14ac:dyDescent="0.2"/>
    <row r="980993" hidden="1" x14ac:dyDescent="0.2"/>
    <row r="980994" hidden="1" x14ac:dyDescent="0.2"/>
    <row r="980995" hidden="1" x14ac:dyDescent="0.2"/>
    <row r="980996" hidden="1" x14ac:dyDescent="0.2"/>
    <row r="980997" hidden="1" x14ac:dyDescent="0.2"/>
    <row r="980998" hidden="1" x14ac:dyDescent="0.2"/>
    <row r="980999" hidden="1" x14ac:dyDescent="0.2"/>
    <row r="981000" hidden="1" x14ac:dyDescent="0.2"/>
    <row r="981001" hidden="1" x14ac:dyDescent="0.2"/>
    <row r="981002" hidden="1" x14ac:dyDescent="0.2"/>
    <row r="981003" hidden="1" x14ac:dyDescent="0.2"/>
    <row r="981004" hidden="1" x14ac:dyDescent="0.2"/>
    <row r="981005" hidden="1" x14ac:dyDescent="0.2"/>
    <row r="981006" hidden="1" x14ac:dyDescent="0.2"/>
    <row r="981007" hidden="1" x14ac:dyDescent="0.2"/>
    <row r="981008" hidden="1" x14ac:dyDescent="0.2"/>
    <row r="981009" hidden="1" x14ac:dyDescent="0.2"/>
    <row r="981010" hidden="1" x14ac:dyDescent="0.2"/>
    <row r="981011" hidden="1" x14ac:dyDescent="0.2"/>
    <row r="981012" hidden="1" x14ac:dyDescent="0.2"/>
    <row r="981013" hidden="1" x14ac:dyDescent="0.2"/>
    <row r="981014" hidden="1" x14ac:dyDescent="0.2"/>
    <row r="981015" hidden="1" x14ac:dyDescent="0.2"/>
    <row r="981016" hidden="1" x14ac:dyDescent="0.2"/>
    <row r="981017" hidden="1" x14ac:dyDescent="0.2"/>
    <row r="981018" hidden="1" x14ac:dyDescent="0.2"/>
    <row r="981019" hidden="1" x14ac:dyDescent="0.2"/>
    <row r="981020" hidden="1" x14ac:dyDescent="0.2"/>
    <row r="981021" hidden="1" x14ac:dyDescent="0.2"/>
    <row r="981022" hidden="1" x14ac:dyDescent="0.2"/>
    <row r="981023" hidden="1" x14ac:dyDescent="0.2"/>
    <row r="981024" hidden="1" x14ac:dyDescent="0.2"/>
    <row r="981025" hidden="1" x14ac:dyDescent="0.2"/>
    <row r="981026" hidden="1" x14ac:dyDescent="0.2"/>
    <row r="981027" hidden="1" x14ac:dyDescent="0.2"/>
    <row r="981028" hidden="1" x14ac:dyDescent="0.2"/>
    <row r="981029" hidden="1" x14ac:dyDescent="0.2"/>
    <row r="981030" hidden="1" x14ac:dyDescent="0.2"/>
    <row r="981031" hidden="1" x14ac:dyDescent="0.2"/>
    <row r="981032" hidden="1" x14ac:dyDescent="0.2"/>
    <row r="981033" hidden="1" x14ac:dyDescent="0.2"/>
    <row r="981034" hidden="1" x14ac:dyDescent="0.2"/>
    <row r="981035" hidden="1" x14ac:dyDescent="0.2"/>
    <row r="981036" hidden="1" x14ac:dyDescent="0.2"/>
    <row r="981037" hidden="1" x14ac:dyDescent="0.2"/>
    <row r="981038" hidden="1" x14ac:dyDescent="0.2"/>
    <row r="981039" hidden="1" x14ac:dyDescent="0.2"/>
    <row r="981040" hidden="1" x14ac:dyDescent="0.2"/>
    <row r="981041" hidden="1" x14ac:dyDescent="0.2"/>
    <row r="981042" hidden="1" x14ac:dyDescent="0.2"/>
    <row r="981043" hidden="1" x14ac:dyDescent="0.2"/>
    <row r="981044" hidden="1" x14ac:dyDescent="0.2"/>
    <row r="981045" hidden="1" x14ac:dyDescent="0.2"/>
    <row r="981046" hidden="1" x14ac:dyDescent="0.2"/>
    <row r="981047" hidden="1" x14ac:dyDescent="0.2"/>
    <row r="981048" hidden="1" x14ac:dyDescent="0.2"/>
    <row r="981049" hidden="1" x14ac:dyDescent="0.2"/>
    <row r="981050" hidden="1" x14ac:dyDescent="0.2"/>
    <row r="981051" hidden="1" x14ac:dyDescent="0.2"/>
    <row r="981052" hidden="1" x14ac:dyDescent="0.2"/>
    <row r="981053" hidden="1" x14ac:dyDescent="0.2"/>
    <row r="981054" hidden="1" x14ac:dyDescent="0.2"/>
    <row r="981055" hidden="1" x14ac:dyDescent="0.2"/>
    <row r="981056" hidden="1" x14ac:dyDescent="0.2"/>
    <row r="981057" hidden="1" x14ac:dyDescent="0.2"/>
    <row r="981058" hidden="1" x14ac:dyDescent="0.2"/>
    <row r="981059" hidden="1" x14ac:dyDescent="0.2"/>
    <row r="981060" hidden="1" x14ac:dyDescent="0.2"/>
    <row r="981061" hidden="1" x14ac:dyDescent="0.2"/>
    <row r="981062" hidden="1" x14ac:dyDescent="0.2"/>
    <row r="981063" hidden="1" x14ac:dyDescent="0.2"/>
    <row r="981064" hidden="1" x14ac:dyDescent="0.2"/>
    <row r="981065" hidden="1" x14ac:dyDescent="0.2"/>
    <row r="981066" hidden="1" x14ac:dyDescent="0.2"/>
    <row r="981067" hidden="1" x14ac:dyDescent="0.2"/>
    <row r="981068" hidden="1" x14ac:dyDescent="0.2"/>
    <row r="981069" hidden="1" x14ac:dyDescent="0.2"/>
    <row r="981070" hidden="1" x14ac:dyDescent="0.2"/>
    <row r="981071" hidden="1" x14ac:dyDescent="0.2"/>
    <row r="981072" hidden="1" x14ac:dyDescent="0.2"/>
    <row r="981073" hidden="1" x14ac:dyDescent="0.2"/>
    <row r="981074" hidden="1" x14ac:dyDescent="0.2"/>
    <row r="981075" hidden="1" x14ac:dyDescent="0.2"/>
    <row r="981076" hidden="1" x14ac:dyDescent="0.2"/>
    <row r="981077" hidden="1" x14ac:dyDescent="0.2"/>
    <row r="981078" hidden="1" x14ac:dyDescent="0.2"/>
    <row r="981079" hidden="1" x14ac:dyDescent="0.2"/>
    <row r="981080" hidden="1" x14ac:dyDescent="0.2"/>
    <row r="981081" hidden="1" x14ac:dyDescent="0.2"/>
    <row r="981082" hidden="1" x14ac:dyDescent="0.2"/>
    <row r="981083" hidden="1" x14ac:dyDescent="0.2"/>
    <row r="981084" hidden="1" x14ac:dyDescent="0.2"/>
    <row r="981085" hidden="1" x14ac:dyDescent="0.2"/>
    <row r="981086" hidden="1" x14ac:dyDescent="0.2"/>
    <row r="981087" hidden="1" x14ac:dyDescent="0.2"/>
    <row r="981088" hidden="1" x14ac:dyDescent="0.2"/>
    <row r="981089" hidden="1" x14ac:dyDescent="0.2"/>
    <row r="981090" hidden="1" x14ac:dyDescent="0.2"/>
    <row r="981091" hidden="1" x14ac:dyDescent="0.2"/>
    <row r="981092" hidden="1" x14ac:dyDescent="0.2"/>
    <row r="981093" hidden="1" x14ac:dyDescent="0.2"/>
    <row r="981094" hidden="1" x14ac:dyDescent="0.2"/>
    <row r="981095" hidden="1" x14ac:dyDescent="0.2"/>
    <row r="981096" hidden="1" x14ac:dyDescent="0.2"/>
    <row r="981097" hidden="1" x14ac:dyDescent="0.2"/>
    <row r="981098" hidden="1" x14ac:dyDescent="0.2"/>
    <row r="981099" hidden="1" x14ac:dyDescent="0.2"/>
    <row r="981100" hidden="1" x14ac:dyDescent="0.2"/>
    <row r="981101" hidden="1" x14ac:dyDescent="0.2"/>
    <row r="981102" hidden="1" x14ac:dyDescent="0.2"/>
    <row r="981103" hidden="1" x14ac:dyDescent="0.2"/>
    <row r="981104" hidden="1" x14ac:dyDescent="0.2"/>
    <row r="981105" hidden="1" x14ac:dyDescent="0.2"/>
    <row r="981106" hidden="1" x14ac:dyDescent="0.2"/>
    <row r="981107" hidden="1" x14ac:dyDescent="0.2"/>
    <row r="981108" hidden="1" x14ac:dyDescent="0.2"/>
    <row r="981109" hidden="1" x14ac:dyDescent="0.2"/>
    <row r="981110" hidden="1" x14ac:dyDescent="0.2"/>
    <row r="981111" hidden="1" x14ac:dyDescent="0.2"/>
    <row r="981112" hidden="1" x14ac:dyDescent="0.2"/>
    <row r="981113" hidden="1" x14ac:dyDescent="0.2"/>
    <row r="981114" hidden="1" x14ac:dyDescent="0.2"/>
    <row r="981115" hidden="1" x14ac:dyDescent="0.2"/>
    <row r="981116" hidden="1" x14ac:dyDescent="0.2"/>
    <row r="981117" hidden="1" x14ac:dyDescent="0.2"/>
    <row r="981118" hidden="1" x14ac:dyDescent="0.2"/>
    <row r="981119" hidden="1" x14ac:dyDescent="0.2"/>
    <row r="981120" hidden="1" x14ac:dyDescent="0.2"/>
    <row r="981121" hidden="1" x14ac:dyDescent="0.2"/>
    <row r="981122" hidden="1" x14ac:dyDescent="0.2"/>
    <row r="981123" hidden="1" x14ac:dyDescent="0.2"/>
    <row r="981124" hidden="1" x14ac:dyDescent="0.2"/>
    <row r="981125" hidden="1" x14ac:dyDescent="0.2"/>
    <row r="981126" hidden="1" x14ac:dyDescent="0.2"/>
    <row r="981127" hidden="1" x14ac:dyDescent="0.2"/>
    <row r="981128" hidden="1" x14ac:dyDescent="0.2"/>
    <row r="981129" hidden="1" x14ac:dyDescent="0.2"/>
    <row r="981130" hidden="1" x14ac:dyDescent="0.2"/>
    <row r="981131" hidden="1" x14ac:dyDescent="0.2"/>
    <row r="981132" hidden="1" x14ac:dyDescent="0.2"/>
    <row r="981133" hidden="1" x14ac:dyDescent="0.2"/>
    <row r="981134" hidden="1" x14ac:dyDescent="0.2"/>
    <row r="981135" hidden="1" x14ac:dyDescent="0.2"/>
    <row r="981136" hidden="1" x14ac:dyDescent="0.2"/>
    <row r="981137" hidden="1" x14ac:dyDescent="0.2"/>
    <row r="981138" hidden="1" x14ac:dyDescent="0.2"/>
    <row r="981139" hidden="1" x14ac:dyDescent="0.2"/>
    <row r="981140" hidden="1" x14ac:dyDescent="0.2"/>
    <row r="981141" hidden="1" x14ac:dyDescent="0.2"/>
    <row r="981142" hidden="1" x14ac:dyDescent="0.2"/>
    <row r="981143" hidden="1" x14ac:dyDescent="0.2"/>
    <row r="981144" hidden="1" x14ac:dyDescent="0.2"/>
    <row r="981145" hidden="1" x14ac:dyDescent="0.2"/>
    <row r="981146" hidden="1" x14ac:dyDescent="0.2"/>
    <row r="981147" hidden="1" x14ac:dyDescent="0.2"/>
    <row r="981148" hidden="1" x14ac:dyDescent="0.2"/>
    <row r="981149" hidden="1" x14ac:dyDescent="0.2"/>
    <row r="981150" hidden="1" x14ac:dyDescent="0.2"/>
    <row r="981151" hidden="1" x14ac:dyDescent="0.2"/>
    <row r="981152" hidden="1" x14ac:dyDescent="0.2"/>
    <row r="981153" hidden="1" x14ac:dyDescent="0.2"/>
    <row r="981154" hidden="1" x14ac:dyDescent="0.2"/>
    <row r="981155" hidden="1" x14ac:dyDescent="0.2"/>
    <row r="981156" hidden="1" x14ac:dyDescent="0.2"/>
    <row r="981157" hidden="1" x14ac:dyDescent="0.2"/>
    <row r="981158" hidden="1" x14ac:dyDescent="0.2"/>
    <row r="981159" hidden="1" x14ac:dyDescent="0.2"/>
    <row r="981160" hidden="1" x14ac:dyDescent="0.2"/>
    <row r="981161" hidden="1" x14ac:dyDescent="0.2"/>
    <row r="981162" hidden="1" x14ac:dyDescent="0.2"/>
    <row r="981163" hidden="1" x14ac:dyDescent="0.2"/>
    <row r="981164" hidden="1" x14ac:dyDescent="0.2"/>
    <row r="981165" hidden="1" x14ac:dyDescent="0.2"/>
    <row r="981166" hidden="1" x14ac:dyDescent="0.2"/>
    <row r="981167" hidden="1" x14ac:dyDescent="0.2"/>
    <row r="981168" hidden="1" x14ac:dyDescent="0.2"/>
    <row r="981169" hidden="1" x14ac:dyDescent="0.2"/>
    <row r="981170" hidden="1" x14ac:dyDescent="0.2"/>
    <row r="981171" hidden="1" x14ac:dyDescent="0.2"/>
    <row r="981172" hidden="1" x14ac:dyDescent="0.2"/>
    <row r="981173" hidden="1" x14ac:dyDescent="0.2"/>
    <row r="981174" hidden="1" x14ac:dyDescent="0.2"/>
    <row r="981175" hidden="1" x14ac:dyDescent="0.2"/>
    <row r="981176" hidden="1" x14ac:dyDescent="0.2"/>
    <row r="981177" hidden="1" x14ac:dyDescent="0.2"/>
    <row r="981178" hidden="1" x14ac:dyDescent="0.2"/>
    <row r="981179" hidden="1" x14ac:dyDescent="0.2"/>
    <row r="981180" hidden="1" x14ac:dyDescent="0.2"/>
    <row r="981181" hidden="1" x14ac:dyDescent="0.2"/>
    <row r="981182" hidden="1" x14ac:dyDescent="0.2"/>
    <row r="981183" hidden="1" x14ac:dyDescent="0.2"/>
    <row r="981184" hidden="1" x14ac:dyDescent="0.2"/>
    <row r="981185" hidden="1" x14ac:dyDescent="0.2"/>
    <row r="981186" hidden="1" x14ac:dyDescent="0.2"/>
    <row r="981187" hidden="1" x14ac:dyDescent="0.2"/>
    <row r="981188" hidden="1" x14ac:dyDescent="0.2"/>
    <row r="981189" hidden="1" x14ac:dyDescent="0.2"/>
    <row r="981190" hidden="1" x14ac:dyDescent="0.2"/>
    <row r="981191" hidden="1" x14ac:dyDescent="0.2"/>
    <row r="981192" hidden="1" x14ac:dyDescent="0.2"/>
    <row r="981193" hidden="1" x14ac:dyDescent="0.2"/>
    <row r="981194" hidden="1" x14ac:dyDescent="0.2"/>
    <row r="981195" hidden="1" x14ac:dyDescent="0.2"/>
    <row r="981196" hidden="1" x14ac:dyDescent="0.2"/>
    <row r="981197" hidden="1" x14ac:dyDescent="0.2"/>
    <row r="981198" hidden="1" x14ac:dyDescent="0.2"/>
    <row r="981199" hidden="1" x14ac:dyDescent="0.2"/>
    <row r="981200" hidden="1" x14ac:dyDescent="0.2"/>
    <row r="981201" hidden="1" x14ac:dyDescent="0.2"/>
    <row r="981202" hidden="1" x14ac:dyDescent="0.2"/>
    <row r="981203" hidden="1" x14ac:dyDescent="0.2"/>
    <row r="981204" hidden="1" x14ac:dyDescent="0.2"/>
    <row r="981205" hidden="1" x14ac:dyDescent="0.2"/>
    <row r="981206" hidden="1" x14ac:dyDescent="0.2"/>
    <row r="981207" hidden="1" x14ac:dyDescent="0.2"/>
    <row r="981208" hidden="1" x14ac:dyDescent="0.2"/>
    <row r="981209" hidden="1" x14ac:dyDescent="0.2"/>
    <row r="981210" hidden="1" x14ac:dyDescent="0.2"/>
    <row r="981211" hidden="1" x14ac:dyDescent="0.2"/>
    <row r="981212" hidden="1" x14ac:dyDescent="0.2"/>
    <row r="981213" hidden="1" x14ac:dyDescent="0.2"/>
    <row r="981214" hidden="1" x14ac:dyDescent="0.2"/>
    <row r="981215" hidden="1" x14ac:dyDescent="0.2"/>
    <row r="981216" hidden="1" x14ac:dyDescent="0.2"/>
    <row r="981217" hidden="1" x14ac:dyDescent="0.2"/>
    <row r="981218" hidden="1" x14ac:dyDescent="0.2"/>
    <row r="981219" hidden="1" x14ac:dyDescent="0.2"/>
    <row r="981220" hidden="1" x14ac:dyDescent="0.2"/>
    <row r="981221" hidden="1" x14ac:dyDescent="0.2"/>
    <row r="981222" hidden="1" x14ac:dyDescent="0.2"/>
    <row r="981223" hidden="1" x14ac:dyDescent="0.2"/>
    <row r="981224" hidden="1" x14ac:dyDescent="0.2"/>
    <row r="981225" hidden="1" x14ac:dyDescent="0.2"/>
    <row r="981226" hidden="1" x14ac:dyDescent="0.2"/>
    <row r="981227" hidden="1" x14ac:dyDescent="0.2"/>
    <row r="981228" hidden="1" x14ac:dyDescent="0.2"/>
    <row r="981229" hidden="1" x14ac:dyDescent="0.2"/>
    <row r="981230" hidden="1" x14ac:dyDescent="0.2"/>
    <row r="981231" hidden="1" x14ac:dyDescent="0.2"/>
    <row r="981232" hidden="1" x14ac:dyDescent="0.2"/>
    <row r="981233" hidden="1" x14ac:dyDescent="0.2"/>
    <row r="981234" hidden="1" x14ac:dyDescent="0.2"/>
    <row r="981235" hidden="1" x14ac:dyDescent="0.2"/>
    <row r="981236" hidden="1" x14ac:dyDescent="0.2"/>
    <row r="981237" hidden="1" x14ac:dyDescent="0.2"/>
    <row r="981238" hidden="1" x14ac:dyDescent="0.2"/>
    <row r="981239" hidden="1" x14ac:dyDescent="0.2"/>
    <row r="981240" hidden="1" x14ac:dyDescent="0.2"/>
    <row r="981241" hidden="1" x14ac:dyDescent="0.2"/>
    <row r="981242" hidden="1" x14ac:dyDescent="0.2"/>
    <row r="981243" hidden="1" x14ac:dyDescent="0.2"/>
    <row r="981244" hidden="1" x14ac:dyDescent="0.2"/>
    <row r="981245" hidden="1" x14ac:dyDescent="0.2"/>
    <row r="981246" hidden="1" x14ac:dyDescent="0.2"/>
    <row r="981247" hidden="1" x14ac:dyDescent="0.2"/>
    <row r="981248" hidden="1" x14ac:dyDescent="0.2"/>
    <row r="981249" hidden="1" x14ac:dyDescent="0.2"/>
    <row r="981250" hidden="1" x14ac:dyDescent="0.2"/>
    <row r="981251" hidden="1" x14ac:dyDescent="0.2"/>
    <row r="981252" hidden="1" x14ac:dyDescent="0.2"/>
    <row r="981253" hidden="1" x14ac:dyDescent="0.2"/>
    <row r="981254" hidden="1" x14ac:dyDescent="0.2"/>
    <row r="981255" hidden="1" x14ac:dyDescent="0.2"/>
    <row r="981256" hidden="1" x14ac:dyDescent="0.2"/>
    <row r="981257" hidden="1" x14ac:dyDescent="0.2"/>
    <row r="981258" hidden="1" x14ac:dyDescent="0.2"/>
    <row r="981259" hidden="1" x14ac:dyDescent="0.2"/>
    <row r="981260" hidden="1" x14ac:dyDescent="0.2"/>
    <row r="981261" hidden="1" x14ac:dyDescent="0.2"/>
    <row r="981262" hidden="1" x14ac:dyDescent="0.2"/>
    <row r="981263" hidden="1" x14ac:dyDescent="0.2"/>
    <row r="981264" hidden="1" x14ac:dyDescent="0.2"/>
    <row r="981265" hidden="1" x14ac:dyDescent="0.2"/>
    <row r="981266" hidden="1" x14ac:dyDescent="0.2"/>
    <row r="981267" hidden="1" x14ac:dyDescent="0.2"/>
    <row r="981268" hidden="1" x14ac:dyDescent="0.2"/>
    <row r="981269" hidden="1" x14ac:dyDescent="0.2"/>
    <row r="981270" hidden="1" x14ac:dyDescent="0.2"/>
    <row r="981271" hidden="1" x14ac:dyDescent="0.2"/>
    <row r="981272" hidden="1" x14ac:dyDescent="0.2"/>
    <row r="981273" hidden="1" x14ac:dyDescent="0.2"/>
    <row r="981274" hidden="1" x14ac:dyDescent="0.2"/>
    <row r="981275" hidden="1" x14ac:dyDescent="0.2"/>
    <row r="981276" hidden="1" x14ac:dyDescent="0.2"/>
    <row r="981277" hidden="1" x14ac:dyDescent="0.2"/>
    <row r="981278" hidden="1" x14ac:dyDescent="0.2"/>
    <row r="981279" hidden="1" x14ac:dyDescent="0.2"/>
    <row r="981280" hidden="1" x14ac:dyDescent="0.2"/>
    <row r="981281" hidden="1" x14ac:dyDescent="0.2"/>
    <row r="981282" hidden="1" x14ac:dyDescent="0.2"/>
    <row r="981283" hidden="1" x14ac:dyDescent="0.2"/>
    <row r="981284" hidden="1" x14ac:dyDescent="0.2"/>
    <row r="981285" hidden="1" x14ac:dyDescent="0.2"/>
    <row r="981286" hidden="1" x14ac:dyDescent="0.2"/>
    <row r="981287" hidden="1" x14ac:dyDescent="0.2"/>
    <row r="981288" hidden="1" x14ac:dyDescent="0.2"/>
    <row r="981289" hidden="1" x14ac:dyDescent="0.2"/>
    <row r="981290" hidden="1" x14ac:dyDescent="0.2"/>
    <row r="981291" hidden="1" x14ac:dyDescent="0.2"/>
    <row r="981292" hidden="1" x14ac:dyDescent="0.2"/>
    <row r="981293" hidden="1" x14ac:dyDescent="0.2"/>
    <row r="981294" hidden="1" x14ac:dyDescent="0.2"/>
    <row r="981295" hidden="1" x14ac:dyDescent="0.2"/>
    <row r="981296" hidden="1" x14ac:dyDescent="0.2"/>
    <row r="981297" hidden="1" x14ac:dyDescent="0.2"/>
    <row r="981298" hidden="1" x14ac:dyDescent="0.2"/>
    <row r="981299" hidden="1" x14ac:dyDescent="0.2"/>
    <row r="981300" hidden="1" x14ac:dyDescent="0.2"/>
    <row r="981301" hidden="1" x14ac:dyDescent="0.2"/>
    <row r="981302" hidden="1" x14ac:dyDescent="0.2"/>
    <row r="981303" hidden="1" x14ac:dyDescent="0.2"/>
    <row r="981304" hidden="1" x14ac:dyDescent="0.2"/>
    <row r="981305" hidden="1" x14ac:dyDescent="0.2"/>
    <row r="981306" hidden="1" x14ac:dyDescent="0.2"/>
    <row r="981307" hidden="1" x14ac:dyDescent="0.2"/>
    <row r="981308" hidden="1" x14ac:dyDescent="0.2"/>
    <row r="981309" hidden="1" x14ac:dyDescent="0.2"/>
    <row r="981310" hidden="1" x14ac:dyDescent="0.2"/>
    <row r="981311" hidden="1" x14ac:dyDescent="0.2"/>
    <row r="981312" hidden="1" x14ac:dyDescent="0.2"/>
    <row r="981313" hidden="1" x14ac:dyDescent="0.2"/>
    <row r="981314" hidden="1" x14ac:dyDescent="0.2"/>
    <row r="981315" hidden="1" x14ac:dyDescent="0.2"/>
    <row r="981316" hidden="1" x14ac:dyDescent="0.2"/>
    <row r="981317" hidden="1" x14ac:dyDescent="0.2"/>
    <row r="981318" hidden="1" x14ac:dyDescent="0.2"/>
    <row r="981319" hidden="1" x14ac:dyDescent="0.2"/>
    <row r="981320" hidden="1" x14ac:dyDescent="0.2"/>
    <row r="981321" hidden="1" x14ac:dyDescent="0.2"/>
    <row r="981322" hidden="1" x14ac:dyDescent="0.2"/>
    <row r="981323" hidden="1" x14ac:dyDescent="0.2"/>
    <row r="981324" hidden="1" x14ac:dyDescent="0.2"/>
    <row r="981325" hidden="1" x14ac:dyDescent="0.2"/>
    <row r="981326" hidden="1" x14ac:dyDescent="0.2"/>
    <row r="981327" hidden="1" x14ac:dyDescent="0.2"/>
    <row r="981328" hidden="1" x14ac:dyDescent="0.2"/>
    <row r="981329" hidden="1" x14ac:dyDescent="0.2"/>
    <row r="981330" hidden="1" x14ac:dyDescent="0.2"/>
    <row r="981331" hidden="1" x14ac:dyDescent="0.2"/>
    <row r="981332" hidden="1" x14ac:dyDescent="0.2"/>
    <row r="981333" hidden="1" x14ac:dyDescent="0.2"/>
    <row r="981334" hidden="1" x14ac:dyDescent="0.2"/>
    <row r="981335" hidden="1" x14ac:dyDescent="0.2"/>
    <row r="981336" hidden="1" x14ac:dyDescent="0.2"/>
    <row r="981337" hidden="1" x14ac:dyDescent="0.2"/>
    <row r="981338" hidden="1" x14ac:dyDescent="0.2"/>
    <row r="981339" hidden="1" x14ac:dyDescent="0.2"/>
    <row r="981340" hidden="1" x14ac:dyDescent="0.2"/>
    <row r="981341" hidden="1" x14ac:dyDescent="0.2"/>
    <row r="981342" hidden="1" x14ac:dyDescent="0.2"/>
    <row r="981343" hidden="1" x14ac:dyDescent="0.2"/>
    <row r="981344" hidden="1" x14ac:dyDescent="0.2"/>
    <row r="981345" hidden="1" x14ac:dyDescent="0.2"/>
    <row r="981346" hidden="1" x14ac:dyDescent="0.2"/>
    <row r="981347" hidden="1" x14ac:dyDescent="0.2"/>
    <row r="981348" hidden="1" x14ac:dyDescent="0.2"/>
    <row r="981349" hidden="1" x14ac:dyDescent="0.2"/>
    <row r="981350" hidden="1" x14ac:dyDescent="0.2"/>
    <row r="981351" hidden="1" x14ac:dyDescent="0.2"/>
    <row r="981352" hidden="1" x14ac:dyDescent="0.2"/>
    <row r="981353" hidden="1" x14ac:dyDescent="0.2"/>
    <row r="981354" hidden="1" x14ac:dyDescent="0.2"/>
    <row r="981355" hidden="1" x14ac:dyDescent="0.2"/>
    <row r="981356" hidden="1" x14ac:dyDescent="0.2"/>
    <row r="981357" hidden="1" x14ac:dyDescent="0.2"/>
    <row r="981358" hidden="1" x14ac:dyDescent="0.2"/>
    <row r="981359" hidden="1" x14ac:dyDescent="0.2"/>
    <row r="981360" hidden="1" x14ac:dyDescent="0.2"/>
    <row r="981361" hidden="1" x14ac:dyDescent="0.2"/>
    <row r="981362" hidden="1" x14ac:dyDescent="0.2"/>
    <row r="981363" hidden="1" x14ac:dyDescent="0.2"/>
    <row r="981364" hidden="1" x14ac:dyDescent="0.2"/>
    <row r="981365" hidden="1" x14ac:dyDescent="0.2"/>
    <row r="981366" hidden="1" x14ac:dyDescent="0.2"/>
    <row r="981367" hidden="1" x14ac:dyDescent="0.2"/>
    <row r="981368" hidden="1" x14ac:dyDescent="0.2"/>
    <row r="981369" hidden="1" x14ac:dyDescent="0.2"/>
    <row r="981370" hidden="1" x14ac:dyDescent="0.2"/>
    <row r="981371" hidden="1" x14ac:dyDescent="0.2"/>
    <row r="981372" hidden="1" x14ac:dyDescent="0.2"/>
    <row r="981373" hidden="1" x14ac:dyDescent="0.2"/>
    <row r="981374" hidden="1" x14ac:dyDescent="0.2"/>
    <row r="981375" hidden="1" x14ac:dyDescent="0.2"/>
    <row r="981376" hidden="1" x14ac:dyDescent="0.2"/>
    <row r="981377" hidden="1" x14ac:dyDescent="0.2"/>
    <row r="981378" hidden="1" x14ac:dyDescent="0.2"/>
    <row r="981379" hidden="1" x14ac:dyDescent="0.2"/>
    <row r="981380" hidden="1" x14ac:dyDescent="0.2"/>
    <row r="981381" hidden="1" x14ac:dyDescent="0.2"/>
    <row r="981382" hidden="1" x14ac:dyDescent="0.2"/>
    <row r="981383" hidden="1" x14ac:dyDescent="0.2"/>
    <row r="981384" hidden="1" x14ac:dyDescent="0.2"/>
    <row r="981385" hidden="1" x14ac:dyDescent="0.2"/>
    <row r="981386" hidden="1" x14ac:dyDescent="0.2"/>
    <row r="981387" hidden="1" x14ac:dyDescent="0.2"/>
    <row r="981388" hidden="1" x14ac:dyDescent="0.2"/>
    <row r="981389" hidden="1" x14ac:dyDescent="0.2"/>
    <row r="981390" hidden="1" x14ac:dyDescent="0.2"/>
    <row r="981391" hidden="1" x14ac:dyDescent="0.2"/>
    <row r="981392" hidden="1" x14ac:dyDescent="0.2"/>
    <row r="981393" hidden="1" x14ac:dyDescent="0.2"/>
    <row r="981394" hidden="1" x14ac:dyDescent="0.2"/>
    <row r="981395" hidden="1" x14ac:dyDescent="0.2"/>
    <row r="981396" hidden="1" x14ac:dyDescent="0.2"/>
    <row r="981397" hidden="1" x14ac:dyDescent="0.2"/>
    <row r="981398" hidden="1" x14ac:dyDescent="0.2"/>
    <row r="981399" hidden="1" x14ac:dyDescent="0.2"/>
    <row r="981400" hidden="1" x14ac:dyDescent="0.2"/>
    <row r="981401" hidden="1" x14ac:dyDescent="0.2"/>
    <row r="981402" hidden="1" x14ac:dyDescent="0.2"/>
    <row r="981403" hidden="1" x14ac:dyDescent="0.2"/>
    <row r="981404" hidden="1" x14ac:dyDescent="0.2"/>
    <row r="981405" hidden="1" x14ac:dyDescent="0.2"/>
    <row r="981406" hidden="1" x14ac:dyDescent="0.2"/>
    <row r="981407" hidden="1" x14ac:dyDescent="0.2"/>
    <row r="981408" hidden="1" x14ac:dyDescent="0.2"/>
    <row r="981409" hidden="1" x14ac:dyDescent="0.2"/>
    <row r="981410" hidden="1" x14ac:dyDescent="0.2"/>
    <row r="981411" hidden="1" x14ac:dyDescent="0.2"/>
    <row r="981412" hidden="1" x14ac:dyDescent="0.2"/>
    <row r="981413" hidden="1" x14ac:dyDescent="0.2"/>
    <row r="981414" hidden="1" x14ac:dyDescent="0.2"/>
    <row r="981415" hidden="1" x14ac:dyDescent="0.2"/>
    <row r="981416" hidden="1" x14ac:dyDescent="0.2"/>
    <row r="981417" hidden="1" x14ac:dyDescent="0.2"/>
    <row r="981418" hidden="1" x14ac:dyDescent="0.2"/>
    <row r="981419" hidden="1" x14ac:dyDescent="0.2"/>
    <row r="981420" hidden="1" x14ac:dyDescent="0.2"/>
    <row r="981421" hidden="1" x14ac:dyDescent="0.2"/>
    <row r="981422" hidden="1" x14ac:dyDescent="0.2"/>
    <row r="981423" hidden="1" x14ac:dyDescent="0.2"/>
    <row r="981424" hidden="1" x14ac:dyDescent="0.2"/>
    <row r="981425" hidden="1" x14ac:dyDescent="0.2"/>
    <row r="981426" hidden="1" x14ac:dyDescent="0.2"/>
    <row r="981427" hidden="1" x14ac:dyDescent="0.2"/>
    <row r="981428" hidden="1" x14ac:dyDescent="0.2"/>
    <row r="981429" hidden="1" x14ac:dyDescent="0.2"/>
    <row r="981430" hidden="1" x14ac:dyDescent="0.2"/>
    <row r="981431" hidden="1" x14ac:dyDescent="0.2"/>
    <row r="981432" hidden="1" x14ac:dyDescent="0.2"/>
    <row r="981433" hidden="1" x14ac:dyDescent="0.2"/>
    <row r="981434" hidden="1" x14ac:dyDescent="0.2"/>
    <row r="981435" hidden="1" x14ac:dyDescent="0.2"/>
    <row r="981436" hidden="1" x14ac:dyDescent="0.2"/>
    <row r="981437" hidden="1" x14ac:dyDescent="0.2"/>
    <row r="981438" hidden="1" x14ac:dyDescent="0.2"/>
    <row r="981439" hidden="1" x14ac:dyDescent="0.2"/>
    <row r="981440" hidden="1" x14ac:dyDescent="0.2"/>
    <row r="981441" hidden="1" x14ac:dyDescent="0.2"/>
    <row r="981442" hidden="1" x14ac:dyDescent="0.2"/>
    <row r="981443" hidden="1" x14ac:dyDescent="0.2"/>
    <row r="981444" hidden="1" x14ac:dyDescent="0.2"/>
    <row r="981445" hidden="1" x14ac:dyDescent="0.2"/>
    <row r="981446" hidden="1" x14ac:dyDescent="0.2"/>
    <row r="981447" hidden="1" x14ac:dyDescent="0.2"/>
    <row r="981448" hidden="1" x14ac:dyDescent="0.2"/>
    <row r="981449" hidden="1" x14ac:dyDescent="0.2"/>
    <row r="981450" hidden="1" x14ac:dyDescent="0.2"/>
    <row r="981451" hidden="1" x14ac:dyDescent="0.2"/>
    <row r="981452" hidden="1" x14ac:dyDescent="0.2"/>
    <row r="981453" hidden="1" x14ac:dyDescent="0.2"/>
    <row r="981454" hidden="1" x14ac:dyDescent="0.2"/>
    <row r="981455" hidden="1" x14ac:dyDescent="0.2"/>
    <row r="981456" hidden="1" x14ac:dyDescent="0.2"/>
    <row r="981457" hidden="1" x14ac:dyDescent="0.2"/>
    <row r="981458" hidden="1" x14ac:dyDescent="0.2"/>
    <row r="981459" hidden="1" x14ac:dyDescent="0.2"/>
    <row r="981460" hidden="1" x14ac:dyDescent="0.2"/>
    <row r="981461" hidden="1" x14ac:dyDescent="0.2"/>
    <row r="981462" hidden="1" x14ac:dyDescent="0.2"/>
    <row r="981463" hidden="1" x14ac:dyDescent="0.2"/>
    <row r="981464" hidden="1" x14ac:dyDescent="0.2"/>
    <row r="981465" hidden="1" x14ac:dyDescent="0.2"/>
    <row r="981466" hidden="1" x14ac:dyDescent="0.2"/>
    <row r="981467" hidden="1" x14ac:dyDescent="0.2"/>
    <row r="981468" hidden="1" x14ac:dyDescent="0.2"/>
    <row r="981469" hidden="1" x14ac:dyDescent="0.2"/>
    <row r="981470" hidden="1" x14ac:dyDescent="0.2"/>
    <row r="981471" hidden="1" x14ac:dyDescent="0.2"/>
    <row r="981472" hidden="1" x14ac:dyDescent="0.2"/>
    <row r="981473" hidden="1" x14ac:dyDescent="0.2"/>
    <row r="981474" hidden="1" x14ac:dyDescent="0.2"/>
    <row r="981475" hidden="1" x14ac:dyDescent="0.2"/>
    <row r="981476" hidden="1" x14ac:dyDescent="0.2"/>
    <row r="981477" hidden="1" x14ac:dyDescent="0.2"/>
    <row r="981478" hidden="1" x14ac:dyDescent="0.2"/>
    <row r="981479" hidden="1" x14ac:dyDescent="0.2"/>
    <row r="981480" hidden="1" x14ac:dyDescent="0.2"/>
    <row r="981481" hidden="1" x14ac:dyDescent="0.2"/>
    <row r="981482" hidden="1" x14ac:dyDescent="0.2"/>
    <row r="981483" hidden="1" x14ac:dyDescent="0.2"/>
    <row r="981484" hidden="1" x14ac:dyDescent="0.2"/>
    <row r="981485" hidden="1" x14ac:dyDescent="0.2"/>
    <row r="981486" hidden="1" x14ac:dyDescent="0.2"/>
    <row r="981487" hidden="1" x14ac:dyDescent="0.2"/>
    <row r="981488" hidden="1" x14ac:dyDescent="0.2"/>
    <row r="981489" hidden="1" x14ac:dyDescent="0.2"/>
    <row r="981490" hidden="1" x14ac:dyDescent="0.2"/>
    <row r="981491" hidden="1" x14ac:dyDescent="0.2"/>
    <row r="981492" hidden="1" x14ac:dyDescent="0.2"/>
    <row r="981493" hidden="1" x14ac:dyDescent="0.2"/>
    <row r="981494" hidden="1" x14ac:dyDescent="0.2"/>
    <row r="981495" hidden="1" x14ac:dyDescent="0.2"/>
    <row r="981496" hidden="1" x14ac:dyDescent="0.2"/>
    <row r="981497" hidden="1" x14ac:dyDescent="0.2"/>
    <row r="981498" hidden="1" x14ac:dyDescent="0.2"/>
    <row r="981499" hidden="1" x14ac:dyDescent="0.2"/>
    <row r="981500" hidden="1" x14ac:dyDescent="0.2"/>
    <row r="981501" hidden="1" x14ac:dyDescent="0.2"/>
    <row r="981502" hidden="1" x14ac:dyDescent="0.2"/>
    <row r="981503" hidden="1" x14ac:dyDescent="0.2"/>
    <row r="981504" hidden="1" x14ac:dyDescent="0.2"/>
    <row r="981505" hidden="1" x14ac:dyDescent="0.2"/>
    <row r="981506" hidden="1" x14ac:dyDescent="0.2"/>
    <row r="981507" hidden="1" x14ac:dyDescent="0.2"/>
    <row r="981508" hidden="1" x14ac:dyDescent="0.2"/>
    <row r="981509" hidden="1" x14ac:dyDescent="0.2"/>
    <row r="981510" hidden="1" x14ac:dyDescent="0.2"/>
    <row r="981511" hidden="1" x14ac:dyDescent="0.2"/>
    <row r="981512" hidden="1" x14ac:dyDescent="0.2"/>
    <row r="981513" hidden="1" x14ac:dyDescent="0.2"/>
    <row r="981514" hidden="1" x14ac:dyDescent="0.2"/>
    <row r="981515" hidden="1" x14ac:dyDescent="0.2"/>
    <row r="981516" hidden="1" x14ac:dyDescent="0.2"/>
    <row r="981517" hidden="1" x14ac:dyDescent="0.2"/>
    <row r="981518" hidden="1" x14ac:dyDescent="0.2"/>
    <row r="981519" hidden="1" x14ac:dyDescent="0.2"/>
    <row r="981520" hidden="1" x14ac:dyDescent="0.2"/>
    <row r="981521" hidden="1" x14ac:dyDescent="0.2"/>
    <row r="981522" hidden="1" x14ac:dyDescent="0.2"/>
    <row r="981523" hidden="1" x14ac:dyDescent="0.2"/>
    <row r="981524" hidden="1" x14ac:dyDescent="0.2"/>
    <row r="981525" hidden="1" x14ac:dyDescent="0.2"/>
    <row r="981526" hidden="1" x14ac:dyDescent="0.2"/>
    <row r="981527" hidden="1" x14ac:dyDescent="0.2"/>
    <row r="981528" hidden="1" x14ac:dyDescent="0.2"/>
    <row r="981529" hidden="1" x14ac:dyDescent="0.2"/>
    <row r="981530" hidden="1" x14ac:dyDescent="0.2"/>
    <row r="981531" hidden="1" x14ac:dyDescent="0.2"/>
    <row r="981532" hidden="1" x14ac:dyDescent="0.2"/>
    <row r="981533" hidden="1" x14ac:dyDescent="0.2"/>
    <row r="981534" hidden="1" x14ac:dyDescent="0.2"/>
    <row r="981535" hidden="1" x14ac:dyDescent="0.2"/>
    <row r="981536" hidden="1" x14ac:dyDescent="0.2"/>
    <row r="981537" hidden="1" x14ac:dyDescent="0.2"/>
    <row r="981538" hidden="1" x14ac:dyDescent="0.2"/>
    <row r="981539" hidden="1" x14ac:dyDescent="0.2"/>
    <row r="981540" hidden="1" x14ac:dyDescent="0.2"/>
    <row r="981541" hidden="1" x14ac:dyDescent="0.2"/>
    <row r="981542" hidden="1" x14ac:dyDescent="0.2"/>
    <row r="981543" hidden="1" x14ac:dyDescent="0.2"/>
    <row r="981544" hidden="1" x14ac:dyDescent="0.2"/>
    <row r="981545" hidden="1" x14ac:dyDescent="0.2"/>
    <row r="981546" hidden="1" x14ac:dyDescent="0.2"/>
    <row r="981547" hidden="1" x14ac:dyDescent="0.2"/>
    <row r="981548" hidden="1" x14ac:dyDescent="0.2"/>
    <row r="981549" hidden="1" x14ac:dyDescent="0.2"/>
    <row r="981550" hidden="1" x14ac:dyDescent="0.2"/>
    <row r="981551" hidden="1" x14ac:dyDescent="0.2"/>
    <row r="981552" hidden="1" x14ac:dyDescent="0.2"/>
    <row r="981553" hidden="1" x14ac:dyDescent="0.2"/>
    <row r="981554" hidden="1" x14ac:dyDescent="0.2"/>
    <row r="981555" hidden="1" x14ac:dyDescent="0.2"/>
    <row r="981556" hidden="1" x14ac:dyDescent="0.2"/>
    <row r="981557" hidden="1" x14ac:dyDescent="0.2"/>
    <row r="981558" hidden="1" x14ac:dyDescent="0.2"/>
    <row r="981559" hidden="1" x14ac:dyDescent="0.2"/>
    <row r="981560" hidden="1" x14ac:dyDescent="0.2"/>
    <row r="981561" hidden="1" x14ac:dyDescent="0.2"/>
    <row r="981562" hidden="1" x14ac:dyDescent="0.2"/>
    <row r="981563" hidden="1" x14ac:dyDescent="0.2"/>
    <row r="981564" hidden="1" x14ac:dyDescent="0.2"/>
    <row r="981565" hidden="1" x14ac:dyDescent="0.2"/>
    <row r="981566" hidden="1" x14ac:dyDescent="0.2"/>
    <row r="981567" hidden="1" x14ac:dyDescent="0.2"/>
    <row r="981568" hidden="1" x14ac:dyDescent="0.2"/>
    <row r="981569" hidden="1" x14ac:dyDescent="0.2"/>
    <row r="981570" hidden="1" x14ac:dyDescent="0.2"/>
    <row r="981571" hidden="1" x14ac:dyDescent="0.2"/>
    <row r="981572" hidden="1" x14ac:dyDescent="0.2"/>
    <row r="981573" hidden="1" x14ac:dyDescent="0.2"/>
    <row r="981574" hidden="1" x14ac:dyDescent="0.2"/>
    <row r="981575" hidden="1" x14ac:dyDescent="0.2"/>
    <row r="981576" hidden="1" x14ac:dyDescent="0.2"/>
    <row r="981577" hidden="1" x14ac:dyDescent="0.2"/>
    <row r="981578" hidden="1" x14ac:dyDescent="0.2"/>
    <row r="981579" hidden="1" x14ac:dyDescent="0.2"/>
    <row r="981580" hidden="1" x14ac:dyDescent="0.2"/>
    <row r="981581" hidden="1" x14ac:dyDescent="0.2"/>
    <row r="981582" hidden="1" x14ac:dyDescent="0.2"/>
    <row r="981583" hidden="1" x14ac:dyDescent="0.2"/>
    <row r="981584" hidden="1" x14ac:dyDescent="0.2"/>
    <row r="981585" hidden="1" x14ac:dyDescent="0.2"/>
    <row r="981586" hidden="1" x14ac:dyDescent="0.2"/>
    <row r="981587" hidden="1" x14ac:dyDescent="0.2"/>
    <row r="981588" hidden="1" x14ac:dyDescent="0.2"/>
    <row r="981589" hidden="1" x14ac:dyDescent="0.2"/>
    <row r="981590" hidden="1" x14ac:dyDescent="0.2"/>
    <row r="981591" hidden="1" x14ac:dyDescent="0.2"/>
    <row r="981592" hidden="1" x14ac:dyDescent="0.2"/>
    <row r="981593" hidden="1" x14ac:dyDescent="0.2"/>
    <row r="981594" hidden="1" x14ac:dyDescent="0.2"/>
    <row r="981595" hidden="1" x14ac:dyDescent="0.2"/>
    <row r="981596" hidden="1" x14ac:dyDescent="0.2"/>
    <row r="981597" hidden="1" x14ac:dyDescent="0.2"/>
    <row r="981598" hidden="1" x14ac:dyDescent="0.2"/>
    <row r="981599" hidden="1" x14ac:dyDescent="0.2"/>
    <row r="981600" hidden="1" x14ac:dyDescent="0.2"/>
    <row r="981601" hidden="1" x14ac:dyDescent="0.2"/>
    <row r="981602" hidden="1" x14ac:dyDescent="0.2"/>
    <row r="981603" hidden="1" x14ac:dyDescent="0.2"/>
    <row r="981604" hidden="1" x14ac:dyDescent="0.2"/>
    <row r="981605" hidden="1" x14ac:dyDescent="0.2"/>
    <row r="981606" hidden="1" x14ac:dyDescent="0.2"/>
    <row r="981607" hidden="1" x14ac:dyDescent="0.2"/>
    <row r="981608" hidden="1" x14ac:dyDescent="0.2"/>
    <row r="981609" hidden="1" x14ac:dyDescent="0.2"/>
    <row r="981610" hidden="1" x14ac:dyDescent="0.2"/>
    <row r="981611" hidden="1" x14ac:dyDescent="0.2"/>
    <row r="981612" hidden="1" x14ac:dyDescent="0.2"/>
    <row r="981613" hidden="1" x14ac:dyDescent="0.2"/>
    <row r="981614" hidden="1" x14ac:dyDescent="0.2"/>
    <row r="981615" hidden="1" x14ac:dyDescent="0.2"/>
    <row r="981616" hidden="1" x14ac:dyDescent="0.2"/>
    <row r="981617" hidden="1" x14ac:dyDescent="0.2"/>
    <row r="981618" hidden="1" x14ac:dyDescent="0.2"/>
    <row r="981619" hidden="1" x14ac:dyDescent="0.2"/>
    <row r="981620" hidden="1" x14ac:dyDescent="0.2"/>
    <row r="981621" hidden="1" x14ac:dyDescent="0.2"/>
    <row r="981622" hidden="1" x14ac:dyDescent="0.2"/>
    <row r="981623" hidden="1" x14ac:dyDescent="0.2"/>
    <row r="981624" hidden="1" x14ac:dyDescent="0.2"/>
    <row r="981625" hidden="1" x14ac:dyDescent="0.2"/>
    <row r="981626" hidden="1" x14ac:dyDescent="0.2"/>
    <row r="981627" hidden="1" x14ac:dyDescent="0.2"/>
    <row r="981628" hidden="1" x14ac:dyDescent="0.2"/>
    <row r="981629" hidden="1" x14ac:dyDescent="0.2"/>
    <row r="981630" hidden="1" x14ac:dyDescent="0.2"/>
    <row r="981631" hidden="1" x14ac:dyDescent="0.2"/>
    <row r="981632" hidden="1" x14ac:dyDescent="0.2"/>
    <row r="981633" hidden="1" x14ac:dyDescent="0.2"/>
    <row r="981634" hidden="1" x14ac:dyDescent="0.2"/>
    <row r="981635" hidden="1" x14ac:dyDescent="0.2"/>
    <row r="981636" hidden="1" x14ac:dyDescent="0.2"/>
    <row r="981637" hidden="1" x14ac:dyDescent="0.2"/>
    <row r="981638" hidden="1" x14ac:dyDescent="0.2"/>
    <row r="981639" hidden="1" x14ac:dyDescent="0.2"/>
    <row r="981640" hidden="1" x14ac:dyDescent="0.2"/>
    <row r="981641" hidden="1" x14ac:dyDescent="0.2"/>
    <row r="981642" hidden="1" x14ac:dyDescent="0.2"/>
    <row r="981643" hidden="1" x14ac:dyDescent="0.2"/>
    <row r="981644" hidden="1" x14ac:dyDescent="0.2"/>
    <row r="981645" hidden="1" x14ac:dyDescent="0.2"/>
    <row r="981646" hidden="1" x14ac:dyDescent="0.2"/>
    <row r="981647" hidden="1" x14ac:dyDescent="0.2"/>
    <row r="981648" hidden="1" x14ac:dyDescent="0.2"/>
    <row r="981649" hidden="1" x14ac:dyDescent="0.2"/>
    <row r="981650" hidden="1" x14ac:dyDescent="0.2"/>
    <row r="981651" hidden="1" x14ac:dyDescent="0.2"/>
    <row r="981652" hidden="1" x14ac:dyDescent="0.2"/>
    <row r="981653" hidden="1" x14ac:dyDescent="0.2"/>
    <row r="981654" hidden="1" x14ac:dyDescent="0.2"/>
    <row r="981655" hidden="1" x14ac:dyDescent="0.2"/>
    <row r="981656" hidden="1" x14ac:dyDescent="0.2"/>
    <row r="981657" hidden="1" x14ac:dyDescent="0.2"/>
    <row r="981658" hidden="1" x14ac:dyDescent="0.2"/>
    <row r="981659" hidden="1" x14ac:dyDescent="0.2"/>
    <row r="981660" hidden="1" x14ac:dyDescent="0.2"/>
    <row r="981661" hidden="1" x14ac:dyDescent="0.2"/>
    <row r="981662" hidden="1" x14ac:dyDescent="0.2"/>
    <row r="981663" hidden="1" x14ac:dyDescent="0.2"/>
    <row r="981664" hidden="1" x14ac:dyDescent="0.2"/>
    <row r="981665" hidden="1" x14ac:dyDescent="0.2"/>
    <row r="981666" hidden="1" x14ac:dyDescent="0.2"/>
    <row r="981667" hidden="1" x14ac:dyDescent="0.2"/>
    <row r="981668" hidden="1" x14ac:dyDescent="0.2"/>
    <row r="981669" hidden="1" x14ac:dyDescent="0.2"/>
    <row r="981670" hidden="1" x14ac:dyDescent="0.2"/>
    <row r="981671" hidden="1" x14ac:dyDescent="0.2"/>
    <row r="981672" hidden="1" x14ac:dyDescent="0.2"/>
    <row r="981673" hidden="1" x14ac:dyDescent="0.2"/>
    <row r="981674" hidden="1" x14ac:dyDescent="0.2"/>
    <row r="981675" hidden="1" x14ac:dyDescent="0.2"/>
    <row r="981676" hidden="1" x14ac:dyDescent="0.2"/>
    <row r="981677" hidden="1" x14ac:dyDescent="0.2"/>
    <row r="981678" hidden="1" x14ac:dyDescent="0.2"/>
    <row r="981679" hidden="1" x14ac:dyDescent="0.2"/>
    <row r="981680" hidden="1" x14ac:dyDescent="0.2"/>
    <row r="981681" hidden="1" x14ac:dyDescent="0.2"/>
    <row r="981682" hidden="1" x14ac:dyDescent="0.2"/>
    <row r="981683" hidden="1" x14ac:dyDescent="0.2"/>
    <row r="981684" hidden="1" x14ac:dyDescent="0.2"/>
    <row r="981685" hidden="1" x14ac:dyDescent="0.2"/>
    <row r="981686" hidden="1" x14ac:dyDescent="0.2"/>
    <row r="981687" hidden="1" x14ac:dyDescent="0.2"/>
    <row r="981688" hidden="1" x14ac:dyDescent="0.2"/>
    <row r="981689" hidden="1" x14ac:dyDescent="0.2"/>
    <row r="981690" hidden="1" x14ac:dyDescent="0.2"/>
    <row r="981691" hidden="1" x14ac:dyDescent="0.2"/>
    <row r="981692" hidden="1" x14ac:dyDescent="0.2"/>
    <row r="981693" hidden="1" x14ac:dyDescent="0.2"/>
    <row r="981694" hidden="1" x14ac:dyDescent="0.2"/>
    <row r="981695" hidden="1" x14ac:dyDescent="0.2"/>
    <row r="981696" hidden="1" x14ac:dyDescent="0.2"/>
    <row r="981697" hidden="1" x14ac:dyDescent="0.2"/>
    <row r="981698" hidden="1" x14ac:dyDescent="0.2"/>
    <row r="981699" hidden="1" x14ac:dyDescent="0.2"/>
    <row r="981700" hidden="1" x14ac:dyDescent="0.2"/>
    <row r="981701" hidden="1" x14ac:dyDescent="0.2"/>
    <row r="981702" hidden="1" x14ac:dyDescent="0.2"/>
    <row r="981703" hidden="1" x14ac:dyDescent="0.2"/>
    <row r="981704" hidden="1" x14ac:dyDescent="0.2"/>
    <row r="981705" hidden="1" x14ac:dyDescent="0.2"/>
    <row r="981706" hidden="1" x14ac:dyDescent="0.2"/>
    <row r="981707" hidden="1" x14ac:dyDescent="0.2"/>
    <row r="981708" hidden="1" x14ac:dyDescent="0.2"/>
    <row r="981709" hidden="1" x14ac:dyDescent="0.2"/>
    <row r="981710" hidden="1" x14ac:dyDescent="0.2"/>
    <row r="981711" hidden="1" x14ac:dyDescent="0.2"/>
    <row r="981712" hidden="1" x14ac:dyDescent="0.2"/>
    <row r="981713" hidden="1" x14ac:dyDescent="0.2"/>
    <row r="981714" hidden="1" x14ac:dyDescent="0.2"/>
    <row r="981715" hidden="1" x14ac:dyDescent="0.2"/>
    <row r="981716" hidden="1" x14ac:dyDescent="0.2"/>
    <row r="981717" hidden="1" x14ac:dyDescent="0.2"/>
    <row r="981718" hidden="1" x14ac:dyDescent="0.2"/>
    <row r="981719" hidden="1" x14ac:dyDescent="0.2"/>
    <row r="981720" hidden="1" x14ac:dyDescent="0.2"/>
    <row r="981721" hidden="1" x14ac:dyDescent="0.2"/>
    <row r="981722" hidden="1" x14ac:dyDescent="0.2"/>
    <row r="981723" hidden="1" x14ac:dyDescent="0.2"/>
    <row r="981724" hidden="1" x14ac:dyDescent="0.2"/>
    <row r="981725" hidden="1" x14ac:dyDescent="0.2"/>
    <row r="981726" hidden="1" x14ac:dyDescent="0.2"/>
    <row r="981727" hidden="1" x14ac:dyDescent="0.2"/>
    <row r="981728" hidden="1" x14ac:dyDescent="0.2"/>
    <row r="981729" hidden="1" x14ac:dyDescent="0.2"/>
    <row r="981730" hidden="1" x14ac:dyDescent="0.2"/>
    <row r="981731" hidden="1" x14ac:dyDescent="0.2"/>
    <row r="981732" hidden="1" x14ac:dyDescent="0.2"/>
    <row r="981733" hidden="1" x14ac:dyDescent="0.2"/>
    <row r="981734" hidden="1" x14ac:dyDescent="0.2"/>
    <row r="981735" hidden="1" x14ac:dyDescent="0.2"/>
    <row r="981736" hidden="1" x14ac:dyDescent="0.2"/>
    <row r="981737" hidden="1" x14ac:dyDescent="0.2"/>
    <row r="981738" hidden="1" x14ac:dyDescent="0.2"/>
    <row r="981739" hidden="1" x14ac:dyDescent="0.2"/>
    <row r="981740" hidden="1" x14ac:dyDescent="0.2"/>
    <row r="981741" hidden="1" x14ac:dyDescent="0.2"/>
    <row r="981742" hidden="1" x14ac:dyDescent="0.2"/>
    <row r="981743" hidden="1" x14ac:dyDescent="0.2"/>
    <row r="981744" hidden="1" x14ac:dyDescent="0.2"/>
    <row r="981745" hidden="1" x14ac:dyDescent="0.2"/>
    <row r="981746" hidden="1" x14ac:dyDescent="0.2"/>
    <row r="981747" hidden="1" x14ac:dyDescent="0.2"/>
    <row r="981748" hidden="1" x14ac:dyDescent="0.2"/>
    <row r="981749" hidden="1" x14ac:dyDescent="0.2"/>
    <row r="981750" hidden="1" x14ac:dyDescent="0.2"/>
    <row r="981751" hidden="1" x14ac:dyDescent="0.2"/>
    <row r="981752" hidden="1" x14ac:dyDescent="0.2"/>
    <row r="981753" hidden="1" x14ac:dyDescent="0.2"/>
    <row r="981754" hidden="1" x14ac:dyDescent="0.2"/>
    <row r="981755" hidden="1" x14ac:dyDescent="0.2"/>
    <row r="981756" hidden="1" x14ac:dyDescent="0.2"/>
    <row r="981757" hidden="1" x14ac:dyDescent="0.2"/>
    <row r="981758" hidden="1" x14ac:dyDescent="0.2"/>
    <row r="981759" hidden="1" x14ac:dyDescent="0.2"/>
    <row r="981760" hidden="1" x14ac:dyDescent="0.2"/>
    <row r="981761" hidden="1" x14ac:dyDescent="0.2"/>
    <row r="981762" hidden="1" x14ac:dyDescent="0.2"/>
    <row r="981763" hidden="1" x14ac:dyDescent="0.2"/>
    <row r="981764" hidden="1" x14ac:dyDescent="0.2"/>
    <row r="981765" hidden="1" x14ac:dyDescent="0.2"/>
    <row r="981766" hidden="1" x14ac:dyDescent="0.2"/>
    <row r="981767" hidden="1" x14ac:dyDescent="0.2"/>
    <row r="981768" hidden="1" x14ac:dyDescent="0.2"/>
    <row r="981769" hidden="1" x14ac:dyDescent="0.2"/>
    <row r="981770" hidden="1" x14ac:dyDescent="0.2"/>
    <row r="981771" hidden="1" x14ac:dyDescent="0.2"/>
    <row r="981772" hidden="1" x14ac:dyDescent="0.2"/>
    <row r="981773" hidden="1" x14ac:dyDescent="0.2"/>
    <row r="981774" hidden="1" x14ac:dyDescent="0.2"/>
    <row r="981775" hidden="1" x14ac:dyDescent="0.2"/>
    <row r="981776" hidden="1" x14ac:dyDescent="0.2"/>
    <row r="981777" hidden="1" x14ac:dyDescent="0.2"/>
    <row r="981778" hidden="1" x14ac:dyDescent="0.2"/>
    <row r="981779" hidden="1" x14ac:dyDescent="0.2"/>
    <row r="981780" hidden="1" x14ac:dyDescent="0.2"/>
    <row r="981781" hidden="1" x14ac:dyDescent="0.2"/>
    <row r="981782" hidden="1" x14ac:dyDescent="0.2"/>
    <row r="981783" hidden="1" x14ac:dyDescent="0.2"/>
    <row r="981784" hidden="1" x14ac:dyDescent="0.2"/>
    <row r="981785" hidden="1" x14ac:dyDescent="0.2"/>
    <row r="981786" hidden="1" x14ac:dyDescent="0.2"/>
    <row r="981787" hidden="1" x14ac:dyDescent="0.2"/>
    <row r="981788" hidden="1" x14ac:dyDescent="0.2"/>
    <row r="981789" hidden="1" x14ac:dyDescent="0.2"/>
    <row r="981790" hidden="1" x14ac:dyDescent="0.2"/>
    <row r="981791" hidden="1" x14ac:dyDescent="0.2"/>
    <row r="981792" hidden="1" x14ac:dyDescent="0.2"/>
    <row r="981793" hidden="1" x14ac:dyDescent="0.2"/>
    <row r="981794" hidden="1" x14ac:dyDescent="0.2"/>
    <row r="981795" hidden="1" x14ac:dyDescent="0.2"/>
    <row r="981796" hidden="1" x14ac:dyDescent="0.2"/>
    <row r="981797" hidden="1" x14ac:dyDescent="0.2"/>
    <row r="981798" hidden="1" x14ac:dyDescent="0.2"/>
    <row r="981799" hidden="1" x14ac:dyDescent="0.2"/>
    <row r="981800" hidden="1" x14ac:dyDescent="0.2"/>
    <row r="981801" hidden="1" x14ac:dyDescent="0.2"/>
    <row r="981802" hidden="1" x14ac:dyDescent="0.2"/>
    <row r="981803" hidden="1" x14ac:dyDescent="0.2"/>
    <row r="981804" hidden="1" x14ac:dyDescent="0.2"/>
    <row r="981805" hidden="1" x14ac:dyDescent="0.2"/>
    <row r="981806" hidden="1" x14ac:dyDescent="0.2"/>
    <row r="981807" hidden="1" x14ac:dyDescent="0.2"/>
    <row r="981808" hidden="1" x14ac:dyDescent="0.2"/>
    <row r="981809" hidden="1" x14ac:dyDescent="0.2"/>
    <row r="981810" hidden="1" x14ac:dyDescent="0.2"/>
    <row r="981811" hidden="1" x14ac:dyDescent="0.2"/>
    <row r="981812" hidden="1" x14ac:dyDescent="0.2"/>
    <row r="981813" hidden="1" x14ac:dyDescent="0.2"/>
    <row r="981814" hidden="1" x14ac:dyDescent="0.2"/>
    <row r="981815" hidden="1" x14ac:dyDescent="0.2"/>
    <row r="981816" hidden="1" x14ac:dyDescent="0.2"/>
    <row r="981817" hidden="1" x14ac:dyDescent="0.2"/>
    <row r="981818" hidden="1" x14ac:dyDescent="0.2"/>
    <row r="981819" hidden="1" x14ac:dyDescent="0.2"/>
    <row r="981820" hidden="1" x14ac:dyDescent="0.2"/>
    <row r="981821" hidden="1" x14ac:dyDescent="0.2"/>
    <row r="981822" hidden="1" x14ac:dyDescent="0.2"/>
    <row r="981823" hidden="1" x14ac:dyDescent="0.2"/>
    <row r="981824" hidden="1" x14ac:dyDescent="0.2"/>
    <row r="981825" hidden="1" x14ac:dyDescent="0.2"/>
    <row r="981826" hidden="1" x14ac:dyDescent="0.2"/>
    <row r="981827" hidden="1" x14ac:dyDescent="0.2"/>
    <row r="981828" hidden="1" x14ac:dyDescent="0.2"/>
    <row r="981829" hidden="1" x14ac:dyDescent="0.2"/>
    <row r="981830" hidden="1" x14ac:dyDescent="0.2"/>
    <row r="981831" hidden="1" x14ac:dyDescent="0.2"/>
    <row r="981832" hidden="1" x14ac:dyDescent="0.2"/>
    <row r="981833" hidden="1" x14ac:dyDescent="0.2"/>
    <row r="981834" hidden="1" x14ac:dyDescent="0.2"/>
    <row r="981835" hidden="1" x14ac:dyDescent="0.2"/>
    <row r="981836" hidden="1" x14ac:dyDescent="0.2"/>
    <row r="981837" hidden="1" x14ac:dyDescent="0.2"/>
    <row r="981838" hidden="1" x14ac:dyDescent="0.2"/>
    <row r="981839" hidden="1" x14ac:dyDescent="0.2"/>
    <row r="981840" hidden="1" x14ac:dyDescent="0.2"/>
    <row r="981841" hidden="1" x14ac:dyDescent="0.2"/>
    <row r="981842" hidden="1" x14ac:dyDescent="0.2"/>
    <row r="981843" hidden="1" x14ac:dyDescent="0.2"/>
    <row r="981844" hidden="1" x14ac:dyDescent="0.2"/>
    <row r="981845" hidden="1" x14ac:dyDescent="0.2"/>
    <row r="981846" hidden="1" x14ac:dyDescent="0.2"/>
    <row r="981847" hidden="1" x14ac:dyDescent="0.2"/>
    <row r="981848" hidden="1" x14ac:dyDescent="0.2"/>
    <row r="981849" hidden="1" x14ac:dyDescent="0.2"/>
    <row r="981850" hidden="1" x14ac:dyDescent="0.2"/>
    <row r="981851" hidden="1" x14ac:dyDescent="0.2"/>
    <row r="981852" hidden="1" x14ac:dyDescent="0.2"/>
    <row r="981853" hidden="1" x14ac:dyDescent="0.2"/>
    <row r="981854" hidden="1" x14ac:dyDescent="0.2"/>
    <row r="981855" hidden="1" x14ac:dyDescent="0.2"/>
    <row r="981856" hidden="1" x14ac:dyDescent="0.2"/>
    <row r="981857" hidden="1" x14ac:dyDescent="0.2"/>
    <row r="981858" hidden="1" x14ac:dyDescent="0.2"/>
    <row r="981859" hidden="1" x14ac:dyDescent="0.2"/>
    <row r="981860" hidden="1" x14ac:dyDescent="0.2"/>
    <row r="981861" hidden="1" x14ac:dyDescent="0.2"/>
    <row r="981862" hidden="1" x14ac:dyDescent="0.2"/>
    <row r="981863" hidden="1" x14ac:dyDescent="0.2"/>
    <row r="981864" hidden="1" x14ac:dyDescent="0.2"/>
    <row r="981865" hidden="1" x14ac:dyDescent="0.2"/>
    <row r="981866" hidden="1" x14ac:dyDescent="0.2"/>
    <row r="981867" hidden="1" x14ac:dyDescent="0.2"/>
    <row r="981868" hidden="1" x14ac:dyDescent="0.2"/>
    <row r="981869" hidden="1" x14ac:dyDescent="0.2"/>
    <row r="981870" hidden="1" x14ac:dyDescent="0.2"/>
    <row r="981871" hidden="1" x14ac:dyDescent="0.2"/>
    <row r="981872" hidden="1" x14ac:dyDescent="0.2"/>
    <row r="981873" hidden="1" x14ac:dyDescent="0.2"/>
    <row r="981874" hidden="1" x14ac:dyDescent="0.2"/>
    <row r="981875" hidden="1" x14ac:dyDescent="0.2"/>
    <row r="981876" hidden="1" x14ac:dyDescent="0.2"/>
    <row r="981877" hidden="1" x14ac:dyDescent="0.2"/>
    <row r="981878" hidden="1" x14ac:dyDescent="0.2"/>
    <row r="981879" hidden="1" x14ac:dyDescent="0.2"/>
    <row r="981880" hidden="1" x14ac:dyDescent="0.2"/>
    <row r="981881" hidden="1" x14ac:dyDescent="0.2"/>
    <row r="981882" hidden="1" x14ac:dyDescent="0.2"/>
    <row r="981883" hidden="1" x14ac:dyDescent="0.2"/>
    <row r="981884" hidden="1" x14ac:dyDescent="0.2"/>
    <row r="981885" hidden="1" x14ac:dyDescent="0.2"/>
    <row r="981886" hidden="1" x14ac:dyDescent="0.2"/>
    <row r="981887" hidden="1" x14ac:dyDescent="0.2"/>
    <row r="981888" hidden="1" x14ac:dyDescent="0.2"/>
    <row r="981889" hidden="1" x14ac:dyDescent="0.2"/>
    <row r="981890" hidden="1" x14ac:dyDescent="0.2"/>
    <row r="981891" hidden="1" x14ac:dyDescent="0.2"/>
    <row r="981892" hidden="1" x14ac:dyDescent="0.2"/>
    <row r="981893" hidden="1" x14ac:dyDescent="0.2"/>
    <row r="981894" hidden="1" x14ac:dyDescent="0.2"/>
    <row r="981895" hidden="1" x14ac:dyDescent="0.2"/>
    <row r="981896" hidden="1" x14ac:dyDescent="0.2"/>
    <row r="981897" hidden="1" x14ac:dyDescent="0.2"/>
    <row r="981898" hidden="1" x14ac:dyDescent="0.2"/>
    <row r="981899" hidden="1" x14ac:dyDescent="0.2"/>
    <row r="981900" hidden="1" x14ac:dyDescent="0.2"/>
    <row r="981901" hidden="1" x14ac:dyDescent="0.2"/>
    <row r="981902" hidden="1" x14ac:dyDescent="0.2"/>
    <row r="981903" hidden="1" x14ac:dyDescent="0.2"/>
    <row r="981904" hidden="1" x14ac:dyDescent="0.2"/>
    <row r="981905" hidden="1" x14ac:dyDescent="0.2"/>
    <row r="981906" hidden="1" x14ac:dyDescent="0.2"/>
    <row r="981907" hidden="1" x14ac:dyDescent="0.2"/>
    <row r="981908" hidden="1" x14ac:dyDescent="0.2"/>
    <row r="981909" hidden="1" x14ac:dyDescent="0.2"/>
    <row r="981910" hidden="1" x14ac:dyDescent="0.2"/>
    <row r="981911" hidden="1" x14ac:dyDescent="0.2"/>
    <row r="981912" hidden="1" x14ac:dyDescent="0.2"/>
    <row r="981913" hidden="1" x14ac:dyDescent="0.2"/>
    <row r="981914" hidden="1" x14ac:dyDescent="0.2"/>
    <row r="981915" hidden="1" x14ac:dyDescent="0.2"/>
    <row r="981916" hidden="1" x14ac:dyDescent="0.2"/>
    <row r="981917" hidden="1" x14ac:dyDescent="0.2"/>
    <row r="981918" hidden="1" x14ac:dyDescent="0.2"/>
    <row r="981919" hidden="1" x14ac:dyDescent="0.2"/>
    <row r="981920" hidden="1" x14ac:dyDescent="0.2"/>
    <row r="981921" hidden="1" x14ac:dyDescent="0.2"/>
    <row r="981922" hidden="1" x14ac:dyDescent="0.2"/>
    <row r="981923" hidden="1" x14ac:dyDescent="0.2"/>
    <row r="981924" hidden="1" x14ac:dyDescent="0.2"/>
    <row r="981925" hidden="1" x14ac:dyDescent="0.2"/>
    <row r="981926" hidden="1" x14ac:dyDescent="0.2"/>
    <row r="981927" hidden="1" x14ac:dyDescent="0.2"/>
    <row r="981928" hidden="1" x14ac:dyDescent="0.2"/>
    <row r="981929" hidden="1" x14ac:dyDescent="0.2"/>
    <row r="981930" hidden="1" x14ac:dyDescent="0.2"/>
    <row r="981931" hidden="1" x14ac:dyDescent="0.2"/>
    <row r="981932" hidden="1" x14ac:dyDescent="0.2"/>
    <row r="981933" hidden="1" x14ac:dyDescent="0.2"/>
    <row r="981934" hidden="1" x14ac:dyDescent="0.2"/>
    <row r="981935" hidden="1" x14ac:dyDescent="0.2"/>
    <row r="981936" hidden="1" x14ac:dyDescent="0.2"/>
    <row r="981937" hidden="1" x14ac:dyDescent="0.2"/>
    <row r="981938" hidden="1" x14ac:dyDescent="0.2"/>
    <row r="981939" hidden="1" x14ac:dyDescent="0.2"/>
    <row r="981940" hidden="1" x14ac:dyDescent="0.2"/>
    <row r="981941" hidden="1" x14ac:dyDescent="0.2"/>
    <row r="981942" hidden="1" x14ac:dyDescent="0.2"/>
    <row r="981943" hidden="1" x14ac:dyDescent="0.2"/>
    <row r="981944" hidden="1" x14ac:dyDescent="0.2"/>
    <row r="981945" hidden="1" x14ac:dyDescent="0.2"/>
    <row r="981946" hidden="1" x14ac:dyDescent="0.2"/>
    <row r="981947" hidden="1" x14ac:dyDescent="0.2"/>
    <row r="981948" hidden="1" x14ac:dyDescent="0.2"/>
    <row r="981949" hidden="1" x14ac:dyDescent="0.2"/>
    <row r="981950" hidden="1" x14ac:dyDescent="0.2"/>
    <row r="981951" hidden="1" x14ac:dyDescent="0.2"/>
    <row r="981952" hidden="1" x14ac:dyDescent="0.2"/>
    <row r="981953" hidden="1" x14ac:dyDescent="0.2"/>
    <row r="981954" hidden="1" x14ac:dyDescent="0.2"/>
    <row r="981955" hidden="1" x14ac:dyDescent="0.2"/>
    <row r="981956" hidden="1" x14ac:dyDescent="0.2"/>
    <row r="981957" hidden="1" x14ac:dyDescent="0.2"/>
    <row r="981958" hidden="1" x14ac:dyDescent="0.2"/>
    <row r="981959" hidden="1" x14ac:dyDescent="0.2"/>
    <row r="981960" hidden="1" x14ac:dyDescent="0.2"/>
    <row r="981961" hidden="1" x14ac:dyDescent="0.2"/>
    <row r="981962" hidden="1" x14ac:dyDescent="0.2"/>
    <row r="981963" hidden="1" x14ac:dyDescent="0.2"/>
    <row r="981964" hidden="1" x14ac:dyDescent="0.2"/>
    <row r="981965" hidden="1" x14ac:dyDescent="0.2"/>
    <row r="981966" hidden="1" x14ac:dyDescent="0.2"/>
    <row r="981967" hidden="1" x14ac:dyDescent="0.2"/>
    <row r="981968" hidden="1" x14ac:dyDescent="0.2"/>
    <row r="981969" hidden="1" x14ac:dyDescent="0.2"/>
    <row r="981970" hidden="1" x14ac:dyDescent="0.2"/>
    <row r="981971" hidden="1" x14ac:dyDescent="0.2"/>
    <row r="981972" hidden="1" x14ac:dyDescent="0.2"/>
    <row r="981973" hidden="1" x14ac:dyDescent="0.2"/>
    <row r="981974" hidden="1" x14ac:dyDescent="0.2"/>
    <row r="981975" hidden="1" x14ac:dyDescent="0.2"/>
    <row r="981976" hidden="1" x14ac:dyDescent="0.2"/>
    <row r="981977" hidden="1" x14ac:dyDescent="0.2"/>
    <row r="981978" hidden="1" x14ac:dyDescent="0.2"/>
    <row r="981979" hidden="1" x14ac:dyDescent="0.2"/>
    <row r="981980" hidden="1" x14ac:dyDescent="0.2"/>
    <row r="981981" hidden="1" x14ac:dyDescent="0.2"/>
    <row r="981982" hidden="1" x14ac:dyDescent="0.2"/>
    <row r="981983" hidden="1" x14ac:dyDescent="0.2"/>
    <row r="981984" hidden="1" x14ac:dyDescent="0.2"/>
    <row r="981985" hidden="1" x14ac:dyDescent="0.2"/>
    <row r="981986" hidden="1" x14ac:dyDescent="0.2"/>
    <row r="981987" hidden="1" x14ac:dyDescent="0.2"/>
    <row r="981988" hidden="1" x14ac:dyDescent="0.2"/>
    <row r="981989" hidden="1" x14ac:dyDescent="0.2"/>
    <row r="981990" hidden="1" x14ac:dyDescent="0.2"/>
    <row r="981991" hidden="1" x14ac:dyDescent="0.2"/>
    <row r="981992" hidden="1" x14ac:dyDescent="0.2"/>
    <row r="981993" hidden="1" x14ac:dyDescent="0.2"/>
    <row r="981994" hidden="1" x14ac:dyDescent="0.2"/>
    <row r="981995" hidden="1" x14ac:dyDescent="0.2"/>
    <row r="981996" hidden="1" x14ac:dyDescent="0.2"/>
    <row r="981997" hidden="1" x14ac:dyDescent="0.2"/>
    <row r="981998" hidden="1" x14ac:dyDescent="0.2"/>
    <row r="981999" hidden="1" x14ac:dyDescent="0.2"/>
    <row r="982000" hidden="1" x14ac:dyDescent="0.2"/>
    <row r="982001" hidden="1" x14ac:dyDescent="0.2"/>
    <row r="982002" hidden="1" x14ac:dyDescent="0.2"/>
    <row r="982003" hidden="1" x14ac:dyDescent="0.2"/>
    <row r="982004" hidden="1" x14ac:dyDescent="0.2"/>
    <row r="982005" hidden="1" x14ac:dyDescent="0.2"/>
    <row r="982006" hidden="1" x14ac:dyDescent="0.2"/>
    <row r="982007" hidden="1" x14ac:dyDescent="0.2"/>
    <row r="982008" hidden="1" x14ac:dyDescent="0.2"/>
    <row r="982009" hidden="1" x14ac:dyDescent="0.2"/>
    <row r="982010" hidden="1" x14ac:dyDescent="0.2"/>
    <row r="982011" hidden="1" x14ac:dyDescent="0.2"/>
    <row r="982012" hidden="1" x14ac:dyDescent="0.2"/>
    <row r="982013" hidden="1" x14ac:dyDescent="0.2"/>
    <row r="982014" hidden="1" x14ac:dyDescent="0.2"/>
    <row r="982015" hidden="1" x14ac:dyDescent="0.2"/>
    <row r="982016" hidden="1" x14ac:dyDescent="0.2"/>
    <row r="982017" hidden="1" x14ac:dyDescent="0.2"/>
    <row r="982018" hidden="1" x14ac:dyDescent="0.2"/>
    <row r="982019" hidden="1" x14ac:dyDescent="0.2"/>
    <row r="982020" hidden="1" x14ac:dyDescent="0.2"/>
    <row r="982021" hidden="1" x14ac:dyDescent="0.2"/>
    <row r="982022" hidden="1" x14ac:dyDescent="0.2"/>
    <row r="982023" hidden="1" x14ac:dyDescent="0.2"/>
    <row r="982024" hidden="1" x14ac:dyDescent="0.2"/>
    <row r="982025" hidden="1" x14ac:dyDescent="0.2"/>
    <row r="982026" hidden="1" x14ac:dyDescent="0.2"/>
    <row r="982027" hidden="1" x14ac:dyDescent="0.2"/>
    <row r="982028" hidden="1" x14ac:dyDescent="0.2"/>
    <row r="982029" hidden="1" x14ac:dyDescent="0.2"/>
    <row r="982030" hidden="1" x14ac:dyDescent="0.2"/>
    <row r="982031" hidden="1" x14ac:dyDescent="0.2"/>
    <row r="982032" hidden="1" x14ac:dyDescent="0.2"/>
    <row r="982033" hidden="1" x14ac:dyDescent="0.2"/>
    <row r="982034" hidden="1" x14ac:dyDescent="0.2"/>
    <row r="982035" hidden="1" x14ac:dyDescent="0.2"/>
    <row r="982036" hidden="1" x14ac:dyDescent="0.2"/>
    <row r="982037" hidden="1" x14ac:dyDescent="0.2"/>
    <row r="982038" hidden="1" x14ac:dyDescent="0.2"/>
    <row r="982039" hidden="1" x14ac:dyDescent="0.2"/>
    <row r="982040" hidden="1" x14ac:dyDescent="0.2"/>
    <row r="982041" hidden="1" x14ac:dyDescent="0.2"/>
    <row r="982042" hidden="1" x14ac:dyDescent="0.2"/>
    <row r="982043" hidden="1" x14ac:dyDescent="0.2"/>
    <row r="982044" hidden="1" x14ac:dyDescent="0.2"/>
    <row r="982045" hidden="1" x14ac:dyDescent="0.2"/>
    <row r="982046" hidden="1" x14ac:dyDescent="0.2"/>
    <row r="982047" hidden="1" x14ac:dyDescent="0.2"/>
    <row r="982048" hidden="1" x14ac:dyDescent="0.2"/>
    <row r="982049" hidden="1" x14ac:dyDescent="0.2"/>
    <row r="982050" hidden="1" x14ac:dyDescent="0.2"/>
    <row r="982051" hidden="1" x14ac:dyDescent="0.2"/>
    <row r="982052" hidden="1" x14ac:dyDescent="0.2"/>
    <row r="982053" hidden="1" x14ac:dyDescent="0.2"/>
    <row r="982054" hidden="1" x14ac:dyDescent="0.2"/>
    <row r="982055" hidden="1" x14ac:dyDescent="0.2"/>
    <row r="982056" hidden="1" x14ac:dyDescent="0.2"/>
    <row r="982057" hidden="1" x14ac:dyDescent="0.2"/>
    <row r="982058" hidden="1" x14ac:dyDescent="0.2"/>
    <row r="982059" hidden="1" x14ac:dyDescent="0.2"/>
    <row r="982060" hidden="1" x14ac:dyDescent="0.2"/>
    <row r="982061" hidden="1" x14ac:dyDescent="0.2"/>
    <row r="982062" hidden="1" x14ac:dyDescent="0.2"/>
    <row r="982063" hidden="1" x14ac:dyDescent="0.2"/>
    <row r="982064" hidden="1" x14ac:dyDescent="0.2"/>
    <row r="982065" hidden="1" x14ac:dyDescent="0.2"/>
    <row r="982066" hidden="1" x14ac:dyDescent="0.2"/>
    <row r="982067" hidden="1" x14ac:dyDescent="0.2"/>
    <row r="982068" hidden="1" x14ac:dyDescent="0.2"/>
    <row r="982069" hidden="1" x14ac:dyDescent="0.2"/>
    <row r="982070" hidden="1" x14ac:dyDescent="0.2"/>
    <row r="982071" hidden="1" x14ac:dyDescent="0.2"/>
    <row r="982072" hidden="1" x14ac:dyDescent="0.2"/>
    <row r="982073" hidden="1" x14ac:dyDescent="0.2"/>
    <row r="982074" hidden="1" x14ac:dyDescent="0.2"/>
    <row r="982075" hidden="1" x14ac:dyDescent="0.2"/>
    <row r="982076" hidden="1" x14ac:dyDescent="0.2"/>
    <row r="982077" hidden="1" x14ac:dyDescent="0.2"/>
    <row r="982078" hidden="1" x14ac:dyDescent="0.2"/>
    <row r="982079" hidden="1" x14ac:dyDescent="0.2"/>
    <row r="982080" hidden="1" x14ac:dyDescent="0.2"/>
    <row r="982081" hidden="1" x14ac:dyDescent="0.2"/>
    <row r="982082" hidden="1" x14ac:dyDescent="0.2"/>
    <row r="982083" hidden="1" x14ac:dyDescent="0.2"/>
    <row r="982084" hidden="1" x14ac:dyDescent="0.2"/>
    <row r="982085" hidden="1" x14ac:dyDescent="0.2"/>
    <row r="982086" hidden="1" x14ac:dyDescent="0.2"/>
    <row r="982087" hidden="1" x14ac:dyDescent="0.2"/>
    <row r="982088" hidden="1" x14ac:dyDescent="0.2"/>
    <row r="982089" hidden="1" x14ac:dyDescent="0.2"/>
    <row r="982090" hidden="1" x14ac:dyDescent="0.2"/>
    <row r="982091" hidden="1" x14ac:dyDescent="0.2"/>
    <row r="982092" hidden="1" x14ac:dyDescent="0.2"/>
    <row r="982093" hidden="1" x14ac:dyDescent="0.2"/>
    <row r="982094" hidden="1" x14ac:dyDescent="0.2"/>
    <row r="982095" hidden="1" x14ac:dyDescent="0.2"/>
    <row r="982096" hidden="1" x14ac:dyDescent="0.2"/>
    <row r="982097" hidden="1" x14ac:dyDescent="0.2"/>
    <row r="982098" hidden="1" x14ac:dyDescent="0.2"/>
    <row r="982099" hidden="1" x14ac:dyDescent="0.2"/>
    <row r="982100" hidden="1" x14ac:dyDescent="0.2"/>
    <row r="982101" hidden="1" x14ac:dyDescent="0.2"/>
    <row r="982102" hidden="1" x14ac:dyDescent="0.2"/>
    <row r="982103" hidden="1" x14ac:dyDescent="0.2"/>
    <row r="982104" hidden="1" x14ac:dyDescent="0.2"/>
    <row r="982105" hidden="1" x14ac:dyDescent="0.2"/>
    <row r="982106" hidden="1" x14ac:dyDescent="0.2"/>
    <row r="982107" hidden="1" x14ac:dyDescent="0.2"/>
    <row r="982108" hidden="1" x14ac:dyDescent="0.2"/>
    <row r="982109" hidden="1" x14ac:dyDescent="0.2"/>
    <row r="982110" hidden="1" x14ac:dyDescent="0.2"/>
    <row r="982111" hidden="1" x14ac:dyDescent="0.2"/>
    <row r="982112" hidden="1" x14ac:dyDescent="0.2"/>
    <row r="982113" hidden="1" x14ac:dyDescent="0.2"/>
    <row r="982114" hidden="1" x14ac:dyDescent="0.2"/>
    <row r="982115" hidden="1" x14ac:dyDescent="0.2"/>
    <row r="982116" hidden="1" x14ac:dyDescent="0.2"/>
    <row r="982117" hidden="1" x14ac:dyDescent="0.2"/>
    <row r="982118" hidden="1" x14ac:dyDescent="0.2"/>
    <row r="982119" hidden="1" x14ac:dyDescent="0.2"/>
    <row r="982120" hidden="1" x14ac:dyDescent="0.2"/>
    <row r="982121" hidden="1" x14ac:dyDescent="0.2"/>
    <row r="982122" hidden="1" x14ac:dyDescent="0.2"/>
    <row r="982123" hidden="1" x14ac:dyDescent="0.2"/>
    <row r="982124" hidden="1" x14ac:dyDescent="0.2"/>
    <row r="982125" hidden="1" x14ac:dyDescent="0.2"/>
    <row r="982126" hidden="1" x14ac:dyDescent="0.2"/>
    <row r="982127" hidden="1" x14ac:dyDescent="0.2"/>
    <row r="982128" hidden="1" x14ac:dyDescent="0.2"/>
    <row r="982129" hidden="1" x14ac:dyDescent="0.2"/>
    <row r="982130" hidden="1" x14ac:dyDescent="0.2"/>
    <row r="982131" hidden="1" x14ac:dyDescent="0.2"/>
    <row r="982132" hidden="1" x14ac:dyDescent="0.2"/>
    <row r="982133" hidden="1" x14ac:dyDescent="0.2"/>
    <row r="982134" hidden="1" x14ac:dyDescent="0.2"/>
    <row r="982135" hidden="1" x14ac:dyDescent="0.2"/>
    <row r="982136" hidden="1" x14ac:dyDescent="0.2"/>
    <row r="982137" hidden="1" x14ac:dyDescent="0.2"/>
    <row r="982138" hidden="1" x14ac:dyDescent="0.2"/>
    <row r="982139" hidden="1" x14ac:dyDescent="0.2"/>
    <row r="982140" hidden="1" x14ac:dyDescent="0.2"/>
    <row r="982141" hidden="1" x14ac:dyDescent="0.2"/>
    <row r="982142" hidden="1" x14ac:dyDescent="0.2"/>
    <row r="982143" hidden="1" x14ac:dyDescent="0.2"/>
    <row r="982144" hidden="1" x14ac:dyDescent="0.2"/>
    <row r="982145" hidden="1" x14ac:dyDescent="0.2"/>
    <row r="982146" hidden="1" x14ac:dyDescent="0.2"/>
    <row r="982147" hidden="1" x14ac:dyDescent="0.2"/>
    <row r="982148" hidden="1" x14ac:dyDescent="0.2"/>
    <row r="982149" hidden="1" x14ac:dyDescent="0.2"/>
    <row r="982150" hidden="1" x14ac:dyDescent="0.2"/>
    <row r="982151" hidden="1" x14ac:dyDescent="0.2"/>
    <row r="982152" hidden="1" x14ac:dyDescent="0.2"/>
    <row r="982153" hidden="1" x14ac:dyDescent="0.2"/>
    <row r="982154" hidden="1" x14ac:dyDescent="0.2"/>
    <row r="982155" hidden="1" x14ac:dyDescent="0.2"/>
    <row r="982156" hidden="1" x14ac:dyDescent="0.2"/>
    <row r="982157" hidden="1" x14ac:dyDescent="0.2"/>
    <row r="982158" hidden="1" x14ac:dyDescent="0.2"/>
    <row r="982159" hidden="1" x14ac:dyDescent="0.2"/>
    <row r="982160" hidden="1" x14ac:dyDescent="0.2"/>
    <row r="982161" hidden="1" x14ac:dyDescent="0.2"/>
    <row r="982162" hidden="1" x14ac:dyDescent="0.2"/>
    <row r="982163" hidden="1" x14ac:dyDescent="0.2"/>
    <row r="982164" hidden="1" x14ac:dyDescent="0.2"/>
    <row r="982165" hidden="1" x14ac:dyDescent="0.2"/>
    <row r="982166" hidden="1" x14ac:dyDescent="0.2"/>
    <row r="982167" hidden="1" x14ac:dyDescent="0.2"/>
    <row r="982168" hidden="1" x14ac:dyDescent="0.2"/>
    <row r="982169" hidden="1" x14ac:dyDescent="0.2"/>
    <row r="982170" hidden="1" x14ac:dyDescent="0.2"/>
    <row r="982171" hidden="1" x14ac:dyDescent="0.2"/>
    <row r="982172" hidden="1" x14ac:dyDescent="0.2"/>
    <row r="982173" hidden="1" x14ac:dyDescent="0.2"/>
    <row r="982174" hidden="1" x14ac:dyDescent="0.2"/>
    <row r="982175" hidden="1" x14ac:dyDescent="0.2"/>
    <row r="982176" hidden="1" x14ac:dyDescent="0.2"/>
    <row r="982177" hidden="1" x14ac:dyDescent="0.2"/>
    <row r="982178" hidden="1" x14ac:dyDescent="0.2"/>
    <row r="982179" hidden="1" x14ac:dyDescent="0.2"/>
    <row r="982180" hidden="1" x14ac:dyDescent="0.2"/>
    <row r="982181" hidden="1" x14ac:dyDescent="0.2"/>
    <row r="982182" hidden="1" x14ac:dyDescent="0.2"/>
    <row r="982183" hidden="1" x14ac:dyDescent="0.2"/>
    <row r="982184" hidden="1" x14ac:dyDescent="0.2"/>
    <row r="982185" hidden="1" x14ac:dyDescent="0.2"/>
    <row r="982186" hidden="1" x14ac:dyDescent="0.2"/>
    <row r="982187" hidden="1" x14ac:dyDescent="0.2"/>
    <row r="982188" hidden="1" x14ac:dyDescent="0.2"/>
    <row r="982189" hidden="1" x14ac:dyDescent="0.2"/>
    <row r="982190" hidden="1" x14ac:dyDescent="0.2"/>
    <row r="982191" hidden="1" x14ac:dyDescent="0.2"/>
    <row r="982192" hidden="1" x14ac:dyDescent="0.2"/>
    <row r="982193" hidden="1" x14ac:dyDescent="0.2"/>
    <row r="982194" hidden="1" x14ac:dyDescent="0.2"/>
    <row r="982195" hidden="1" x14ac:dyDescent="0.2"/>
    <row r="982196" hidden="1" x14ac:dyDescent="0.2"/>
    <row r="982197" hidden="1" x14ac:dyDescent="0.2"/>
    <row r="982198" hidden="1" x14ac:dyDescent="0.2"/>
    <row r="982199" hidden="1" x14ac:dyDescent="0.2"/>
    <row r="982200" hidden="1" x14ac:dyDescent="0.2"/>
    <row r="982201" hidden="1" x14ac:dyDescent="0.2"/>
    <row r="982202" hidden="1" x14ac:dyDescent="0.2"/>
    <row r="982203" hidden="1" x14ac:dyDescent="0.2"/>
    <row r="982204" hidden="1" x14ac:dyDescent="0.2"/>
    <row r="982205" hidden="1" x14ac:dyDescent="0.2"/>
    <row r="982206" hidden="1" x14ac:dyDescent="0.2"/>
    <row r="982207" hidden="1" x14ac:dyDescent="0.2"/>
    <row r="982208" hidden="1" x14ac:dyDescent="0.2"/>
    <row r="982209" hidden="1" x14ac:dyDescent="0.2"/>
    <row r="982210" hidden="1" x14ac:dyDescent="0.2"/>
    <row r="982211" hidden="1" x14ac:dyDescent="0.2"/>
    <row r="982212" hidden="1" x14ac:dyDescent="0.2"/>
    <row r="982213" hidden="1" x14ac:dyDescent="0.2"/>
    <row r="982214" hidden="1" x14ac:dyDescent="0.2"/>
    <row r="982215" hidden="1" x14ac:dyDescent="0.2"/>
    <row r="982216" hidden="1" x14ac:dyDescent="0.2"/>
    <row r="982217" hidden="1" x14ac:dyDescent="0.2"/>
    <row r="982218" hidden="1" x14ac:dyDescent="0.2"/>
    <row r="982219" hidden="1" x14ac:dyDescent="0.2"/>
    <row r="982220" hidden="1" x14ac:dyDescent="0.2"/>
    <row r="982221" hidden="1" x14ac:dyDescent="0.2"/>
    <row r="982222" hidden="1" x14ac:dyDescent="0.2"/>
    <row r="982223" hidden="1" x14ac:dyDescent="0.2"/>
    <row r="982224" hidden="1" x14ac:dyDescent="0.2"/>
    <row r="982225" hidden="1" x14ac:dyDescent="0.2"/>
    <row r="982226" hidden="1" x14ac:dyDescent="0.2"/>
    <row r="982227" hidden="1" x14ac:dyDescent="0.2"/>
    <row r="982228" hidden="1" x14ac:dyDescent="0.2"/>
    <row r="982229" hidden="1" x14ac:dyDescent="0.2"/>
    <row r="982230" hidden="1" x14ac:dyDescent="0.2"/>
    <row r="982231" hidden="1" x14ac:dyDescent="0.2"/>
    <row r="982232" hidden="1" x14ac:dyDescent="0.2"/>
    <row r="982233" hidden="1" x14ac:dyDescent="0.2"/>
    <row r="982234" hidden="1" x14ac:dyDescent="0.2"/>
    <row r="982235" hidden="1" x14ac:dyDescent="0.2"/>
    <row r="982236" hidden="1" x14ac:dyDescent="0.2"/>
    <row r="982237" hidden="1" x14ac:dyDescent="0.2"/>
    <row r="982238" hidden="1" x14ac:dyDescent="0.2"/>
    <row r="982239" hidden="1" x14ac:dyDescent="0.2"/>
    <row r="982240" hidden="1" x14ac:dyDescent="0.2"/>
    <row r="982241" hidden="1" x14ac:dyDescent="0.2"/>
    <row r="982242" hidden="1" x14ac:dyDescent="0.2"/>
    <row r="982243" hidden="1" x14ac:dyDescent="0.2"/>
    <row r="982244" hidden="1" x14ac:dyDescent="0.2"/>
    <row r="982245" hidden="1" x14ac:dyDescent="0.2"/>
    <row r="982246" hidden="1" x14ac:dyDescent="0.2"/>
    <row r="982247" hidden="1" x14ac:dyDescent="0.2"/>
    <row r="982248" hidden="1" x14ac:dyDescent="0.2"/>
    <row r="982249" hidden="1" x14ac:dyDescent="0.2"/>
    <row r="982250" hidden="1" x14ac:dyDescent="0.2"/>
    <row r="982251" hidden="1" x14ac:dyDescent="0.2"/>
    <row r="982252" hidden="1" x14ac:dyDescent="0.2"/>
    <row r="982253" hidden="1" x14ac:dyDescent="0.2"/>
    <row r="982254" hidden="1" x14ac:dyDescent="0.2"/>
    <row r="982255" hidden="1" x14ac:dyDescent="0.2"/>
    <row r="982256" hidden="1" x14ac:dyDescent="0.2"/>
    <row r="982257" hidden="1" x14ac:dyDescent="0.2"/>
    <row r="982258" hidden="1" x14ac:dyDescent="0.2"/>
    <row r="982259" hidden="1" x14ac:dyDescent="0.2"/>
    <row r="982260" hidden="1" x14ac:dyDescent="0.2"/>
    <row r="982261" hidden="1" x14ac:dyDescent="0.2"/>
    <row r="982262" hidden="1" x14ac:dyDescent="0.2"/>
    <row r="982263" hidden="1" x14ac:dyDescent="0.2"/>
    <row r="982264" hidden="1" x14ac:dyDescent="0.2"/>
    <row r="982265" hidden="1" x14ac:dyDescent="0.2"/>
    <row r="982266" hidden="1" x14ac:dyDescent="0.2"/>
    <row r="982267" hidden="1" x14ac:dyDescent="0.2"/>
    <row r="982268" hidden="1" x14ac:dyDescent="0.2"/>
    <row r="982269" hidden="1" x14ac:dyDescent="0.2"/>
    <row r="982270" hidden="1" x14ac:dyDescent="0.2"/>
    <row r="982271" hidden="1" x14ac:dyDescent="0.2"/>
    <row r="982272" hidden="1" x14ac:dyDescent="0.2"/>
    <row r="982273" hidden="1" x14ac:dyDescent="0.2"/>
    <row r="982274" hidden="1" x14ac:dyDescent="0.2"/>
    <row r="982275" hidden="1" x14ac:dyDescent="0.2"/>
    <row r="982276" hidden="1" x14ac:dyDescent="0.2"/>
    <row r="982277" hidden="1" x14ac:dyDescent="0.2"/>
    <row r="982278" hidden="1" x14ac:dyDescent="0.2"/>
    <row r="982279" hidden="1" x14ac:dyDescent="0.2"/>
    <row r="982280" hidden="1" x14ac:dyDescent="0.2"/>
    <row r="982281" hidden="1" x14ac:dyDescent="0.2"/>
    <row r="982282" hidden="1" x14ac:dyDescent="0.2"/>
    <row r="982283" hidden="1" x14ac:dyDescent="0.2"/>
    <row r="982284" hidden="1" x14ac:dyDescent="0.2"/>
    <row r="982285" hidden="1" x14ac:dyDescent="0.2"/>
    <row r="982286" hidden="1" x14ac:dyDescent="0.2"/>
    <row r="982287" hidden="1" x14ac:dyDescent="0.2"/>
    <row r="982288" hidden="1" x14ac:dyDescent="0.2"/>
    <row r="982289" hidden="1" x14ac:dyDescent="0.2"/>
    <row r="982290" hidden="1" x14ac:dyDescent="0.2"/>
    <row r="982291" hidden="1" x14ac:dyDescent="0.2"/>
    <row r="982292" hidden="1" x14ac:dyDescent="0.2"/>
    <row r="982293" hidden="1" x14ac:dyDescent="0.2"/>
    <row r="982294" hidden="1" x14ac:dyDescent="0.2"/>
    <row r="982295" hidden="1" x14ac:dyDescent="0.2"/>
    <row r="982296" hidden="1" x14ac:dyDescent="0.2"/>
    <row r="982297" hidden="1" x14ac:dyDescent="0.2"/>
    <row r="982298" hidden="1" x14ac:dyDescent="0.2"/>
    <row r="982299" hidden="1" x14ac:dyDescent="0.2"/>
    <row r="982300" hidden="1" x14ac:dyDescent="0.2"/>
    <row r="982301" hidden="1" x14ac:dyDescent="0.2"/>
    <row r="982302" hidden="1" x14ac:dyDescent="0.2"/>
    <row r="982303" hidden="1" x14ac:dyDescent="0.2"/>
    <row r="982304" hidden="1" x14ac:dyDescent="0.2"/>
    <row r="982305" hidden="1" x14ac:dyDescent="0.2"/>
    <row r="982306" hidden="1" x14ac:dyDescent="0.2"/>
    <row r="982307" hidden="1" x14ac:dyDescent="0.2"/>
    <row r="982308" hidden="1" x14ac:dyDescent="0.2"/>
    <row r="982309" hidden="1" x14ac:dyDescent="0.2"/>
    <row r="982310" hidden="1" x14ac:dyDescent="0.2"/>
    <row r="982311" hidden="1" x14ac:dyDescent="0.2"/>
    <row r="982312" hidden="1" x14ac:dyDescent="0.2"/>
    <row r="982313" hidden="1" x14ac:dyDescent="0.2"/>
    <row r="982314" hidden="1" x14ac:dyDescent="0.2"/>
    <row r="982315" hidden="1" x14ac:dyDescent="0.2"/>
    <row r="982316" hidden="1" x14ac:dyDescent="0.2"/>
    <row r="982317" hidden="1" x14ac:dyDescent="0.2"/>
    <row r="982318" hidden="1" x14ac:dyDescent="0.2"/>
    <row r="982319" hidden="1" x14ac:dyDescent="0.2"/>
    <row r="982320" hidden="1" x14ac:dyDescent="0.2"/>
    <row r="982321" hidden="1" x14ac:dyDescent="0.2"/>
    <row r="982322" hidden="1" x14ac:dyDescent="0.2"/>
    <row r="982323" hidden="1" x14ac:dyDescent="0.2"/>
    <row r="982324" hidden="1" x14ac:dyDescent="0.2"/>
    <row r="982325" hidden="1" x14ac:dyDescent="0.2"/>
    <row r="982326" hidden="1" x14ac:dyDescent="0.2"/>
    <row r="982327" hidden="1" x14ac:dyDescent="0.2"/>
    <row r="982328" hidden="1" x14ac:dyDescent="0.2"/>
    <row r="982329" hidden="1" x14ac:dyDescent="0.2"/>
    <row r="982330" hidden="1" x14ac:dyDescent="0.2"/>
    <row r="982331" hidden="1" x14ac:dyDescent="0.2"/>
    <row r="982332" hidden="1" x14ac:dyDescent="0.2"/>
    <row r="982333" hidden="1" x14ac:dyDescent="0.2"/>
    <row r="982334" hidden="1" x14ac:dyDescent="0.2"/>
    <row r="982335" hidden="1" x14ac:dyDescent="0.2"/>
    <row r="982336" hidden="1" x14ac:dyDescent="0.2"/>
    <row r="982337" hidden="1" x14ac:dyDescent="0.2"/>
    <row r="982338" hidden="1" x14ac:dyDescent="0.2"/>
    <row r="982339" hidden="1" x14ac:dyDescent="0.2"/>
    <row r="982340" hidden="1" x14ac:dyDescent="0.2"/>
    <row r="982341" hidden="1" x14ac:dyDescent="0.2"/>
    <row r="982342" hidden="1" x14ac:dyDescent="0.2"/>
    <row r="982343" hidden="1" x14ac:dyDescent="0.2"/>
    <row r="982344" hidden="1" x14ac:dyDescent="0.2"/>
    <row r="982345" hidden="1" x14ac:dyDescent="0.2"/>
    <row r="982346" hidden="1" x14ac:dyDescent="0.2"/>
    <row r="982347" hidden="1" x14ac:dyDescent="0.2"/>
    <row r="982348" hidden="1" x14ac:dyDescent="0.2"/>
    <row r="982349" hidden="1" x14ac:dyDescent="0.2"/>
    <row r="982350" hidden="1" x14ac:dyDescent="0.2"/>
    <row r="982351" hidden="1" x14ac:dyDescent="0.2"/>
    <row r="982352" hidden="1" x14ac:dyDescent="0.2"/>
    <row r="982353" hidden="1" x14ac:dyDescent="0.2"/>
    <row r="982354" hidden="1" x14ac:dyDescent="0.2"/>
    <row r="982355" hidden="1" x14ac:dyDescent="0.2"/>
    <row r="982356" hidden="1" x14ac:dyDescent="0.2"/>
    <row r="982357" hidden="1" x14ac:dyDescent="0.2"/>
    <row r="982358" hidden="1" x14ac:dyDescent="0.2"/>
    <row r="982359" hidden="1" x14ac:dyDescent="0.2"/>
    <row r="982360" hidden="1" x14ac:dyDescent="0.2"/>
    <row r="982361" hidden="1" x14ac:dyDescent="0.2"/>
    <row r="982362" hidden="1" x14ac:dyDescent="0.2"/>
    <row r="982363" hidden="1" x14ac:dyDescent="0.2"/>
    <row r="982364" hidden="1" x14ac:dyDescent="0.2"/>
    <row r="982365" hidden="1" x14ac:dyDescent="0.2"/>
    <row r="982366" hidden="1" x14ac:dyDescent="0.2"/>
    <row r="982367" hidden="1" x14ac:dyDescent="0.2"/>
    <row r="982368" hidden="1" x14ac:dyDescent="0.2"/>
    <row r="982369" hidden="1" x14ac:dyDescent="0.2"/>
    <row r="982370" hidden="1" x14ac:dyDescent="0.2"/>
    <row r="982371" hidden="1" x14ac:dyDescent="0.2"/>
    <row r="982372" hidden="1" x14ac:dyDescent="0.2"/>
    <row r="982373" hidden="1" x14ac:dyDescent="0.2"/>
    <row r="982374" hidden="1" x14ac:dyDescent="0.2"/>
    <row r="982375" hidden="1" x14ac:dyDescent="0.2"/>
    <row r="982376" hidden="1" x14ac:dyDescent="0.2"/>
    <row r="982377" hidden="1" x14ac:dyDescent="0.2"/>
    <row r="982378" hidden="1" x14ac:dyDescent="0.2"/>
    <row r="982379" hidden="1" x14ac:dyDescent="0.2"/>
    <row r="982380" hidden="1" x14ac:dyDescent="0.2"/>
    <row r="982381" hidden="1" x14ac:dyDescent="0.2"/>
    <row r="982382" hidden="1" x14ac:dyDescent="0.2"/>
    <row r="982383" hidden="1" x14ac:dyDescent="0.2"/>
    <row r="982384" hidden="1" x14ac:dyDescent="0.2"/>
    <row r="982385" hidden="1" x14ac:dyDescent="0.2"/>
    <row r="982386" hidden="1" x14ac:dyDescent="0.2"/>
    <row r="982387" hidden="1" x14ac:dyDescent="0.2"/>
    <row r="982388" hidden="1" x14ac:dyDescent="0.2"/>
    <row r="982389" hidden="1" x14ac:dyDescent="0.2"/>
    <row r="982390" hidden="1" x14ac:dyDescent="0.2"/>
    <row r="982391" hidden="1" x14ac:dyDescent="0.2"/>
    <row r="982392" hidden="1" x14ac:dyDescent="0.2"/>
    <row r="982393" hidden="1" x14ac:dyDescent="0.2"/>
    <row r="982394" hidden="1" x14ac:dyDescent="0.2"/>
    <row r="982395" hidden="1" x14ac:dyDescent="0.2"/>
    <row r="982396" hidden="1" x14ac:dyDescent="0.2"/>
    <row r="982397" hidden="1" x14ac:dyDescent="0.2"/>
    <row r="982398" hidden="1" x14ac:dyDescent="0.2"/>
    <row r="982399" hidden="1" x14ac:dyDescent="0.2"/>
    <row r="982400" hidden="1" x14ac:dyDescent="0.2"/>
    <row r="982401" hidden="1" x14ac:dyDescent="0.2"/>
    <row r="982402" hidden="1" x14ac:dyDescent="0.2"/>
    <row r="982403" hidden="1" x14ac:dyDescent="0.2"/>
    <row r="982404" hidden="1" x14ac:dyDescent="0.2"/>
    <row r="982405" hidden="1" x14ac:dyDescent="0.2"/>
    <row r="982406" hidden="1" x14ac:dyDescent="0.2"/>
    <row r="982407" hidden="1" x14ac:dyDescent="0.2"/>
    <row r="982408" hidden="1" x14ac:dyDescent="0.2"/>
    <row r="982409" hidden="1" x14ac:dyDescent="0.2"/>
    <row r="982410" hidden="1" x14ac:dyDescent="0.2"/>
    <row r="982411" hidden="1" x14ac:dyDescent="0.2"/>
    <row r="982412" hidden="1" x14ac:dyDescent="0.2"/>
    <row r="982413" hidden="1" x14ac:dyDescent="0.2"/>
    <row r="982414" hidden="1" x14ac:dyDescent="0.2"/>
    <row r="982415" hidden="1" x14ac:dyDescent="0.2"/>
    <row r="982416" hidden="1" x14ac:dyDescent="0.2"/>
    <row r="982417" hidden="1" x14ac:dyDescent="0.2"/>
    <row r="982418" hidden="1" x14ac:dyDescent="0.2"/>
    <row r="982419" hidden="1" x14ac:dyDescent="0.2"/>
    <row r="982420" hidden="1" x14ac:dyDescent="0.2"/>
    <row r="982421" hidden="1" x14ac:dyDescent="0.2"/>
    <row r="982422" hidden="1" x14ac:dyDescent="0.2"/>
    <row r="982423" hidden="1" x14ac:dyDescent="0.2"/>
    <row r="982424" hidden="1" x14ac:dyDescent="0.2"/>
    <row r="982425" hidden="1" x14ac:dyDescent="0.2"/>
    <row r="982426" hidden="1" x14ac:dyDescent="0.2"/>
    <row r="982427" hidden="1" x14ac:dyDescent="0.2"/>
    <row r="982428" hidden="1" x14ac:dyDescent="0.2"/>
    <row r="982429" hidden="1" x14ac:dyDescent="0.2"/>
    <row r="982430" hidden="1" x14ac:dyDescent="0.2"/>
    <row r="982431" hidden="1" x14ac:dyDescent="0.2"/>
    <row r="982432" hidden="1" x14ac:dyDescent="0.2"/>
    <row r="982433" hidden="1" x14ac:dyDescent="0.2"/>
    <row r="982434" hidden="1" x14ac:dyDescent="0.2"/>
    <row r="982435" hidden="1" x14ac:dyDescent="0.2"/>
    <row r="982436" hidden="1" x14ac:dyDescent="0.2"/>
    <row r="982437" hidden="1" x14ac:dyDescent="0.2"/>
    <row r="982438" hidden="1" x14ac:dyDescent="0.2"/>
    <row r="982439" hidden="1" x14ac:dyDescent="0.2"/>
    <row r="982440" hidden="1" x14ac:dyDescent="0.2"/>
    <row r="982441" hidden="1" x14ac:dyDescent="0.2"/>
    <row r="982442" hidden="1" x14ac:dyDescent="0.2"/>
    <row r="982443" hidden="1" x14ac:dyDescent="0.2"/>
    <row r="982444" hidden="1" x14ac:dyDescent="0.2"/>
    <row r="982445" hidden="1" x14ac:dyDescent="0.2"/>
    <row r="982446" hidden="1" x14ac:dyDescent="0.2"/>
    <row r="982447" hidden="1" x14ac:dyDescent="0.2"/>
    <row r="982448" hidden="1" x14ac:dyDescent="0.2"/>
    <row r="982449" hidden="1" x14ac:dyDescent="0.2"/>
    <row r="982450" hidden="1" x14ac:dyDescent="0.2"/>
    <row r="982451" hidden="1" x14ac:dyDescent="0.2"/>
    <row r="982452" hidden="1" x14ac:dyDescent="0.2"/>
    <row r="982453" hidden="1" x14ac:dyDescent="0.2"/>
    <row r="982454" hidden="1" x14ac:dyDescent="0.2"/>
    <row r="982455" hidden="1" x14ac:dyDescent="0.2"/>
    <row r="982456" hidden="1" x14ac:dyDescent="0.2"/>
    <row r="982457" hidden="1" x14ac:dyDescent="0.2"/>
    <row r="982458" hidden="1" x14ac:dyDescent="0.2"/>
    <row r="982459" hidden="1" x14ac:dyDescent="0.2"/>
    <row r="982460" hidden="1" x14ac:dyDescent="0.2"/>
    <row r="982461" hidden="1" x14ac:dyDescent="0.2"/>
    <row r="982462" hidden="1" x14ac:dyDescent="0.2"/>
    <row r="982463" hidden="1" x14ac:dyDescent="0.2"/>
    <row r="982464" hidden="1" x14ac:dyDescent="0.2"/>
    <row r="982465" hidden="1" x14ac:dyDescent="0.2"/>
    <row r="982466" hidden="1" x14ac:dyDescent="0.2"/>
    <row r="982467" hidden="1" x14ac:dyDescent="0.2"/>
    <row r="982468" hidden="1" x14ac:dyDescent="0.2"/>
    <row r="982469" hidden="1" x14ac:dyDescent="0.2"/>
    <row r="982470" hidden="1" x14ac:dyDescent="0.2"/>
    <row r="982471" hidden="1" x14ac:dyDescent="0.2"/>
    <row r="982472" hidden="1" x14ac:dyDescent="0.2"/>
    <row r="982473" hidden="1" x14ac:dyDescent="0.2"/>
    <row r="982474" hidden="1" x14ac:dyDescent="0.2"/>
    <row r="982475" hidden="1" x14ac:dyDescent="0.2"/>
    <row r="982476" hidden="1" x14ac:dyDescent="0.2"/>
    <row r="982477" hidden="1" x14ac:dyDescent="0.2"/>
    <row r="982478" hidden="1" x14ac:dyDescent="0.2"/>
    <row r="982479" hidden="1" x14ac:dyDescent="0.2"/>
    <row r="982480" hidden="1" x14ac:dyDescent="0.2"/>
    <row r="982481" hidden="1" x14ac:dyDescent="0.2"/>
    <row r="982482" hidden="1" x14ac:dyDescent="0.2"/>
    <row r="982483" hidden="1" x14ac:dyDescent="0.2"/>
    <row r="982484" hidden="1" x14ac:dyDescent="0.2"/>
    <row r="982485" hidden="1" x14ac:dyDescent="0.2"/>
    <row r="982486" hidden="1" x14ac:dyDescent="0.2"/>
    <row r="982487" hidden="1" x14ac:dyDescent="0.2"/>
    <row r="982488" hidden="1" x14ac:dyDescent="0.2"/>
    <row r="982489" hidden="1" x14ac:dyDescent="0.2"/>
    <row r="982490" hidden="1" x14ac:dyDescent="0.2"/>
    <row r="982491" hidden="1" x14ac:dyDescent="0.2"/>
    <row r="982492" hidden="1" x14ac:dyDescent="0.2"/>
    <row r="982493" hidden="1" x14ac:dyDescent="0.2"/>
    <row r="982494" hidden="1" x14ac:dyDescent="0.2"/>
    <row r="982495" hidden="1" x14ac:dyDescent="0.2"/>
    <row r="982496" hidden="1" x14ac:dyDescent="0.2"/>
    <row r="982497" hidden="1" x14ac:dyDescent="0.2"/>
    <row r="982498" hidden="1" x14ac:dyDescent="0.2"/>
    <row r="982499" hidden="1" x14ac:dyDescent="0.2"/>
    <row r="982500" hidden="1" x14ac:dyDescent="0.2"/>
    <row r="982501" hidden="1" x14ac:dyDescent="0.2"/>
    <row r="982502" hidden="1" x14ac:dyDescent="0.2"/>
    <row r="982503" hidden="1" x14ac:dyDescent="0.2"/>
    <row r="982504" hidden="1" x14ac:dyDescent="0.2"/>
    <row r="982505" hidden="1" x14ac:dyDescent="0.2"/>
    <row r="982506" hidden="1" x14ac:dyDescent="0.2"/>
    <row r="982507" hidden="1" x14ac:dyDescent="0.2"/>
    <row r="982508" hidden="1" x14ac:dyDescent="0.2"/>
    <row r="982509" hidden="1" x14ac:dyDescent="0.2"/>
    <row r="982510" hidden="1" x14ac:dyDescent="0.2"/>
    <row r="982511" hidden="1" x14ac:dyDescent="0.2"/>
    <row r="982512" hidden="1" x14ac:dyDescent="0.2"/>
    <row r="982513" hidden="1" x14ac:dyDescent="0.2"/>
    <row r="982514" hidden="1" x14ac:dyDescent="0.2"/>
    <row r="982515" hidden="1" x14ac:dyDescent="0.2"/>
    <row r="982516" hidden="1" x14ac:dyDescent="0.2"/>
    <row r="982517" hidden="1" x14ac:dyDescent="0.2"/>
    <row r="982518" hidden="1" x14ac:dyDescent="0.2"/>
    <row r="982519" hidden="1" x14ac:dyDescent="0.2"/>
    <row r="982520" hidden="1" x14ac:dyDescent="0.2"/>
    <row r="982521" hidden="1" x14ac:dyDescent="0.2"/>
    <row r="982522" hidden="1" x14ac:dyDescent="0.2"/>
    <row r="982523" hidden="1" x14ac:dyDescent="0.2"/>
    <row r="982524" hidden="1" x14ac:dyDescent="0.2"/>
    <row r="982525" hidden="1" x14ac:dyDescent="0.2"/>
    <row r="982526" hidden="1" x14ac:dyDescent="0.2"/>
    <row r="982527" hidden="1" x14ac:dyDescent="0.2"/>
    <row r="982528" hidden="1" x14ac:dyDescent="0.2"/>
    <row r="982529" hidden="1" x14ac:dyDescent="0.2"/>
    <row r="982530" hidden="1" x14ac:dyDescent="0.2"/>
    <row r="982531" hidden="1" x14ac:dyDescent="0.2"/>
    <row r="982532" hidden="1" x14ac:dyDescent="0.2"/>
    <row r="982533" hidden="1" x14ac:dyDescent="0.2"/>
    <row r="982534" hidden="1" x14ac:dyDescent="0.2"/>
    <row r="982535" hidden="1" x14ac:dyDescent="0.2"/>
    <row r="982536" hidden="1" x14ac:dyDescent="0.2"/>
    <row r="982537" hidden="1" x14ac:dyDescent="0.2"/>
    <row r="982538" hidden="1" x14ac:dyDescent="0.2"/>
    <row r="982539" hidden="1" x14ac:dyDescent="0.2"/>
    <row r="982540" hidden="1" x14ac:dyDescent="0.2"/>
    <row r="982541" hidden="1" x14ac:dyDescent="0.2"/>
    <row r="982542" hidden="1" x14ac:dyDescent="0.2"/>
    <row r="982543" hidden="1" x14ac:dyDescent="0.2"/>
    <row r="982544" hidden="1" x14ac:dyDescent="0.2"/>
    <row r="982545" hidden="1" x14ac:dyDescent="0.2"/>
    <row r="982546" hidden="1" x14ac:dyDescent="0.2"/>
    <row r="982547" hidden="1" x14ac:dyDescent="0.2"/>
    <row r="982548" hidden="1" x14ac:dyDescent="0.2"/>
    <row r="982549" hidden="1" x14ac:dyDescent="0.2"/>
    <row r="982550" hidden="1" x14ac:dyDescent="0.2"/>
    <row r="982551" hidden="1" x14ac:dyDescent="0.2"/>
    <row r="982552" hidden="1" x14ac:dyDescent="0.2"/>
    <row r="982553" hidden="1" x14ac:dyDescent="0.2"/>
    <row r="982554" hidden="1" x14ac:dyDescent="0.2"/>
    <row r="982555" hidden="1" x14ac:dyDescent="0.2"/>
    <row r="982556" hidden="1" x14ac:dyDescent="0.2"/>
    <row r="982557" hidden="1" x14ac:dyDescent="0.2"/>
    <row r="982558" hidden="1" x14ac:dyDescent="0.2"/>
    <row r="982559" hidden="1" x14ac:dyDescent="0.2"/>
    <row r="982560" hidden="1" x14ac:dyDescent="0.2"/>
    <row r="982561" hidden="1" x14ac:dyDescent="0.2"/>
    <row r="982562" hidden="1" x14ac:dyDescent="0.2"/>
    <row r="982563" hidden="1" x14ac:dyDescent="0.2"/>
    <row r="982564" hidden="1" x14ac:dyDescent="0.2"/>
    <row r="982565" hidden="1" x14ac:dyDescent="0.2"/>
    <row r="982566" hidden="1" x14ac:dyDescent="0.2"/>
    <row r="982567" hidden="1" x14ac:dyDescent="0.2"/>
    <row r="982568" hidden="1" x14ac:dyDescent="0.2"/>
    <row r="982569" hidden="1" x14ac:dyDescent="0.2"/>
    <row r="982570" hidden="1" x14ac:dyDescent="0.2"/>
    <row r="982571" hidden="1" x14ac:dyDescent="0.2"/>
    <row r="982572" hidden="1" x14ac:dyDescent="0.2"/>
    <row r="982573" hidden="1" x14ac:dyDescent="0.2"/>
    <row r="982574" hidden="1" x14ac:dyDescent="0.2"/>
    <row r="982575" hidden="1" x14ac:dyDescent="0.2"/>
    <row r="982576" hidden="1" x14ac:dyDescent="0.2"/>
    <row r="982577" hidden="1" x14ac:dyDescent="0.2"/>
    <row r="982578" hidden="1" x14ac:dyDescent="0.2"/>
    <row r="982579" hidden="1" x14ac:dyDescent="0.2"/>
    <row r="982580" hidden="1" x14ac:dyDescent="0.2"/>
    <row r="982581" hidden="1" x14ac:dyDescent="0.2"/>
    <row r="982582" hidden="1" x14ac:dyDescent="0.2"/>
    <row r="982583" hidden="1" x14ac:dyDescent="0.2"/>
    <row r="982584" hidden="1" x14ac:dyDescent="0.2"/>
    <row r="982585" hidden="1" x14ac:dyDescent="0.2"/>
    <row r="982586" hidden="1" x14ac:dyDescent="0.2"/>
    <row r="982587" hidden="1" x14ac:dyDescent="0.2"/>
    <row r="982588" hidden="1" x14ac:dyDescent="0.2"/>
    <row r="982589" hidden="1" x14ac:dyDescent="0.2"/>
    <row r="982590" hidden="1" x14ac:dyDescent="0.2"/>
    <row r="982591" hidden="1" x14ac:dyDescent="0.2"/>
    <row r="982592" hidden="1" x14ac:dyDescent="0.2"/>
    <row r="982593" hidden="1" x14ac:dyDescent="0.2"/>
    <row r="982594" hidden="1" x14ac:dyDescent="0.2"/>
    <row r="982595" hidden="1" x14ac:dyDescent="0.2"/>
    <row r="982596" hidden="1" x14ac:dyDescent="0.2"/>
    <row r="982597" hidden="1" x14ac:dyDescent="0.2"/>
    <row r="982598" hidden="1" x14ac:dyDescent="0.2"/>
    <row r="982599" hidden="1" x14ac:dyDescent="0.2"/>
    <row r="982600" hidden="1" x14ac:dyDescent="0.2"/>
    <row r="982601" hidden="1" x14ac:dyDescent="0.2"/>
    <row r="982602" hidden="1" x14ac:dyDescent="0.2"/>
    <row r="982603" hidden="1" x14ac:dyDescent="0.2"/>
    <row r="982604" hidden="1" x14ac:dyDescent="0.2"/>
    <row r="982605" hidden="1" x14ac:dyDescent="0.2"/>
    <row r="982606" hidden="1" x14ac:dyDescent="0.2"/>
    <row r="982607" hidden="1" x14ac:dyDescent="0.2"/>
    <row r="982608" hidden="1" x14ac:dyDescent="0.2"/>
    <row r="982609" hidden="1" x14ac:dyDescent="0.2"/>
    <row r="982610" hidden="1" x14ac:dyDescent="0.2"/>
    <row r="982611" hidden="1" x14ac:dyDescent="0.2"/>
    <row r="982612" hidden="1" x14ac:dyDescent="0.2"/>
    <row r="982613" hidden="1" x14ac:dyDescent="0.2"/>
    <row r="982614" hidden="1" x14ac:dyDescent="0.2"/>
    <row r="982615" hidden="1" x14ac:dyDescent="0.2"/>
    <row r="982616" hidden="1" x14ac:dyDescent="0.2"/>
    <row r="982617" hidden="1" x14ac:dyDescent="0.2"/>
    <row r="982618" hidden="1" x14ac:dyDescent="0.2"/>
    <row r="982619" hidden="1" x14ac:dyDescent="0.2"/>
    <row r="982620" hidden="1" x14ac:dyDescent="0.2"/>
    <row r="982621" hidden="1" x14ac:dyDescent="0.2"/>
    <row r="982622" hidden="1" x14ac:dyDescent="0.2"/>
    <row r="982623" hidden="1" x14ac:dyDescent="0.2"/>
    <row r="982624" hidden="1" x14ac:dyDescent="0.2"/>
    <row r="982625" hidden="1" x14ac:dyDescent="0.2"/>
    <row r="982626" hidden="1" x14ac:dyDescent="0.2"/>
    <row r="982627" hidden="1" x14ac:dyDescent="0.2"/>
    <row r="982628" hidden="1" x14ac:dyDescent="0.2"/>
    <row r="982629" hidden="1" x14ac:dyDescent="0.2"/>
    <row r="982630" hidden="1" x14ac:dyDescent="0.2"/>
    <row r="982631" hidden="1" x14ac:dyDescent="0.2"/>
    <row r="982632" hidden="1" x14ac:dyDescent="0.2"/>
    <row r="982633" hidden="1" x14ac:dyDescent="0.2"/>
    <row r="982634" hidden="1" x14ac:dyDescent="0.2"/>
    <row r="982635" hidden="1" x14ac:dyDescent="0.2"/>
    <row r="982636" hidden="1" x14ac:dyDescent="0.2"/>
    <row r="982637" hidden="1" x14ac:dyDescent="0.2"/>
    <row r="982638" hidden="1" x14ac:dyDescent="0.2"/>
    <row r="982639" hidden="1" x14ac:dyDescent="0.2"/>
    <row r="982640" hidden="1" x14ac:dyDescent="0.2"/>
    <row r="982641" hidden="1" x14ac:dyDescent="0.2"/>
    <row r="982642" hidden="1" x14ac:dyDescent="0.2"/>
    <row r="982643" hidden="1" x14ac:dyDescent="0.2"/>
    <row r="982644" hidden="1" x14ac:dyDescent="0.2"/>
    <row r="982645" hidden="1" x14ac:dyDescent="0.2"/>
    <row r="982646" hidden="1" x14ac:dyDescent="0.2"/>
    <row r="982647" hidden="1" x14ac:dyDescent="0.2"/>
    <row r="982648" hidden="1" x14ac:dyDescent="0.2"/>
    <row r="982649" hidden="1" x14ac:dyDescent="0.2"/>
    <row r="982650" hidden="1" x14ac:dyDescent="0.2"/>
    <row r="982651" hidden="1" x14ac:dyDescent="0.2"/>
    <row r="982652" hidden="1" x14ac:dyDescent="0.2"/>
    <row r="982653" hidden="1" x14ac:dyDescent="0.2"/>
    <row r="982654" hidden="1" x14ac:dyDescent="0.2"/>
    <row r="982655" hidden="1" x14ac:dyDescent="0.2"/>
    <row r="982656" hidden="1" x14ac:dyDescent="0.2"/>
    <row r="982657" hidden="1" x14ac:dyDescent="0.2"/>
    <row r="982658" hidden="1" x14ac:dyDescent="0.2"/>
    <row r="982659" hidden="1" x14ac:dyDescent="0.2"/>
    <row r="982660" hidden="1" x14ac:dyDescent="0.2"/>
    <row r="982661" hidden="1" x14ac:dyDescent="0.2"/>
    <row r="982662" hidden="1" x14ac:dyDescent="0.2"/>
    <row r="982663" hidden="1" x14ac:dyDescent="0.2"/>
    <row r="982664" hidden="1" x14ac:dyDescent="0.2"/>
    <row r="982665" hidden="1" x14ac:dyDescent="0.2"/>
    <row r="982666" hidden="1" x14ac:dyDescent="0.2"/>
    <row r="982667" hidden="1" x14ac:dyDescent="0.2"/>
    <row r="982668" hidden="1" x14ac:dyDescent="0.2"/>
    <row r="982669" hidden="1" x14ac:dyDescent="0.2"/>
    <row r="982670" hidden="1" x14ac:dyDescent="0.2"/>
    <row r="982671" hidden="1" x14ac:dyDescent="0.2"/>
    <row r="982672" hidden="1" x14ac:dyDescent="0.2"/>
    <row r="982673" hidden="1" x14ac:dyDescent="0.2"/>
    <row r="982674" hidden="1" x14ac:dyDescent="0.2"/>
    <row r="982675" hidden="1" x14ac:dyDescent="0.2"/>
    <row r="982676" hidden="1" x14ac:dyDescent="0.2"/>
    <row r="982677" hidden="1" x14ac:dyDescent="0.2"/>
    <row r="982678" hidden="1" x14ac:dyDescent="0.2"/>
    <row r="982679" hidden="1" x14ac:dyDescent="0.2"/>
    <row r="982680" hidden="1" x14ac:dyDescent="0.2"/>
    <row r="982681" hidden="1" x14ac:dyDescent="0.2"/>
    <row r="982682" hidden="1" x14ac:dyDescent="0.2"/>
    <row r="982683" hidden="1" x14ac:dyDescent="0.2"/>
    <row r="982684" hidden="1" x14ac:dyDescent="0.2"/>
    <row r="982685" hidden="1" x14ac:dyDescent="0.2"/>
    <row r="982686" hidden="1" x14ac:dyDescent="0.2"/>
    <row r="982687" hidden="1" x14ac:dyDescent="0.2"/>
    <row r="982688" hidden="1" x14ac:dyDescent="0.2"/>
    <row r="982689" hidden="1" x14ac:dyDescent="0.2"/>
    <row r="982690" hidden="1" x14ac:dyDescent="0.2"/>
    <row r="982691" hidden="1" x14ac:dyDescent="0.2"/>
    <row r="982692" hidden="1" x14ac:dyDescent="0.2"/>
    <row r="982693" hidden="1" x14ac:dyDescent="0.2"/>
    <row r="982694" hidden="1" x14ac:dyDescent="0.2"/>
    <row r="982695" hidden="1" x14ac:dyDescent="0.2"/>
    <row r="982696" hidden="1" x14ac:dyDescent="0.2"/>
    <row r="982697" hidden="1" x14ac:dyDescent="0.2"/>
    <row r="982698" hidden="1" x14ac:dyDescent="0.2"/>
    <row r="982699" hidden="1" x14ac:dyDescent="0.2"/>
    <row r="982700" hidden="1" x14ac:dyDescent="0.2"/>
    <row r="982701" hidden="1" x14ac:dyDescent="0.2"/>
    <row r="982702" hidden="1" x14ac:dyDescent="0.2"/>
    <row r="982703" hidden="1" x14ac:dyDescent="0.2"/>
    <row r="982704" hidden="1" x14ac:dyDescent="0.2"/>
    <row r="982705" hidden="1" x14ac:dyDescent="0.2"/>
    <row r="982706" hidden="1" x14ac:dyDescent="0.2"/>
    <row r="982707" hidden="1" x14ac:dyDescent="0.2"/>
    <row r="982708" hidden="1" x14ac:dyDescent="0.2"/>
    <row r="982709" hidden="1" x14ac:dyDescent="0.2"/>
    <row r="982710" hidden="1" x14ac:dyDescent="0.2"/>
    <row r="982711" hidden="1" x14ac:dyDescent="0.2"/>
    <row r="982712" hidden="1" x14ac:dyDescent="0.2"/>
    <row r="982713" hidden="1" x14ac:dyDescent="0.2"/>
    <row r="982714" hidden="1" x14ac:dyDescent="0.2"/>
    <row r="982715" hidden="1" x14ac:dyDescent="0.2"/>
    <row r="982716" hidden="1" x14ac:dyDescent="0.2"/>
    <row r="982717" hidden="1" x14ac:dyDescent="0.2"/>
    <row r="982718" hidden="1" x14ac:dyDescent="0.2"/>
    <row r="982719" hidden="1" x14ac:dyDescent="0.2"/>
    <row r="982720" hidden="1" x14ac:dyDescent="0.2"/>
    <row r="982721" hidden="1" x14ac:dyDescent="0.2"/>
    <row r="982722" hidden="1" x14ac:dyDescent="0.2"/>
    <row r="982723" hidden="1" x14ac:dyDescent="0.2"/>
    <row r="982724" hidden="1" x14ac:dyDescent="0.2"/>
    <row r="982725" hidden="1" x14ac:dyDescent="0.2"/>
    <row r="982726" hidden="1" x14ac:dyDescent="0.2"/>
    <row r="982727" hidden="1" x14ac:dyDescent="0.2"/>
    <row r="982728" hidden="1" x14ac:dyDescent="0.2"/>
    <row r="982729" hidden="1" x14ac:dyDescent="0.2"/>
    <row r="982730" hidden="1" x14ac:dyDescent="0.2"/>
    <row r="982731" hidden="1" x14ac:dyDescent="0.2"/>
    <row r="982732" hidden="1" x14ac:dyDescent="0.2"/>
    <row r="982733" hidden="1" x14ac:dyDescent="0.2"/>
    <row r="982734" hidden="1" x14ac:dyDescent="0.2"/>
    <row r="982735" hidden="1" x14ac:dyDescent="0.2"/>
    <row r="982736" hidden="1" x14ac:dyDescent="0.2"/>
    <row r="982737" hidden="1" x14ac:dyDescent="0.2"/>
    <row r="982738" hidden="1" x14ac:dyDescent="0.2"/>
    <row r="982739" hidden="1" x14ac:dyDescent="0.2"/>
    <row r="982740" hidden="1" x14ac:dyDescent="0.2"/>
    <row r="982741" hidden="1" x14ac:dyDescent="0.2"/>
    <row r="982742" hidden="1" x14ac:dyDescent="0.2"/>
    <row r="982743" hidden="1" x14ac:dyDescent="0.2"/>
    <row r="982744" hidden="1" x14ac:dyDescent="0.2"/>
    <row r="982745" hidden="1" x14ac:dyDescent="0.2"/>
    <row r="982746" hidden="1" x14ac:dyDescent="0.2"/>
    <row r="982747" hidden="1" x14ac:dyDescent="0.2"/>
    <row r="982748" hidden="1" x14ac:dyDescent="0.2"/>
    <row r="982749" hidden="1" x14ac:dyDescent="0.2"/>
    <row r="982750" hidden="1" x14ac:dyDescent="0.2"/>
    <row r="982751" hidden="1" x14ac:dyDescent="0.2"/>
    <row r="982752" hidden="1" x14ac:dyDescent="0.2"/>
    <row r="982753" hidden="1" x14ac:dyDescent="0.2"/>
    <row r="982754" hidden="1" x14ac:dyDescent="0.2"/>
    <row r="982755" hidden="1" x14ac:dyDescent="0.2"/>
    <row r="982756" hidden="1" x14ac:dyDescent="0.2"/>
    <row r="982757" hidden="1" x14ac:dyDescent="0.2"/>
    <row r="982758" hidden="1" x14ac:dyDescent="0.2"/>
    <row r="982759" hidden="1" x14ac:dyDescent="0.2"/>
    <row r="982760" hidden="1" x14ac:dyDescent="0.2"/>
    <row r="982761" hidden="1" x14ac:dyDescent="0.2"/>
    <row r="982762" hidden="1" x14ac:dyDescent="0.2"/>
    <row r="982763" hidden="1" x14ac:dyDescent="0.2"/>
    <row r="982764" hidden="1" x14ac:dyDescent="0.2"/>
    <row r="982765" hidden="1" x14ac:dyDescent="0.2"/>
    <row r="982766" hidden="1" x14ac:dyDescent="0.2"/>
    <row r="982767" hidden="1" x14ac:dyDescent="0.2"/>
    <row r="982768" hidden="1" x14ac:dyDescent="0.2"/>
    <row r="982769" hidden="1" x14ac:dyDescent="0.2"/>
    <row r="982770" hidden="1" x14ac:dyDescent="0.2"/>
    <row r="982771" hidden="1" x14ac:dyDescent="0.2"/>
    <row r="982772" hidden="1" x14ac:dyDescent="0.2"/>
    <row r="982773" hidden="1" x14ac:dyDescent="0.2"/>
    <row r="982774" hidden="1" x14ac:dyDescent="0.2"/>
    <row r="982775" hidden="1" x14ac:dyDescent="0.2"/>
    <row r="982776" hidden="1" x14ac:dyDescent="0.2"/>
    <row r="982777" hidden="1" x14ac:dyDescent="0.2"/>
    <row r="982778" hidden="1" x14ac:dyDescent="0.2"/>
    <row r="982779" hidden="1" x14ac:dyDescent="0.2"/>
    <row r="982780" hidden="1" x14ac:dyDescent="0.2"/>
    <row r="982781" hidden="1" x14ac:dyDescent="0.2"/>
    <row r="982782" hidden="1" x14ac:dyDescent="0.2"/>
    <row r="982783" hidden="1" x14ac:dyDescent="0.2"/>
    <row r="982784" hidden="1" x14ac:dyDescent="0.2"/>
    <row r="982785" hidden="1" x14ac:dyDescent="0.2"/>
    <row r="982786" hidden="1" x14ac:dyDescent="0.2"/>
    <row r="982787" hidden="1" x14ac:dyDescent="0.2"/>
    <row r="982788" hidden="1" x14ac:dyDescent="0.2"/>
    <row r="982789" hidden="1" x14ac:dyDescent="0.2"/>
    <row r="982790" hidden="1" x14ac:dyDescent="0.2"/>
    <row r="982791" hidden="1" x14ac:dyDescent="0.2"/>
    <row r="982792" hidden="1" x14ac:dyDescent="0.2"/>
    <row r="982793" hidden="1" x14ac:dyDescent="0.2"/>
    <row r="982794" hidden="1" x14ac:dyDescent="0.2"/>
    <row r="982795" hidden="1" x14ac:dyDescent="0.2"/>
    <row r="982796" hidden="1" x14ac:dyDescent="0.2"/>
    <row r="982797" hidden="1" x14ac:dyDescent="0.2"/>
    <row r="982798" hidden="1" x14ac:dyDescent="0.2"/>
    <row r="982799" hidden="1" x14ac:dyDescent="0.2"/>
    <row r="982800" hidden="1" x14ac:dyDescent="0.2"/>
    <row r="982801" hidden="1" x14ac:dyDescent="0.2"/>
    <row r="982802" hidden="1" x14ac:dyDescent="0.2"/>
    <row r="982803" hidden="1" x14ac:dyDescent="0.2"/>
    <row r="982804" hidden="1" x14ac:dyDescent="0.2"/>
    <row r="982805" hidden="1" x14ac:dyDescent="0.2"/>
    <row r="982806" hidden="1" x14ac:dyDescent="0.2"/>
    <row r="982807" hidden="1" x14ac:dyDescent="0.2"/>
    <row r="982808" hidden="1" x14ac:dyDescent="0.2"/>
    <row r="982809" hidden="1" x14ac:dyDescent="0.2"/>
    <row r="982810" hidden="1" x14ac:dyDescent="0.2"/>
    <row r="982811" hidden="1" x14ac:dyDescent="0.2"/>
    <row r="982812" hidden="1" x14ac:dyDescent="0.2"/>
    <row r="982813" hidden="1" x14ac:dyDescent="0.2"/>
    <row r="982814" hidden="1" x14ac:dyDescent="0.2"/>
    <row r="982815" hidden="1" x14ac:dyDescent="0.2"/>
    <row r="982816" hidden="1" x14ac:dyDescent="0.2"/>
    <row r="982817" hidden="1" x14ac:dyDescent="0.2"/>
    <row r="982818" hidden="1" x14ac:dyDescent="0.2"/>
    <row r="982819" hidden="1" x14ac:dyDescent="0.2"/>
    <row r="982820" hidden="1" x14ac:dyDescent="0.2"/>
    <row r="982821" hidden="1" x14ac:dyDescent="0.2"/>
    <row r="982822" hidden="1" x14ac:dyDescent="0.2"/>
    <row r="982823" hidden="1" x14ac:dyDescent="0.2"/>
    <row r="982824" hidden="1" x14ac:dyDescent="0.2"/>
    <row r="982825" hidden="1" x14ac:dyDescent="0.2"/>
    <row r="982826" hidden="1" x14ac:dyDescent="0.2"/>
    <row r="982827" hidden="1" x14ac:dyDescent="0.2"/>
    <row r="982828" hidden="1" x14ac:dyDescent="0.2"/>
    <row r="982829" hidden="1" x14ac:dyDescent="0.2"/>
    <row r="982830" hidden="1" x14ac:dyDescent="0.2"/>
    <row r="982831" hidden="1" x14ac:dyDescent="0.2"/>
    <row r="982832" hidden="1" x14ac:dyDescent="0.2"/>
    <row r="982833" hidden="1" x14ac:dyDescent="0.2"/>
    <row r="982834" hidden="1" x14ac:dyDescent="0.2"/>
    <row r="982835" hidden="1" x14ac:dyDescent="0.2"/>
    <row r="982836" hidden="1" x14ac:dyDescent="0.2"/>
    <row r="982837" hidden="1" x14ac:dyDescent="0.2"/>
    <row r="982838" hidden="1" x14ac:dyDescent="0.2"/>
    <row r="982839" hidden="1" x14ac:dyDescent="0.2"/>
    <row r="982840" hidden="1" x14ac:dyDescent="0.2"/>
    <row r="982841" hidden="1" x14ac:dyDescent="0.2"/>
    <row r="982842" hidden="1" x14ac:dyDescent="0.2"/>
    <row r="982843" hidden="1" x14ac:dyDescent="0.2"/>
    <row r="982844" hidden="1" x14ac:dyDescent="0.2"/>
    <row r="982845" hidden="1" x14ac:dyDescent="0.2"/>
    <row r="982846" hidden="1" x14ac:dyDescent="0.2"/>
    <row r="982847" hidden="1" x14ac:dyDescent="0.2"/>
    <row r="982848" hidden="1" x14ac:dyDescent="0.2"/>
    <row r="982849" hidden="1" x14ac:dyDescent="0.2"/>
    <row r="982850" hidden="1" x14ac:dyDescent="0.2"/>
    <row r="982851" hidden="1" x14ac:dyDescent="0.2"/>
    <row r="982852" hidden="1" x14ac:dyDescent="0.2"/>
    <row r="982853" hidden="1" x14ac:dyDescent="0.2"/>
    <row r="982854" hidden="1" x14ac:dyDescent="0.2"/>
    <row r="982855" hidden="1" x14ac:dyDescent="0.2"/>
    <row r="982856" hidden="1" x14ac:dyDescent="0.2"/>
    <row r="982857" hidden="1" x14ac:dyDescent="0.2"/>
    <row r="982858" hidden="1" x14ac:dyDescent="0.2"/>
    <row r="982859" hidden="1" x14ac:dyDescent="0.2"/>
    <row r="982860" hidden="1" x14ac:dyDescent="0.2"/>
    <row r="982861" hidden="1" x14ac:dyDescent="0.2"/>
    <row r="982862" hidden="1" x14ac:dyDescent="0.2"/>
    <row r="982863" hidden="1" x14ac:dyDescent="0.2"/>
    <row r="982864" hidden="1" x14ac:dyDescent="0.2"/>
    <row r="982865" hidden="1" x14ac:dyDescent="0.2"/>
    <row r="982866" hidden="1" x14ac:dyDescent="0.2"/>
    <row r="982867" hidden="1" x14ac:dyDescent="0.2"/>
    <row r="982868" hidden="1" x14ac:dyDescent="0.2"/>
    <row r="982869" hidden="1" x14ac:dyDescent="0.2"/>
    <row r="982870" hidden="1" x14ac:dyDescent="0.2"/>
    <row r="982871" hidden="1" x14ac:dyDescent="0.2"/>
    <row r="982872" hidden="1" x14ac:dyDescent="0.2"/>
    <row r="982873" hidden="1" x14ac:dyDescent="0.2"/>
    <row r="982874" hidden="1" x14ac:dyDescent="0.2"/>
    <row r="982875" hidden="1" x14ac:dyDescent="0.2"/>
    <row r="982876" hidden="1" x14ac:dyDescent="0.2"/>
    <row r="982877" hidden="1" x14ac:dyDescent="0.2"/>
    <row r="982878" hidden="1" x14ac:dyDescent="0.2"/>
    <row r="982879" hidden="1" x14ac:dyDescent="0.2"/>
    <row r="982880" hidden="1" x14ac:dyDescent="0.2"/>
    <row r="982881" hidden="1" x14ac:dyDescent="0.2"/>
    <row r="982882" hidden="1" x14ac:dyDescent="0.2"/>
    <row r="982883" hidden="1" x14ac:dyDescent="0.2"/>
    <row r="982884" hidden="1" x14ac:dyDescent="0.2"/>
    <row r="982885" hidden="1" x14ac:dyDescent="0.2"/>
    <row r="982886" hidden="1" x14ac:dyDescent="0.2"/>
    <row r="982887" hidden="1" x14ac:dyDescent="0.2"/>
    <row r="982888" hidden="1" x14ac:dyDescent="0.2"/>
    <row r="982889" hidden="1" x14ac:dyDescent="0.2"/>
    <row r="982890" hidden="1" x14ac:dyDescent="0.2"/>
    <row r="982891" hidden="1" x14ac:dyDescent="0.2"/>
    <row r="982892" hidden="1" x14ac:dyDescent="0.2"/>
    <row r="982893" hidden="1" x14ac:dyDescent="0.2"/>
    <row r="982894" hidden="1" x14ac:dyDescent="0.2"/>
    <row r="982895" hidden="1" x14ac:dyDescent="0.2"/>
    <row r="982896" hidden="1" x14ac:dyDescent="0.2"/>
    <row r="982897" hidden="1" x14ac:dyDescent="0.2"/>
    <row r="982898" hidden="1" x14ac:dyDescent="0.2"/>
    <row r="982899" hidden="1" x14ac:dyDescent="0.2"/>
    <row r="982900" hidden="1" x14ac:dyDescent="0.2"/>
    <row r="982901" hidden="1" x14ac:dyDescent="0.2"/>
    <row r="982902" hidden="1" x14ac:dyDescent="0.2"/>
    <row r="982903" hidden="1" x14ac:dyDescent="0.2"/>
    <row r="982904" hidden="1" x14ac:dyDescent="0.2"/>
    <row r="982905" hidden="1" x14ac:dyDescent="0.2"/>
    <row r="982906" hidden="1" x14ac:dyDescent="0.2"/>
    <row r="982907" hidden="1" x14ac:dyDescent="0.2"/>
    <row r="982908" hidden="1" x14ac:dyDescent="0.2"/>
    <row r="982909" hidden="1" x14ac:dyDescent="0.2"/>
    <row r="982910" hidden="1" x14ac:dyDescent="0.2"/>
    <row r="982911" hidden="1" x14ac:dyDescent="0.2"/>
    <row r="982912" hidden="1" x14ac:dyDescent="0.2"/>
    <row r="982913" hidden="1" x14ac:dyDescent="0.2"/>
    <row r="982914" hidden="1" x14ac:dyDescent="0.2"/>
    <row r="982915" hidden="1" x14ac:dyDescent="0.2"/>
    <row r="982916" hidden="1" x14ac:dyDescent="0.2"/>
    <row r="982917" hidden="1" x14ac:dyDescent="0.2"/>
    <row r="982918" hidden="1" x14ac:dyDescent="0.2"/>
    <row r="982919" hidden="1" x14ac:dyDescent="0.2"/>
    <row r="982920" hidden="1" x14ac:dyDescent="0.2"/>
    <row r="982921" hidden="1" x14ac:dyDescent="0.2"/>
    <row r="982922" hidden="1" x14ac:dyDescent="0.2"/>
    <row r="982923" hidden="1" x14ac:dyDescent="0.2"/>
    <row r="982924" hidden="1" x14ac:dyDescent="0.2"/>
    <row r="982925" hidden="1" x14ac:dyDescent="0.2"/>
    <row r="982926" hidden="1" x14ac:dyDescent="0.2"/>
    <row r="982927" hidden="1" x14ac:dyDescent="0.2"/>
    <row r="982928" hidden="1" x14ac:dyDescent="0.2"/>
    <row r="982929" hidden="1" x14ac:dyDescent="0.2"/>
    <row r="982930" hidden="1" x14ac:dyDescent="0.2"/>
    <row r="982931" hidden="1" x14ac:dyDescent="0.2"/>
    <row r="982932" hidden="1" x14ac:dyDescent="0.2"/>
    <row r="982933" hidden="1" x14ac:dyDescent="0.2"/>
    <row r="982934" hidden="1" x14ac:dyDescent="0.2"/>
    <row r="982935" hidden="1" x14ac:dyDescent="0.2"/>
    <row r="982936" hidden="1" x14ac:dyDescent="0.2"/>
    <row r="982937" hidden="1" x14ac:dyDescent="0.2"/>
    <row r="982938" hidden="1" x14ac:dyDescent="0.2"/>
    <row r="982939" hidden="1" x14ac:dyDescent="0.2"/>
    <row r="982940" hidden="1" x14ac:dyDescent="0.2"/>
    <row r="982941" hidden="1" x14ac:dyDescent="0.2"/>
    <row r="982942" hidden="1" x14ac:dyDescent="0.2"/>
    <row r="982943" hidden="1" x14ac:dyDescent="0.2"/>
    <row r="982944" hidden="1" x14ac:dyDescent="0.2"/>
    <row r="982945" hidden="1" x14ac:dyDescent="0.2"/>
    <row r="982946" hidden="1" x14ac:dyDescent="0.2"/>
    <row r="982947" hidden="1" x14ac:dyDescent="0.2"/>
    <row r="982948" hidden="1" x14ac:dyDescent="0.2"/>
    <row r="982949" hidden="1" x14ac:dyDescent="0.2"/>
    <row r="982950" hidden="1" x14ac:dyDescent="0.2"/>
    <row r="982951" hidden="1" x14ac:dyDescent="0.2"/>
    <row r="982952" hidden="1" x14ac:dyDescent="0.2"/>
    <row r="982953" hidden="1" x14ac:dyDescent="0.2"/>
    <row r="982954" hidden="1" x14ac:dyDescent="0.2"/>
    <row r="982955" hidden="1" x14ac:dyDescent="0.2"/>
    <row r="982956" hidden="1" x14ac:dyDescent="0.2"/>
    <row r="982957" hidden="1" x14ac:dyDescent="0.2"/>
    <row r="982958" hidden="1" x14ac:dyDescent="0.2"/>
    <row r="982959" hidden="1" x14ac:dyDescent="0.2"/>
    <row r="982960" hidden="1" x14ac:dyDescent="0.2"/>
    <row r="982961" hidden="1" x14ac:dyDescent="0.2"/>
    <row r="982962" hidden="1" x14ac:dyDescent="0.2"/>
    <row r="982963" hidden="1" x14ac:dyDescent="0.2"/>
    <row r="982964" hidden="1" x14ac:dyDescent="0.2"/>
    <row r="982965" hidden="1" x14ac:dyDescent="0.2"/>
    <row r="982966" hidden="1" x14ac:dyDescent="0.2"/>
    <row r="982967" hidden="1" x14ac:dyDescent="0.2"/>
    <row r="982968" hidden="1" x14ac:dyDescent="0.2"/>
    <row r="982969" hidden="1" x14ac:dyDescent="0.2"/>
    <row r="982970" hidden="1" x14ac:dyDescent="0.2"/>
    <row r="982971" hidden="1" x14ac:dyDescent="0.2"/>
    <row r="982972" hidden="1" x14ac:dyDescent="0.2"/>
    <row r="982973" hidden="1" x14ac:dyDescent="0.2"/>
    <row r="982974" hidden="1" x14ac:dyDescent="0.2"/>
    <row r="982975" hidden="1" x14ac:dyDescent="0.2"/>
    <row r="982976" hidden="1" x14ac:dyDescent="0.2"/>
    <row r="982977" hidden="1" x14ac:dyDescent="0.2"/>
    <row r="982978" hidden="1" x14ac:dyDescent="0.2"/>
    <row r="982979" hidden="1" x14ac:dyDescent="0.2"/>
    <row r="982980" hidden="1" x14ac:dyDescent="0.2"/>
    <row r="982981" hidden="1" x14ac:dyDescent="0.2"/>
    <row r="982982" hidden="1" x14ac:dyDescent="0.2"/>
    <row r="982983" hidden="1" x14ac:dyDescent="0.2"/>
    <row r="982984" hidden="1" x14ac:dyDescent="0.2"/>
    <row r="982985" hidden="1" x14ac:dyDescent="0.2"/>
    <row r="982986" hidden="1" x14ac:dyDescent="0.2"/>
    <row r="982987" hidden="1" x14ac:dyDescent="0.2"/>
    <row r="982988" hidden="1" x14ac:dyDescent="0.2"/>
    <row r="982989" hidden="1" x14ac:dyDescent="0.2"/>
    <row r="982990" hidden="1" x14ac:dyDescent="0.2"/>
    <row r="982991" hidden="1" x14ac:dyDescent="0.2"/>
    <row r="982992" hidden="1" x14ac:dyDescent="0.2"/>
    <row r="982993" hidden="1" x14ac:dyDescent="0.2"/>
    <row r="982994" hidden="1" x14ac:dyDescent="0.2"/>
    <row r="982995" hidden="1" x14ac:dyDescent="0.2"/>
    <row r="982996" hidden="1" x14ac:dyDescent="0.2"/>
    <row r="982997" hidden="1" x14ac:dyDescent="0.2"/>
    <row r="982998" hidden="1" x14ac:dyDescent="0.2"/>
    <row r="982999" hidden="1" x14ac:dyDescent="0.2"/>
    <row r="983000" hidden="1" x14ac:dyDescent="0.2"/>
    <row r="983001" hidden="1" x14ac:dyDescent="0.2"/>
    <row r="983002" hidden="1" x14ac:dyDescent="0.2"/>
    <row r="983003" hidden="1" x14ac:dyDescent="0.2"/>
    <row r="983004" hidden="1" x14ac:dyDescent="0.2"/>
    <row r="983005" hidden="1" x14ac:dyDescent="0.2"/>
    <row r="983006" hidden="1" x14ac:dyDescent="0.2"/>
    <row r="983007" hidden="1" x14ac:dyDescent="0.2"/>
    <row r="983008" hidden="1" x14ac:dyDescent="0.2"/>
    <row r="983009" hidden="1" x14ac:dyDescent="0.2"/>
    <row r="983010" hidden="1" x14ac:dyDescent="0.2"/>
    <row r="983011" hidden="1" x14ac:dyDescent="0.2"/>
    <row r="983012" hidden="1" x14ac:dyDescent="0.2"/>
    <row r="983013" hidden="1" x14ac:dyDescent="0.2"/>
    <row r="983014" hidden="1" x14ac:dyDescent="0.2"/>
    <row r="983015" hidden="1" x14ac:dyDescent="0.2"/>
    <row r="983016" hidden="1" x14ac:dyDescent="0.2"/>
    <row r="983017" hidden="1" x14ac:dyDescent="0.2"/>
    <row r="983018" hidden="1" x14ac:dyDescent="0.2"/>
    <row r="983019" hidden="1" x14ac:dyDescent="0.2"/>
    <row r="983020" hidden="1" x14ac:dyDescent="0.2"/>
    <row r="983021" hidden="1" x14ac:dyDescent="0.2"/>
    <row r="983022" hidden="1" x14ac:dyDescent="0.2"/>
    <row r="983023" hidden="1" x14ac:dyDescent="0.2"/>
    <row r="983024" hidden="1" x14ac:dyDescent="0.2"/>
    <row r="983025" hidden="1" x14ac:dyDescent="0.2"/>
    <row r="983026" hidden="1" x14ac:dyDescent="0.2"/>
    <row r="983027" hidden="1" x14ac:dyDescent="0.2"/>
    <row r="983028" hidden="1" x14ac:dyDescent="0.2"/>
    <row r="983029" hidden="1" x14ac:dyDescent="0.2"/>
    <row r="983030" hidden="1" x14ac:dyDescent="0.2"/>
    <row r="983031" hidden="1" x14ac:dyDescent="0.2"/>
    <row r="983032" hidden="1" x14ac:dyDescent="0.2"/>
    <row r="983033" hidden="1" x14ac:dyDescent="0.2"/>
    <row r="983034" hidden="1" x14ac:dyDescent="0.2"/>
    <row r="983035" hidden="1" x14ac:dyDescent="0.2"/>
    <row r="983036" hidden="1" x14ac:dyDescent="0.2"/>
    <row r="983037" hidden="1" x14ac:dyDescent="0.2"/>
    <row r="983038" hidden="1" x14ac:dyDescent="0.2"/>
    <row r="983039" hidden="1" x14ac:dyDescent="0.2"/>
    <row r="983040" hidden="1" x14ac:dyDescent="0.2"/>
    <row r="983041" hidden="1" x14ac:dyDescent="0.2"/>
    <row r="983042" hidden="1" x14ac:dyDescent="0.2"/>
    <row r="983043" hidden="1" x14ac:dyDescent="0.2"/>
    <row r="983044" hidden="1" x14ac:dyDescent="0.2"/>
    <row r="983045" hidden="1" x14ac:dyDescent="0.2"/>
    <row r="983046" hidden="1" x14ac:dyDescent="0.2"/>
    <row r="983047" hidden="1" x14ac:dyDescent="0.2"/>
    <row r="983048" hidden="1" x14ac:dyDescent="0.2"/>
    <row r="983049" hidden="1" x14ac:dyDescent="0.2"/>
    <row r="983050" hidden="1" x14ac:dyDescent="0.2"/>
    <row r="983051" hidden="1" x14ac:dyDescent="0.2"/>
    <row r="983052" hidden="1" x14ac:dyDescent="0.2"/>
    <row r="983053" hidden="1" x14ac:dyDescent="0.2"/>
    <row r="983054" hidden="1" x14ac:dyDescent="0.2"/>
    <row r="983055" hidden="1" x14ac:dyDescent="0.2"/>
    <row r="983056" hidden="1" x14ac:dyDescent="0.2"/>
    <row r="983057" hidden="1" x14ac:dyDescent="0.2"/>
    <row r="983058" hidden="1" x14ac:dyDescent="0.2"/>
    <row r="983059" hidden="1" x14ac:dyDescent="0.2"/>
    <row r="983060" hidden="1" x14ac:dyDescent="0.2"/>
    <row r="983061" hidden="1" x14ac:dyDescent="0.2"/>
    <row r="983062" hidden="1" x14ac:dyDescent="0.2"/>
    <row r="983063" hidden="1" x14ac:dyDescent="0.2"/>
    <row r="983064" hidden="1" x14ac:dyDescent="0.2"/>
    <row r="983065" hidden="1" x14ac:dyDescent="0.2"/>
    <row r="983066" hidden="1" x14ac:dyDescent="0.2"/>
    <row r="983067" hidden="1" x14ac:dyDescent="0.2"/>
    <row r="983068" hidden="1" x14ac:dyDescent="0.2"/>
    <row r="983069" hidden="1" x14ac:dyDescent="0.2"/>
    <row r="983070" hidden="1" x14ac:dyDescent="0.2"/>
    <row r="983071" hidden="1" x14ac:dyDescent="0.2"/>
    <row r="983072" hidden="1" x14ac:dyDescent="0.2"/>
    <row r="983073" hidden="1" x14ac:dyDescent="0.2"/>
    <row r="983074" hidden="1" x14ac:dyDescent="0.2"/>
    <row r="983075" hidden="1" x14ac:dyDescent="0.2"/>
    <row r="983076" hidden="1" x14ac:dyDescent="0.2"/>
    <row r="983077" hidden="1" x14ac:dyDescent="0.2"/>
    <row r="983078" hidden="1" x14ac:dyDescent="0.2"/>
    <row r="983079" hidden="1" x14ac:dyDescent="0.2"/>
    <row r="983080" hidden="1" x14ac:dyDescent="0.2"/>
    <row r="983081" hidden="1" x14ac:dyDescent="0.2"/>
    <row r="983082" hidden="1" x14ac:dyDescent="0.2"/>
    <row r="983083" hidden="1" x14ac:dyDescent="0.2"/>
    <row r="983084" hidden="1" x14ac:dyDescent="0.2"/>
    <row r="983085" hidden="1" x14ac:dyDescent="0.2"/>
    <row r="983086" hidden="1" x14ac:dyDescent="0.2"/>
    <row r="983087" hidden="1" x14ac:dyDescent="0.2"/>
    <row r="983088" hidden="1" x14ac:dyDescent="0.2"/>
    <row r="983089" hidden="1" x14ac:dyDescent="0.2"/>
    <row r="983090" hidden="1" x14ac:dyDescent="0.2"/>
    <row r="983091" hidden="1" x14ac:dyDescent="0.2"/>
    <row r="983092" hidden="1" x14ac:dyDescent="0.2"/>
    <row r="983093" hidden="1" x14ac:dyDescent="0.2"/>
    <row r="983094" hidden="1" x14ac:dyDescent="0.2"/>
    <row r="983095" hidden="1" x14ac:dyDescent="0.2"/>
    <row r="983096" hidden="1" x14ac:dyDescent="0.2"/>
    <row r="983097" hidden="1" x14ac:dyDescent="0.2"/>
    <row r="983098" hidden="1" x14ac:dyDescent="0.2"/>
    <row r="983099" hidden="1" x14ac:dyDescent="0.2"/>
    <row r="983100" hidden="1" x14ac:dyDescent="0.2"/>
    <row r="983101" hidden="1" x14ac:dyDescent="0.2"/>
    <row r="983102" hidden="1" x14ac:dyDescent="0.2"/>
    <row r="983103" hidden="1" x14ac:dyDescent="0.2"/>
    <row r="983104" hidden="1" x14ac:dyDescent="0.2"/>
    <row r="983105" hidden="1" x14ac:dyDescent="0.2"/>
    <row r="983106" hidden="1" x14ac:dyDescent="0.2"/>
    <row r="983107" hidden="1" x14ac:dyDescent="0.2"/>
    <row r="983108" hidden="1" x14ac:dyDescent="0.2"/>
    <row r="983109" hidden="1" x14ac:dyDescent="0.2"/>
    <row r="983110" hidden="1" x14ac:dyDescent="0.2"/>
    <row r="983111" hidden="1" x14ac:dyDescent="0.2"/>
    <row r="983112" hidden="1" x14ac:dyDescent="0.2"/>
    <row r="983113" hidden="1" x14ac:dyDescent="0.2"/>
    <row r="983114" hidden="1" x14ac:dyDescent="0.2"/>
    <row r="983115" hidden="1" x14ac:dyDescent="0.2"/>
    <row r="983116" hidden="1" x14ac:dyDescent="0.2"/>
    <row r="983117" hidden="1" x14ac:dyDescent="0.2"/>
    <row r="983118" hidden="1" x14ac:dyDescent="0.2"/>
    <row r="983119" hidden="1" x14ac:dyDescent="0.2"/>
    <row r="983120" hidden="1" x14ac:dyDescent="0.2"/>
    <row r="983121" hidden="1" x14ac:dyDescent="0.2"/>
    <row r="983122" hidden="1" x14ac:dyDescent="0.2"/>
    <row r="983123" hidden="1" x14ac:dyDescent="0.2"/>
    <row r="983124" hidden="1" x14ac:dyDescent="0.2"/>
    <row r="983125" hidden="1" x14ac:dyDescent="0.2"/>
    <row r="983126" hidden="1" x14ac:dyDescent="0.2"/>
    <row r="983127" hidden="1" x14ac:dyDescent="0.2"/>
    <row r="983128" hidden="1" x14ac:dyDescent="0.2"/>
    <row r="983129" hidden="1" x14ac:dyDescent="0.2"/>
    <row r="983130" hidden="1" x14ac:dyDescent="0.2"/>
    <row r="983131" hidden="1" x14ac:dyDescent="0.2"/>
    <row r="983132" hidden="1" x14ac:dyDescent="0.2"/>
    <row r="983133" hidden="1" x14ac:dyDescent="0.2"/>
    <row r="983134" hidden="1" x14ac:dyDescent="0.2"/>
    <row r="983135" hidden="1" x14ac:dyDescent="0.2"/>
    <row r="983136" hidden="1" x14ac:dyDescent="0.2"/>
    <row r="983137" hidden="1" x14ac:dyDescent="0.2"/>
    <row r="983138" hidden="1" x14ac:dyDescent="0.2"/>
    <row r="983139" hidden="1" x14ac:dyDescent="0.2"/>
    <row r="983140" hidden="1" x14ac:dyDescent="0.2"/>
    <row r="983141" hidden="1" x14ac:dyDescent="0.2"/>
    <row r="983142" hidden="1" x14ac:dyDescent="0.2"/>
    <row r="983143" hidden="1" x14ac:dyDescent="0.2"/>
    <row r="983144" hidden="1" x14ac:dyDescent="0.2"/>
    <row r="983145" hidden="1" x14ac:dyDescent="0.2"/>
    <row r="983146" hidden="1" x14ac:dyDescent="0.2"/>
    <row r="983147" hidden="1" x14ac:dyDescent="0.2"/>
    <row r="983148" hidden="1" x14ac:dyDescent="0.2"/>
    <row r="983149" hidden="1" x14ac:dyDescent="0.2"/>
    <row r="983150" hidden="1" x14ac:dyDescent="0.2"/>
    <row r="983151" hidden="1" x14ac:dyDescent="0.2"/>
    <row r="983152" hidden="1" x14ac:dyDescent="0.2"/>
    <row r="983153" hidden="1" x14ac:dyDescent="0.2"/>
    <row r="983154" hidden="1" x14ac:dyDescent="0.2"/>
    <row r="983155" hidden="1" x14ac:dyDescent="0.2"/>
    <row r="983156" hidden="1" x14ac:dyDescent="0.2"/>
    <row r="983157" hidden="1" x14ac:dyDescent="0.2"/>
    <row r="983158" hidden="1" x14ac:dyDescent="0.2"/>
    <row r="983159" hidden="1" x14ac:dyDescent="0.2"/>
    <row r="983160" hidden="1" x14ac:dyDescent="0.2"/>
    <row r="983161" hidden="1" x14ac:dyDescent="0.2"/>
    <row r="983162" hidden="1" x14ac:dyDescent="0.2"/>
    <row r="983163" hidden="1" x14ac:dyDescent="0.2"/>
    <row r="983164" hidden="1" x14ac:dyDescent="0.2"/>
    <row r="983165" hidden="1" x14ac:dyDescent="0.2"/>
    <row r="983166" hidden="1" x14ac:dyDescent="0.2"/>
    <row r="983167" hidden="1" x14ac:dyDescent="0.2"/>
    <row r="983168" hidden="1" x14ac:dyDescent="0.2"/>
    <row r="983169" hidden="1" x14ac:dyDescent="0.2"/>
    <row r="983170" hidden="1" x14ac:dyDescent="0.2"/>
    <row r="983171" hidden="1" x14ac:dyDescent="0.2"/>
    <row r="983172" hidden="1" x14ac:dyDescent="0.2"/>
    <row r="983173" hidden="1" x14ac:dyDescent="0.2"/>
    <row r="983174" hidden="1" x14ac:dyDescent="0.2"/>
    <row r="983175" hidden="1" x14ac:dyDescent="0.2"/>
    <row r="983176" hidden="1" x14ac:dyDescent="0.2"/>
    <row r="983177" hidden="1" x14ac:dyDescent="0.2"/>
    <row r="983178" hidden="1" x14ac:dyDescent="0.2"/>
    <row r="983179" hidden="1" x14ac:dyDescent="0.2"/>
    <row r="983180" hidden="1" x14ac:dyDescent="0.2"/>
    <row r="983181" hidden="1" x14ac:dyDescent="0.2"/>
    <row r="983182" hidden="1" x14ac:dyDescent="0.2"/>
    <row r="983183" hidden="1" x14ac:dyDescent="0.2"/>
    <row r="983184" hidden="1" x14ac:dyDescent="0.2"/>
    <row r="983185" hidden="1" x14ac:dyDescent="0.2"/>
    <row r="983186" hidden="1" x14ac:dyDescent="0.2"/>
    <row r="983187" hidden="1" x14ac:dyDescent="0.2"/>
    <row r="983188" hidden="1" x14ac:dyDescent="0.2"/>
    <row r="983189" hidden="1" x14ac:dyDescent="0.2"/>
    <row r="983190" hidden="1" x14ac:dyDescent="0.2"/>
    <row r="983191" hidden="1" x14ac:dyDescent="0.2"/>
    <row r="983192" hidden="1" x14ac:dyDescent="0.2"/>
    <row r="983193" hidden="1" x14ac:dyDescent="0.2"/>
    <row r="983194" hidden="1" x14ac:dyDescent="0.2"/>
    <row r="983195" hidden="1" x14ac:dyDescent="0.2"/>
    <row r="983196" hidden="1" x14ac:dyDescent="0.2"/>
    <row r="983197" hidden="1" x14ac:dyDescent="0.2"/>
    <row r="983198" hidden="1" x14ac:dyDescent="0.2"/>
    <row r="983199" hidden="1" x14ac:dyDescent="0.2"/>
    <row r="983200" hidden="1" x14ac:dyDescent="0.2"/>
    <row r="983201" hidden="1" x14ac:dyDescent="0.2"/>
    <row r="983202" hidden="1" x14ac:dyDescent="0.2"/>
    <row r="983203" hidden="1" x14ac:dyDescent="0.2"/>
    <row r="983204" hidden="1" x14ac:dyDescent="0.2"/>
    <row r="983205" hidden="1" x14ac:dyDescent="0.2"/>
    <row r="983206" hidden="1" x14ac:dyDescent="0.2"/>
    <row r="983207" hidden="1" x14ac:dyDescent="0.2"/>
    <row r="983208" hidden="1" x14ac:dyDescent="0.2"/>
    <row r="983209" hidden="1" x14ac:dyDescent="0.2"/>
    <row r="983210" hidden="1" x14ac:dyDescent="0.2"/>
    <row r="983211" hidden="1" x14ac:dyDescent="0.2"/>
    <row r="983212" hidden="1" x14ac:dyDescent="0.2"/>
    <row r="983213" hidden="1" x14ac:dyDescent="0.2"/>
    <row r="983214" hidden="1" x14ac:dyDescent="0.2"/>
    <row r="983215" hidden="1" x14ac:dyDescent="0.2"/>
    <row r="983216" hidden="1" x14ac:dyDescent="0.2"/>
    <row r="983217" hidden="1" x14ac:dyDescent="0.2"/>
    <row r="983218" hidden="1" x14ac:dyDescent="0.2"/>
    <row r="983219" hidden="1" x14ac:dyDescent="0.2"/>
    <row r="983220" hidden="1" x14ac:dyDescent="0.2"/>
    <row r="983221" hidden="1" x14ac:dyDescent="0.2"/>
    <row r="983222" hidden="1" x14ac:dyDescent="0.2"/>
    <row r="983223" hidden="1" x14ac:dyDescent="0.2"/>
    <row r="983224" hidden="1" x14ac:dyDescent="0.2"/>
    <row r="983225" hidden="1" x14ac:dyDescent="0.2"/>
    <row r="983226" hidden="1" x14ac:dyDescent="0.2"/>
    <row r="983227" hidden="1" x14ac:dyDescent="0.2"/>
    <row r="983228" hidden="1" x14ac:dyDescent="0.2"/>
    <row r="983229" hidden="1" x14ac:dyDescent="0.2"/>
    <row r="983230" hidden="1" x14ac:dyDescent="0.2"/>
    <row r="983231" hidden="1" x14ac:dyDescent="0.2"/>
    <row r="983232" hidden="1" x14ac:dyDescent="0.2"/>
    <row r="983233" hidden="1" x14ac:dyDescent="0.2"/>
    <row r="983234" hidden="1" x14ac:dyDescent="0.2"/>
    <row r="983235" hidden="1" x14ac:dyDescent="0.2"/>
    <row r="983236" hidden="1" x14ac:dyDescent="0.2"/>
    <row r="983237" hidden="1" x14ac:dyDescent="0.2"/>
    <row r="983238" hidden="1" x14ac:dyDescent="0.2"/>
    <row r="983239" hidden="1" x14ac:dyDescent="0.2"/>
    <row r="983240" hidden="1" x14ac:dyDescent="0.2"/>
    <row r="983241" hidden="1" x14ac:dyDescent="0.2"/>
    <row r="983242" hidden="1" x14ac:dyDescent="0.2"/>
    <row r="983243" hidden="1" x14ac:dyDescent="0.2"/>
    <row r="983244" hidden="1" x14ac:dyDescent="0.2"/>
    <row r="983245" hidden="1" x14ac:dyDescent="0.2"/>
    <row r="983246" hidden="1" x14ac:dyDescent="0.2"/>
    <row r="983247" hidden="1" x14ac:dyDescent="0.2"/>
    <row r="983248" hidden="1" x14ac:dyDescent="0.2"/>
    <row r="983249" hidden="1" x14ac:dyDescent="0.2"/>
    <row r="983250" hidden="1" x14ac:dyDescent="0.2"/>
    <row r="983251" hidden="1" x14ac:dyDescent="0.2"/>
    <row r="983252" hidden="1" x14ac:dyDescent="0.2"/>
    <row r="983253" hidden="1" x14ac:dyDescent="0.2"/>
    <row r="983254" hidden="1" x14ac:dyDescent="0.2"/>
    <row r="983255" hidden="1" x14ac:dyDescent="0.2"/>
    <row r="983256" hidden="1" x14ac:dyDescent="0.2"/>
    <row r="983257" hidden="1" x14ac:dyDescent="0.2"/>
    <row r="983258" hidden="1" x14ac:dyDescent="0.2"/>
    <row r="983259" hidden="1" x14ac:dyDescent="0.2"/>
    <row r="983260" hidden="1" x14ac:dyDescent="0.2"/>
    <row r="983261" hidden="1" x14ac:dyDescent="0.2"/>
    <row r="983262" hidden="1" x14ac:dyDescent="0.2"/>
    <row r="983263" hidden="1" x14ac:dyDescent="0.2"/>
    <row r="983264" hidden="1" x14ac:dyDescent="0.2"/>
    <row r="983265" hidden="1" x14ac:dyDescent="0.2"/>
    <row r="983266" hidden="1" x14ac:dyDescent="0.2"/>
    <row r="983267" hidden="1" x14ac:dyDescent="0.2"/>
    <row r="983268" hidden="1" x14ac:dyDescent="0.2"/>
    <row r="983269" hidden="1" x14ac:dyDescent="0.2"/>
    <row r="983270" hidden="1" x14ac:dyDescent="0.2"/>
    <row r="983271" hidden="1" x14ac:dyDescent="0.2"/>
    <row r="983272" hidden="1" x14ac:dyDescent="0.2"/>
    <row r="983273" hidden="1" x14ac:dyDescent="0.2"/>
    <row r="983274" hidden="1" x14ac:dyDescent="0.2"/>
    <row r="983275" hidden="1" x14ac:dyDescent="0.2"/>
    <row r="983276" hidden="1" x14ac:dyDescent="0.2"/>
    <row r="983277" hidden="1" x14ac:dyDescent="0.2"/>
    <row r="983278" hidden="1" x14ac:dyDescent="0.2"/>
    <row r="983279" hidden="1" x14ac:dyDescent="0.2"/>
    <row r="983280" hidden="1" x14ac:dyDescent="0.2"/>
    <row r="983281" hidden="1" x14ac:dyDescent="0.2"/>
    <row r="983282" hidden="1" x14ac:dyDescent="0.2"/>
    <row r="983283" hidden="1" x14ac:dyDescent="0.2"/>
    <row r="983284" hidden="1" x14ac:dyDescent="0.2"/>
    <row r="983285" hidden="1" x14ac:dyDescent="0.2"/>
    <row r="983286" hidden="1" x14ac:dyDescent="0.2"/>
    <row r="983287" hidden="1" x14ac:dyDescent="0.2"/>
    <row r="983288" hidden="1" x14ac:dyDescent="0.2"/>
    <row r="983289" hidden="1" x14ac:dyDescent="0.2"/>
    <row r="983290" hidden="1" x14ac:dyDescent="0.2"/>
    <row r="983291" hidden="1" x14ac:dyDescent="0.2"/>
    <row r="983292" hidden="1" x14ac:dyDescent="0.2"/>
    <row r="983293" hidden="1" x14ac:dyDescent="0.2"/>
    <row r="983294" hidden="1" x14ac:dyDescent="0.2"/>
    <row r="983295" hidden="1" x14ac:dyDescent="0.2"/>
    <row r="983296" hidden="1" x14ac:dyDescent="0.2"/>
    <row r="983297" hidden="1" x14ac:dyDescent="0.2"/>
    <row r="983298" hidden="1" x14ac:dyDescent="0.2"/>
    <row r="983299" hidden="1" x14ac:dyDescent="0.2"/>
    <row r="983300" hidden="1" x14ac:dyDescent="0.2"/>
    <row r="983301" hidden="1" x14ac:dyDescent="0.2"/>
    <row r="983302" hidden="1" x14ac:dyDescent="0.2"/>
    <row r="983303" hidden="1" x14ac:dyDescent="0.2"/>
    <row r="983304" hidden="1" x14ac:dyDescent="0.2"/>
    <row r="983305" hidden="1" x14ac:dyDescent="0.2"/>
    <row r="983306" hidden="1" x14ac:dyDescent="0.2"/>
    <row r="983307" hidden="1" x14ac:dyDescent="0.2"/>
    <row r="983308" hidden="1" x14ac:dyDescent="0.2"/>
    <row r="983309" hidden="1" x14ac:dyDescent="0.2"/>
    <row r="983310" hidden="1" x14ac:dyDescent="0.2"/>
    <row r="983311" hidden="1" x14ac:dyDescent="0.2"/>
    <row r="983312" hidden="1" x14ac:dyDescent="0.2"/>
    <row r="983313" hidden="1" x14ac:dyDescent="0.2"/>
    <row r="983314" hidden="1" x14ac:dyDescent="0.2"/>
    <row r="983315" hidden="1" x14ac:dyDescent="0.2"/>
    <row r="983316" hidden="1" x14ac:dyDescent="0.2"/>
    <row r="983317" hidden="1" x14ac:dyDescent="0.2"/>
    <row r="983318" hidden="1" x14ac:dyDescent="0.2"/>
    <row r="983319" hidden="1" x14ac:dyDescent="0.2"/>
    <row r="983320" hidden="1" x14ac:dyDescent="0.2"/>
    <row r="983321" hidden="1" x14ac:dyDescent="0.2"/>
    <row r="983322" hidden="1" x14ac:dyDescent="0.2"/>
    <row r="983323" hidden="1" x14ac:dyDescent="0.2"/>
    <row r="983324" hidden="1" x14ac:dyDescent="0.2"/>
    <row r="983325" hidden="1" x14ac:dyDescent="0.2"/>
    <row r="983326" hidden="1" x14ac:dyDescent="0.2"/>
    <row r="983327" hidden="1" x14ac:dyDescent="0.2"/>
    <row r="983328" hidden="1" x14ac:dyDescent="0.2"/>
    <row r="983329" hidden="1" x14ac:dyDescent="0.2"/>
    <row r="983330" hidden="1" x14ac:dyDescent="0.2"/>
    <row r="983331" hidden="1" x14ac:dyDescent="0.2"/>
    <row r="983332" hidden="1" x14ac:dyDescent="0.2"/>
    <row r="983333" hidden="1" x14ac:dyDescent="0.2"/>
    <row r="983334" hidden="1" x14ac:dyDescent="0.2"/>
    <row r="983335" hidden="1" x14ac:dyDescent="0.2"/>
    <row r="983336" hidden="1" x14ac:dyDescent="0.2"/>
    <row r="983337" hidden="1" x14ac:dyDescent="0.2"/>
    <row r="983338" hidden="1" x14ac:dyDescent="0.2"/>
    <row r="983339" hidden="1" x14ac:dyDescent="0.2"/>
    <row r="983340" hidden="1" x14ac:dyDescent="0.2"/>
    <row r="983341" hidden="1" x14ac:dyDescent="0.2"/>
    <row r="983342" hidden="1" x14ac:dyDescent="0.2"/>
    <row r="983343" hidden="1" x14ac:dyDescent="0.2"/>
    <row r="983344" hidden="1" x14ac:dyDescent="0.2"/>
    <row r="983345" hidden="1" x14ac:dyDescent="0.2"/>
    <row r="983346" hidden="1" x14ac:dyDescent="0.2"/>
    <row r="983347" hidden="1" x14ac:dyDescent="0.2"/>
    <row r="983348" hidden="1" x14ac:dyDescent="0.2"/>
    <row r="983349" hidden="1" x14ac:dyDescent="0.2"/>
    <row r="983350" hidden="1" x14ac:dyDescent="0.2"/>
    <row r="983351" hidden="1" x14ac:dyDescent="0.2"/>
    <row r="983352" hidden="1" x14ac:dyDescent="0.2"/>
    <row r="983353" hidden="1" x14ac:dyDescent="0.2"/>
    <row r="983354" hidden="1" x14ac:dyDescent="0.2"/>
    <row r="983355" hidden="1" x14ac:dyDescent="0.2"/>
    <row r="983356" hidden="1" x14ac:dyDescent="0.2"/>
    <row r="983357" hidden="1" x14ac:dyDescent="0.2"/>
    <row r="983358" hidden="1" x14ac:dyDescent="0.2"/>
    <row r="983359" hidden="1" x14ac:dyDescent="0.2"/>
    <row r="983360" hidden="1" x14ac:dyDescent="0.2"/>
    <row r="983361" hidden="1" x14ac:dyDescent="0.2"/>
    <row r="983362" hidden="1" x14ac:dyDescent="0.2"/>
    <row r="983363" hidden="1" x14ac:dyDescent="0.2"/>
    <row r="983364" hidden="1" x14ac:dyDescent="0.2"/>
    <row r="983365" hidden="1" x14ac:dyDescent="0.2"/>
    <row r="983366" hidden="1" x14ac:dyDescent="0.2"/>
    <row r="983367" hidden="1" x14ac:dyDescent="0.2"/>
    <row r="983368" hidden="1" x14ac:dyDescent="0.2"/>
    <row r="983369" hidden="1" x14ac:dyDescent="0.2"/>
    <row r="983370" hidden="1" x14ac:dyDescent="0.2"/>
    <row r="983371" hidden="1" x14ac:dyDescent="0.2"/>
    <row r="983372" hidden="1" x14ac:dyDescent="0.2"/>
    <row r="983373" hidden="1" x14ac:dyDescent="0.2"/>
    <row r="983374" hidden="1" x14ac:dyDescent="0.2"/>
    <row r="983375" hidden="1" x14ac:dyDescent="0.2"/>
    <row r="983376" hidden="1" x14ac:dyDescent="0.2"/>
    <row r="983377" hidden="1" x14ac:dyDescent="0.2"/>
    <row r="983378" hidden="1" x14ac:dyDescent="0.2"/>
    <row r="983379" hidden="1" x14ac:dyDescent="0.2"/>
    <row r="983380" hidden="1" x14ac:dyDescent="0.2"/>
    <row r="983381" hidden="1" x14ac:dyDescent="0.2"/>
    <row r="983382" hidden="1" x14ac:dyDescent="0.2"/>
    <row r="983383" hidden="1" x14ac:dyDescent="0.2"/>
    <row r="983384" hidden="1" x14ac:dyDescent="0.2"/>
    <row r="983385" hidden="1" x14ac:dyDescent="0.2"/>
    <row r="983386" hidden="1" x14ac:dyDescent="0.2"/>
    <row r="983387" hidden="1" x14ac:dyDescent="0.2"/>
    <row r="983388" hidden="1" x14ac:dyDescent="0.2"/>
    <row r="983389" hidden="1" x14ac:dyDescent="0.2"/>
    <row r="983390" hidden="1" x14ac:dyDescent="0.2"/>
    <row r="983391" hidden="1" x14ac:dyDescent="0.2"/>
    <row r="983392" hidden="1" x14ac:dyDescent="0.2"/>
    <row r="983393" hidden="1" x14ac:dyDescent="0.2"/>
    <row r="983394" hidden="1" x14ac:dyDescent="0.2"/>
    <row r="983395" hidden="1" x14ac:dyDescent="0.2"/>
    <row r="983396" hidden="1" x14ac:dyDescent="0.2"/>
    <row r="983397" hidden="1" x14ac:dyDescent="0.2"/>
    <row r="983398" hidden="1" x14ac:dyDescent="0.2"/>
    <row r="983399" hidden="1" x14ac:dyDescent="0.2"/>
    <row r="983400" hidden="1" x14ac:dyDescent="0.2"/>
    <row r="983401" hidden="1" x14ac:dyDescent="0.2"/>
    <row r="983402" hidden="1" x14ac:dyDescent="0.2"/>
    <row r="983403" hidden="1" x14ac:dyDescent="0.2"/>
    <row r="983404" hidden="1" x14ac:dyDescent="0.2"/>
    <row r="983405" hidden="1" x14ac:dyDescent="0.2"/>
    <row r="983406" hidden="1" x14ac:dyDescent="0.2"/>
    <row r="983407" hidden="1" x14ac:dyDescent="0.2"/>
    <row r="983408" hidden="1" x14ac:dyDescent="0.2"/>
    <row r="983409" hidden="1" x14ac:dyDescent="0.2"/>
    <row r="983410" hidden="1" x14ac:dyDescent="0.2"/>
    <row r="983411" hidden="1" x14ac:dyDescent="0.2"/>
    <row r="983412" hidden="1" x14ac:dyDescent="0.2"/>
    <row r="983413" hidden="1" x14ac:dyDescent="0.2"/>
    <row r="983414" hidden="1" x14ac:dyDescent="0.2"/>
    <row r="983415" hidden="1" x14ac:dyDescent="0.2"/>
    <row r="983416" hidden="1" x14ac:dyDescent="0.2"/>
    <row r="983417" hidden="1" x14ac:dyDescent="0.2"/>
    <row r="983418" hidden="1" x14ac:dyDescent="0.2"/>
    <row r="983419" hidden="1" x14ac:dyDescent="0.2"/>
    <row r="983420" hidden="1" x14ac:dyDescent="0.2"/>
    <row r="983421" hidden="1" x14ac:dyDescent="0.2"/>
    <row r="983422" hidden="1" x14ac:dyDescent="0.2"/>
    <row r="983423" hidden="1" x14ac:dyDescent="0.2"/>
    <row r="983424" hidden="1" x14ac:dyDescent="0.2"/>
    <row r="983425" hidden="1" x14ac:dyDescent="0.2"/>
    <row r="983426" hidden="1" x14ac:dyDescent="0.2"/>
    <row r="983427" hidden="1" x14ac:dyDescent="0.2"/>
    <row r="983428" hidden="1" x14ac:dyDescent="0.2"/>
    <row r="983429" hidden="1" x14ac:dyDescent="0.2"/>
    <row r="983430" hidden="1" x14ac:dyDescent="0.2"/>
    <row r="983431" hidden="1" x14ac:dyDescent="0.2"/>
    <row r="983432" hidden="1" x14ac:dyDescent="0.2"/>
    <row r="983433" hidden="1" x14ac:dyDescent="0.2"/>
    <row r="983434" hidden="1" x14ac:dyDescent="0.2"/>
    <row r="983435" hidden="1" x14ac:dyDescent="0.2"/>
    <row r="983436" hidden="1" x14ac:dyDescent="0.2"/>
    <row r="983437" hidden="1" x14ac:dyDescent="0.2"/>
    <row r="983438" hidden="1" x14ac:dyDescent="0.2"/>
    <row r="983439" hidden="1" x14ac:dyDescent="0.2"/>
    <row r="983440" hidden="1" x14ac:dyDescent="0.2"/>
    <row r="983441" hidden="1" x14ac:dyDescent="0.2"/>
    <row r="983442" hidden="1" x14ac:dyDescent="0.2"/>
    <row r="983443" hidden="1" x14ac:dyDescent="0.2"/>
    <row r="983444" hidden="1" x14ac:dyDescent="0.2"/>
    <row r="983445" hidden="1" x14ac:dyDescent="0.2"/>
    <row r="983446" hidden="1" x14ac:dyDescent="0.2"/>
    <row r="983447" hidden="1" x14ac:dyDescent="0.2"/>
    <row r="983448" hidden="1" x14ac:dyDescent="0.2"/>
    <row r="983449" hidden="1" x14ac:dyDescent="0.2"/>
    <row r="983450" hidden="1" x14ac:dyDescent="0.2"/>
    <row r="983451" hidden="1" x14ac:dyDescent="0.2"/>
    <row r="983452" hidden="1" x14ac:dyDescent="0.2"/>
    <row r="983453" hidden="1" x14ac:dyDescent="0.2"/>
    <row r="983454" hidden="1" x14ac:dyDescent="0.2"/>
    <row r="983455" hidden="1" x14ac:dyDescent="0.2"/>
    <row r="983456" hidden="1" x14ac:dyDescent="0.2"/>
    <row r="983457" hidden="1" x14ac:dyDescent="0.2"/>
    <row r="983458" hidden="1" x14ac:dyDescent="0.2"/>
    <row r="983459" hidden="1" x14ac:dyDescent="0.2"/>
    <row r="983460" hidden="1" x14ac:dyDescent="0.2"/>
    <row r="983461" hidden="1" x14ac:dyDescent="0.2"/>
    <row r="983462" hidden="1" x14ac:dyDescent="0.2"/>
    <row r="983463" hidden="1" x14ac:dyDescent="0.2"/>
    <row r="983464" hidden="1" x14ac:dyDescent="0.2"/>
    <row r="983465" hidden="1" x14ac:dyDescent="0.2"/>
    <row r="983466" hidden="1" x14ac:dyDescent="0.2"/>
    <row r="983467" hidden="1" x14ac:dyDescent="0.2"/>
    <row r="983468" hidden="1" x14ac:dyDescent="0.2"/>
    <row r="983469" hidden="1" x14ac:dyDescent="0.2"/>
    <row r="983470" hidden="1" x14ac:dyDescent="0.2"/>
    <row r="983471" hidden="1" x14ac:dyDescent="0.2"/>
    <row r="983472" hidden="1" x14ac:dyDescent="0.2"/>
    <row r="983473" hidden="1" x14ac:dyDescent="0.2"/>
    <row r="983474" hidden="1" x14ac:dyDescent="0.2"/>
    <row r="983475" hidden="1" x14ac:dyDescent="0.2"/>
    <row r="983476" hidden="1" x14ac:dyDescent="0.2"/>
    <row r="983477" hidden="1" x14ac:dyDescent="0.2"/>
    <row r="983478" hidden="1" x14ac:dyDescent="0.2"/>
    <row r="983479" hidden="1" x14ac:dyDescent="0.2"/>
    <row r="983480" hidden="1" x14ac:dyDescent="0.2"/>
    <row r="983481" hidden="1" x14ac:dyDescent="0.2"/>
    <row r="983482" hidden="1" x14ac:dyDescent="0.2"/>
    <row r="983483" hidden="1" x14ac:dyDescent="0.2"/>
    <row r="983484" hidden="1" x14ac:dyDescent="0.2"/>
    <row r="983485" hidden="1" x14ac:dyDescent="0.2"/>
    <row r="983486" hidden="1" x14ac:dyDescent="0.2"/>
    <row r="983487" hidden="1" x14ac:dyDescent="0.2"/>
    <row r="983488" hidden="1" x14ac:dyDescent="0.2"/>
    <row r="983489" hidden="1" x14ac:dyDescent="0.2"/>
    <row r="983490" hidden="1" x14ac:dyDescent="0.2"/>
    <row r="983491" hidden="1" x14ac:dyDescent="0.2"/>
    <row r="983492" hidden="1" x14ac:dyDescent="0.2"/>
    <row r="983493" hidden="1" x14ac:dyDescent="0.2"/>
    <row r="983494" hidden="1" x14ac:dyDescent="0.2"/>
    <row r="983495" hidden="1" x14ac:dyDescent="0.2"/>
    <row r="983496" hidden="1" x14ac:dyDescent="0.2"/>
    <row r="983497" hidden="1" x14ac:dyDescent="0.2"/>
    <row r="983498" hidden="1" x14ac:dyDescent="0.2"/>
    <row r="983499" hidden="1" x14ac:dyDescent="0.2"/>
    <row r="983500" hidden="1" x14ac:dyDescent="0.2"/>
    <row r="983501" hidden="1" x14ac:dyDescent="0.2"/>
    <row r="983502" hidden="1" x14ac:dyDescent="0.2"/>
    <row r="983503" hidden="1" x14ac:dyDescent="0.2"/>
    <row r="983504" hidden="1" x14ac:dyDescent="0.2"/>
    <row r="983505" hidden="1" x14ac:dyDescent="0.2"/>
    <row r="983506" hidden="1" x14ac:dyDescent="0.2"/>
    <row r="983507" hidden="1" x14ac:dyDescent="0.2"/>
    <row r="983508" hidden="1" x14ac:dyDescent="0.2"/>
    <row r="983509" hidden="1" x14ac:dyDescent="0.2"/>
    <row r="983510" hidden="1" x14ac:dyDescent="0.2"/>
    <row r="983511" hidden="1" x14ac:dyDescent="0.2"/>
    <row r="983512" hidden="1" x14ac:dyDescent="0.2"/>
    <row r="983513" hidden="1" x14ac:dyDescent="0.2"/>
    <row r="983514" hidden="1" x14ac:dyDescent="0.2"/>
    <row r="983515" hidden="1" x14ac:dyDescent="0.2"/>
    <row r="983516" hidden="1" x14ac:dyDescent="0.2"/>
    <row r="983517" hidden="1" x14ac:dyDescent="0.2"/>
    <row r="983518" hidden="1" x14ac:dyDescent="0.2"/>
    <row r="983519" hidden="1" x14ac:dyDescent="0.2"/>
    <row r="983520" hidden="1" x14ac:dyDescent="0.2"/>
    <row r="983521" hidden="1" x14ac:dyDescent="0.2"/>
    <row r="983522" hidden="1" x14ac:dyDescent="0.2"/>
    <row r="983523" hidden="1" x14ac:dyDescent="0.2"/>
    <row r="983524" hidden="1" x14ac:dyDescent="0.2"/>
    <row r="983525" hidden="1" x14ac:dyDescent="0.2"/>
    <row r="983526" hidden="1" x14ac:dyDescent="0.2"/>
    <row r="983527" hidden="1" x14ac:dyDescent="0.2"/>
    <row r="983528" hidden="1" x14ac:dyDescent="0.2"/>
    <row r="983529" hidden="1" x14ac:dyDescent="0.2"/>
    <row r="983530" hidden="1" x14ac:dyDescent="0.2"/>
    <row r="983531" hidden="1" x14ac:dyDescent="0.2"/>
    <row r="983532" hidden="1" x14ac:dyDescent="0.2"/>
    <row r="983533" hidden="1" x14ac:dyDescent="0.2"/>
    <row r="983534" hidden="1" x14ac:dyDescent="0.2"/>
    <row r="983535" hidden="1" x14ac:dyDescent="0.2"/>
    <row r="983536" hidden="1" x14ac:dyDescent="0.2"/>
    <row r="983537" hidden="1" x14ac:dyDescent="0.2"/>
    <row r="983538" hidden="1" x14ac:dyDescent="0.2"/>
    <row r="983539" hidden="1" x14ac:dyDescent="0.2"/>
    <row r="983540" hidden="1" x14ac:dyDescent="0.2"/>
    <row r="983541" hidden="1" x14ac:dyDescent="0.2"/>
    <row r="983542" hidden="1" x14ac:dyDescent="0.2"/>
    <row r="983543" hidden="1" x14ac:dyDescent="0.2"/>
    <row r="983544" hidden="1" x14ac:dyDescent="0.2"/>
    <row r="983545" hidden="1" x14ac:dyDescent="0.2"/>
    <row r="983546" hidden="1" x14ac:dyDescent="0.2"/>
    <row r="983547" hidden="1" x14ac:dyDescent="0.2"/>
    <row r="983548" hidden="1" x14ac:dyDescent="0.2"/>
    <row r="983549" hidden="1" x14ac:dyDescent="0.2"/>
    <row r="983550" hidden="1" x14ac:dyDescent="0.2"/>
    <row r="983551" hidden="1" x14ac:dyDescent="0.2"/>
    <row r="983552" hidden="1" x14ac:dyDescent="0.2"/>
    <row r="983553" hidden="1" x14ac:dyDescent="0.2"/>
    <row r="983554" hidden="1" x14ac:dyDescent="0.2"/>
    <row r="983555" hidden="1" x14ac:dyDescent="0.2"/>
    <row r="983556" hidden="1" x14ac:dyDescent="0.2"/>
    <row r="983557" hidden="1" x14ac:dyDescent="0.2"/>
    <row r="983558" hidden="1" x14ac:dyDescent="0.2"/>
    <row r="983559" hidden="1" x14ac:dyDescent="0.2"/>
    <row r="983560" hidden="1" x14ac:dyDescent="0.2"/>
    <row r="983561" hidden="1" x14ac:dyDescent="0.2"/>
    <row r="983562" hidden="1" x14ac:dyDescent="0.2"/>
    <row r="983563" hidden="1" x14ac:dyDescent="0.2"/>
    <row r="983564" hidden="1" x14ac:dyDescent="0.2"/>
    <row r="983565" hidden="1" x14ac:dyDescent="0.2"/>
    <row r="983566" hidden="1" x14ac:dyDescent="0.2"/>
    <row r="983567" hidden="1" x14ac:dyDescent="0.2"/>
    <row r="983568" hidden="1" x14ac:dyDescent="0.2"/>
    <row r="983569" hidden="1" x14ac:dyDescent="0.2"/>
    <row r="983570" hidden="1" x14ac:dyDescent="0.2"/>
    <row r="983571" hidden="1" x14ac:dyDescent="0.2"/>
    <row r="983572" hidden="1" x14ac:dyDescent="0.2"/>
    <row r="983573" hidden="1" x14ac:dyDescent="0.2"/>
    <row r="983574" hidden="1" x14ac:dyDescent="0.2"/>
    <row r="983575" hidden="1" x14ac:dyDescent="0.2"/>
    <row r="983576" hidden="1" x14ac:dyDescent="0.2"/>
    <row r="983577" hidden="1" x14ac:dyDescent="0.2"/>
    <row r="983578" hidden="1" x14ac:dyDescent="0.2"/>
    <row r="983579" hidden="1" x14ac:dyDescent="0.2"/>
    <row r="983580" hidden="1" x14ac:dyDescent="0.2"/>
    <row r="983581" hidden="1" x14ac:dyDescent="0.2"/>
    <row r="983582" hidden="1" x14ac:dyDescent="0.2"/>
    <row r="983583" hidden="1" x14ac:dyDescent="0.2"/>
    <row r="983584" hidden="1" x14ac:dyDescent="0.2"/>
    <row r="983585" hidden="1" x14ac:dyDescent="0.2"/>
    <row r="983586" hidden="1" x14ac:dyDescent="0.2"/>
    <row r="983587" hidden="1" x14ac:dyDescent="0.2"/>
    <row r="983588" hidden="1" x14ac:dyDescent="0.2"/>
    <row r="983589" hidden="1" x14ac:dyDescent="0.2"/>
    <row r="983590" hidden="1" x14ac:dyDescent="0.2"/>
    <row r="983591" hidden="1" x14ac:dyDescent="0.2"/>
    <row r="983592" hidden="1" x14ac:dyDescent="0.2"/>
    <row r="983593" hidden="1" x14ac:dyDescent="0.2"/>
    <row r="983594" hidden="1" x14ac:dyDescent="0.2"/>
    <row r="983595" hidden="1" x14ac:dyDescent="0.2"/>
    <row r="983596" hidden="1" x14ac:dyDescent="0.2"/>
    <row r="983597" hidden="1" x14ac:dyDescent="0.2"/>
    <row r="983598" hidden="1" x14ac:dyDescent="0.2"/>
    <row r="983599" hidden="1" x14ac:dyDescent="0.2"/>
    <row r="983600" hidden="1" x14ac:dyDescent="0.2"/>
    <row r="983601" hidden="1" x14ac:dyDescent="0.2"/>
    <row r="983602" hidden="1" x14ac:dyDescent="0.2"/>
    <row r="983603" hidden="1" x14ac:dyDescent="0.2"/>
    <row r="983604" hidden="1" x14ac:dyDescent="0.2"/>
    <row r="983605" hidden="1" x14ac:dyDescent="0.2"/>
    <row r="983606" hidden="1" x14ac:dyDescent="0.2"/>
    <row r="983607" hidden="1" x14ac:dyDescent="0.2"/>
    <row r="983608" hidden="1" x14ac:dyDescent="0.2"/>
    <row r="983609" hidden="1" x14ac:dyDescent="0.2"/>
    <row r="983610" hidden="1" x14ac:dyDescent="0.2"/>
    <row r="983611" hidden="1" x14ac:dyDescent="0.2"/>
    <row r="983612" hidden="1" x14ac:dyDescent="0.2"/>
    <row r="983613" hidden="1" x14ac:dyDescent="0.2"/>
    <row r="983614" hidden="1" x14ac:dyDescent="0.2"/>
    <row r="983615" hidden="1" x14ac:dyDescent="0.2"/>
    <row r="983616" hidden="1" x14ac:dyDescent="0.2"/>
    <row r="983617" hidden="1" x14ac:dyDescent="0.2"/>
    <row r="983618" hidden="1" x14ac:dyDescent="0.2"/>
    <row r="983619" hidden="1" x14ac:dyDescent="0.2"/>
    <row r="983620" hidden="1" x14ac:dyDescent="0.2"/>
    <row r="983621" hidden="1" x14ac:dyDescent="0.2"/>
    <row r="983622" hidden="1" x14ac:dyDescent="0.2"/>
    <row r="983623" hidden="1" x14ac:dyDescent="0.2"/>
    <row r="983624" hidden="1" x14ac:dyDescent="0.2"/>
    <row r="983625" hidden="1" x14ac:dyDescent="0.2"/>
    <row r="983626" hidden="1" x14ac:dyDescent="0.2"/>
    <row r="983627" hidden="1" x14ac:dyDescent="0.2"/>
    <row r="983628" hidden="1" x14ac:dyDescent="0.2"/>
    <row r="983629" hidden="1" x14ac:dyDescent="0.2"/>
    <row r="983630" hidden="1" x14ac:dyDescent="0.2"/>
    <row r="983631" hidden="1" x14ac:dyDescent="0.2"/>
    <row r="983632" hidden="1" x14ac:dyDescent="0.2"/>
    <row r="983633" hidden="1" x14ac:dyDescent="0.2"/>
    <row r="983634" hidden="1" x14ac:dyDescent="0.2"/>
    <row r="983635" hidden="1" x14ac:dyDescent="0.2"/>
    <row r="983636" hidden="1" x14ac:dyDescent="0.2"/>
    <row r="983637" hidden="1" x14ac:dyDescent="0.2"/>
    <row r="983638" hidden="1" x14ac:dyDescent="0.2"/>
    <row r="983639" hidden="1" x14ac:dyDescent="0.2"/>
    <row r="983640" hidden="1" x14ac:dyDescent="0.2"/>
    <row r="983641" hidden="1" x14ac:dyDescent="0.2"/>
    <row r="983642" hidden="1" x14ac:dyDescent="0.2"/>
    <row r="983643" hidden="1" x14ac:dyDescent="0.2"/>
    <row r="983644" hidden="1" x14ac:dyDescent="0.2"/>
    <row r="983645" hidden="1" x14ac:dyDescent="0.2"/>
    <row r="983646" hidden="1" x14ac:dyDescent="0.2"/>
    <row r="983647" hidden="1" x14ac:dyDescent="0.2"/>
    <row r="983648" hidden="1" x14ac:dyDescent="0.2"/>
    <row r="983649" hidden="1" x14ac:dyDescent="0.2"/>
    <row r="983650" hidden="1" x14ac:dyDescent="0.2"/>
    <row r="983651" hidden="1" x14ac:dyDescent="0.2"/>
    <row r="983652" hidden="1" x14ac:dyDescent="0.2"/>
    <row r="983653" hidden="1" x14ac:dyDescent="0.2"/>
    <row r="983654" hidden="1" x14ac:dyDescent="0.2"/>
    <row r="983655" hidden="1" x14ac:dyDescent="0.2"/>
    <row r="983656" hidden="1" x14ac:dyDescent="0.2"/>
    <row r="983657" hidden="1" x14ac:dyDescent="0.2"/>
    <row r="983658" hidden="1" x14ac:dyDescent="0.2"/>
    <row r="983659" hidden="1" x14ac:dyDescent="0.2"/>
    <row r="983660" hidden="1" x14ac:dyDescent="0.2"/>
    <row r="983661" hidden="1" x14ac:dyDescent="0.2"/>
    <row r="983662" hidden="1" x14ac:dyDescent="0.2"/>
    <row r="983663" hidden="1" x14ac:dyDescent="0.2"/>
    <row r="983664" hidden="1" x14ac:dyDescent="0.2"/>
    <row r="983665" hidden="1" x14ac:dyDescent="0.2"/>
    <row r="983666" hidden="1" x14ac:dyDescent="0.2"/>
    <row r="983667" hidden="1" x14ac:dyDescent="0.2"/>
    <row r="983668" hidden="1" x14ac:dyDescent="0.2"/>
    <row r="983669" hidden="1" x14ac:dyDescent="0.2"/>
    <row r="983670" hidden="1" x14ac:dyDescent="0.2"/>
    <row r="983671" hidden="1" x14ac:dyDescent="0.2"/>
    <row r="983672" hidden="1" x14ac:dyDescent="0.2"/>
    <row r="983673" hidden="1" x14ac:dyDescent="0.2"/>
    <row r="983674" hidden="1" x14ac:dyDescent="0.2"/>
    <row r="983675" hidden="1" x14ac:dyDescent="0.2"/>
    <row r="983676" hidden="1" x14ac:dyDescent="0.2"/>
    <row r="983677" hidden="1" x14ac:dyDescent="0.2"/>
    <row r="983678" hidden="1" x14ac:dyDescent="0.2"/>
    <row r="983679" hidden="1" x14ac:dyDescent="0.2"/>
    <row r="983680" hidden="1" x14ac:dyDescent="0.2"/>
    <row r="983681" hidden="1" x14ac:dyDescent="0.2"/>
    <row r="983682" hidden="1" x14ac:dyDescent="0.2"/>
    <row r="983683" hidden="1" x14ac:dyDescent="0.2"/>
    <row r="983684" hidden="1" x14ac:dyDescent="0.2"/>
    <row r="983685" hidden="1" x14ac:dyDescent="0.2"/>
    <row r="983686" hidden="1" x14ac:dyDescent="0.2"/>
    <row r="983687" hidden="1" x14ac:dyDescent="0.2"/>
    <row r="983688" hidden="1" x14ac:dyDescent="0.2"/>
    <row r="983689" hidden="1" x14ac:dyDescent="0.2"/>
    <row r="983690" hidden="1" x14ac:dyDescent="0.2"/>
    <row r="983691" hidden="1" x14ac:dyDescent="0.2"/>
    <row r="983692" hidden="1" x14ac:dyDescent="0.2"/>
    <row r="983693" hidden="1" x14ac:dyDescent="0.2"/>
    <row r="983694" hidden="1" x14ac:dyDescent="0.2"/>
    <row r="983695" hidden="1" x14ac:dyDescent="0.2"/>
    <row r="983696" hidden="1" x14ac:dyDescent="0.2"/>
    <row r="983697" hidden="1" x14ac:dyDescent="0.2"/>
    <row r="983698" hidden="1" x14ac:dyDescent="0.2"/>
    <row r="983699" hidden="1" x14ac:dyDescent="0.2"/>
    <row r="983700" hidden="1" x14ac:dyDescent="0.2"/>
    <row r="983701" hidden="1" x14ac:dyDescent="0.2"/>
    <row r="983702" hidden="1" x14ac:dyDescent="0.2"/>
    <row r="983703" hidden="1" x14ac:dyDescent="0.2"/>
    <row r="983704" hidden="1" x14ac:dyDescent="0.2"/>
    <row r="983705" hidden="1" x14ac:dyDescent="0.2"/>
    <row r="983706" hidden="1" x14ac:dyDescent="0.2"/>
    <row r="983707" hidden="1" x14ac:dyDescent="0.2"/>
    <row r="983708" hidden="1" x14ac:dyDescent="0.2"/>
    <row r="983709" hidden="1" x14ac:dyDescent="0.2"/>
    <row r="983710" hidden="1" x14ac:dyDescent="0.2"/>
    <row r="983711" hidden="1" x14ac:dyDescent="0.2"/>
    <row r="983712" hidden="1" x14ac:dyDescent="0.2"/>
    <row r="983713" hidden="1" x14ac:dyDescent="0.2"/>
    <row r="983714" hidden="1" x14ac:dyDescent="0.2"/>
    <row r="983715" hidden="1" x14ac:dyDescent="0.2"/>
    <row r="983716" hidden="1" x14ac:dyDescent="0.2"/>
    <row r="983717" hidden="1" x14ac:dyDescent="0.2"/>
    <row r="983718" hidden="1" x14ac:dyDescent="0.2"/>
    <row r="983719" hidden="1" x14ac:dyDescent="0.2"/>
    <row r="983720" hidden="1" x14ac:dyDescent="0.2"/>
    <row r="983721" hidden="1" x14ac:dyDescent="0.2"/>
    <row r="983722" hidden="1" x14ac:dyDescent="0.2"/>
    <row r="983723" hidden="1" x14ac:dyDescent="0.2"/>
    <row r="983724" hidden="1" x14ac:dyDescent="0.2"/>
    <row r="983725" hidden="1" x14ac:dyDescent="0.2"/>
    <row r="983726" hidden="1" x14ac:dyDescent="0.2"/>
    <row r="983727" hidden="1" x14ac:dyDescent="0.2"/>
    <row r="983728" hidden="1" x14ac:dyDescent="0.2"/>
    <row r="983729" hidden="1" x14ac:dyDescent="0.2"/>
    <row r="983730" hidden="1" x14ac:dyDescent="0.2"/>
    <row r="983731" hidden="1" x14ac:dyDescent="0.2"/>
    <row r="983732" hidden="1" x14ac:dyDescent="0.2"/>
    <row r="983733" hidden="1" x14ac:dyDescent="0.2"/>
    <row r="983734" hidden="1" x14ac:dyDescent="0.2"/>
    <row r="983735" hidden="1" x14ac:dyDescent="0.2"/>
    <row r="983736" hidden="1" x14ac:dyDescent="0.2"/>
    <row r="983737" hidden="1" x14ac:dyDescent="0.2"/>
    <row r="983738" hidden="1" x14ac:dyDescent="0.2"/>
    <row r="983739" hidden="1" x14ac:dyDescent="0.2"/>
    <row r="983740" hidden="1" x14ac:dyDescent="0.2"/>
    <row r="983741" hidden="1" x14ac:dyDescent="0.2"/>
    <row r="983742" hidden="1" x14ac:dyDescent="0.2"/>
    <row r="983743" hidden="1" x14ac:dyDescent="0.2"/>
    <row r="983744" hidden="1" x14ac:dyDescent="0.2"/>
    <row r="983745" hidden="1" x14ac:dyDescent="0.2"/>
    <row r="983746" hidden="1" x14ac:dyDescent="0.2"/>
    <row r="983747" hidden="1" x14ac:dyDescent="0.2"/>
    <row r="983748" hidden="1" x14ac:dyDescent="0.2"/>
    <row r="983749" hidden="1" x14ac:dyDescent="0.2"/>
    <row r="983750" hidden="1" x14ac:dyDescent="0.2"/>
    <row r="983751" hidden="1" x14ac:dyDescent="0.2"/>
    <row r="983752" hidden="1" x14ac:dyDescent="0.2"/>
    <row r="983753" hidden="1" x14ac:dyDescent="0.2"/>
    <row r="983754" hidden="1" x14ac:dyDescent="0.2"/>
    <row r="983755" hidden="1" x14ac:dyDescent="0.2"/>
    <row r="983756" hidden="1" x14ac:dyDescent="0.2"/>
    <row r="983757" hidden="1" x14ac:dyDescent="0.2"/>
    <row r="983758" hidden="1" x14ac:dyDescent="0.2"/>
    <row r="983759" hidden="1" x14ac:dyDescent="0.2"/>
    <row r="983760" hidden="1" x14ac:dyDescent="0.2"/>
    <row r="983761" hidden="1" x14ac:dyDescent="0.2"/>
    <row r="983762" hidden="1" x14ac:dyDescent="0.2"/>
    <row r="983763" hidden="1" x14ac:dyDescent="0.2"/>
    <row r="983764" hidden="1" x14ac:dyDescent="0.2"/>
    <row r="983765" hidden="1" x14ac:dyDescent="0.2"/>
    <row r="983766" hidden="1" x14ac:dyDescent="0.2"/>
    <row r="983767" hidden="1" x14ac:dyDescent="0.2"/>
    <row r="983768" hidden="1" x14ac:dyDescent="0.2"/>
    <row r="983769" hidden="1" x14ac:dyDescent="0.2"/>
    <row r="983770" hidden="1" x14ac:dyDescent="0.2"/>
    <row r="983771" hidden="1" x14ac:dyDescent="0.2"/>
    <row r="983772" hidden="1" x14ac:dyDescent="0.2"/>
    <row r="983773" hidden="1" x14ac:dyDescent="0.2"/>
    <row r="983774" hidden="1" x14ac:dyDescent="0.2"/>
    <row r="983775" hidden="1" x14ac:dyDescent="0.2"/>
    <row r="983776" hidden="1" x14ac:dyDescent="0.2"/>
    <row r="983777" hidden="1" x14ac:dyDescent="0.2"/>
    <row r="983778" hidden="1" x14ac:dyDescent="0.2"/>
    <row r="983779" hidden="1" x14ac:dyDescent="0.2"/>
    <row r="983780" hidden="1" x14ac:dyDescent="0.2"/>
    <row r="983781" hidden="1" x14ac:dyDescent="0.2"/>
    <row r="983782" hidden="1" x14ac:dyDescent="0.2"/>
    <row r="983783" hidden="1" x14ac:dyDescent="0.2"/>
    <row r="983784" hidden="1" x14ac:dyDescent="0.2"/>
    <row r="983785" hidden="1" x14ac:dyDescent="0.2"/>
    <row r="983786" hidden="1" x14ac:dyDescent="0.2"/>
    <row r="983787" hidden="1" x14ac:dyDescent="0.2"/>
    <row r="983788" hidden="1" x14ac:dyDescent="0.2"/>
    <row r="983789" hidden="1" x14ac:dyDescent="0.2"/>
    <row r="983790" hidden="1" x14ac:dyDescent="0.2"/>
    <row r="983791" hidden="1" x14ac:dyDescent="0.2"/>
    <row r="983792" hidden="1" x14ac:dyDescent="0.2"/>
    <row r="983793" hidden="1" x14ac:dyDescent="0.2"/>
    <row r="983794" hidden="1" x14ac:dyDescent="0.2"/>
    <row r="983795" hidden="1" x14ac:dyDescent="0.2"/>
    <row r="983796" hidden="1" x14ac:dyDescent="0.2"/>
    <row r="983797" hidden="1" x14ac:dyDescent="0.2"/>
    <row r="983798" hidden="1" x14ac:dyDescent="0.2"/>
    <row r="983799" hidden="1" x14ac:dyDescent="0.2"/>
    <row r="983800" hidden="1" x14ac:dyDescent="0.2"/>
    <row r="983801" hidden="1" x14ac:dyDescent="0.2"/>
    <row r="983802" hidden="1" x14ac:dyDescent="0.2"/>
    <row r="983803" hidden="1" x14ac:dyDescent="0.2"/>
    <row r="983804" hidden="1" x14ac:dyDescent="0.2"/>
    <row r="983805" hidden="1" x14ac:dyDescent="0.2"/>
    <row r="983806" hidden="1" x14ac:dyDescent="0.2"/>
    <row r="983807" hidden="1" x14ac:dyDescent="0.2"/>
    <row r="983808" hidden="1" x14ac:dyDescent="0.2"/>
    <row r="983809" hidden="1" x14ac:dyDescent="0.2"/>
    <row r="983810" hidden="1" x14ac:dyDescent="0.2"/>
    <row r="983811" hidden="1" x14ac:dyDescent="0.2"/>
    <row r="983812" hidden="1" x14ac:dyDescent="0.2"/>
    <row r="983813" hidden="1" x14ac:dyDescent="0.2"/>
    <row r="983814" hidden="1" x14ac:dyDescent="0.2"/>
    <row r="983815" hidden="1" x14ac:dyDescent="0.2"/>
    <row r="983816" hidden="1" x14ac:dyDescent="0.2"/>
    <row r="983817" hidden="1" x14ac:dyDescent="0.2"/>
    <row r="983818" hidden="1" x14ac:dyDescent="0.2"/>
    <row r="983819" hidden="1" x14ac:dyDescent="0.2"/>
    <row r="983820" hidden="1" x14ac:dyDescent="0.2"/>
    <row r="983821" hidden="1" x14ac:dyDescent="0.2"/>
    <row r="983822" hidden="1" x14ac:dyDescent="0.2"/>
    <row r="983823" hidden="1" x14ac:dyDescent="0.2"/>
    <row r="983824" hidden="1" x14ac:dyDescent="0.2"/>
    <row r="983825" hidden="1" x14ac:dyDescent="0.2"/>
    <row r="983826" hidden="1" x14ac:dyDescent="0.2"/>
    <row r="983827" hidden="1" x14ac:dyDescent="0.2"/>
    <row r="983828" hidden="1" x14ac:dyDescent="0.2"/>
    <row r="983829" hidden="1" x14ac:dyDescent="0.2"/>
    <row r="983830" hidden="1" x14ac:dyDescent="0.2"/>
    <row r="983831" hidden="1" x14ac:dyDescent="0.2"/>
    <row r="983832" hidden="1" x14ac:dyDescent="0.2"/>
    <row r="983833" hidden="1" x14ac:dyDescent="0.2"/>
    <row r="983834" hidden="1" x14ac:dyDescent="0.2"/>
    <row r="983835" hidden="1" x14ac:dyDescent="0.2"/>
    <row r="983836" hidden="1" x14ac:dyDescent="0.2"/>
    <row r="983837" hidden="1" x14ac:dyDescent="0.2"/>
    <row r="983838" hidden="1" x14ac:dyDescent="0.2"/>
    <row r="983839" hidden="1" x14ac:dyDescent="0.2"/>
    <row r="983840" hidden="1" x14ac:dyDescent="0.2"/>
    <row r="983841" hidden="1" x14ac:dyDescent="0.2"/>
    <row r="983842" hidden="1" x14ac:dyDescent="0.2"/>
    <row r="983843" hidden="1" x14ac:dyDescent="0.2"/>
    <row r="983844" hidden="1" x14ac:dyDescent="0.2"/>
    <row r="983845" hidden="1" x14ac:dyDescent="0.2"/>
    <row r="983846" hidden="1" x14ac:dyDescent="0.2"/>
    <row r="983847" hidden="1" x14ac:dyDescent="0.2"/>
    <row r="983848" hidden="1" x14ac:dyDescent="0.2"/>
    <row r="983849" hidden="1" x14ac:dyDescent="0.2"/>
    <row r="983850" hidden="1" x14ac:dyDescent="0.2"/>
    <row r="983851" hidden="1" x14ac:dyDescent="0.2"/>
    <row r="983852" hidden="1" x14ac:dyDescent="0.2"/>
    <row r="983853" hidden="1" x14ac:dyDescent="0.2"/>
    <row r="983854" hidden="1" x14ac:dyDescent="0.2"/>
    <row r="983855" hidden="1" x14ac:dyDescent="0.2"/>
    <row r="983856" hidden="1" x14ac:dyDescent="0.2"/>
    <row r="983857" hidden="1" x14ac:dyDescent="0.2"/>
    <row r="983858" hidden="1" x14ac:dyDescent="0.2"/>
    <row r="983859" hidden="1" x14ac:dyDescent="0.2"/>
    <row r="983860" hidden="1" x14ac:dyDescent="0.2"/>
    <row r="983861" hidden="1" x14ac:dyDescent="0.2"/>
    <row r="983862" hidden="1" x14ac:dyDescent="0.2"/>
    <row r="983863" hidden="1" x14ac:dyDescent="0.2"/>
    <row r="983864" hidden="1" x14ac:dyDescent="0.2"/>
    <row r="983865" hidden="1" x14ac:dyDescent="0.2"/>
    <row r="983866" hidden="1" x14ac:dyDescent="0.2"/>
    <row r="983867" hidden="1" x14ac:dyDescent="0.2"/>
    <row r="983868" hidden="1" x14ac:dyDescent="0.2"/>
    <row r="983869" hidden="1" x14ac:dyDescent="0.2"/>
    <row r="983870" hidden="1" x14ac:dyDescent="0.2"/>
    <row r="983871" hidden="1" x14ac:dyDescent="0.2"/>
    <row r="983872" hidden="1" x14ac:dyDescent="0.2"/>
    <row r="983873" hidden="1" x14ac:dyDescent="0.2"/>
    <row r="983874" hidden="1" x14ac:dyDescent="0.2"/>
    <row r="983875" hidden="1" x14ac:dyDescent="0.2"/>
    <row r="983876" hidden="1" x14ac:dyDescent="0.2"/>
    <row r="983877" hidden="1" x14ac:dyDescent="0.2"/>
    <row r="983878" hidden="1" x14ac:dyDescent="0.2"/>
    <row r="983879" hidden="1" x14ac:dyDescent="0.2"/>
    <row r="983880" hidden="1" x14ac:dyDescent="0.2"/>
    <row r="983881" hidden="1" x14ac:dyDescent="0.2"/>
    <row r="983882" hidden="1" x14ac:dyDescent="0.2"/>
    <row r="983883" hidden="1" x14ac:dyDescent="0.2"/>
    <row r="983884" hidden="1" x14ac:dyDescent="0.2"/>
    <row r="983885" hidden="1" x14ac:dyDescent="0.2"/>
    <row r="983886" hidden="1" x14ac:dyDescent="0.2"/>
    <row r="983887" hidden="1" x14ac:dyDescent="0.2"/>
    <row r="983888" hidden="1" x14ac:dyDescent="0.2"/>
    <row r="983889" hidden="1" x14ac:dyDescent="0.2"/>
    <row r="983890" hidden="1" x14ac:dyDescent="0.2"/>
    <row r="983891" hidden="1" x14ac:dyDescent="0.2"/>
    <row r="983892" hidden="1" x14ac:dyDescent="0.2"/>
    <row r="983893" hidden="1" x14ac:dyDescent="0.2"/>
    <row r="983894" hidden="1" x14ac:dyDescent="0.2"/>
    <row r="983895" hidden="1" x14ac:dyDescent="0.2"/>
    <row r="983896" hidden="1" x14ac:dyDescent="0.2"/>
    <row r="983897" hidden="1" x14ac:dyDescent="0.2"/>
    <row r="983898" hidden="1" x14ac:dyDescent="0.2"/>
    <row r="983899" hidden="1" x14ac:dyDescent="0.2"/>
    <row r="983900" hidden="1" x14ac:dyDescent="0.2"/>
    <row r="983901" hidden="1" x14ac:dyDescent="0.2"/>
    <row r="983902" hidden="1" x14ac:dyDescent="0.2"/>
    <row r="983903" hidden="1" x14ac:dyDescent="0.2"/>
    <row r="983904" hidden="1" x14ac:dyDescent="0.2"/>
    <row r="983905" hidden="1" x14ac:dyDescent="0.2"/>
    <row r="983906" hidden="1" x14ac:dyDescent="0.2"/>
    <row r="983907" hidden="1" x14ac:dyDescent="0.2"/>
    <row r="983908" hidden="1" x14ac:dyDescent="0.2"/>
    <row r="983909" hidden="1" x14ac:dyDescent="0.2"/>
    <row r="983910" hidden="1" x14ac:dyDescent="0.2"/>
    <row r="983911" hidden="1" x14ac:dyDescent="0.2"/>
    <row r="983912" hidden="1" x14ac:dyDescent="0.2"/>
    <row r="983913" hidden="1" x14ac:dyDescent="0.2"/>
    <row r="983914" hidden="1" x14ac:dyDescent="0.2"/>
    <row r="983915" hidden="1" x14ac:dyDescent="0.2"/>
    <row r="983916" hidden="1" x14ac:dyDescent="0.2"/>
    <row r="983917" hidden="1" x14ac:dyDescent="0.2"/>
    <row r="983918" hidden="1" x14ac:dyDescent="0.2"/>
    <row r="983919" hidden="1" x14ac:dyDescent="0.2"/>
    <row r="983920" hidden="1" x14ac:dyDescent="0.2"/>
    <row r="983921" hidden="1" x14ac:dyDescent="0.2"/>
    <row r="983922" hidden="1" x14ac:dyDescent="0.2"/>
    <row r="983923" hidden="1" x14ac:dyDescent="0.2"/>
    <row r="983924" hidden="1" x14ac:dyDescent="0.2"/>
    <row r="983925" hidden="1" x14ac:dyDescent="0.2"/>
    <row r="983926" hidden="1" x14ac:dyDescent="0.2"/>
    <row r="983927" hidden="1" x14ac:dyDescent="0.2"/>
    <row r="983928" hidden="1" x14ac:dyDescent="0.2"/>
    <row r="983929" hidden="1" x14ac:dyDescent="0.2"/>
    <row r="983930" hidden="1" x14ac:dyDescent="0.2"/>
    <row r="983931" hidden="1" x14ac:dyDescent="0.2"/>
    <row r="983932" hidden="1" x14ac:dyDescent="0.2"/>
    <row r="983933" hidden="1" x14ac:dyDescent="0.2"/>
    <row r="983934" hidden="1" x14ac:dyDescent="0.2"/>
    <row r="983935" hidden="1" x14ac:dyDescent="0.2"/>
    <row r="983936" hidden="1" x14ac:dyDescent="0.2"/>
    <row r="983937" hidden="1" x14ac:dyDescent="0.2"/>
    <row r="983938" hidden="1" x14ac:dyDescent="0.2"/>
    <row r="983939" hidden="1" x14ac:dyDescent="0.2"/>
    <row r="983940" hidden="1" x14ac:dyDescent="0.2"/>
    <row r="983941" hidden="1" x14ac:dyDescent="0.2"/>
    <row r="983942" hidden="1" x14ac:dyDescent="0.2"/>
    <row r="983943" hidden="1" x14ac:dyDescent="0.2"/>
    <row r="983944" hidden="1" x14ac:dyDescent="0.2"/>
    <row r="983945" hidden="1" x14ac:dyDescent="0.2"/>
    <row r="983946" hidden="1" x14ac:dyDescent="0.2"/>
    <row r="983947" hidden="1" x14ac:dyDescent="0.2"/>
    <row r="983948" hidden="1" x14ac:dyDescent="0.2"/>
    <row r="983949" hidden="1" x14ac:dyDescent="0.2"/>
    <row r="983950" hidden="1" x14ac:dyDescent="0.2"/>
    <row r="983951" hidden="1" x14ac:dyDescent="0.2"/>
    <row r="983952" hidden="1" x14ac:dyDescent="0.2"/>
    <row r="983953" hidden="1" x14ac:dyDescent="0.2"/>
    <row r="983954" hidden="1" x14ac:dyDescent="0.2"/>
    <row r="983955" hidden="1" x14ac:dyDescent="0.2"/>
    <row r="983956" hidden="1" x14ac:dyDescent="0.2"/>
    <row r="983957" hidden="1" x14ac:dyDescent="0.2"/>
    <row r="983958" hidden="1" x14ac:dyDescent="0.2"/>
    <row r="983959" hidden="1" x14ac:dyDescent="0.2"/>
    <row r="983960" hidden="1" x14ac:dyDescent="0.2"/>
    <row r="983961" hidden="1" x14ac:dyDescent="0.2"/>
    <row r="983962" hidden="1" x14ac:dyDescent="0.2"/>
    <row r="983963" hidden="1" x14ac:dyDescent="0.2"/>
    <row r="983964" hidden="1" x14ac:dyDescent="0.2"/>
    <row r="983965" hidden="1" x14ac:dyDescent="0.2"/>
    <row r="983966" hidden="1" x14ac:dyDescent="0.2"/>
    <row r="983967" hidden="1" x14ac:dyDescent="0.2"/>
    <row r="983968" hidden="1" x14ac:dyDescent="0.2"/>
    <row r="983969" hidden="1" x14ac:dyDescent="0.2"/>
    <row r="983970" hidden="1" x14ac:dyDescent="0.2"/>
    <row r="983971" hidden="1" x14ac:dyDescent="0.2"/>
    <row r="983972" hidden="1" x14ac:dyDescent="0.2"/>
    <row r="983973" hidden="1" x14ac:dyDescent="0.2"/>
    <row r="983974" hidden="1" x14ac:dyDescent="0.2"/>
    <row r="983975" hidden="1" x14ac:dyDescent="0.2"/>
    <row r="983976" hidden="1" x14ac:dyDescent="0.2"/>
    <row r="983977" hidden="1" x14ac:dyDescent="0.2"/>
    <row r="983978" hidden="1" x14ac:dyDescent="0.2"/>
    <row r="983979" hidden="1" x14ac:dyDescent="0.2"/>
    <row r="983980" hidden="1" x14ac:dyDescent="0.2"/>
    <row r="983981" hidden="1" x14ac:dyDescent="0.2"/>
    <row r="983982" hidden="1" x14ac:dyDescent="0.2"/>
    <row r="983983" hidden="1" x14ac:dyDescent="0.2"/>
    <row r="983984" hidden="1" x14ac:dyDescent="0.2"/>
    <row r="983985" hidden="1" x14ac:dyDescent="0.2"/>
    <row r="983986" hidden="1" x14ac:dyDescent="0.2"/>
    <row r="983987" hidden="1" x14ac:dyDescent="0.2"/>
    <row r="983988" hidden="1" x14ac:dyDescent="0.2"/>
    <row r="983989" hidden="1" x14ac:dyDescent="0.2"/>
    <row r="983990" hidden="1" x14ac:dyDescent="0.2"/>
    <row r="983991" hidden="1" x14ac:dyDescent="0.2"/>
    <row r="983992" hidden="1" x14ac:dyDescent="0.2"/>
    <row r="983993" hidden="1" x14ac:dyDescent="0.2"/>
    <row r="983994" hidden="1" x14ac:dyDescent="0.2"/>
    <row r="983995" hidden="1" x14ac:dyDescent="0.2"/>
    <row r="983996" hidden="1" x14ac:dyDescent="0.2"/>
    <row r="983997" hidden="1" x14ac:dyDescent="0.2"/>
    <row r="983998" hidden="1" x14ac:dyDescent="0.2"/>
    <row r="983999" hidden="1" x14ac:dyDescent="0.2"/>
    <row r="984000" hidden="1" x14ac:dyDescent="0.2"/>
    <row r="984001" hidden="1" x14ac:dyDescent="0.2"/>
    <row r="984002" hidden="1" x14ac:dyDescent="0.2"/>
    <row r="984003" hidden="1" x14ac:dyDescent="0.2"/>
    <row r="984004" hidden="1" x14ac:dyDescent="0.2"/>
    <row r="984005" hidden="1" x14ac:dyDescent="0.2"/>
    <row r="984006" hidden="1" x14ac:dyDescent="0.2"/>
    <row r="984007" hidden="1" x14ac:dyDescent="0.2"/>
    <row r="984008" hidden="1" x14ac:dyDescent="0.2"/>
    <row r="984009" hidden="1" x14ac:dyDescent="0.2"/>
    <row r="984010" hidden="1" x14ac:dyDescent="0.2"/>
    <row r="984011" hidden="1" x14ac:dyDescent="0.2"/>
    <row r="984012" hidden="1" x14ac:dyDescent="0.2"/>
    <row r="984013" hidden="1" x14ac:dyDescent="0.2"/>
    <row r="984014" hidden="1" x14ac:dyDescent="0.2"/>
    <row r="984015" hidden="1" x14ac:dyDescent="0.2"/>
    <row r="984016" hidden="1" x14ac:dyDescent="0.2"/>
    <row r="984017" hidden="1" x14ac:dyDescent="0.2"/>
    <row r="984018" hidden="1" x14ac:dyDescent="0.2"/>
    <row r="984019" hidden="1" x14ac:dyDescent="0.2"/>
    <row r="984020" hidden="1" x14ac:dyDescent="0.2"/>
    <row r="984021" hidden="1" x14ac:dyDescent="0.2"/>
    <row r="984022" hidden="1" x14ac:dyDescent="0.2"/>
    <row r="984023" hidden="1" x14ac:dyDescent="0.2"/>
    <row r="984024" hidden="1" x14ac:dyDescent="0.2"/>
    <row r="984025" hidden="1" x14ac:dyDescent="0.2"/>
    <row r="984026" hidden="1" x14ac:dyDescent="0.2"/>
    <row r="984027" hidden="1" x14ac:dyDescent="0.2"/>
    <row r="984028" hidden="1" x14ac:dyDescent="0.2"/>
    <row r="984029" hidden="1" x14ac:dyDescent="0.2"/>
    <row r="984030" hidden="1" x14ac:dyDescent="0.2"/>
    <row r="984031" hidden="1" x14ac:dyDescent="0.2"/>
    <row r="984032" hidden="1" x14ac:dyDescent="0.2"/>
    <row r="984033" hidden="1" x14ac:dyDescent="0.2"/>
    <row r="984034" hidden="1" x14ac:dyDescent="0.2"/>
    <row r="984035" hidden="1" x14ac:dyDescent="0.2"/>
    <row r="984036" hidden="1" x14ac:dyDescent="0.2"/>
    <row r="984037" hidden="1" x14ac:dyDescent="0.2"/>
    <row r="984038" hidden="1" x14ac:dyDescent="0.2"/>
    <row r="984039" hidden="1" x14ac:dyDescent="0.2"/>
    <row r="984040" hidden="1" x14ac:dyDescent="0.2"/>
    <row r="984041" hidden="1" x14ac:dyDescent="0.2"/>
    <row r="984042" hidden="1" x14ac:dyDescent="0.2"/>
    <row r="984043" hidden="1" x14ac:dyDescent="0.2"/>
    <row r="984044" hidden="1" x14ac:dyDescent="0.2"/>
    <row r="984045" hidden="1" x14ac:dyDescent="0.2"/>
    <row r="984046" hidden="1" x14ac:dyDescent="0.2"/>
    <row r="984047" hidden="1" x14ac:dyDescent="0.2"/>
    <row r="984048" hidden="1" x14ac:dyDescent="0.2"/>
    <row r="984049" hidden="1" x14ac:dyDescent="0.2"/>
    <row r="984050" hidden="1" x14ac:dyDescent="0.2"/>
    <row r="984051" hidden="1" x14ac:dyDescent="0.2"/>
    <row r="984052" hidden="1" x14ac:dyDescent="0.2"/>
    <row r="984053" hidden="1" x14ac:dyDescent="0.2"/>
    <row r="984054" hidden="1" x14ac:dyDescent="0.2"/>
    <row r="984055" hidden="1" x14ac:dyDescent="0.2"/>
    <row r="984056" hidden="1" x14ac:dyDescent="0.2"/>
    <row r="984057" hidden="1" x14ac:dyDescent="0.2"/>
    <row r="984058" hidden="1" x14ac:dyDescent="0.2"/>
    <row r="984059" hidden="1" x14ac:dyDescent="0.2"/>
    <row r="984060" hidden="1" x14ac:dyDescent="0.2"/>
    <row r="984061" hidden="1" x14ac:dyDescent="0.2"/>
    <row r="984062" hidden="1" x14ac:dyDescent="0.2"/>
    <row r="984063" hidden="1" x14ac:dyDescent="0.2"/>
    <row r="984064" hidden="1" x14ac:dyDescent="0.2"/>
    <row r="984065" hidden="1" x14ac:dyDescent="0.2"/>
    <row r="984066" hidden="1" x14ac:dyDescent="0.2"/>
    <row r="984067" hidden="1" x14ac:dyDescent="0.2"/>
    <row r="984068" hidden="1" x14ac:dyDescent="0.2"/>
    <row r="984069" hidden="1" x14ac:dyDescent="0.2"/>
    <row r="984070" hidden="1" x14ac:dyDescent="0.2"/>
    <row r="984071" hidden="1" x14ac:dyDescent="0.2"/>
    <row r="984072" hidden="1" x14ac:dyDescent="0.2"/>
    <row r="984073" hidden="1" x14ac:dyDescent="0.2"/>
    <row r="984074" hidden="1" x14ac:dyDescent="0.2"/>
    <row r="984075" hidden="1" x14ac:dyDescent="0.2"/>
    <row r="984076" hidden="1" x14ac:dyDescent="0.2"/>
    <row r="984077" hidden="1" x14ac:dyDescent="0.2"/>
    <row r="984078" hidden="1" x14ac:dyDescent="0.2"/>
    <row r="984079" hidden="1" x14ac:dyDescent="0.2"/>
    <row r="984080" hidden="1" x14ac:dyDescent="0.2"/>
    <row r="984081" hidden="1" x14ac:dyDescent="0.2"/>
    <row r="984082" hidden="1" x14ac:dyDescent="0.2"/>
    <row r="984083" hidden="1" x14ac:dyDescent="0.2"/>
    <row r="984084" hidden="1" x14ac:dyDescent="0.2"/>
    <row r="984085" hidden="1" x14ac:dyDescent="0.2"/>
    <row r="984086" hidden="1" x14ac:dyDescent="0.2"/>
    <row r="984087" hidden="1" x14ac:dyDescent="0.2"/>
    <row r="984088" hidden="1" x14ac:dyDescent="0.2"/>
    <row r="984089" hidden="1" x14ac:dyDescent="0.2"/>
    <row r="984090" hidden="1" x14ac:dyDescent="0.2"/>
    <row r="984091" hidden="1" x14ac:dyDescent="0.2"/>
    <row r="984092" hidden="1" x14ac:dyDescent="0.2"/>
    <row r="984093" hidden="1" x14ac:dyDescent="0.2"/>
    <row r="984094" hidden="1" x14ac:dyDescent="0.2"/>
    <row r="984095" hidden="1" x14ac:dyDescent="0.2"/>
    <row r="984096" hidden="1" x14ac:dyDescent="0.2"/>
    <row r="984097" hidden="1" x14ac:dyDescent="0.2"/>
    <row r="984098" hidden="1" x14ac:dyDescent="0.2"/>
    <row r="984099" hidden="1" x14ac:dyDescent="0.2"/>
    <row r="984100" hidden="1" x14ac:dyDescent="0.2"/>
    <row r="984101" hidden="1" x14ac:dyDescent="0.2"/>
    <row r="984102" hidden="1" x14ac:dyDescent="0.2"/>
    <row r="984103" hidden="1" x14ac:dyDescent="0.2"/>
    <row r="984104" hidden="1" x14ac:dyDescent="0.2"/>
    <row r="984105" hidden="1" x14ac:dyDescent="0.2"/>
    <row r="984106" hidden="1" x14ac:dyDescent="0.2"/>
    <row r="984107" hidden="1" x14ac:dyDescent="0.2"/>
    <row r="984108" hidden="1" x14ac:dyDescent="0.2"/>
    <row r="984109" hidden="1" x14ac:dyDescent="0.2"/>
    <row r="984110" hidden="1" x14ac:dyDescent="0.2"/>
    <row r="984111" hidden="1" x14ac:dyDescent="0.2"/>
    <row r="984112" hidden="1" x14ac:dyDescent="0.2"/>
    <row r="984113" hidden="1" x14ac:dyDescent="0.2"/>
    <row r="984114" hidden="1" x14ac:dyDescent="0.2"/>
    <row r="984115" hidden="1" x14ac:dyDescent="0.2"/>
    <row r="984116" hidden="1" x14ac:dyDescent="0.2"/>
    <row r="984117" hidden="1" x14ac:dyDescent="0.2"/>
    <row r="984118" hidden="1" x14ac:dyDescent="0.2"/>
    <row r="984119" hidden="1" x14ac:dyDescent="0.2"/>
    <row r="984120" hidden="1" x14ac:dyDescent="0.2"/>
    <row r="984121" hidden="1" x14ac:dyDescent="0.2"/>
    <row r="984122" hidden="1" x14ac:dyDescent="0.2"/>
    <row r="984123" hidden="1" x14ac:dyDescent="0.2"/>
    <row r="984124" hidden="1" x14ac:dyDescent="0.2"/>
    <row r="984125" hidden="1" x14ac:dyDescent="0.2"/>
    <row r="984126" hidden="1" x14ac:dyDescent="0.2"/>
    <row r="984127" hidden="1" x14ac:dyDescent="0.2"/>
    <row r="984128" hidden="1" x14ac:dyDescent="0.2"/>
    <row r="984129" hidden="1" x14ac:dyDescent="0.2"/>
    <row r="984130" hidden="1" x14ac:dyDescent="0.2"/>
    <row r="984131" hidden="1" x14ac:dyDescent="0.2"/>
    <row r="984132" hidden="1" x14ac:dyDescent="0.2"/>
    <row r="984133" hidden="1" x14ac:dyDescent="0.2"/>
    <row r="984134" hidden="1" x14ac:dyDescent="0.2"/>
    <row r="984135" hidden="1" x14ac:dyDescent="0.2"/>
    <row r="984136" hidden="1" x14ac:dyDescent="0.2"/>
    <row r="984137" hidden="1" x14ac:dyDescent="0.2"/>
    <row r="984138" hidden="1" x14ac:dyDescent="0.2"/>
    <row r="984139" hidden="1" x14ac:dyDescent="0.2"/>
    <row r="984140" hidden="1" x14ac:dyDescent="0.2"/>
    <row r="984141" hidden="1" x14ac:dyDescent="0.2"/>
    <row r="984142" hidden="1" x14ac:dyDescent="0.2"/>
    <row r="984143" hidden="1" x14ac:dyDescent="0.2"/>
    <row r="984144" hidden="1" x14ac:dyDescent="0.2"/>
    <row r="984145" hidden="1" x14ac:dyDescent="0.2"/>
    <row r="984146" hidden="1" x14ac:dyDescent="0.2"/>
    <row r="984147" hidden="1" x14ac:dyDescent="0.2"/>
    <row r="984148" hidden="1" x14ac:dyDescent="0.2"/>
    <row r="984149" hidden="1" x14ac:dyDescent="0.2"/>
    <row r="984150" hidden="1" x14ac:dyDescent="0.2"/>
    <row r="984151" hidden="1" x14ac:dyDescent="0.2"/>
    <row r="984152" hidden="1" x14ac:dyDescent="0.2"/>
    <row r="984153" hidden="1" x14ac:dyDescent="0.2"/>
    <row r="984154" hidden="1" x14ac:dyDescent="0.2"/>
    <row r="984155" hidden="1" x14ac:dyDescent="0.2"/>
    <row r="984156" hidden="1" x14ac:dyDescent="0.2"/>
    <row r="984157" hidden="1" x14ac:dyDescent="0.2"/>
    <row r="984158" hidden="1" x14ac:dyDescent="0.2"/>
    <row r="984159" hidden="1" x14ac:dyDescent="0.2"/>
    <row r="984160" hidden="1" x14ac:dyDescent="0.2"/>
    <row r="984161" hidden="1" x14ac:dyDescent="0.2"/>
    <row r="984162" hidden="1" x14ac:dyDescent="0.2"/>
    <row r="984163" hidden="1" x14ac:dyDescent="0.2"/>
    <row r="984164" hidden="1" x14ac:dyDescent="0.2"/>
    <row r="984165" hidden="1" x14ac:dyDescent="0.2"/>
    <row r="984166" hidden="1" x14ac:dyDescent="0.2"/>
    <row r="984167" hidden="1" x14ac:dyDescent="0.2"/>
    <row r="984168" hidden="1" x14ac:dyDescent="0.2"/>
    <row r="984169" hidden="1" x14ac:dyDescent="0.2"/>
    <row r="984170" hidden="1" x14ac:dyDescent="0.2"/>
    <row r="984171" hidden="1" x14ac:dyDescent="0.2"/>
    <row r="984172" hidden="1" x14ac:dyDescent="0.2"/>
    <row r="984173" hidden="1" x14ac:dyDescent="0.2"/>
    <row r="984174" hidden="1" x14ac:dyDescent="0.2"/>
    <row r="984175" hidden="1" x14ac:dyDescent="0.2"/>
    <row r="984176" hidden="1" x14ac:dyDescent="0.2"/>
    <row r="984177" hidden="1" x14ac:dyDescent="0.2"/>
    <row r="984178" hidden="1" x14ac:dyDescent="0.2"/>
    <row r="984179" hidden="1" x14ac:dyDescent="0.2"/>
    <row r="984180" hidden="1" x14ac:dyDescent="0.2"/>
    <row r="984181" hidden="1" x14ac:dyDescent="0.2"/>
    <row r="984182" hidden="1" x14ac:dyDescent="0.2"/>
    <row r="984183" hidden="1" x14ac:dyDescent="0.2"/>
    <row r="984184" hidden="1" x14ac:dyDescent="0.2"/>
    <row r="984185" hidden="1" x14ac:dyDescent="0.2"/>
    <row r="984186" hidden="1" x14ac:dyDescent="0.2"/>
    <row r="984187" hidden="1" x14ac:dyDescent="0.2"/>
    <row r="984188" hidden="1" x14ac:dyDescent="0.2"/>
    <row r="984189" hidden="1" x14ac:dyDescent="0.2"/>
    <row r="984190" hidden="1" x14ac:dyDescent="0.2"/>
    <row r="984191" hidden="1" x14ac:dyDescent="0.2"/>
    <row r="984192" hidden="1" x14ac:dyDescent="0.2"/>
    <row r="984193" hidden="1" x14ac:dyDescent="0.2"/>
    <row r="984194" hidden="1" x14ac:dyDescent="0.2"/>
    <row r="984195" hidden="1" x14ac:dyDescent="0.2"/>
    <row r="984196" hidden="1" x14ac:dyDescent="0.2"/>
    <row r="984197" hidden="1" x14ac:dyDescent="0.2"/>
    <row r="984198" hidden="1" x14ac:dyDescent="0.2"/>
    <row r="984199" hidden="1" x14ac:dyDescent="0.2"/>
    <row r="984200" hidden="1" x14ac:dyDescent="0.2"/>
    <row r="984201" hidden="1" x14ac:dyDescent="0.2"/>
    <row r="984202" hidden="1" x14ac:dyDescent="0.2"/>
    <row r="984203" hidden="1" x14ac:dyDescent="0.2"/>
    <row r="984204" hidden="1" x14ac:dyDescent="0.2"/>
    <row r="984205" hidden="1" x14ac:dyDescent="0.2"/>
    <row r="984206" hidden="1" x14ac:dyDescent="0.2"/>
    <row r="984207" hidden="1" x14ac:dyDescent="0.2"/>
    <row r="984208" hidden="1" x14ac:dyDescent="0.2"/>
    <row r="984209" hidden="1" x14ac:dyDescent="0.2"/>
    <row r="984210" hidden="1" x14ac:dyDescent="0.2"/>
    <row r="984211" hidden="1" x14ac:dyDescent="0.2"/>
    <row r="984212" hidden="1" x14ac:dyDescent="0.2"/>
    <row r="984213" hidden="1" x14ac:dyDescent="0.2"/>
    <row r="984214" hidden="1" x14ac:dyDescent="0.2"/>
    <row r="984215" hidden="1" x14ac:dyDescent="0.2"/>
    <row r="984216" hidden="1" x14ac:dyDescent="0.2"/>
    <row r="984217" hidden="1" x14ac:dyDescent="0.2"/>
    <row r="984218" hidden="1" x14ac:dyDescent="0.2"/>
    <row r="984219" hidden="1" x14ac:dyDescent="0.2"/>
    <row r="984220" hidden="1" x14ac:dyDescent="0.2"/>
    <row r="984221" hidden="1" x14ac:dyDescent="0.2"/>
    <row r="984222" hidden="1" x14ac:dyDescent="0.2"/>
    <row r="984223" hidden="1" x14ac:dyDescent="0.2"/>
    <row r="984224" hidden="1" x14ac:dyDescent="0.2"/>
    <row r="984225" hidden="1" x14ac:dyDescent="0.2"/>
    <row r="984226" hidden="1" x14ac:dyDescent="0.2"/>
    <row r="984227" hidden="1" x14ac:dyDescent="0.2"/>
    <row r="984228" hidden="1" x14ac:dyDescent="0.2"/>
    <row r="984229" hidden="1" x14ac:dyDescent="0.2"/>
    <row r="984230" hidden="1" x14ac:dyDescent="0.2"/>
    <row r="984231" hidden="1" x14ac:dyDescent="0.2"/>
    <row r="984232" hidden="1" x14ac:dyDescent="0.2"/>
    <row r="984233" hidden="1" x14ac:dyDescent="0.2"/>
    <row r="984234" hidden="1" x14ac:dyDescent="0.2"/>
    <row r="984235" hidden="1" x14ac:dyDescent="0.2"/>
    <row r="984236" hidden="1" x14ac:dyDescent="0.2"/>
    <row r="984237" hidden="1" x14ac:dyDescent="0.2"/>
    <row r="984238" hidden="1" x14ac:dyDescent="0.2"/>
    <row r="984239" hidden="1" x14ac:dyDescent="0.2"/>
    <row r="984240" hidden="1" x14ac:dyDescent="0.2"/>
    <row r="984241" hidden="1" x14ac:dyDescent="0.2"/>
    <row r="984242" hidden="1" x14ac:dyDescent="0.2"/>
    <row r="984243" hidden="1" x14ac:dyDescent="0.2"/>
    <row r="984244" hidden="1" x14ac:dyDescent="0.2"/>
    <row r="984245" hidden="1" x14ac:dyDescent="0.2"/>
    <row r="984246" hidden="1" x14ac:dyDescent="0.2"/>
    <row r="984247" hidden="1" x14ac:dyDescent="0.2"/>
    <row r="984248" hidden="1" x14ac:dyDescent="0.2"/>
    <row r="984249" hidden="1" x14ac:dyDescent="0.2"/>
    <row r="984250" hidden="1" x14ac:dyDescent="0.2"/>
    <row r="984251" hidden="1" x14ac:dyDescent="0.2"/>
    <row r="984252" hidden="1" x14ac:dyDescent="0.2"/>
    <row r="984253" hidden="1" x14ac:dyDescent="0.2"/>
    <row r="984254" hidden="1" x14ac:dyDescent="0.2"/>
    <row r="984255" hidden="1" x14ac:dyDescent="0.2"/>
    <row r="984256" hidden="1" x14ac:dyDescent="0.2"/>
    <row r="984257" hidden="1" x14ac:dyDescent="0.2"/>
    <row r="984258" hidden="1" x14ac:dyDescent="0.2"/>
    <row r="984259" hidden="1" x14ac:dyDescent="0.2"/>
    <row r="984260" hidden="1" x14ac:dyDescent="0.2"/>
    <row r="984261" hidden="1" x14ac:dyDescent="0.2"/>
    <row r="984262" hidden="1" x14ac:dyDescent="0.2"/>
    <row r="984263" hidden="1" x14ac:dyDescent="0.2"/>
    <row r="984264" hidden="1" x14ac:dyDescent="0.2"/>
    <row r="984265" hidden="1" x14ac:dyDescent="0.2"/>
    <row r="984266" hidden="1" x14ac:dyDescent="0.2"/>
    <row r="984267" hidden="1" x14ac:dyDescent="0.2"/>
    <row r="984268" hidden="1" x14ac:dyDescent="0.2"/>
    <row r="984269" hidden="1" x14ac:dyDescent="0.2"/>
    <row r="984270" hidden="1" x14ac:dyDescent="0.2"/>
    <row r="984271" hidden="1" x14ac:dyDescent="0.2"/>
    <row r="984272" hidden="1" x14ac:dyDescent="0.2"/>
    <row r="984273" hidden="1" x14ac:dyDescent="0.2"/>
    <row r="984274" hidden="1" x14ac:dyDescent="0.2"/>
    <row r="984275" hidden="1" x14ac:dyDescent="0.2"/>
    <row r="984276" hidden="1" x14ac:dyDescent="0.2"/>
    <row r="984277" hidden="1" x14ac:dyDescent="0.2"/>
    <row r="984278" hidden="1" x14ac:dyDescent="0.2"/>
    <row r="984279" hidden="1" x14ac:dyDescent="0.2"/>
    <row r="984280" hidden="1" x14ac:dyDescent="0.2"/>
    <row r="984281" hidden="1" x14ac:dyDescent="0.2"/>
    <row r="984282" hidden="1" x14ac:dyDescent="0.2"/>
    <row r="984283" hidden="1" x14ac:dyDescent="0.2"/>
    <row r="984284" hidden="1" x14ac:dyDescent="0.2"/>
    <row r="984285" hidden="1" x14ac:dyDescent="0.2"/>
    <row r="984286" hidden="1" x14ac:dyDescent="0.2"/>
    <row r="984287" hidden="1" x14ac:dyDescent="0.2"/>
    <row r="984288" hidden="1" x14ac:dyDescent="0.2"/>
    <row r="984289" hidden="1" x14ac:dyDescent="0.2"/>
    <row r="984290" hidden="1" x14ac:dyDescent="0.2"/>
    <row r="984291" hidden="1" x14ac:dyDescent="0.2"/>
    <row r="984292" hidden="1" x14ac:dyDescent="0.2"/>
    <row r="984293" hidden="1" x14ac:dyDescent="0.2"/>
    <row r="984294" hidden="1" x14ac:dyDescent="0.2"/>
    <row r="984295" hidden="1" x14ac:dyDescent="0.2"/>
    <row r="984296" hidden="1" x14ac:dyDescent="0.2"/>
    <row r="984297" hidden="1" x14ac:dyDescent="0.2"/>
    <row r="984298" hidden="1" x14ac:dyDescent="0.2"/>
    <row r="984299" hidden="1" x14ac:dyDescent="0.2"/>
    <row r="984300" hidden="1" x14ac:dyDescent="0.2"/>
    <row r="984301" hidden="1" x14ac:dyDescent="0.2"/>
    <row r="984302" hidden="1" x14ac:dyDescent="0.2"/>
    <row r="984303" hidden="1" x14ac:dyDescent="0.2"/>
    <row r="984304" hidden="1" x14ac:dyDescent="0.2"/>
    <row r="984305" hidden="1" x14ac:dyDescent="0.2"/>
    <row r="984306" hidden="1" x14ac:dyDescent="0.2"/>
    <row r="984307" hidden="1" x14ac:dyDescent="0.2"/>
    <row r="984308" hidden="1" x14ac:dyDescent="0.2"/>
    <row r="984309" hidden="1" x14ac:dyDescent="0.2"/>
    <row r="984310" hidden="1" x14ac:dyDescent="0.2"/>
    <row r="984311" hidden="1" x14ac:dyDescent="0.2"/>
    <row r="984312" hidden="1" x14ac:dyDescent="0.2"/>
    <row r="984313" hidden="1" x14ac:dyDescent="0.2"/>
    <row r="984314" hidden="1" x14ac:dyDescent="0.2"/>
    <row r="984315" hidden="1" x14ac:dyDescent="0.2"/>
    <row r="984316" hidden="1" x14ac:dyDescent="0.2"/>
    <row r="984317" hidden="1" x14ac:dyDescent="0.2"/>
    <row r="984318" hidden="1" x14ac:dyDescent="0.2"/>
    <row r="984319" hidden="1" x14ac:dyDescent="0.2"/>
    <row r="984320" hidden="1" x14ac:dyDescent="0.2"/>
    <row r="984321" hidden="1" x14ac:dyDescent="0.2"/>
    <row r="984322" hidden="1" x14ac:dyDescent="0.2"/>
    <row r="984323" hidden="1" x14ac:dyDescent="0.2"/>
    <row r="984324" hidden="1" x14ac:dyDescent="0.2"/>
    <row r="984325" hidden="1" x14ac:dyDescent="0.2"/>
    <row r="984326" hidden="1" x14ac:dyDescent="0.2"/>
    <row r="984327" hidden="1" x14ac:dyDescent="0.2"/>
    <row r="984328" hidden="1" x14ac:dyDescent="0.2"/>
    <row r="984329" hidden="1" x14ac:dyDescent="0.2"/>
    <row r="984330" hidden="1" x14ac:dyDescent="0.2"/>
    <row r="984331" hidden="1" x14ac:dyDescent="0.2"/>
    <row r="984332" hidden="1" x14ac:dyDescent="0.2"/>
    <row r="984333" hidden="1" x14ac:dyDescent="0.2"/>
    <row r="984334" hidden="1" x14ac:dyDescent="0.2"/>
    <row r="984335" hidden="1" x14ac:dyDescent="0.2"/>
    <row r="984336" hidden="1" x14ac:dyDescent="0.2"/>
    <row r="984337" hidden="1" x14ac:dyDescent="0.2"/>
    <row r="984338" hidden="1" x14ac:dyDescent="0.2"/>
    <row r="984339" hidden="1" x14ac:dyDescent="0.2"/>
    <row r="984340" hidden="1" x14ac:dyDescent="0.2"/>
    <row r="984341" hidden="1" x14ac:dyDescent="0.2"/>
    <row r="984342" hidden="1" x14ac:dyDescent="0.2"/>
    <row r="984343" hidden="1" x14ac:dyDescent="0.2"/>
    <row r="984344" hidden="1" x14ac:dyDescent="0.2"/>
    <row r="984345" hidden="1" x14ac:dyDescent="0.2"/>
    <row r="984346" hidden="1" x14ac:dyDescent="0.2"/>
    <row r="984347" hidden="1" x14ac:dyDescent="0.2"/>
    <row r="984348" hidden="1" x14ac:dyDescent="0.2"/>
    <row r="984349" hidden="1" x14ac:dyDescent="0.2"/>
    <row r="984350" hidden="1" x14ac:dyDescent="0.2"/>
    <row r="984351" hidden="1" x14ac:dyDescent="0.2"/>
    <row r="984352" hidden="1" x14ac:dyDescent="0.2"/>
    <row r="984353" hidden="1" x14ac:dyDescent="0.2"/>
    <row r="984354" hidden="1" x14ac:dyDescent="0.2"/>
    <row r="984355" hidden="1" x14ac:dyDescent="0.2"/>
    <row r="984356" hidden="1" x14ac:dyDescent="0.2"/>
    <row r="984357" hidden="1" x14ac:dyDescent="0.2"/>
    <row r="984358" hidden="1" x14ac:dyDescent="0.2"/>
    <row r="984359" hidden="1" x14ac:dyDescent="0.2"/>
    <row r="984360" hidden="1" x14ac:dyDescent="0.2"/>
    <row r="984361" hidden="1" x14ac:dyDescent="0.2"/>
    <row r="984362" hidden="1" x14ac:dyDescent="0.2"/>
    <row r="984363" hidden="1" x14ac:dyDescent="0.2"/>
    <row r="984364" hidden="1" x14ac:dyDescent="0.2"/>
    <row r="984365" hidden="1" x14ac:dyDescent="0.2"/>
    <row r="984366" hidden="1" x14ac:dyDescent="0.2"/>
    <row r="984367" hidden="1" x14ac:dyDescent="0.2"/>
    <row r="984368" hidden="1" x14ac:dyDescent="0.2"/>
    <row r="984369" hidden="1" x14ac:dyDescent="0.2"/>
    <row r="984370" hidden="1" x14ac:dyDescent="0.2"/>
    <row r="984371" hidden="1" x14ac:dyDescent="0.2"/>
    <row r="984372" hidden="1" x14ac:dyDescent="0.2"/>
    <row r="984373" hidden="1" x14ac:dyDescent="0.2"/>
    <row r="984374" hidden="1" x14ac:dyDescent="0.2"/>
    <row r="984375" hidden="1" x14ac:dyDescent="0.2"/>
    <row r="984376" hidden="1" x14ac:dyDescent="0.2"/>
    <row r="984377" hidden="1" x14ac:dyDescent="0.2"/>
    <row r="984378" hidden="1" x14ac:dyDescent="0.2"/>
    <row r="984379" hidden="1" x14ac:dyDescent="0.2"/>
    <row r="984380" hidden="1" x14ac:dyDescent="0.2"/>
    <row r="984381" hidden="1" x14ac:dyDescent="0.2"/>
    <row r="984382" hidden="1" x14ac:dyDescent="0.2"/>
    <row r="984383" hidden="1" x14ac:dyDescent="0.2"/>
    <row r="984384" hidden="1" x14ac:dyDescent="0.2"/>
    <row r="984385" hidden="1" x14ac:dyDescent="0.2"/>
    <row r="984386" hidden="1" x14ac:dyDescent="0.2"/>
    <row r="984387" hidden="1" x14ac:dyDescent="0.2"/>
    <row r="984388" hidden="1" x14ac:dyDescent="0.2"/>
    <row r="984389" hidden="1" x14ac:dyDescent="0.2"/>
    <row r="984390" hidden="1" x14ac:dyDescent="0.2"/>
    <row r="984391" hidden="1" x14ac:dyDescent="0.2"/>
    <row r="984392" hidden="1" x14ac:dyDescent="0.2"/>
    <row r="984393" hidden="1" x14ac:dyDescent="0.2"/>
    <row r="984394" hidden="1" x14ac:dyDescent="0.2"/>
    <row r="984395" hidden="1" x14ac:dyDescent="0.2"/>
    <row r="984396" hidden="1" x14ac:dyDescent="0.2"/>
    <row r="984397" hidden="1" x14ac:dyDescent="0.2"/>
    <row r="984398" hidden="1" x14ac:dyDescent="0.2"/>
    <row r="984399" hidden="1" x14ac:dyDescent="0.2"/>
    <row r="984400" hidden="1" x14ac:dyDescent="0.2"/>
    <row r="984401" hidden="1" x14ac:dyDescent="0.2"/>
    <row r="984402" hidden="1" x14ac:dyDescent="0.2"/>
    <row r="984403" hidden="1" x14ac:dyDescent="0.2"/>
    <row r="984404" hidden="1" x14ac:dyDescent="0.2"/>
    <row r="984405" hidden="1" x14ac:dyDescent="0.2"/>
    <row r="984406" hidden="1" x14ac:dyDescent="0.2"/>
    <row r="984407" hidden="1" x14ac:dyDescent="0.2"/>
    <row r="984408" hidden="1" x14ac:dyDescent="0.2"/>
    <row r="984409" hidden="1" x14ac:dyDescent="0.2"/>
    <row r="984410" hidden="1" x14ac:dyDescent="0.2"/>
    <row r="984411" hidden="1" x14ac:dyDescent="0.2"/>
    <row r="984412" hidden="1" x14ac:dyDescent="0.2"/>
    <row r="984413" hidden="1" x14ac:dyDescent="0.2"/>
    <row r="984414" hidden="1" x14ac:dyDescent="0.2"/>
    <row r="984415" hidden="1" x14ac:dyDescent="0.2"/>
    <row r="984416" hidden="1" x14ac:dyDescent="0.2"/>
    <row r="984417" hidden="1" x14ac:dyDescent="0.2"/>
    <row r="984418" hidden="1" x14ac:dyDescent="0.2"/>
    <row r="984419" hidden="1" x14ac:dyDescent="0.2"/>
    <row r="984420" hidden="1" x14ac:dyDescent="0.2"/>
    <row r="984421" hidden="1" x14ac:dyDescent="0.2"/>
    <row r="984422" hidden="1" x14ac:dyDescent="0.2"/>
    <row r="984423" hidden="1" x14ac:dyDescent="0.2"/>
    <row r="984424" hidden="1" x14ac:dyDescent="0.2"/>
    <row r="984425" hidden="1" x14ac:dyDescent="0.2"/>
    <row r="984426" hidden="1" x14ac:dyDescent="0.2"/>
    <row r="984427" hidden="1" x14ac:dyDescent="0.2"/>
    <row r="984428" hidden="1" x14ac:dyDescent="0.2"/>
    <row r="984429" hidden="1" x14ac:dyDescent="0.2"/>
    <row r="984430" hidden="1" x14ac:dyDescent="0.2"/>
    <row r="984431" hidden="1" x14ac:dyDescent="0.2"/>
    <row r="984432" hidden="1" x14ac:dyDescent="0.2"/>
    <row r="984433" hidden="1" x14ac:dyDescent="0.2"/>
    <row r="984434" hidden="1" x14ac:dyDescent="0.2"/>
    <row r="984435" hidden="1" x14ac:dyDescent="0.2"/>
    <row r="984436" hidden="1" x14ac:dyDescent="0.2"/>
    <row r="984437" hidden="1" x14ac:dyDescent="0.2"/>
    <row r="984438" hidden="1" x14ac:dyDescent="0.2"/>
    <row r="984439" hidden="1" x14ac:dyDescent="0.2"/>
    <row r="984440" hidden="1" x14ac:dyDescent="0.2"/>
    <row r="984441" hidden="1" x14ac:dyDescent="0.2"/>
    <row r="984442" hidden="1" x14ac:dyDescent="0.2"/>
    <row r="984443" hidden="1" x14ac:dyDescent="0.2"/>
    <row r="984444" hidden="1" x14ac:dyDescent="0.2"/>
    <row r="984445" hidden="1" x14ac:dyDescent="0.2"/>
    <row r="984446" hidden="1" x14ac:dyDescent="0.2"/>
    <row r="984447" hidden="1" x14ac:dyDescent="0.2"/>
    <row r="984448" hidden="1" x14ac:dyDescent="0.2"/>
    <row r="984449" hidden="1" x14ac:dyDescent="0.2"/>
    <row r="984450" hidden="1" x14ac:dyDescent="0.2"/>
    <row r="984451" hidden="1" x14ac:dyDescent="0.2"/>
    <row r="984452" hidden="1" x14ac:dyDescent="0.2"/>
    <row r="984453" hidden="1" x14ac:dyDescent="0.2"/>
    <row r="984454" hidden="1" x14ac:dyDescent="0.2"/>
    <row r="984455" hidden="1" x14ac:dyDescent="0.2"/>
    <row r="984456" hidden="1" x14ac:dyDescent="0.2"/>
    <row r="984457" hidden="1" x14ac:dyDescent="0.2"/>
    <row r="984458" hidden="1" x14ac:dyDescent="0.2"/>
    <row r="984459" hidden="1" x14ac:dyDescent="0.2"/>
    <row r="984460" hidden="1" x14ac:dyDescent="0.2"/>
    <row r="984461" hidden="1" x14ac:dyDescent="0.2"/>
    <row r="984462" hidden="1" x14ac:dyDescent="0.2"/>
    <row r="984463" hidden="1" x14ac:dyDescent="0.2"/>
    <row r="984464" hidden="1" x14ac:dyDescent="0.2"/>
    <row r="984465" hidden="1" x14ac:dyDescent="0.2"/>
    <row r="984466" hidden="1" x14ac:dyDescent="0.2"/>
    <row r="984467" hidden="1" x14ac:dyDescent="0.2"/>
    <row r="984468" hidden="1" x14ac:dyDescent="0.2"/>
    <row r="984469" hidden="1" x14ac:dyDescent="0.2"/>
    <row r="984470" hidden="1" x14ac:dyDescent="0.2"/>
    <row r="984471" hidden="1" x14ac:dyDescent="0.2"/>
    <row r="984472" hidden="1" x14ac:dyDescent="0.2"/>
    <row r="984473" hidden="1" x14ac:dyDescent="0.2"/>
    <row r="984474" hidden="1" x14ac:dyDescent="0.2"/>
    <row r="984475" hidden="1" x14ac:dyDescent="0.2"/>
    <row r="984476" hidden="1" x14ac:dyDescent="0.2"/>
    <row r="984477" hidden="1" x14ac:dyDescent="0.2"/>
    <row r="984478" hidden="1" x14ac:dyDescent="0.2"/>
    <row r="984479" hidden="1" x14ac:dyDescent="0.2"/>
    <row r="984480" hidden="1" x14ac:dyDescent="0.2"/>
    <row r="984481" hidden="1" x14ac:dyDescent="0.2"/>
    <row r="984482" hidden="1" x14ac:dyDescent="0.2"/>
    <row r="984483" hidden="1" x14ac:dyDescent="0.2"/>
    <row r="984484" hidden="1" x14ac:dyDescent="0.2"/>
    <row r="984485" hidden="1" x14ac:dyDescent="0.2"/>
    <row r="984486" hidden="1" x14ac:dyDescent="0.2"/>
    <row r="984487" hidden="1" x14ac:dyDescent="0.2"/>
    <row r="984488" hidden="1" x14ac:dyDescent="0.2"/>
    <row r="984489" hidden="1" x14ac:dyDescent="0.2"/>
    <row r="984490" hidden="1" x14ac:dyDescent="0.2"/>
    <row r="984491" hidden="1" x14ac:dyDescent="0.2"/>
    <row r="984492" hidden="1" x14ac:dyDescent="0.2"/>
    <row r="984493" hidden="1" x14ac:dyDescent="0.2"/>
    <row r="984494" hidden="1" x14ac:dyDescent="0.2"/>
    <row r="984495" hidden="1" x14ac:dyDescent="0.2"/>
    <row r="984496" hidden="1" x14ac:dyDescent="0.2"/>
    <row r="984497" hidden="1" x14ac:dyDescent="0.2"/>
    <row r="984498" hidden="1" x14ac:dyDescent="0.2"/>
    <row r="984499" hidden="1" x14ac:dyDescent="0.2"/>
    <row r="984500" hidden="1" x14ac:dyDescent="0.2"/>
    <row r="984501" hidden="1" x14ac:dyDescent="0.2"/>
    <row r="984502" hidden="1" x14ac:dyDescent="0.2"/>
    <row r="984503" hidden="1" x14ac:dyDescent="0.2"/>
    <row r="984504" hidden="1" x14ac:dyDescent="0.2"/>
    <row r="984505" hidden="1" x14ac:dyDescent="0.2"/>
    <row r="984506" hidden="1" x14ac:dyDescent="0.2"/>
    <row r="984507" hidden="1" x14ac:dyDescent="0.2"/>
    <row r="984508" hidden="1" x14ac:dyDescent="0.2"/>
    <row r="984509" hidden="1" x14ac:dyDescent="0.2"/>
    <row r="984510" hidden="1" x14ac:dyDescent="0.2"/>
    <row r="984511" hidden="1" x14ac:dyDescent="0.2"/>
    <row r="984512" hidden="1" x14ac:dyDescent="0.2"/>
    <row r="984513" hidden="1" x14ac:dyDescent="0.2"/>
    <row r="984514" hidden="1" x14ac:dyDescent="0.2"/>
    <row r="984515" hidden="1" x14ac:dyDescent="0.2"/>
    <row r="984516" hidden="1" x14ac:dyDescent="0.2"/>
    <row r="984517" hidden="1" x14ac:dyDescent="0.2"/>
    <row r="984518" hidden="1" x14ac:dyDescent="0.2"/>
    <row r="984519" hidden="1" x14ac:dyDescent="0.2"/>
    <row r="984520" hidden="1" x14ac:dyDescent="0.2"/>
    <row r="984521" hidden="1" x14ac:dyDescent="0.2"/>
    <row r="984522" hidden="1" x14ac:dyDescent="0.2"/>
    <row r="984523" hidden="1" x14ac:dyDescent="0.2"/>
    <row r="984524" hidden="1" x14ac:dyDescent="0.2"/>
    <row r="984525" hidden="1" x14ac:dyDescent="0.2"/>
    <row r="984526" hidden="1" x14ac:dyDescent="0.2"/>
    <row r="984527" hidden="1" x14ac:dyDescent="0.2"/>
    <row r="984528" hidden="1" x14ac:dyDescent="0.2"/>
    <row r="984529" hidden="1" x14ac:dyDescent="0.2"/>
    <row r="984530" hidden="1" x14ac:dyDescent="0.2"/>
    <row r="984531" hidden="1" x14ac:dyDescent="0.2"/>
    <row r="984532" hidden="1" x14ac:dyDescent="0.2"/>
    <row r="984533" hidden="1" x14ac:dyDescent="0.2"/>
    <row r="984534" hidden="1" x14ac:dyDescent="0.2"/>
    <row r="984535" hidden="1" x14ac:dyDescent="0.2"/>
    <row r="984536" hidden="1" x14ac:dyDescent="0.2"/>
    <row r="984537" hidden="1" x14ac:dyDescent="0.2"/>
    <row r="984538" hidden="1" x14ac:dyDescent="0.2"/>
    <row r="984539" hidden="1" x14ac:dyDescent="0.2"/>
    <row r="984540" hidden="1" x14ac:dyDescent="0.2"/>
    <row r="984541" hidden="1" x14ac:dyDescent="0.2"/>
    <row r="984542" hidden="1" x14ac:dyDescent="0.2"/>
    <row r="984543" hidden="1" x14ac:dyDescent="0.2"/>
    <row r="984544" hidden="1" x14ac:dyDescent="0.2"/>
    <row r="984545" hidden="1" x14ac:dyDescent="0.2"/>
    <row r="984546" hidden="1" x14ac:dyDescent="0.2"/>
    <row r="984547" hidden="1" x14ac:dyDescent="0.2"/>
    <row r="984548" hidden="1" x14ac:dyDescent="0.2"/>
    <row r="984549" hidden="1" x14ac:dyDescent="0.2"/>
    <row r="984550" hidden="1" x14ac:dyDescent="0.2"/>
    <row r="984551" hidden="1" x14ac:dyDescent="0.2"/>
    <row r="984552" hidden="1" x14ac:dyDescent="0.2"/>
    <row r="984553" hidden="1" x14ac:dyDescent="0.2"/>
    <row r="984554" hidden="1" x14ac:dyDescent="0.2"/>
    <row r="984555" hidden="1" x14ac:dyDescent="0.2"/>
    <row r="984556" hidden="1" x14ac:dyDescent="0.2"/>
    <row r="984557" hidden="1" x14ac:dyDescent="0.2"/>
    <row r="984558" hidden="1" x14ac:dyDescent="0.2"/>
    <row r="984559" hidden="1" x14ac:dyDescent="0.2"/>
    <row r="984560" hidden="1" x14ac:dyDescent="0.2"/>
    <row r="984561" hidden="1" x14ac:dyDescent="0.2"/>
    <row r="984562" hidden="1" x14ac:dyDescent="0.2"/>
    <row r="984563" hidden="1" x14ac:dyDescent="0.2"/>
    <row r="984564" hidden="1" x14ac:dyDescent="0.2"/>
    <row r="984565" hidden="1" x14ac:dyDescent="0.2"/>
    <row r="984566" hidden="1" x14ac:dyDescent="0.2"/>
    <row r="984567" hidden="1" x14ac:dyDescent="0.2"/>
    <row r="984568" hidden="1" x14ac:dyDescent="0.2"/>
    <row r="984569" hidden="1" x14ac:dyDescent="0.2"/>
    <row r="984570" hidden="1" x14ac:dyDescent="0.2"/>
    <row r="984571" hidden="1" x14ac:dyDescent="0.2"/>
    <row r="984572" hidden="1" x14ac:dyDescent="0.2"/>
    <row r="984573" hidden="1" x14ac:dyDescent="0.2"/>
    <row r="984574" hidden="1" x14ac:dyDescent="0.2"/>
    <row r="984575" hidden="1" x14ac:dyDescent="0.2"/>
    <row r="984576" hidden="1" x14ac:dyDescent="0.2"/>
    <row r="984577" hidden="1" x14ac:dyDescent="0.2"/>
    <row r="984578" hidden="1" x14ac:dyDescent="0.2"/>
    <row r="984579" hidden="1" x14ac:dyDescent="0.2"/>
    <row r="984580" hidden="1" x14ac:dyDescent="0.2"/>
    <row r="984581" hidden="1" x14ac:dyDescent="0.2"/>
    <row r="984582" hidden="1" x14ac:dyDescent="0.2"/>
    <row r="984583" hidden="1" x14ac:dyDescent="0.2"/>
    <row r="984584" hidden="1" x14ac:dyDescent="0.2"/>
    <row r="984585" hidden="1" x14ac:dyDescent="0.2"/>
    <row r="984586" hidden="1" x14ac:dyDescent="0.2"/>
    <row r="984587" hidden="1" x14ac:dyDescent="0.2"/>
    <row r="984588" hidden="1" x14ac:dyDescent="0.2"/>
    <row r="984589" hidden="1" x14ac:dyDescent="0.2"/>
    <row r="984590" hidden="1" x14ac:dyDescent="0.2"/>
    <row r="984591" hidden="1" x14ac:dyDescent="0.2"/>
    <row r="984592" hidden="1" x14ac:dyDescent="0.2"/>
    <row r="984593" hidden="1" x14ac:dyDescent="0.2"/>
    <row r="984594" hidden="1" x14ac:dyDescent="0.2"/>
    <row r="984595" hidden="1" x14ac:dyDescent="0.2"/>
    <row r="984596" hidden="1" x14ac:dyDescent="0.2"/>
    <row r="984597" hidden="1" x14ac:dyDescent="0.2"/>
    <row r="984598" hidden="1" x14ac:dyDescent="0.2"/>
    <row r="984599" hidden="1" x14ac:dyDescent="0.2"/>
    <row r="984600" hidden="1" x14ac:dyDescent="0.2"/>
    <row r="984601" hidden="1" x14ac:dyDescent="0.2"/>
    <row r="984602" hidden="1" x14ac:dyDescent="0.2"/>
    <row r="984603" hidden="1" x14ac:dyDescent="0.2"/>
    <row r="984604" hidden="1" x14ac:dyDescent="0.2"/>
    <row r="984605" hidden="1" x14ac:dyDescent="0.2"/>
    <row r="984606" hidden="1" x14ac:dyDescent="0.2"/>
    <row r="984607" hidden="1" x14ac:dyDescent="0.2"/>
    <row r="984608" hidden="1" x14ac:dyDescent="0.2"/>
    <row r="984609" hidden="1" x14ac:dyDescent="0.2"/>
    <row r="984610" hidden="1" x14ac:dyDescent="0.2"/>
    <row r="984611" hidden="1" x14ac:dyDescent="0.2"/>
    <row r="984612" hidden="1" x14ac:dyDescent="0.2"/>
    <row r="984613" hidden="1" x14ac:dyDescent="0.2"/>
    <row r="984614" hidden="1" x14ac:dyDescent="0.2"/>
    <row r="984615" hidden="1" x14ac:dyDescent="0.2"/>
    <row r="984616" hidden="1" x14ac:dyDescent="0.2"/>
    <row r="984617" hidden="1" x14ac:dyDescent="0.2"/>
    <row r="984618" hidden="1" x14ac:dyDescent="0.2"/>
    <row r="984619" hidden="1" x14ac:dyDescent="0.2"/>
    <row r="984620" hidden="1" x14ac:dyDescent="0.2"/>
    <row r="984621" hidden="1" x14ac:dyDescent="0.2"/>
    <row r="984622" hidden="1" x14ac:dyDescent="0.2"/>
    <row r="984623" hidden="1" x14ac:dyDescent="0.2"/>
    <row r="984624" hidden="1" x14ac:dyDescent="0.2"/>
    <row r="984625" hidden="1" x14ac:dyDescent="0.2"/>
    <row r="984626" hidden="1" x14ac:dyDescent="0.2"/>
    <row r="984627" hidden="1" x14ac:dyDescent="0.2"/>
    <row r="984628" hidden="1" x14ac:dyDescent="0.2"/>
    <row r="984629" hidden="1" x14ac:dyDescent="0.2"/>
    <row r="984630" hidden="1" x14ac:dyDescent="0.2"/>
    <row r="984631" hidden="1" x14ac:dyDescent="0.2"/>
    <row r="984632" hidden="1" x14ac:dyDescent="0.2"/>
    <row r="984633" hidden="1" x14ac:dyDescent="0.2"/>
    <row r="984634" hidden="1" x14ac:dyDescent="0.2"/>
    <row r="984635" hidden="1" x14ac:dyDescent="0.2"/>
    <row r="984636" hidden="1" x14ac:dyDescent="0.2"/>
    <row r="984637" hidden="1" x14ac:dyDescent="0.2"/>
    <row r="984638" hidden="1" x14ac:dyDescent="0.2"/>
    <row r="984639" hidden="1" x14ac:dyDescent="0.2"/>
    <row r="984640" hidden="1" x14ac:dyDescent="0.2"/>
    <row r="984641" hidden="1" x14ac:dyDescent="0.2"/>
    <row r="984642" hidden="1" x14ac:dyDescent="0.2"/>
    <row r="984643" hidden="1" x14ac:dyDescent="0.2"/>
    <row r="984644" hidden="1" x14ac:dyDescent="0.2"/>
    <row r="984645" hidden="1" x14ac:dyDescent="0.2"/>
    <row r="984646" hidden="1" x14ac:dyDescent="0.2"/>
    <row r="984647" hidden="1" x14ac:dyDescent="0.2"/>
    <row r="984648" hidden="1" x14ac:dyDescent="0.2"/>
    <row r="984649" hidden="1" x14ac:dyDescent="0.2"/>
    <row r="984650" hidden="1" x14ac:dyDescent="0.2"/>
    <row r="984651" hidden="1" x14ac:dyDescent="0.2"/>
    <row r="984652" hidden="1" x14ac:dyDescent="0.2"/>
    <row r="984653" hidden="1" x14ac:dyDescent="0.2"/>
    <row r="984654" hidden="1" x14ac:dyDescent="0.2"/>
    <row r="984655" hidden="1" x14ac:dyDescent="0.2"/>
    <row r="984656" hidden="1" x14ac:dyDescent="0.2"/>
    <row r="984657" hidden="1" x14ac:dyDescent="0.2"/>
    <row r="984658" hidden="1" x14ac:dyDescent="0.2"/>
    <row r="984659" hidden="1" x14ac:dyDescent="0.2"/>
    <row r="984660" hidden="1" x14ac:dyDescent="0.2"/>
    <row r="984661" hidden="1" x14ac:dyDescent="0.2"/>
    <row r="984662" hidden="1" x14ac:dyDescent="0.2"/>
    <row r="984663" hidden="1" x14ac:dyDescent="0.2"/>
    <row r="984664" hidden="1" x14ac:dyDescent="0.2"/>
    <row r="984665" hidden="1" x14ac:dyDescent="0.2"/>
    <row r="984666" hidden="1" x14ac:dyDescent="0.2"/>
    <row r="984667" hidden="1" x14ac:dyDescent="0.2"/>
    <row r="984668" hidden="1" x14ac:dyDescent="0.2"/>
    <row r="984669" hidden="1" x14ac:dyDescent="0.2"/>
    <row r="984670" hidden="1" x14ac:dyDescent="0.2"/>
    <row r="984671" hidden="1" x14ac:dyDescent="0.2"/>
    <row r="984672" hidden="1" x14ac:dyDescent="0.2"/>
    <row r="984673" hidden="1" x14ac:dyDescent="0.2"/>
    <row r="984674" hidden="1" x14ac:dyDescent="0.2"/>
    <row r="984675" hidden="1" x14ac:dyDescent="0.2"/>
    <row r="984676" hidden="1" x14ac:dyDescent="0.2"/>
    <row r="984677" hidden="1" x14ac:dyDescent="0.2"/>
    <row r="984678" hidden="1" x14ac:dyDescent="0.2"/>
    <row r="984679" hidden="1" x14ac:dyDescent="0.2"/>
    <row r="984680" hidden="1" x14ac:dyDescent="0.2"/>
    <row r="984681" hidden="1" x14ac:dyDescent="0.2"/>
    <row r="984682" hidden="1" x14ac:dyDescent="0.2"/>
    <row r="984683" hidden="1" x14ac:dyDescent="0.2"/>
    <row r="984684" hidden="1" x14ac:dyDescent="0.2"/>
    <row r="984685" hidden="1" x14ac:dyDescent="0.2"/>
    <row r="984686" hidden="1" x14ac:dyDescent="0.2"/>
    <row r="984687" hidden="1" x14ac:dyDescent="0.2"/>
    <row r="984688" hidden="1" x14ac:dyDescent="0.2"/>
    <row r="984689" hidden="1" x14ac:dyDescent="0.2"/>
    <row r="984690" hidden="1" x14ac:dyDescent="0.2"/>
    <row r="984691" hidden="1" x14ac:dyDescent="0.2"/>
    <row r="984692" hidden="1" x14ac:dyDescent="0.2"/>
    <row r="984693" hidden="1" x14ac:dyDescent="0.2"/>
    <row r="984694" hidden="1" x14ac:dyDescent="0.2"/>
    <row r="984695" hidden="1" x14ac:dyDescent="0.2"/>
    <row r="984696" hidden="1" x14ac:dyDescent="0.2"/>
    <row r="984697" hidden="1" x14ac:dyDescent="0.2"/>
    <row r="984698" hidden="1" x14ac:dyDescent="0.2"/>
    <row r="984699" hidden="1" x14ac:dyDescent="0.2"/>
    <row r="984700" hidden="1" x14ac:dyDescent="0.2"/>
    <row r="984701" hidden="1" x14ac:dyDescent="0.2"/>
    <row r="984702" hidden="1" x14ac:dyDescent="0.2"/>
    <row r="984703" hidden="1" x14ac:dyDescent="0.2"/>
    <row r="984704" hidden="1" x14ac:dyDescent="0.2"/>
    <row r="984705" hidden="1" x14ac:dyDescent="0.2"/>
    <row r="984706" hidden="1" x14ac:dyDescent="0.2"/>
    <row r="984707" hidden="1" x14ac:dyDescent="0.2"/>
    <row r="984708" hidden="1" x14ac:dyDescent="0.2"/>
    <row r="984709" hidden="1" x14ac:dyDescent="0.2"/>
    <row r="984710" hidden="1" x14ac:dyDescent="0.2"/>
    <row r="984711" hidden="1" x14ac:dyDescent="0.2"/>
    <row r="984712" hidden="1" x14ac:dyDescent="0.2"/>
    <row r="984713" hidden="1" x14ac:dyDescent="0.2"/>
    <row r="984714" hidden="1" x14ac:dyDescent="0.2"/>
    <row r="984715" hidden="1" x14ac:dyDescent="0.2"/>
    <row r="984716" hidden="1" x14ac:dyDescent="0.2"/>
    <row r="984717" hidden="1" x14ac:dyDescent="0.2"/>
    <row r="984718" hidden="1" x14ac:dyDescent="0.2"/>
    <row r="984719" hidden="1" x14ac:dyDescent="0.2"/>
    <row r="984720" hidden="1" x14ac:dyDescent="0.2"/>
    <row r="984721" hidden="1" x14ac:dyDescent="0.2"/>
    <row r="984722" hidden="1" x14ac:dyDescent="0.2"/>
    <row r="984723" hidden="1" x14ac:dyDescent="0.2"/>
    <row r="984724" hidden="1" x14ac:dyDescent="0.2"/>
    <row r="984725" hidden="1" x14ac:dyDescent="0.2"/>
    <row r="984726" hidden="1" x14ac:dyDescent="0.2"/>
    <row r="984727" hidden="1" x14ac:dyDescent="0.2"/>
    <row r="984728" hidden="1" x14ac:dyDescent="0.2"/>
    <row r="984729" hidden="1" x14ac:dyDescent="0.2"/>
    <row r="984730" hidden="1" x14ac:dyDescent="0.2"/>
    <row r="984731" hidden="1" x14ac:dyDescent="0.2"/>
    <row r="984732" hidden="1" x14ac:dyDescent="0.2"/>
    <row r="984733" hidden="1" x14ac:dyDescent="0.2"/>
    <row r="984734" hidden="1" x14ac:dyDescent="0.2"/>
    <row r="984735" hidden="1" x14ac:dyDescent="0.2"/>
    <row r="984736" hidden="1" x14ac:dyDescent="0.2"/>
    <row r="984737" hidden="1" x14ac:dyDescent="0.2"/>
    <row r="984738" hidden="1" x14ac:dyDescent="0.2"/>
    <row r="984739" hidden="1" x14ac:dyDescent="0.2"/>
    <row r="984740" hidden="1" x14ac:dyDescent="0.2"/>
    <row r="984741" hidden="1" x14ac:dyDescent="0.2"/>
    <row r="984742" hidden="1" x14ac:dyDescent="0.2"/>
    <row r="984743" hidden="1" x14ac:dyDescent="0.2"/>
    <row r="984744" hidden="1" x14ac:dyDescent="0.2"/>
    <row r="984745" hidden="1" x14ac:dyDescent="0.2"/>
    <row r="984746" hidden="1" x14ac:dyDescent="0.2"/>
    <row r="984747" hidden="1" x14ac:dyDescent="0.2"/>
    <row r="984748" hidden="1" x14ac:dyDescent="0.2"/>
    <row r="984749" hidden="1" x14ac:dyDescent="0.2"/>
    <row r="984750" hidden="1" x14ac:dyDescent="0.2"/>
    <row r="984751" hidden="1" x14ac:dyDescent="0.2"/>
    <row r="984752" hidden="1" x14ac:dyDescent="0.2"/>
    <row r="984753" hidden="1" x14ac:dyDescent="0.2"/>
    <row r="984754" hidden="1" x14ac:dyDescent="0.2"/>
    <row r="984755" hidden="1" x14ac:dyDescent="0.2"/>
    <row r="984756" hidden="1" x14ac:dyDescent="0.2"/>
    <row r="984757" hidden="1" x14ac:dyDescent="0.2"/>
    <row r="984758" hidden="1" x14ac:dyDescent="0.2"/>
    <row r="984759" hidden="1" x14ac:dyDescent="0.2"/>
    <row r="984760" hidden="1" x14ac:dyDescent="0.2"/>
    <row r="984761" hidden="1" x14ac:dyDescent="0.2"/>
    <row r="984762" hidden="1" x14ac:dyDescent="0.2"/>
    <row r="984763" hidden="1" x14ac:dyDescent="0.2"/>
    <row r="984764" hidden="1" x14ac:dyDescent="0.2"/>
    <row r="984765" hidden="1" x14ac:dyDescent="0.2"/>
    <row r="984766" hidden="1" x14ac:dyDescent="0.2"/>
    <row r="984767" hidden="1" x14ac:dyDescent="0.2"/>
    <row r="984768" hidden="1" x14ac:dyDescent="0.2"/>
    <row r="984769" hidden="1" x14ac:dyDescent="0.2"/>
    <row r="984770" hidden="1" x14ac:dyDescent="0.2"/>
    <row r="984771" hidden="1" x14ac:dyDescent="0.2"/>
    <row r="984772" hidden="1" x14ac:dyDescent="0.2"/>
    <row r="984773" hidden="1" x14ac:dyDescent="0.2"/>
    <row r="984774" hidden="1" x14ac:dyDescent="0.2"/>
    <row r="984775" hidden="1" x14ac:dyDescent="0.2"/>
    <row r="984776" hidden="1" x14ac:dyDescent="0.2"/>
    <row r="984777" hidden="1" x14ac:dyDescent="0.2"/>
    <row r="984778" hidden="1" x14ac:dyDescent="0.2"/>
    <row r="984779" hidden="1" x14ac:dyDescent="0.2"/>
    <row r="984780" hidden="1" x14ac:dyDescent="0.2"/>
    <row r="984781" hidden="1" x14ac:dyDescent="0.2"/>
    <row r="984782" hidden="1" x14ac:dyDescent="0.2"/>
    <row r="984783" hidden="1" x14ac:dyDescent="0.2"/>
    <row r="984784" hidden="1" x14ac:dyDescent="0.2"/>
    <row r="984785" hidden="1" x14ac:dyDescent="0.2"/>
    <row r="984786" hidden="1" x14ac:dyDescent="0.2"/>
    <row r="984787" hidden="1" x14ac:dyDescent="0.2"/>
    <row r="984788" hidden="1" x14ac:dyDescent="0.2"/>
    <row r="984789" hidden="1" x14ac:dyDescent="0.2"/>
    <row r="984790" hidden="1" x14ac:dyDescent="0.2"/>
    <row r="984791" hidden="1" x14ac:dyDescent="0.2"/>
    <row r="984792" hidden="1" x14ac:dyDescent="0.2"/>
    <row r="984793" hidden="1" x14ac:dyDescent="0.2"/>
    <row r="984794" hidden="1" x14ac:dyDescent="0.2"/>
    <row r="984795" hidden="1" x14ac:dyDescent="0.2"/>
    <row r="984796" hidden="1" x14ac:dyDescent="0.2"/>
    <row r="984797" hidden="1" x14ac:dyDescent="0.2"/>
    <row r="984798" hidden="1" x14ac:dyDescent="0.2"/>
    <row r="984799" hidden="1" x14ac:dyDescent="0.2"/>
    <row r="984800" hidden="1" x14ac:dyDescent="0.2"/>
    <row r="984801" hidden="1" x14ac:dyDescent="0.2"/>
    <row r="984802" hidden="1" x14ac:dyDescent="0.2"/>
    <row r="984803" hidden="1" x14ac:dyDescent="0.2"/>
    <row r="984804" hidden="1" x14ac:dyDescent="0.2"/>
    <row r="984805" hidden="1" x14ac:dyDescent="0.2"/>
    <row r="984806" hidden="1" x14ac:dyDescent="0.2"/>
    <row r="984807" hidden="1" x14ac:dyDescent="0.2"/>
    <row r="984808" hidden="1" x14ac:dyDescent="0.2"/>
    <row r="984809" hidden="1" x14ac:dyDescent="0.2"/>
    <row r="984810" hidden="1" x14ac:dyDescent="0.2"/>
    <row r="984811" hidden="1" x14ac:dyDescent="0.2"/>
    <row r="984812" hidden="1" x14ac:dyDescent="0.2"/>
    <row r="984813" hidden="1" x14ac:dyDescent="0.2"/>
    <row r="984814" hidden="1" x14ac:dyDescent="0.2"/>
    <row r="984815" hidden="1" x14ac:dyDescent="0.2"/>
    <row r="984816" hidden="1" x14ac:dyDescent="0.2"/>
    <row r="984817" hidden="1" x14ac:dyDescent="0.2"/>
    <row r="984818" hidden="1" x14ac:dyDescent="0.2"/>
    <row r="984819" hidden="1" x14ac:dyDescent="0.2"/>
    <row r="984820" hidden="1" x14ac:dyDescent="0.2"/>
    <row r="984821" hidden="1" x14ac:dyDescent="0.2"/>
    <row r="984822" hidden="1" x14ac:dyDescent="0.2"/>
    <row r="984823" hidden="1" x14ac:dyDescent="0.2"/>
    <row r="984824" hidden="1" x14ac:dyDescent="0.2"/>
    <row r="984825" hidden="1" x14ac:dyDescent="0.2"/>
    <row r="984826" hidden="1" x14ac:dyDescent="0.2"/>
    <row r="984827" hidden="1" x14ac:dyDescent="0.2"/>
    <row r="984828" hidden="1" x14ac:dyDescent="0.2"/>
    <row r="984829" hidden="1" x14ac:dyDescent="0.2"/>
    <row r="984830" hidden="1" x14ac:dyDescent="0.2"/>
    <row r="984831" hidden="1" x14ac:dyDescent="0.2"/>
    <row r="984832" hidden="1" x14ac:dyDescent="0.2"/>
    <row r="984833" hidden="1" x14ac:dyDescent="0.2"/>
    <row r="984834" hidden="1" x14ac:dyDescent="0.2"/>
    <row r="984835" hidden="1" x14ac:dyDescent="0.2"/>
    <row r="984836" hidden="1" x14ac:dyDescent="0.2"/>
    <row r="984837" hidden="1" x14ac:dyDescent="0.2"/>
    <row r="984838" hidden="1" x14ac:dyDescent="0.2"/>
    <row r="984839" hidden="1" x14ac:dyDescent="0.2"/>
    <row r="984840" hidden="1" x14ac:dyDescent="0.2"/>
    <row r="984841" hidden="1" x14ac:dyDescent="0.2"/>
    <row r="984842" hidden="1" x14ac:dyDescent="0.2"/>
    <row r="984843" hidden="1" x14ac:dyDescent="0.2"/>
    <row r="984844" hidden="1" x14ac:dyDescent="0.2"/>
    <row r="984845" hidden="1" x14ac:dyDescent="0.2"/>
    <row r="984846" hidden="1" x14ac:dyDescent="0.2"/>
    <row r="984847" hidden="1" x14ac:dyDescent="0.2"/>
    <row r="984848" hidden="1" x14ac:dyDescent="0.2"/>
    <row r="984849" hidden="1" x14ac:dyDescent="0.2"/>
    <row r="984850" hidden="1" x14ac:dyDescent="0.2"/>
    <row r="984851" hidden="1" x14ac:dyDescent="0.2"/>
    <row r="984852" hidden="1" x14ac:dyDescent="0.2"/>
    <row r="984853" hidden="1" x14ac:dyDescent="0.2"/>
    <row r="984854" hidden="1" x14ac:dyDescent="0.2"/>
    <row r="984855" hidden="1" x14ac:dyDescent="0.2"/>
    <row r="984856" hidden="1" x14ac:dyDescent="0.2"/>
    <row r="984857" hidden="1" x14ac:dyDescent="0.2"/>
    <row r="984858" hidden="1" x14ac:dyDescent="0.2"/>
    <row r="984859" hidden="1" x14ac:dyDescent="0.2"/>
    <row r="984860" hidden="1" x14ac:dyDescent="0.2"/>
    <row r="984861" hidden="1" x14ac:dyDescent="0.2"/>
    <row r="984862" hidden="1" x14ac:dyDescent="0.2"/>
    <row r="984863" hidden="1" x14ac:dyDescent="0.2"/>
    <row r="984864" hidden="1" x14ac:dyDescent="0.2"/>
    <row r="984865" hidden="1" x14ac:dyDescent="0.2"/>
    <row r="984866" hidden="1" x14ac:dyDescent="0.2"/>
    <row r="984867" hidden="1" x14ac:dyDescent="0.2"/>
    <row r="984868" hidden="1" x14ac:dyDescent="0.2"/>
    <row r="984869" hidden="1" x14ac:dyDescent="0.2"/>
    <row r="984870" hidden="1" x14ac:dyDescent="0.2"/>
    <row r="984871" hidden="1" x14ac:dyDescent="0.2"/>
    <row r="984872" hidden="1" x14ac:dyDescent="0.2"/>
    <row r="984873" hidden="1" x14ac:dyDescent="0.2"/>
    <row r="984874" hidden="1" x14ac:dyDescent="0.2"/>
    <row r="984875" hidden="1" x14ac:dyDescent="0.2"/>
    <row r="984876" hidden="1" x14ac:dyDescent="0.2"/>
    <row r="984877" hidden="1" x14ac:dyDescent="0.2"/>
    <row r="984878" hidden="1" x14ac:dyDescent="0.2"/>
    <row r="984879" hidden="1" x14ac:dyDescent="0.2"/>
    <row r="984880" hidden="1" x14ac:dyDescent="0.2"/>
    <row r="984881" hidden="1" x14ac:dyDescent="0.2"/>
    <row r="984882" hidden="1" x14ac:dyDescent="0.2"/>
    <row r="984883" hidden="1" x14ac:dyDescent="0.2"/>
    <row r="984884" hidden="1" x14ac:dyDescent="0.2"/>
    <row r="984885" hidden="1" x14ac:dyDescent="0.2"/>
    <row r="984886" hidden="1" x14ac:dyDescent="0.2"/>
    <row r="984887" hidden="1" x14ac:dyDescent="0.2"/>
    <row r="984888" hidden="1" x14ac:dyDescent="0.2"/>
    <row r="984889" hidden="1" x14ac:dyDescent="0.2"/>
    <row r="984890" hidden="1" x14ac:dyDescent="0.2"/>
    <row r="984891" hidden="1" x14ac:dyDescent="0.2"/>
    <row r="984892" hidden="1" x14ac:dyDescent="0.2"/>
    <row r="984893" hidden="1" x14ac:dyDescent="0.2"/>
    <row r="984894" hidden="1" x14ac:dyDescent="0.2"/>
    <row r="984895" hidden="1" x14ac:dyDescent="0.2"/>
    <row r="984896" hidden="1" x14ac:dyDescent="0.2"/>
    <row r="984897" hidden="1" x14ac:dyDescent="0.2"/>
    <row r="984898" hidden="1" x14ac:dyDescent="0.2"/>
    <row r="984899" hidden="1" x14ac:dyDescent="0.2"/>
    <row r="984900" hidden="1" x14ac:dyDescent="0.2"/>
    <row r="984901" hidden="1" x14ac:dyDescent="0.2"/>
    <row r="984902" hidden="1" x14ac:dyDescent="0.2"/>
    <row r="984903" hidden="1" x14ac:dyDescent="0.2"/>
    <row r="984904" hidden="1" x14ac:dyDescent="0.2"/>
    <row r="984905" hidden="1" x14ac:dyDescent="0.2"/>
    <row r="984906" hidden="1" x14ac:dyDescent="0.2"/>
    <row r="984907" hidden="1" x14ac:dyDescent="0.2"/>
    <row r="984908" hidden="1" x14ac:dyDescent="0.2"/>
    <row r="984909" hidden="1" x14ac:dyDescent="0.2"/>
    <row r="984910" hidden="1" x14ac:dyDescent="0.2"/>
    <row r="984911" hidden="1" x14ac:dyDescent="0.2"/>
    <row r="984912" hidden="1" x14ac:dyDescent="0.2"/>
    <row r="984913" hidden="1" x14ac:dyDescent="0.2"/>
    <row r="984914" hidden="1" x14ac:dyDescent="0.2"/>
    <row r="984915" hidden="1" x14ac:dyDescent="0.2"/>
    <row r="984916" hidden="1" x14ac:dyDescent="0.2"/>
    <row r="984917" hidden="1" x14ac:dyDescent="0.2"/>
    <row r="984918" hidden="1" x14ac:dyDescent="0.2"/>
    <row r="984919" hidden="1" x14ac:dyDescent="0.2"/>
    <row r="984920" hidden="1" x14ac:dyDescent="0.2"/>
    <row r="984921" hidden="1" x14ac:dyDescent="0.2"/>
    <row r="984922" hidden="1" x14ac:dyDescent="0.2"/>
    <row r="984923" hidden="1" x14ac:dyDescent="0.2"/>
    <row r="984924" hidden="1" x14ac:dyDescent="0.2"/>
    <row r="984925" hidden="1" x14ac:dyDescent="0.2"/>
    <row r="984926" hidden="1" x14ac:dyDescent="0.2"/>
    <row r="984927" hidden="1" x14ac:dyDescent="0.2"/>
    <row r="984928" hidden="1" x14ac:dyDescent="0.2"/>
    <row r="984929" hidden="1" x14ac:dyDescent="0.2"/>
    <row r="984930" hidden="1" x14ac:dyDescent="0.2"/>
    <row r="984931" hidden="1" x14ac:dyDescent="0.2"/>
    <row r="984932" hidden="1" x14ac:dyDescent="0.2"/>
    <row r="984933" hidden="1" x14ac:dyDescent="0.2"/>
    <row r="984934" hidden="1" x14ac:dyDescent="0.2"/>
    <row r="984935" hidden="1" x14ac:dyDescent="0.2"/>
    <row r="984936" hidden="1" x14ac:dyDescent="0.2"/>
    <row r="984937" hidden="1" x14ac:dyDescent="0.2"/>
    <row r="984938" hidden="1" x14ac:dyDescent="0.2"/>
    <row r="984939" hidden="1" x14ac:dyDescent="0.2"/>
    <row r="984940" hidden="1" x14ac:dyDescent="0.2"/>
    <row r="984941" hidden="1" x14ac:dyDescent="0.2"/>
    <row r="984942" hidden="1" x14ac:dyDescent="0.2"/>
    <row r="984943" hidden="1" x14ac:dyDescent="0.2"/>
    <row r="984944" hidden="1" x14ac:dyDescent="0.2"/>
    <row r="984945" hidden="1" x14ac:dyDescent="0.2"/>
    <row r="984946" hidden="1" x14ac:dyDescent="0.2"/>
    <row r="984947" hidden="1" x14ac:dyDescent="0.2"/>
    <row r="984948" hidden="1" x14ac:dyDescent="0.2"/>
    <row r="984949" hidden="1" x14ac:dyDescent="0.2"/>
    <row r="984950" hidden="1" x14ac:dyDescent="0.2"/>
    <row r="984951" hidden="1" x14ac:dyDescent="0.2"/>
    <row r="984952" hidden="1" x14ac:dyDescent="0.2"/>
    <row r="984953" hidden="1" x14ac:dyDescent="0.2"/>
    <row r="984954" hidden="1" x14ac:dyDescent="0.2"/>
    <row r="984955" hidden="1" x14ac:dyDescent="0.2"/>
    <row r="984956" hidden="1" x14ac:dyDescent="0.2"/>
    <row r="984957" hidden="1" x14ac:dyDescent="0.2"/>
    <row r="984958" hidden="1" x14ac:dyDescent="0.2"/>
    <row r="984959" hidden="1" x14ac:dyDescent="0.2"/>
    <row r="984960" hidden="1" x14ac:dyDescent="0.2"/>
    <row r="984961" hidden="1" x14ac:dyDescent="0.2"/>
    <row r="984962" hidden="1" x14ac:dyDescent="0.2"/>
    <row r="984963" hidden="1" x14ac:dyDescent="0.2"/>
    <row r="984964" hidden="1" x14ac:dyDescent="0.2"/>
    <row r="984965" hidden="1" x14ac:dyDescent="0.2"/>
    <row r="984966" hidden="1" x14ac:dyDescent="0.2"/>
    <row r="984967" hidden="1" x14ac:dyDescent="0.2"/>
    <row r="984968" hidden="1" x14ac:dyDescent="0.2"/>
    <row r="984969" hidden="1" x14ac:dyDescent="0.2"/>
    <row r="984970" hidden="1" x14ac:dyDescent="0.2"/>
    <row r="984971" hidden="1" x14ac:dyDescent="0.2"/>
    <row r="984972" hidden="1" x14ac:dyDescent="0.2"/>
    <row r="984973" hidden="1" x14ac:dyDescent="0.2"/>
    <row r="984974" hidden="1" x14ac:dyDescent="0.2"/>
    <row r="984975" hidden="1" x14ac:dyDescent="0.2"/>
    <row r="984976" hidden="1" x14ac:dyDescent="0.2"/>
    <row r="984977" hidden="1" x14ac:dyDescent="0.2"/>
    <row r="984978" hidden="1" x14ac:dyDescent="0.2"/>
    <row r="984979" hidden="1" x14ac:dyDescent="0.2"/>
    <row r="984980" hidden="1" x14ac:dyDescent="0.2"/>
    <row r="984981" hidden="1" x14ac:dyDescent="0.2"/>
    <row r="984982" hidden="1" x14ac:dyDescent="0.2"/>
    <row r="984983" hidden="1" x14ac:dyDescent="0.2"/>
    <row r="984984" hidden="1" x14ac:dyDescent="0.2"/>
    <row r="984985" hidden="1" x14ac:dyDescent="0.2"/>
    <row r="984986" hidden="1" x14ac:dyDescent="0.2"/>
    <row r="984987" hidden="1" x14ac:dyDescent="0.2"/>
    <row r="984988" hidden="1" x14ac:dyDescent="0.2"/>
    <row r="984989" hidden="1" x14ac:dyDescent="0.2"/>
    <row r="984990" hidden="1" x14ac:dyDescent="0.2"/>
    <row r="984991" hidden="1" x14ac:dyDescent="0.2"/>
    <row r="984992" hidden="1" x14ac:dyDescent="0.2"/>
    <row r="984993" hidden="1" x14ac:dyDescent="0.2"/>
    <row r="984994" hidden="1" x14ac:dyDescent="0.2"/>
    <row r="984995" hidden="1" x14ac:dyDescent="0.2"/>
    <row r="984996" hidden="1" x14ac:dyDescent="0.2"/>
    <row r="984997" hidden="1" x14ac:dyDescent="0.2"/>
    <row r="984998" hidden="1" x14ac:dyDescent="0.2"/>
    <row r="984999" hidden="1" x14ac:dyDescent="0.2"/>
    <row r="985000" hidden="1" x14ac:dyDescent="0.2"/>
    <row r="985001" hidden="1" x14ac:dyDescent="0.2"/>
    <row r="985002" hidden="1" x14ac:dyDescent="0.2"/>
    <row r="985003" hidden="1" x14ac:dyDescent="0.2"/>
    <row r="985004" hidden="1" x14ac:dyDescent="0.2"/>
    <row r="985005" hidden="1" x14ac:dyDescent="0.2"/>
    <row r="985006" hidden="1" x14ac:dyDescent="0.2"/>
    <row r="985007" hidden="1" x14ac:dyDescent="0.2"/>
    <row r="985008" hidden="1" x14ac:dyDescent="0.2"/>
    <row r="985009" hidden="1" x14ac:dyDescent="0.2"/>
    <row r="985010" hidden="1" x14ac:dyDescent="0.2"/>
    <row r="985011" hidden="1" x14ac:dyDescent="0.2"/>
    <row r="985012" hidden="1" x14ac:dyDescent="0.2"/>
    <row r="985013" hidden="1" x14ac:dyDescent="0.2"/>
    <row r="985014" hidden="1" x14ac:dyDescent="0.2"/>
    <row r="985015" hidden="1" x14ac:dyDescent="0.2"/>
    <row r="985016" hidden="1" x14ac:dyDescent="0.2"/>
    <row r="985017" hidden="1" x14ac:dyDescent="0.2"/>
    <row r="985018" hidden="1" x14ac:dyDescent="0.2"/>
    <row r="985019" hidden="1" x14ac:dyDescent="0.2"/>
    <row r="985020" hidden="1" x14ac:dyDescent="0.2"/>
    <row r="985021" hidden="1" x14ac:dyDescent="0.2"/>
    <row r="985022" hidden="1" x14ac:dyDescent="0.2"/>
    <row r="985023" hidden="1" x14ac:dyDescent="0.2"/>
    <row r="985024" hidden="1" x14ac:dyDescent="0.2"/>
    <row r="985025" hidden="1" x14ac:dyDescent="0.2"/>
    <row r="985026" hidden="1" x14ac:dyDescent="0.2"/>
    <row r="985027" hidden="1" x14ac:dyDescent="0.2"/>
    <row r="985028" hidden="1" x14ac:dyDescent="0.2"/>
    <row r="985029" hidden="1" x14ac:dyDescent="0.2"/>
    <row r="985030" hidden="1" x14ac:dyDescent="0.2"/>
    <row r="985031" hidden="1" x14ac:dyDescent="0.2"/>
    <row r="985032" hidden="1" x14ac:dyDescent="0.2"/>
    <row r="985033" hidden="1" x14ac:dyDescent="0.2"/>
    <row r="985034" hidden="1" x14ac:dyDescent="0.2"/>
    <row r="985035" hidden="1" x14ac:dyDescent="0.2"/>
    <row r="985036" hidden="1" x14ac:dyDescent="0.2"/>
    <row r="985037" hidden="1" x14ac:dyDescent="0.2"/>
    <row r="985038" hidden="1" x14ac:dyDescent="0.2"/>
    <row r="985039" hidden="1" x14ac:dyDescent="0.2"/>
    <row r="985040" hidden="1" x14ac:dyDescent="0.2"/>
    <row r="985041" hidden="1" x14ac:dyDescent="0.2"/>
    <row r="985042" hidden="1" x14ac:dyDescent="0.2"/>
    <row r="985043" hidden="1" x14ac:dyDescent="0.2"/>
    <row r="985044" hidden="1" x14ac:dyDescent="0.2"/>
    <row r="985045" hidden="1" x14ac:dyDescent="0.2"/>
    <row r="985046" hidden="1" x14ac:dyDescent="0.2"/>
    <row r="985047" hidden="1" x14ac:dyDescent="0.2"/>
    <row r="985048" hidden="1" x14ac:dyDescent="0.2"/>
    <row r="985049" hidden="1" x14ac:dyDescent="0.2"/>
    <row r="985050" hidden="1" x14ac:dyDescent="0.2"/>
    <row r="985051" hidden="1" x14ac:dyDescent="0.2"/>
    <row r="985052" hidden="1" x14ac:dyDescent="0.2"/>
    <row r="985053" hidden="1" x14ac:dyDescent="0.2"/>
    <row r="985054" hidden="1" x14ac:dyDescent="0.2"/>
    <row r="985055" hidden="1" x14ac:dyDescent="0.2"/>
    <row r="985056" hidden="1" x14ac:dyDescent="0.2"/>
    <row r="985057" hidden="1" x14ac:dyDescent="0.2"/>
    <row r="985058" hidden="1" x14ac:dyDescent="0.2"/>
    <row r="985059" hidden="1" x14ac:dyDescent="0.2"/>
    <row r="985060" hidden="1" x14ac:dyDescent="0.2"/>
    <row r="985061" hidden="1" x14ac:dyDescent="0.2"/>
    <row r="985062" hidden="1" x14ac:dyDescent="0.2"/>
    <row r="985063" hidden="1" x14ac:dyDescent="0.2"/>
    <row r="985064" hidden="1" x14ac:dyDescent="0.2"/>
    <row r="985065" hidden="1" x14ac:dyDescent="0.2"/>
    <row r="985066" hidden="1" x14ac:dyDescent="0.2"/>
    <row r="985067" hidden="1" x14ac:dyDescent="0.2"/>
    <row r="985068" hidden="1" x14ac:dyDescent="0.2"/>
    <row r="985069" hidden="1" x14ac:dyDescent="0.2"/>
    <row r="985070" hidden="1" x14ac:dyDescent="0.2"/>
    <row r="985071" hidden="1" x14ac:dyDescent="0.2"/>
    <row r="985072" hidden="1" x14ac:dyDescent="0.2"/>
    <row r="985073" hidden="1" x14ac:dyDescent="0.2"/>
    <row r="985074" hidden="1" x14ac:dyDescent="0.2"/>
    <row r="985075" hidden="1" x14ac:dyDescent="0.2"/>
    <row r="985076" hidden="1" x14ac:dyDescent="0.2"/>
    <row r="985077" hidden="1" x14ac:dyDescent="0.2"/>
    <row r="985078" hidden="1" x14ac:dyDescent="0.2"/>
    <row r="985079" hidden="1" x14ac:dyDescent="0.2"/>
    <row r="985080" hidden="1" x14ac:dyDescent="0.2"/>
    <row r="985081" hidden="1" x14ac:dyDescent="0.2"/>
    <row r="985082" hidden="1" x14ac:dyDescent="0.2"/>
    <row r="985083" hidden="1" x14ac:dyDescent="0.2"/>
    <row r="985084" hidden="1" x14ac:dyDescent="0.2"/>
    <row r="985085" hidden="1" x14ac:dyDescent="0.2"/>
    <row r="985086" hidden="1" x14ac:dyDescent="0.2"/>
    <row r="985087" hidden="1" x14ac:dyDescent="0.2"/>
    <row r="985088" hidden="1" x14ac:dyDescent="0.2"/>
    <row r="985089" hidden="1" x14ac:dyDescent="0.2"/>
    <row r="985090" hidden="1" x14ac:dyDescent="0.2"/>
    <row r="985091" hidden="1" x14ac:dyDescent="0.2"/>
    <row r="985092" hidden="1" x14ac:dyDescent="0.2"/>
    <row r="985093" hidden="1" x14ac:dyDescent="0.2"/>
    <row r="985094" hidden="1" x14ac:dyDescent="0.2"/>
    <row r="985095" hidden="1" x14ac:dyDescent="0.2"/>
    <row r="985096" hidden="1" x14ac:dyDescent="0.2"/>
    <row r="985097" hidden="1" x14ac:dyDescent="0.2"/>
    <row r="985098" hidden="1" x14ac:dyDescent="0.2"/>
    <row r="985099" hidden="1" x14ac:dyDescent="0.2"/>
    <row r="985100" hidden="1" x14ac:dyDescent="0.2"/>
    <row r="985101" hidden="1" x14ac:dyDescent="0.2"/>
    <row r="985102" hidden="1" x14ac:dyDescent="0.2"/>
    <row r="985103" hidden="1" x14ac:dyDescent="0.2"/>
    <row r="985104" hidden="1" x14ac:dyDescent="0.2"/>
    <row r="985105" hidden="1" x14ac:dyDescent="0.2"/>
    <row r="985106" hidden="1" x14ac:dyDescent="0.2"/>
    <row r="985107" hidden="1" x14ac:dyDescent="0.2"/>
    <row r="985108" hidden="1" x14ac:dyDescent="0.2"/>
    <row r="985109" hidden="1" x14ac:dyDescent="0.2"/>
    <row r="985110" hidden="1" x14ac:dyDescent="0.2"/>
    <row r="985111" hidden="1" x14ac:dyDescent="0.2"/>
    <row r="985112" hidden="1" x14ac:dyDescent="0.2"/>
    <row r="985113" hidden="1" x14ac:dyDescent="0.2"/>
    <row r="985114" hidden="1" x14ac:dyDescent="0.2"/>
    <row r="985115" hidden="1" x14ac:dyDescent="0.2"/>
    <row r="985116" hidden="1" x14ac:dyDescent="0.2"/>
    <row r="985117" hidden="1" x14ac:dyDescent="0.2"/>
    <row r="985118" hidden="1" x14ac:dyDescent="0.2"/>
    <row r="985119" hidden="1" x14ac:dyDescent="0.2"/>
    <row r="985120" hidden="1" x14ac:dyDescent="0.2"/>
    <row r="985121" hidden="1" x14ac:dyDescent="0.2"/>
    <row r="985122" hidden="1" x14ac:dyDescent="0.2"/>
    <row r="985123" hidden="1" x14ac:dyDescent="0.2"/>
    <row r="985124" hidden="1" x14ac:dyDescent="0.2"/>
    <row r="985125" hidden="1" x14ac:dyDescent="0.2"/>
    <row r="985126" hidden="1" x14ac:dyDescent="0.2"/>
    <row r="985127" hidden="1" x14ac:dyDescent="0.2"/>
    <row r="985128" hidden="1" x14ac:dyDescent="0.2"/>
    <row r="985129" hidden="1" x14ac:dyDescent="0.2"/>
    <row r="985130" hidden="1" x14ac:dyDescent="0.2"/>
    <row r="985131" hidden="1" x14ac:dyDescent="0.2"/>
    <row r="985132" hidden="1" x14ac:dyDescent="0.2"/>
    <row r="985133" hidden="1" x14ac:dyDescent="0.2"/>
    <row r="985134" hidden="1" x14ac:dyDescent="0.2"/>
    <row r="985135" hidden="1" x14ac:dyDescent="0.2"/>
    <row r="985136" hidden="1" x14ac:dyDescent="0.2"/>
    <row r="985137" hidden="1" x14ac:dyDescent="0.2"/>
    <row r="985138" hidden="1" x14ac:dyDescent="0.2"/>
    <row r="985139" hidden="1" x14ac:dyDescent="0.2"/>
    <row r="985140" hidden="1" x14ac:dyDescent="0.2"/>
    <row r="985141" hidden="1" x14ac:dyDescent="0.2"/>
    <row r="985142" hidden="1" x14ac:dyDescent="0.2"/>
    <row r="985143" hidden="1" x14ac:dyDescent="0.2"/>
    <row r="985144" hidden="1" x14ac:dyDescent="0.2"/>
    <row r="985145" hidden="1" x14ac:dyDescent="0.2"/>
    <row r="985146" hidden="1" x14ac:dyDescent="0.2"/>
    <row r="985147" hidden="1" x14ac:dyDescent="0.2"/>
    <row r="985148" hidden="1" x14ac:dyDescent="0.2"/>
    <row r="985149" hidden="1" x14ac:dyDescent="0.2"/>
    <row r="985150" hidden="1" x14ac:dyDescent="0.2"/>
    <row r="985151" hidden="1" x14ac:dyDescent="0.2"/>
    <row r="985152" hidden="1" x14ac:dyDescent="0.2"/>
    <row r="985153" hidden="1" x14ac:dyDescent="0.2"/>
    <row r="985154" hidden="1" x14ac:dyDescent="0.2"/>
    <row r="985155" hidden="1" x14ac:dyDescent="0.2"/>
    <row r="985156" hidden="1" x14ac:dyDescent="0.2"/>
    <row r="985157" hidden="1" x14ac:dyDescent="0.2"/>
    <row r="985158" hidden="1" x14ac:dyDescent="0.2"/>
    <row r="985159" hidden="1" x14ac:dyDescent="0.2"/>
    <row r="985160" hidden="1" x14ac:dyDescent="0.2"/>
    <row r="985161" hidden="1" x14ac:dyDescent="0.2"/>
    <row r="985162" hidden="1" x14ac:dyDescent="0.2"/>
    <row r="985163" hidden="1" x14ac:dyDescent="0.2"/>
    <row r="985164" hidden="1" x14ac:dyDescent="0.2"/>
    <row r="985165" hidden="1" x14ac:dyDescent="0.2"/>
    <row r="985166" hidden="1" x14ac:dyDescent="0.2"/>
    <row r="985167" hidden="1" x14ac:dyDescent="0.2"/>
    <row r="985168" hidden="1" x14ac:dyDescent="0.2"/>
    <row r="985169" hidden="1" x14ac:dyDescent="0.2"/>
    <row r="985170" hidden="1" x14ac:dyDescent="0.2"/>
    <row r="985171" hidden="1" x14ac:dyDescent="0.2"/>
    <row r="985172" hidden="1" x14ac:dyDescent="0.2"/>
    <row r="985173" hidden="1" x14ac:dyDescent="0.2"/>
    <row r="985174" hidden="1" x14ac:dyDescent="0.2"/>
    <row r="985175" hidden="1" x14ac:dyDescent="0.2"/>
    <row r="985176" hidden="1" x14ac:dyDescent="0.2"/>
    <row r="985177" hidden="1" x14ac:dyDescent="0.2"/>
    <row r="985178" hidden="1" x14ac:dyDescent="0.2"/>
    <row r="985179" hidden="1" x14ac:dyDescent="0.2"/>
    <row r="985180" hidden="1" x14ac:dyDescent="0.2"/>
    <row r="985181" hidden="1" x14ac:dyDescent="0.2"/>
    <row r="985182" hidden="1" x14ac:dyDescent="0.2"/>
    <row r="985183" hidden="1" x14ac:dyDescent="0.2"/>
    <row r="985184" hidden="1" x14ac:dyDescent="0.2"/>
    <row r="985185" hidden="1" x14ac:dyDescent="0.2"/>
    <row r="985186" hidden="1" x14ac:dyDescent="0.2"/>
    <row r="985187" hidden="1" x14ac:dyDescent="0.2"/>
    <row r="985188" hidden="1" x14ac:dyDescent="0.2"/>
    <row r="985189" hidden="1" x14ac:dyDescent="0.2"/>
    <row r="985190" hidden="1" x14ac:dyDescent="0.2"/>
    <row r="985191" hidden="1" x14ac:dyDescent="0.2"/>
    <row r="985192" hidden="1" x14ac:dyDescent="0.2"/>
    <row r="985193" hidden="1" x14ac:dyDescent="0.2"/>
    <row r="985194" hidden="1" x14ac:dyDescent="0.2"/>
    <row r="985195" hidden="1" x14ac:dyDescent="0.2"/>
    <row r="985196" hidden="1" x14ac:dyDescent="0.2"/>
    <row r="985197" hidden="1" x14ac:dyDescent="0.2"/>
    <row r="985198" hidden="1" x14ac:dyDescent="0.2"/>
    <row r="985199" hidden="1" x14ac:dyDescent="0.2"/>
    <row r="985200" hidden="1" x14ac:dyDescent="0.2"/>
    <row r="985201" hidden="1" x14ac:dyDescent="0.2"/>
    <row r="985202" hidden="1" x14ac:dyDescent="0.2"/>
    <row r="985203" hidden="1" x14ac:dyDescent="0.2"/>
    <row r="985204" hidden="1" x14ac:dyDescent="0.2"/>
    <row r="985205" hidden="1" x14ac:dyDescent="0.2"/>
    <row r="985206" hidden="1" x14ac:dyDescent="0.2"/>
    <row r="985207" hidden="1" x14ac:dyDescent="0.2"/>
    <row r="985208" hidden="1" x14ac:dyDescent="0.2"/>
    <row r="985209" hidden="1" x14ac:dyDescent="0.2"/>
    <row r="985210" hidden="1" x14ac:dyDescent="0.2"/>
    <row r="985211" hidden="1" x14ac:dyDescent="0.2"/>
    <row r="985212" hidden="1" x14ac:dyDescent="0.2"/>
    <row r="985213" hidden="1" x14ac:dyDescent="0.2"/>
    <row r="985214" hidden="1" x14ac:dyDescent="0.2"/>
    <row r="985215" hidden="1" x14ac:dyDescent="0.2"/>
    <row r="985216" hidden="1" x14ac:dyDescent="0.2"/>
    <row r="985217" hidden="1" x14ac:dyDescent="0.2"/>
    <row r="985218" hidden="1" x14ac:dyDescent="0.2"/>
    <row r="985219" hidden="1" x14ac:dyDescent="0.2"/>
    <row r="985220" hidden="1" x14ac:dyDescent="0.2"/>
    <row r="985221" hidden="1" x14ac:dyDescent="0.2"/>
    <row r="985222" hidden="1" x14ac:dyDescent="0.2"/>
    <row r="985223" hidden="1" x14ac:dyDescent="0.2"/>
    <row r="985224" hidden="1" x14ac:dyDescent="0.2"/>
    <row r="985225" hidden="1" x14ac:dyDescent="0.2"/>
    <row r="985226" hidden="1" x14ac:dyDescent="0.2"/>
    <row r="985227" hidden="1" x14ac:dyDescent="0.2"/>
    <row r="985228" hidden="1" x14ac:dyDescent="0.2"/>
    <row r="985229" hidden="1" x14ac:dyDescent="0.2"/>
    <row r="985230" hidden="1" x14ac:dyDescent="0.2"/>
    <row r="985231" hidden="1" x14ac:dyDescent="0.2"/>
    <row r="985232" hidden="1" x14ac:dyDescent="0.2"/>
    <row r="985233" hidden="1" x14ac:dyDescent="0.2"/>
    <row r="985234" hidden="1" x14ac:dyDescent="0.2"/>
    <row r="985235" hidden="1" x14ac:dyDescent="0.2"/>
    <row r="985236" hidden="1" x14ac:dyDescent="0.2"/>
    <row r="985237" hidden="1" x14ac:dyDescent="0.2"/>
    <row r="985238" hidden="1" x14ac:dyDescent="0.2"/>
    <row r="985239" hidden="1" x14ac:dyDescent="0.2"/>
    <row r="985240" hidden="1" x14ac:dyDescent="0.2"/>
    <row r="985241" hidden="1" x14ac:dyDescent="0.2"/>
    <row r="985242" hidden="1" x14ac:dyDescent="0.2"/>
    <row r="985243" hidden="1" x14ac:dyDescent="0.2"/>
    <row r="985244" hidden="1" x14ac:dyDescent="0.2"/>
    <row r="985245" hidden="1" x14ac:dyDescent="0.2"/>
    <row r="985246" hidden="1" x14ac:dyDescent="0.2"/>
    <row r="985247" hidden="1" x14ac:dyDescent="0.2"/>
    <row r="985248" hidden="1" x14ac:dyDescent="0.2"/>
    <row r="985249" hidden="1" x14ac:dyDescent="0.2"/>
    <row r="985250" hidden="1" x14ac:dyDescent="0.2"/>
    <row r="985251" hidden="1" x14ac:dyDescent="0.2"/>
    <row r="985252" hidden="1" x14ac:dyDescent="0.2"/>
    <row r="985253" hidden="1" x14ac:dyDescent="0.2"/>
    <row r="985254" hidden="1" x14ac:dyDescent="0.2"/>
    <row r="985255" hidden="1" x14ac:dyDescent="0.2"/>
    <row r="985256" hidden="1" x14ac:dyDescent="0.2"/>
    <row r="985257" hidden="1" x14ac:dyDescent="0.2"/>
    <row r="985258" hidden="1" x14ac:dyDescent="0.2"/>
    <row r="985259" hidden="1" x14ac:dyDescent="0.2"/>
    <row r="985260" hidden="1" x14ac:dyDescent="0.2"/>
    <row r="985261" hidden="1" x14ac:dyDescent="0.2"/>
    <row r="985262" hidden="1" x14ac:dyDescent="0.2"/>
    <row r="985263" hidden="1" x14ac:dyDescent="0.2"/>
    <row r="985264" hidden="1" x14ac:dyDescent="0.2"/>
    <row r="985265" hidden="1" x14ac:dyDescent="0.2"/>
    <row r="985266" hidden="1" x14ac:dyDescent="0.2"/>
    <row r="985267" hidden="1" x14ac:dyDescent="0.2"/>
    <row r="985268" hidden="1" x14ac:dyDescent="0.2"/>
    <row r="985269" hidden="1" x14ac:dyDescent="0.2"/>
    <row r="985270" hidden="1" x14ac:dyDescent="0.2"/>
    <row r="985271" hidden="1" x14ac:dyDescent="0.2"/>
    <row r="985272" hidden="1" x14ac:dyDescent="0.2"/>
    <row r="985273" hidden="1" x14ac:dyDescent="0.2"/>
    <row r="985274" hidden="1" x14ac:dyDescent="0.2"/>
    <row r="985275" hidden="1" x14ac:dyDescent="0.2"/>
    <row r="985276" hidden="1" x14ac:dyDescent="0.2"/>
    <row r="985277" hidden="1" x14ac:dyDescent="0.2"/>
    <row r="985278" hidden="1" x14ac:dyDescent="0.2"/>
    <row r="985279" hidden="1" x14ac:dyDescent="0.2"/>
    <row r="985280" hidden="1" x14ac:dyDescent="0.2"/>
    <row r="985281" hidden="1" x14ac:dyDescent="0.2"/>
    <row r="985282" hidden="1" x14ac:dyDescent="0.2"/>
    <row r="985283" hidden="1" x14ac:dyDescent="0.2"/>
    <row r="985284" hidden="1" x14ac:dyDescent="0.2"/>
    <row r="985285" hidden="1" x14ac:dyDescent="0.2"/>
    <row r="985286" hidden="1" x14ac:dyDescent="0.2"/>
    <row r="985287" hidden="1" x14ac:dyDescent="0.2"/>
    <row r="985288" hidden="1" x14ac:dyDescent="0.2"/>
    <row r="985289" hidden="1" x14ac:dyDescent="0.2"/>
    <row r="985290" hidden="1" x14ac:dyDescent="0.2"/>
    <row r="985291" hidden="1" x14ac:dyDescent="0.2"/>
    <row r="985292" hidden="1" x14ac:dyDescent="0.2"/>
    <row r="985293" hidden="1" x14ac:dyDescent="0.2"/>
    <row r="985294" hidden="1" x14ac:dyDescent="0.2"/>
    <row r="985295" hidden="1" x14ac:dyDescent="0.2"/>
    <row r="985296" hidden="1" x14ac:dyDescent="0.2"/>
    <row r="985297" hidden="1" x14ac:dyDescent="0.2"/>
    <row r="985298" hidden="1" x14ac:dyDescent="0.2"/>
    <row r="985299" hidden="1" x14ac:dyDescent="0.2"/>
    <row r="985300" hidden="1" x14ac:dyDescent="0.2"/>
    <row r="985301" hidden="1" x14ac:dyDescent="0.2"/>
    <row r="985302" hidden="1" x14ac:dyDescent="0.2"/>
    <row r="985303" hidden="1" x14ac:dyDescent="0.2"/>
    <row r="985304" hidden="1" x14ac:dyDescent="0.2"/>
    <row r="985305" hidden="1" x14ac:dyDescent="0.2"/>
    <row r="985306" hidden="1" x14ac:dyDescent="0.2"/>
    <row r="985307" hidden="1" x14ac:dyDescent="0.2"/>
    <row r="985308" hidden="1" x14ac:dyDescent="0.2"/>
    <row r="985309" hidden="1" x14ac:dyDescent="0.2"/>
    <row r="985310" hidden="1" x14ac:dyDescent="0.2"/>
    <row r="985311" hidden="1" x14ac:dyDescent="0.2"/>
    <row r="985312" hidden="1" x14ac:dyDescent="0.2"/>
    <row r="985313" hidden="1" x14ac:dyDescent="0.2"/>
    <row r="985314" hidden="1" x14ac:dyDescent="0.2"/>
    <row r="985315" hidden="1" x14ac:dyDescent="0.2"/>
    <row r="985316" hidden="1" x14ac:dyDescent="0.2"/>
    <row r="985317" hidden="1" x14ac:dyDescent="0.2"/>
    <row r="985318" hidden="1" x14ac:dyDescent="0.2"/>
    <row r="985319" hidden="1" x14ac:dyDescent="0.2"/>
    <row r="985320" hidden="1" x14ac:dyDescent="0.2"/>
    <row r="985321" hidden="1" x14ac:dyDescent="0.2"/>
    <row r="985322" hidden="1" x14ac:dyDescent="0.2"/>
    <row r="985323" hidden="1" x14ac:dyDescent="0.2"/>
    <row r="985324" hidden="1" x14ac:dyDescent="0.2"/>
    <row r="985325" hidden="1" x14ac:dyDescent="0.2"/>
    <row r="985326" hidden="1" x14ac:dyDescent="0.2"/>
    <row r="985327" hidden="1" x14ac:dyDescent="0.2"/>
    <row r="985328" hidden="1" x14ac:dyDescent="0.2"/>
    <row r="985329" hidden="1" x14ac:dyDescent="0.2"/>
    <row r="985330" hidden="1" x14ac:dyDescent="0.2"/>
    <row r="985331" hidden="1" x14ac:dyDescent="0.2"/>
    <row r="985332" hidden="1" x14ac:dyDescent="0.2"/>
    <row r="985333" hidden="1" x14ac:dyDescent="0.2"/>
    <row r="985334" hidden="1" x14ac:dyDescent="0.2"/>
    <row r="985335" hidden="1" x14ac:dyDescent="0.2"/>
    <row r="985336" hidden="1" x14ac:dyDescent="0.2"/>
    <row r="985337" hidden="1" x14ac:dyDescent="0.2"/>
    <row r="985338" hidden="1" x14ac:dyDescent="0.2"/>
    <row r="985339" hidden="1" x14ac:dyDescent="0.2"/>
    <row r="985340" hidden="1" x14ac:dyDescent="0.2"/>
    <row r="985341" hidden="1" x14ac:dyDescent="0.2"/>
    <row r="985342" hidden="1" x14ac:dyDescent="0.2"/>
    <row r="985343" hidden="1" x14ac:dyDescent="0.2"/>
    <row r="985344" hidden="1" x14ac:dyDescent="0.2"/>
    <row r="985345" hidden="1" x14ac:dyDescent="0.2"/>
    <row r="985346" hidden="1" x14ac:dyDescent="0.2"/>
    <row r="985347" hidden="1" x14ac:dyDescent="0.2"/>
    <row r="985348" hidden="1" x14ac:dyDescent="0.2"/>
    <row r="985349" hidden="1" x14ac:dyDescent="0.2"/>
    <row r="985350" hidden="1" x14ac:dyDescent="0.2"/>
    <row r="985351" hidden="1" x14ac:dyDescent="0.2"/>
    <row r="985352" hidden="1" x14ac:dyDescent="0.2"/>
    <row r="985353" hidden="1" x14ac:dyDescent="0.2"/>
    <row r="985354" hidden="1" x14ac:dyDescent="0.2"/>
    <row r="985355" hidden="1" x14ac:dyDescent="0.2"/>
    <row r="985356" hidden="1" x14ac:dyDescent="0.2"/>
    <row r="985357" hidden="1" x14ac:dyDescent="0.2"/>
    <row r="985358" hidden="1" x14ac:dyDescent="0.2"/>
    <row r="985359" hidden="1" x14ac:dyDescent="0.2"/>
    <row r="985360" hidden="1" x14ac:dyDescent="0.2"/>
    <row r="985361" hidden="1" x14ac:dyDescent="0.2"/>
    <row r="985362" hidden="1" x14ac:dyDescent="0.2"/>
    <row r="985363" hidden="1" x14ac:dyDescent="0.2"/>
    <row r="985364" hidden="1" x14ac:dyDescent="0.2"/>
    <row r="985365" hidden="1" x14ac:dyDescent="0.2"/>
    <row r="985366" hidden="1" x14ac:dyDescent="0.2"/>
    <row r="985367" hidden="1" x14ac:dyDescent="0.2"/>
    <row r="985368" hidden="1" x14ac:dyDescent="0.2"/>
    <row r="985369" hidden="1" x14ac:dyDescent="0.2"/>
    <row r="985370" hidden="1" x14ac:dyDescent="0.2"/>
    <row r="985371" hidden="1" x14ac:dyDescent="0.2"/>
    <row r="985372" hidden="1" x14ac:dyDescent="0.2"/>
    <row r="985373" hidden="1" x14ac:dyDescent="0.2"/>
    <row r="985374" hidden="1" x14ac:dyDescent="0.2"/>
    <row r="985375" hidden="1" x14ac:dyDescent="0.2"/>
    <row r="985376" hidden="1" x14ac:dyDescent="0.2"/>
    <row r="985377" hidden="1" x14ac:dyDescent="0.2"/>
    <row r="985378" hidden="1" x14ac:dyDescent="0.2"/>
    <row r="985379" hidden="1" x14ac:dyDescent="0.2"/>
    <row r="985380" hidden="1" x14ac:dyDescent="0.2"/>
    <row r="985381" hidden="1" x14ac:dyDescent="0.2"/>
    <row r="985382" hidden="1" x14ac:dyDescent="0.2"/>
    <row r="985383" hidden="1" x14ac:dyDescent="0.2"/>
    <row r="985384" hidden="1" x14ac:dyDescent="0.2"/>
    <row r="985385" hidden="1" x14ac:dyDescent="0.2"/>
    <row r="985386" hidden="1" x14ac:dyDescent="0.2"/>
    <row r="985387" hidden="1" x14ac:dyDescent="0.2"/>
    <row r="985388" hidden="1" x14ac:dyDescent="0.2"/>
    <row r="985389" hidden="1" x14ac:dyDescent="0.2"/>
    <row r="985390" hidden="1" x14ac:dyDescent="0.2"/>
    <row r="985391" hidden="1" x14ac:dyDescent="0.2"/>
    <row r="985392" hidden="1" x14ac:dyDescent="0.2"/>
    <row r="985393" hidden="1" x14ac:dyDescent="0.2"/>
    <row r="985394" hidden="1" x14ac:dyDescent="0.2"/>
    <row r="985395" hidden="1" x14ac:dyDescent="0.2"/>
    <row r="985396" hidden="1" x14ac:dyDescent="0.2"/>
    <row r="985397" hidden="1" x14ac:dyDescent="0.2"/>
    <row r="985398" hidden="1" x14ac:dyDescent="0.2"/>
    <row r="985399" hidden="1" x14ac:dyDescent="0.2"/>
    <row r="985400" hidden="1" x14ac:dyDescent="0.2"/>
    <row r="985401" hidden="1" x14ac:dyDescent="0.2"/>
    <row r="985402" hidden="1" x14ac:dyDescent="0.2"/>
    <row r="985403" hidden="1" x14ac:dyDescent="0.2"/>
    <row r="985404" hidden="1" x14ac:dyDescent="0.2"/>
    <row r="985405" hidden="1" x14ac:dyDescent="0.2"/>
    <row r="985406" hidden="1" x14ac:dyDescent="0.2"/>
    <row r="985407" hidden="1" x14ac:dyDescent="0.2"/>
    <row r="985408" hidden="1" x14ac:dyDescent="0.2"/>
    <row r="985409" hidden="1" x14ac:dyDescent="0.2"/>
    <row r="985410" hidden="1" x14ac:dyDescent="0.2"/>
    <row r="985411" hidden="1" x14ac:dyDescent="0.2"/>
    <row r="985412" hidden="1" x14ac:dyDescent="0.2"/>
    <row r="985413" hidden="1" x14ac:dyDescent="0.2"/>
    <row r="985414" hidden="1" x14ac:dyDescent="0.2"/>
    <row r="985415" hidden="1" x14ac:dyDescent="0.2"/>
    <row r="985416" hidden="1" x14ac:dyDescent="0.2"/>
    <row r="985417" hidden="1" x14ac:dyDescent="0.2"/>
    <row r="985418" hidden="1" x14ac:dyDescent="0.2"/>
    <row r="985419" hidden="1" x14ac:dyDescent="0.2"/>
    <row r="985420" hidden="1" x14ac:dyDescent="0.2"/>
    <row r="985421" hidden="1" x14ac:dyDescent="0.2"/>
    <row r="985422" hidden="1" x14ac:dyDescent="0.2"/>
    <row r="985423" hidden="1" x14ac:dyDescent="0.2"/>
    <row r="985424" hidden="1" x14ac:dyDescent="0.2"/>
    <row r="985425" hidden="1" x14ac:dyDescent="0.2"/>
    <row r="985426" hidden="1" x14ac:dyDescent="0.2"/>
    <row r="985427" hidden="1" x14ac:dyDescent="0.2"/>
    <row r="985428" hidden="1" x14ac:dyDescent="0.2"/>
    <row r="985429" hidden="1" x14ac:dyDescent="0.2"/>
    <row r="985430" hidden="1" x14ac:dyDescent="0.2"/>
    <row r="985431" hidden="1" x14ac:dyDescent="0.2"/>
    <row r="985432" hidden="1" x14ac:dyDescent="0.2"/>
    <row r="985433" hidden="1" x14ac:dyDescent="0.2"/>
    <row r="985434" hidden="1" x14ac:dyDescent="0.2"/>
    <row r="985435" hidden="1" x14ac:dyDescent="0.2"/>
    <row r="985436" hidden="1" x14ac:dyDescent="0.2"/>
    <row r="985437" hidden="1" x14ac:dyDescent="0.2"/>
    <row r="985438" hidden="1" x14ac:dyDescent="0.2"/>
    <row r="985439" hidden="1" x14ac:dyDescent="0.2"/>
    <row r="985440" hidden="1" x14ac:dyDescent="0.2"/>
    <row r="985441" hidden="1" x14ac:dyDescent="0.2"/>
    <row r="985442" hidden="1" x14ac:dyDescent="0.2"/>
    <row r="985443" hidden="1" x14ac:dyDescent="0.2"/>
    <row r="985444" hidden="1" x14ac:dyDescent="0.2"/>
    <row r="985445" hidden="1" x14ac:dyDescent="0.2"/>
    <row r="985446" hidden="1" x14ac:dyDescent="0.2"/>
    <row r="985447" hidden="1" x14ac:dyDescent="0.2"/>
    <row r="985448" hidden="1" x14ac:dyDescent="0.2"/>
    <row r="985449" hidden="1" x14ac:dyDescent="0.2"/>
    <row r="985450" hidden="1" x14ac:dyDescent="0.2"/>
    <row r="985451" hidden="1" x14ac:dyDescent="0.2"/>
    <row r="985452" hidden="1" x14ac:dyDescent="0.2"/>
    <row r="985453" hidden="1" x14ac:dyDescent="0.2"/>
    <row r="985454" hidden="1" x14ac:dyDescent="0.2"/>
    <row r="985455" hidden="1" x14ac:dyDescent="0.2"/>
    <row r="985456" hidden="1" x14ac:dyDescent="0.2"/>
    <row r="985457" hidden="1" x14ac:dyDescent="0.2"/>
    <row r="985458" hidden="1" x14ac:dyDescent="0.2"/>
    <row r="985459" hidden="1" x14ac:dyDescent="0.2"/>
    <row r="985460" hidden="1" x14ac:dyDescent="0.2"/>
    <row r="985461" hidden="1" x14ac:dyDescent="0.2"/>
    <row r="985462" hidden="1" x14ac:dyDescent="0.2"/>
    <row r="985463" hidden="1" x14ac:dyDescent="0.2"/>
    <row r="985464" hidden="1" x14ac:dyDescent="0.2"/>
    <row r="985465" hidden="1" x14ac:dyDescent="0.2"/>
    <row r="985466" hidden="1" x14ac:dyDescent="0.2"/>
    <row r="985467" hidden="1" x14ac:dyDescent="0.2"/>
    <row r="985468" hidden="1" x14ac:dyDescent="0.2"/>
    <row r="985469" hidden="1" x14ac:dyDescent="0.2"/>
    <row r="985470" hidden="1" x14ac:dyDescent="0.2"/>
    <row r="985471" hidden="1" x14ac:dyDescent="0.2"/>
    <row r="985472" hidden="1" x14ac:dyDescent="0.2"/>
    <row r="985473" hidden="1" x14ac:dyDescent="0.2"/>
    <row r="985474" hidden="1" x14ac:dyDescent="0.2"/>
    <row r="985475" hidden="1" x14ac:dyDescent="0.2"/>
    <row r="985476" hidden="1" x14ac:dyDescent="0.2"/>
    <row r="985477" hidden="1" x14ac:dyDescent="0.2"/>
    <row r="985478" hidden="1" x14ac:dyDescent="0.2"/>
    <row r="985479" hidden="1" x14ac:dyDescent="0.2"/>
    <row r="985480" hidden="1" x14ac:dyDescent="0.2"/>
    <row r="985481" hidden="1" x14ac:dyDescent="0.2"/>
    <row r="985482" hidden="1" x14ac:dyDescent="0.2"/>
    <row r="985483" hidden="1" x14ac:dyDescent="0.2"/>
    <row r="985484" hidden="1" x14ac:dyDescent="0.2"/>
    <row r="985485" hidden="1" x14ac:dyDescent="0.2"/>
    <row r="985486" hidden="1" x14ac:dyDescent="0.2"/>
    <row r="985487" hidden="1" x14ac:dyDescent="0.2"/>
    <row r="985488" hidden="1" x14ac:dyDescent="0.2"/>
    <row r="985489" hidden="1" x14ac:dyDescent="0.2"/>
    <row r="985490" hidden="1" x14ac:dyDescent="0.2"/>
    <row r="985491" hidden="1" x14ac:dyDescent="0.2"/>
    <row r="985492" hidden="1" x14ac:dyDescent="0.2"/>
    <row r="985493" hidden="1" x14ac:dyDescent="0.2"/>
    <row r="985494" hidden="1" x14ac:dyDescent="0.2"/>
    <row r="985495" hidden="1" x14ac:dyDescent="0.2"/>
    <row r="985496" hidden="1" x14ac:dyDescent="0.2"/>
    <row r="985497" hidden="1" x14ac:dyDescent="0.2"/>
    <row r="985498" hidden="1" x14ac:dyDescent="0.2"/>
    <row r="985499" hidden="1" x14ac:dyDescent="0.2"/>
    <row r="985500" hidden="1" x14ac:dyDescent="0.2"/>
    <row r="985501" hidden="1" x14ac:dyDescent="0.2"/>
    <row r="985502" hidden="1" x14ac:dyDescent="0.2"/>
    <row r="985503" hidden="1" x14ac:dyDescent="0.2"/>
    <row r="985504" hidden="1" x14ac:dyDescent="0.2"/>
    <row r="985505" hidden="1" x14ac:dyDescent="0.2"/>
    <row r="985506" hidden="1" x14ac:dyDescent="0.2"/>
    <row r="985507" hidden="1" x14ac:dyDescent="0.2"/>
    <row r="985508" hidden="1" x14ac:dyDescent="0.2"/>
    <row r="985509" hidden="1" x14ac:dyDescent="0.2"/>
    <row r="985510" hidden="1" x14ac:dyDescent="0.2"/>
    <row r="985511" hidden="1" x14ac:dyDescent="0.2"/>
    <row r="985512" hidden="1" x14ac:dyDescent="0.2"/>
    <row r="985513" hidden="1" x14ac:dyDescent="0.2"/>
    <row r="985514" hidden="1" x14ac:dyDescent="0.2"/>
    <row r="985515" hidden="1" x14ac:dyDescent="0.2"/>
    <row r="985516" hidden="1" x14ac:dyDescent="0.2"/>
    <row r="985517" hidden="1" x14ac:dyDescent="0.2"/>
    <row r="985518" hidden="1" x14ac:dyDescent="0.2"/>
    <row r="985519" hidden="1" x14ac:dyDescent="0.2"/>
    <row r="985520" hidden="1" x14ac:dyDescent="0.2"/>
    <row r="985521" hidden="1" x14ac:dyDescent="0.2"/>
    <row r="985522" hidden="1" x14ac:dyDescent="0.2"/>
    <row r="985523" hidden="1" x14ac:dyDescent="0.2"/>
    <row r="985524" hidden="1" x14ac:dyDescent="0.2"/>
    <row r="985525" hidden="1" x14ac:dyDescent="0.2"/>
    <row r="985526" hidden="1" x14ac:dyDescent="0.2"/>
    <row r="985527" hidden="1" x14ac:dyDescent="0.2"/>
    <row r="985528" hidden="1" x14ac:dyDescent="0.2"/>
    <row r="985529" hidden="1" x14ac:dyDescent="0.2"/>
    <row r="985530" hidden="1" x14ac:dyDescent="0.2"/>
    <row r="985531" hidden="1" x14ac:dyDescent="0.2"/>
    <row r="985532" hidden="1" x14ac:dyDescent="0.2"/>
    <row r="985533" hidden="1" x14ac:dyDescent="0.2"/>
    <row r="985534" hidden="1" x14ac:dyDescent="0.2"/>
    <row r="985535" hidden="1" x14ac:dyDescent="0.2"/>
    <row r="985536" hidden="1" x14ac:dyDescent="0.2"/>
    <row r="985537" hidden="1" x14ac:dyDescent="0.2"/>
    <row r="985538" hidden="1" x14ac:dyDescent="0.2"/>
    <row r="985539" hidden="1" x14ac:dyDescent="0.2"/>
    <row r="985540" hidden="1" x14ac:dyDescent="0.2"/>
    <row r="985541" hidden="1" x14ac:dyDescent="0.2"/>
    <row r="985542" hidden="1" x14ac:dyDescent="0.2"/>
    <row r="985543" hidden="1" x14ac:dyDescent="0.2"/>
    <row r="985544" hidden="1" x14ac:dyDescent="0.2"/>
    <row r="985545" hidden="1" x14ac:dyDescent="0.2"/>
    <row r="985546" hidden="1" x14ac:dyDescent="0.2"/>
    <row r="985547" hidden="1" x14ac:dyDescent="0.2"/>
    <row r="985548" hidden="1" x14ac:dyDescent="0.2"/>
    <row r="985549" hidden="1" x14ac:dyDescent="0.2"/>
    <row r="985550" hidden="1" x14ac:dyDescent="0.2"/>
    <row r="985551" hidden="1" x14ac:dyDescent="0.2"/>
    <row r="985552" hidden="1" x14ac:dyDescent="0.2"/>
    <row r="985553" hidden="1" x14ac:dyDescent="0.2"/>
    <row r="985554" hidden="1" x14ac:dyDescent="0.2"/>
    <row r="985555" hidden="1" x14ac:dyDescent="0.2"/>
    <row r="985556" hidden="1" x14ac:dyDescent="0.2"/>
    <row r="985557" hidden="1" x14ac:dyDescent="0.2"/>
    <row r="985558" hidden="1" x14ac:dyDescent="0.2"/>
    <row r="985559" hidden="1" x14ac:dyDescent="0.2"/>
    <row r="985560" hidden="1" x14ac:dyDescent="0.2"/>
    <row r="985561" hidden="1" x14ac:dyDescent="0.2"/>
    <row r="985562" hidden="1" x14ac:dyDescent="0.2"/>
    <row r="985563" hidden="1" x14ac:dyDescent="0.2"/>
    <row r="985564" hidden="1" x14ac:dyDescent="0.2"/>
    <row r="985565" hidden="1" x14ac:dyDescent="0.2"/>
    <row r="985566" hidden="1" x14ac:dyDescent="0.2"/>
    <row r="985567" hidden="1" x14ac:dyDescent="0.2"/>
    <row r="985568" hidden="1" x14ac:dyDescent="0.2"/>
    <row r="985569" hidden="1" x14ac:dyDescent="0.2"/>
    <row r="985570" hidden="1" x14ac:dyDescent="0.2"/>
    <row r="985571" hidden="1" x14ac:dyDescent="0.2"/>
    <row r="985572" hidden="1" x14ac:dyDescent="0.2"/>
    <row r="985573" hidden="1" x14ac:dyDescent="0.2"/>
    <row r="985574" hidden="1" x14ac:dyDescent="0.2"/>
    <row r="985575" hidden="1" x14ac:dyDescent="0.2"/>
    <row r="985576" hidden="1" x14ac:dyDescent="0.2"/>
    <row r="985577" hidden="1" x14ac:dyDescent="0.2"/>
    <row r="985578" hidden="1" x14ac:dyDescent="0.2"/>
    <row r="985579" hidden="1" x14ac:dyDescent="0.2"/>
    <row r="985580" hidden="1" x14ac:dyDescent="0.2"/>
    <row r="985581" hidden="1" x14ac:dyDescent="0.2"/>
    <row r="985582" hidden="1" x14ac:dyDescent="0.2"/>
    <row r="985583" hidden="1" x14ac:dyDescent="0.2"/>
    <row r="985584" hidden="1" x14ac:dyDescent="0.2"/>
    <row r="985585" hidden="1" x14ac:dyDescent="0.2"/>
    <row r="985586" hidden="1" x14ac:dyDescent="0.2"/>
    <row r="985587" hidden="1" x14ac:dyDescent="0.2"/>
    <row r="985588" hidden="1" x14ac:dyDescent="0.2"/>
    <row r="985589" hidden="1" x14ac:dyDescent="0.2"/>
    <row r="985590" hidden="1" x14ac:dyDescent="0.2"/>
    <row r="985591" hidden="1" x14ac:dyDescent="0.2"/>
    <row r="985592" hidden="1" x14ac:dyDescent="0.2"/>
    <row r="985593" hidden="1" x14ac:dyDescent="0.2"/>
    <row r="985594" hidden="1" x14ac:dyDescent="0.2"/>
    <row r="985595" hidden="1" x14ac:dyDescent="0.2"/>
    <row r="985596" hidden="1" x14ac:dyDescent="0.2"/>
    <row r="985597" hidden="1" x14ac:dyDescent="0.2"/>
    <row r="985598" hidden="1" x14ac:dyDescent="0.2"/>
    <row r="985599" hidden="1" x14ac:dyDescent="0.2"/>
    <row r="985600" hidden="1" x14ac:dyDescent="0.2"/>
    <row r="985601" hidden="1" x14ac:dyDescent="0.2"/>
    <row r="985602" hidden="1" x14ac:dyDescent="0.2"/>
    <row r="985603" hidden="1" x14ac:dyDescent="0.2"/>
    <row r="985604" hidden="1" x14ac:dyDescent="0.2"/>
    <row r="985605" hidden="1" x14ac:dyDescent="0.2"/>
    <row r="985606" hidden="1" x14ac:dyDescent="0.2"/>
    <row r="985607" hidden="1" x14ac:dyDescent="0.2"/>
    <row r="985608" hidden="1" x14ac:dyDescent="0.2"/>
    <row r="985609" hidden="1" x14ac:dyDescent="0.2"/>
    <row r="985610" hidden="1" x14ac:dyDescent="0.2"/>
    <row r="985611" hidden="1" x14ac:dyDescent="0.2"/>
    <row r="985612" hidden="1" x14ac:dyDescent="0.2"/>
    <row r="985613" hidden="1" x14ac:dyDescent="0.2"/>
    <row r="985614" hidden="1" x14ac:dyDescent="0.2"/>
    <row r="985615" hidden="1" x14ac:dyDescent="0.2"/>
    <row r="985616" hidden="1" x14ac:dyDescent="0.2"/>
    <row r="985617" hidden="1" x14ac:dyDescent="0.2"/>
    <row r="985618" hidden="1" x14ac:dyDescent="0.2"/>
    <row r="985619" hidden="1" x14ac:dyDescent="0.2"/>
    <row r="985620" hidden="1" x14ac:dyDescent="0.2"/>
    <row r="985621" hidden="1" x14ac:dyDescent="0.2"/>
    <row r="985622" hidden="1" x14ac:dyDescent="0.2"/>
    <row r="985623" hidden="1" x14ac:dyDescent="0.2"/>
    <row r="985624" hidden="1" x14ac:dyDescent="0.2"/>
    <row r="985625" hidden="1" x14ac:dyDescent="0.2"/>
    <row r="985626" hidden="1" x14ac:dyDescent="0.2"/>
    <row r="985627" hidden="1" x14ac:dyDescent="0.2"/>
    <row r="985628" hidden="1" x14ac:dyDescent="0.2"/>
    <row r="985629" hidden="1" x14ac:dyDescent="0.2"/>
    <row r="985630" hidden="1" x14ac:dyDescent="0.2"/>
    <row r="985631" hidden="1" x14ac:dyDescent="0.2"/>
    <row r="985632" hidden="1" x14ac:dyDescent="0.2"/>
    <row r="985633" hidden="1" x14ac:dyDescent="0.2"/>
    <row r="985634" hidden="1" x14ac:dyDescent="0.2"/>
    <row r="985635" hidden="1" x14ac:dyDescent="0.2"/>
    <row r="985636" hidden="1" x14ac:dyDescent="0.2"/>
    <row r="985637" hidden="1" x14ac:dyDescent="0.2"/>
    <row r="985638" hidden="1" x14ac:dyDescent="0.2"/>
    <row r="985639" hidden="1" x14ac:dyDescent="0.2"/>
    <row r="985640" hidden="1" x14ac:dyDescent="0.2"/>
    <row r="985641" hidden="1" x14ac:dyDescent="0.2"/>
    <row r="985642" hidden="1" x14ac:dyDescent="0.2"/>
    <row r="985643" hidden="1" x14ac:dyDescent="0.2"/>
    <row r="985644" hidden="1" x14ac:dyDescent="0.2"/>
    <row r="985645" hidden="1" x14ac:dyDescent="0.2"/>
    <row r="985646" hidden="1" x14ac:dyDescent="0.2"/>
    <row r="985647" hidden="1" x14ac:dyDescent="0.2"/>
    <row r="985648" hidden="1" x14ac:dyDescent="0.2"/>
    <row r="985649" hidden="1" x14ac:dyDescent="0.2"/>
    <row r="985650" hidden="1" x14ac:dyDescent="0.2"/>
    <row r="985651" hidden="1" x14ac:dyDescent="0.2"/>
    <row r="985652" hidden="1" x14ac:dyDescent="0.2"/>
    <row r="985653" hidden="1" x14ac:dyDescent="0.2"/>
    <row r="985654" hidden="1" x14ac:dyDescent="0.2"/>
    <row r="985655" hidden="1" x14ac:dyDescent="0.2"/>
    <row r="985656" hidden="1" x14ac:dyDescent="0.2"/>
    <row r="985657" hidden="1" x14ac:dyDescent="0.2"/>
    <row r="985658" hidden="1" x14ac:dyDescent="0.2"/>
    <row r="985659" hidden="1" x14ac:dyDescent="0.2"/>
    <row r="985660" hidden="1" x14ac:dyDescent="0.2"/>
    <row r="985661" hidden="1" x14ac:dyDescent="0.2"/>
    <row r="985662" hidden="1" x14ac:dyDescent="0.2"/>
    <row r="985663" hidden="1" x14ac:dyDescent="0.2"/>
    <row r="985664" hidden="1" x14ac:dyDescent="0.2"/>
    <row r="985665" hidden="1" x14ac:dyDescent="0.2"/>
    <row r="985666" hidden="1" x14ac:dyDescent="0.2"/>
    <row r="985667" hidden="1" x14ac:dyDescent="0.2"/>
    <row r="985668" hidden="1" x14ac:dyDescent="0.2"/>
    <row r="985669" hidden="1" x14ac:dyDescent="0.2"/>
    <row r="985670" hidden="1" x14ac:dyDescent="0.2"/>
    <row r="985671" hidden="1" x14ac:dyDescent="0.2"/>
    <row r="985672" hidden="1" x14ac:dyDescent="0.2"/>
    <row r="985673" hidden="1" x14ac:dyDescent="0.2"/>
    <row r="985674" hidden="1" x14ac:dyDescent="0.2"/>
    <row r="985675" hidden="1" x14ac:dyDescent="0.2"/>
    <row r="985676" hidden="1" x14ac:dyDescent="0.2"/>
    <row r="985677" hidden="1" x14ac:dyDescent="0.2"/>
    <row r="985678" hidden="1" x14ac:dyDescent="0.2"/>
    <row r="985679" hidden="1" x14ac:dyDescent="0.2"/>
    <row r="985680" hidden="1" x14ac:dyDescent="0.2"/>
    <row r="985681" hidden="1" x14ac:dyDescent="0.2"/>
    <row r="985682" hidden="1" x14ac:dyDescent="0.2"/>
    <row r="985683" hidden="1" x14ac:dyDescent="0.2"/>
    <row r="985684" hidden="1" x14ac:dyDescent="0.2"/>
    <row r="985685" hidden="1" x14ac:dyDescent="0.2"/>
    <row r="985686" hidden="1" x14ac:dyDescent="0.2"/>
    <row r="985687" hidden="1" x14ac:dyDescent="0.2"/>
    <row r="985688" hidden="1" x14ac:dyDescent="0.2"/>
    <row r="985689" hidden="1" x14ac:dyDescent="0.2"/>
    <row r="985690" hidden="1" x14ac:dyDescent="0.2"/>
    <row r="985691" hidden="1" x14ac:dyDescent="0.2"/>
    <row r="985692" hidden="1" x14ac:dyDescent="0.2"/>
    <row r="985693" hidden="1" x14ac:dyDescent="0.2"/>
    <row r="985694" hidden="1" x14ac:dyDescent="0.2"/>
    <row r="985695" hidden="1" x14ac:dyDescent="0.2"/>
    <row r="985696" hidden="1" x14ac:dyDescent="0.2"/>
    <row r="985697" hidden="1" x14ac:dyDescent="0.2"/>
    <row r="985698" hidden="1" x14ac:dyDescent="0.2"/>
    <row r="985699" hidden="1" x14ac:dyDescent="0.2"/>
    <row r="985700" hidden="1" x14ac:dyDescent="0.2"/>
    <row r="985701" hidden="1" x14ac:dyDescent="0.2"/>
    <row r="985702" hidden="1" x14ac:dyDescent="0.2"/>
    <row r="985703" hidden="1" x14ac:dyDescent="0.2"/>
    <row r="985704" hidden="1" x14ac:dyDescent="0.2"/>
    <row r="985705" hidden="1" x14ac:dyDescent="0.2"/>
    <row r="985706" hidden="1" x14ac:dyDescent="0.2"/>
    <row r="985707" hidden="1" x14ac:dyDescent="0.2"/>
    <row r="985708" hidden="1" x14ac:dyDescent="0.2"/>
    <row r="985709" hidden="1" x14ac:dyDescent="0.2"/>
    <row r="985710" hidden="1" x14ac:dyDescent="0.2"/>
    <row r="985711" hidden="1" x14ac:dyDescent="0.2"/>
    <row r="985712" hidden="1" x14ac:dyDescent="0.2"/>
    <row r="985713" hidden="1" x14ac:dyDescent="0.2"/>
    <row r="985714" hidden="1" x14ac:dyDescent="0.2"/>
    <row r="985715" hidden="1" x14ac:dyDescent="0.2"/>
    <row r="985716" hidden="1" x14ac:dyDescent="0.2"/>
    <row r="985717" hidden="1" x14ac:dyDescent="0.2"/>
    <row r="985718" hidden="1" x14ac:dyDescent="0.2"/>
    <row r="985719" hidden="1" x14ac:dyDescent="0.2"/>
    <row r="985720" hidden="1" x14ac:dyDescent="0.2"/>
    <row r="985721" hidden="1" x14ac:dyDescent="0.2"/>
    <row r="985722" hidden="1" x14ac:dyDescent="0.2"/>
    <row r="985723" hidden="1" x14ac:dyDescent="0.2"/>
    <row r="985724" hidden="1" x14ac:dyDescent="0.2"/>
    <row r="985725" hidden="1" x14ac:dyDescent="0.2"/>
    <row r="985726" hidden="1" x14ac:dyDescent="0.2"/>
    <row r="985727" hidden="1" x14ac:dyDescent="0.2"/>
    <row r="985728" hidden="1" x14ac:dyDescent="0.2"/>
    <row r="985729" hidden="1" x14ac:dyDescent="0.2"/>
    <row r="985730" hidden="1" x14ac:dyDescent="0.2"/>
    <row r="985731" hidden="1" x14ac:dyDescent="0.2"/>
    <row r="985732" hidden="1" x14ac:dyDescent="0.2"/>
    <row r="985733" hidden="1" x14ac:dyDescent="0.2"/>
    <row r="985734" hidden="1" x14ac:dyDescent="0.2"/>
    <row r="985735" hidden="1" x14ac:dyDescent="0.2"/>
    <row r="985736" hidden="1" x14ac:dyDescent="0.2"/>
    <row r="985737" hidden="1" x14ac:dyDescent="0.2"/>
    <row r="985738" hidden="1" x14ac:dyDescent="0.2"/>
    <row r="985739" hidden="1" x14ac:dyDescent="0.2"/>
    <row r="985740" hidden="1" x14ac:dyDescent="0.2"/>
    <row r="985741" hidden="1" x14ac:dyDescent="0.2"/>
    <row r="985742" hidden="1" x14ac:dyDescent="0.2"/>
    <row r="985743" hidden="1" x14ac:dyDescent="0.2"/>
    <row r="985744" hidden="1" x14ac:dyDescent="0.2"/>
    <row r="985745" hidden="1" x14ac:dyDescent="0.2"/>
    <row r="985746" hidden="1" x14ac:dyDescent="0.2"/>
    <row r="985747" hidden="1" x14ac:dyDescent="0.2"/>
    <row r="985748" hidden="1" x14ac:dyDescent="0.2"/>
    <row r="985749" hidden="1" x14ac:dyDescent="0.2"/>
    <row r="985750" hidden="1" x14ac:dyDescent="0.2"/>
    <row r="985751" hidden="1" x14ac:dyDescent="0.2"/>
    <row r="985752" hidden="1" x14ac:dyDescent="0.2"/>
    <row r="985753" hidden="1" x14ac:dyDescent="0.2"/>
    <row r="985754" hidden="1" x14ac:dyDescent="0.2"/>
    <row r="985755" hidden="1" x14ac:dyDescent="0.2"/>
    <row r="985756" hidden="1" x14ac:dyDescent="0.2"/>
    <row r="985757" hidden="1" x14ac:dyDescent="0.2"/>
    <row r="985758" hidden="1" x14ac:dyDescent="0.2"/>
    <row r="985759" hidden="1" x14ac:dyDescent="0.2"/>
    <row r="985760" hidden="1" x14ac:dyDescent="0.2"/>
    <row r="985761" hidden="1" x14ac:dyDescent="0.2"/>
    <row r="985762" hidden="1" x14ac:dyDescent="0.2"/>
    <row r="985763" hidden="1" x14ac:dyDescent="0.2"/>
    <row r="985764" hidden="1" x14ac:dyDescent="0.2"/>
    <row r="985765" hidden="1" x14ac:dyDescent="0.2"/>
    <row r="985766" hidden="1" x14ac:dyDescent="0.2"/>
    <row r="985767" hidden="1" x14ac:dyDescent="0.2"/>
    <row r="985768" hidden="1" x14ac:dyDescent="0.2"/>
    <row r="985769" hidden="1" x14ac:dyDescent="0.2"/>
    <row r="985770" hidden="1" x14ac:dyDescent="0.2"/>
    <row r="985771" hidden="1" x14ac:dyDescent="0.2"/>
    <row r="985772" hidden="1" x14ac:dyDescent="0.2"/>
    <row r="985773" hidden="1" x14ac:dyDescent="0.2"/>
    <row r="985774" hidden="1" x14ac:dyDescent="0.2"/>
    <row r="985775" hidden="1" x14ac:dyDescent="0.2"/>
    <row r="985776" hidden="1" x14ac:dyDescent="0.2"/>
    <row r="985777" hidden="1" x14ac:dyDescent="0.2"/>
    <row r="985778" hidden="1" x14ac:dyDescent="0.2"/>
    <row r="985779" hidden="1" x14ac:dyDescent="0.2"/>
    <row r="985780" hidden="1" x14ac:dyDescent="0.2"/>
    <row r="985781" hidden="1" x14ac:dyDescent="0.2"/>
    <row r="985782" hidden="1" x14ac:dyDescent="0.2"/>
    <row r="985783" hidden="1" x14ac:dyDescent="0.2"/>
    <row r="985784" hidden="1" x14ac:dyDescent="0.2"/>
    <row r="985785" hidden="1" x14ac:dyDescent="0.2"/>
    <row r="985786" hidden="1" x14ac:dyDescent="0.2"/>
    <row r="985787" hidden="1" x14ac:dyDescent="0.2"/>
    <row r="985788" hidden="1" x14ac:dyDescent="0.2"/>
    <row r="985789" hidden="1" x14ac:dyDescent="0.2"/>
    <row r="985790" hidden="1" x14ac:dyDescent="0.2"/>
    <row r="985791" hidden="1" x14ac:dyDescent="0.2"/>
    <row r="985792" hidden="1" x14ac:dyDescent="0.2"/>
    <row r="985793" hidden="1" x14ac:dyDescent="0.2"/>
    <row r="985794" hidden="1" x14ac:dyDescent="0.2"/>
    <row r="985795" hidden="1" x14ac:dyDescent="0.2"/>
    <row r="985796" hidden="1" x14ac:dyDescent="0.2"/>
    <row r="985797" hidden="1" x14ac:dyDescent="0.2"/>
    <row r="985798" hidden="1" x14ac:dyDescent="0.2"/>
    <row r="985799" hidden="1" x14ac:dyDescent="0.2"/>
    <row r="985800" hidden="1" x14ac:dyDescent="0.2"/>
    <row r="985801" hidden="1" x14ac:dyDescent="0.2"/>
    <row r="985802" hidden="1" x14ac:dyDescent="0.2"/>
    <row r="985803" hidden="1" x14ac:dyDescent="0.2"/>
    <row r="985804" hidden="1" x14ac:dyDescent="0.2"/>
    <row r="985805" hidden="1" x14ac:dyDescent="0.2"/>
    <row r="985806" hidden="1" x14ac:dyDescent="0.2"/>
    <row r="985807" hidden="1" x14ac:dyDescent="0.2"/>
    <row r="985808" hidden="1" x14ac:dyDescent="0.2"/>
    <row r="985809" hidden="1" x14ac:dyDescent="0.2"/>
    <row r="985810" hidden="1" x14ac:dyDescent="0.2"/>
    <row r="985811" hidden="1" x14ac:dyDescent="0.2"/>
    <row r="985812" hidden="1" x14ac:dyDescent="0.2"/>
    <row r="985813" hidden="1" x14ac:dyDescent="0.2"/>
    <row r="985814" hidden="1" x14ac:dyDescent="0.2"/>
    <row r="985815" hidden="1" x14ac:dyDescent="0.2"/>
    <row r="985816" hidden="1" x14ac:dyDescent="0.2"/>
    <row r="985817" hidden="1" x14ac:dyDescent="0.2"/>
    <row r="985818" hidden="1" x14ac:dyDescent="0.2"/>
    <row r="985819" hidden="1" x14ac:dyDescent="0.2"/>
    <row r="985820" hidden="1" x14ac:dyDescent="0.2"/>
    <row r="985821" hidden="1" x14ac:dyDescent="0.2"/>
    <row r="985822" hidden="1" x14ac:dyDescent="0.2"/>
    <row r="985823" hidden="1" x14ac:dyDescent="0.2"/>
    <row r="985824" hidden="1" x14ac:dyDescent="0.2"/>
    <row r="985825" hidden="1" x14ac:dyDescent="0.2"/>
    <row r="985826" hidden="1" x14ac:dyDescent="0.2"/>
    <row r="985827" hidden="1" x14ac:dyDescent="0.2"/>
    <row r="985828" hidden="1" x14ac:dyDescent="0.2"/>
    <row r="985829" hidden="1" x14ac:dyDescent="0.2"/>
    <row r="985830" hidden="1" x14ac:dyDescent="0.2"/>
    <row r="985831" hidden="1" x14ac:dyDescent="0.2"/>
    <row r="985832" hidden="1" x14ac:dyDescent="0.2"/>
    <row r="985833" hidden="1" x14ac:dyDescent="0.2"/>
    <row r="985834" hidden="1" x14ac:dyDescent="0.2"/>
    <row r="985835" hidden="1" x14ac:dyDescent="0.2"/>
    <row r="985836" hidden="1" x14ac:dyDescent="0.2"/>
    <row r="985837" hidden="1" x14ac:dyDescent="0.2"/>
    <row r="985838" hidden="1" x14ac:dyDescent="0.2"/>
    <row r="985839" hidden="1" x14ac:dyDescent="0.2"/>
    <row r="985840" hidden="1" x14ac:dyDescent="0.2"/>
    <row r="985841" hidden="1" x14ac:dyDescent="0.2"/>
    <row r="985842" hidden="1" x14ac:dyDescent="0.2"/>
    <row r="985843" hidden="1" x14ac:dyDescent="0.2"/>
    <row r="985844" hidden="1" x14ac:dyDescent="0.2"/>
    <row r="985845" hidden="1" x14ac:dyDescent="0.2"/>
    <row r="985846" hidden="1" x14ac:dyDescent="0.2"/>
    <row r="985847" hidden="1" x14ac:dyDescent="0.2"/>
    <row r="985848" hidden="1" x14ac:dyDescent="0.2"/>
    <row r="985849" hidden="1" x14ac:dyDescent="0.2"/>
    <row r="985850" hidden="1" x14ac:dyDescent="0.2"/>
    <row r="985851" hidden="1" x14ac:dyDescent="0.2"/>
    <row r="985852" hidden="1" x14ac:dyDescent="0.2"/>
    <row r="985853" hidden="1" x14ac:dyDescent="0.2"/>
    <row r="985854" hidden="1" x14ac:dyDescent="0.2"/>
    <row r="985855" hidden="1" x14ac:dyDescent="0.2"/>
    <row r="985856" hidden="1" x14ac:dyDescent="0.2"/>
    <row r="985857" hidden="1" x14ac:dyDescent="0.2"/>
    <row r="985858" hidden="1" x14ac:dyDescent="0.2"/>
    <row r="985859" hidden="1" x14ac:dyDescent="0.2"/>
    <row r="985860" hidden="1" x14ac:dyDescent="0.2"/>
    <row r="985861" hidden="1" x14ac:dyDescent="0.2"/>
    <row r="985862" hidden="1" x14ac:dyDescent="0.2"/>
    <row r="985863" hidden="1" x14ac:dyDescent="0.2"/>
    <row r="985864" hidden="1" x14ac:dyDescent="0.2"/>
    <row r="985865" hidden="1" x14ac:dyDescent="0.2"/>
    <row r="985866" hidden="1" x14ac:dyDescent="0.2"/>
    <row r="985867" hidden="1" x14ac:dyDescent="0.2"/>
    <row r="985868" hidden="1" x14ac:dyDescent="0.2"/>
    <row r="985869" hidden="1" x14ac:dyDescent="0.2"/>
    <row r="985870" hidden="1" x14ac:dyDescent="0.2"/>
    <row r="985871" hidden="1" x14ac:dyDescent="0.2"/>
    <row r="985872" hidden="1" x14ac:dyDescent="0.2"/>
    <row r="985873" hidden="1" x14ac:dyDescent="0.2"/>
    <row r="985874" hidden="1" x14ac:dyDescent="0.2"/>
    <row r="985875" hidden="1" x14ac:dyDescent="0.2"/>
    <row r="985876" hidden="1" x14ac:dyDescent="0.2"/>
    <row r="985877" hidden="1" x14ac:dyDescent="0.2"/>
    <row r="985878" hidden="1" x14ac:dyDescent="0.2"/>
    <row r="985879" hidden="1" x14ac:dyDescent="0.2"/>
    <row r="985880" hidden="1" x14ac:dyDescent="0.2"/>
    <row r="985881" hidden="1" x14ac:dyDescent="0.2"/>
    <row r="985882" hidden="1" x14ac:dyDescent="0.2"/>
    <row r="985883" hidden="1" x14ac:dyDescent="0.2"/>
    <row r="985884" hidden="1" x14ac:dyDescent="0.2"/>
    <row r="985885" hidden="1" x14ac:dyDescent="0.2"/>
    <row r="985886" hidden="1" x14ac:dyDescent="0.2"/>
    <row r="985887" hidden="1" x14ac:dyDescent="0.2"/>
    <row r="985888" hidden="1" x14ac:dyDescent="0.2"/>
    <row r="985889" hidden="1" x14ac:dyDescent="0.2"/>
    <row r="985890" hidden="1" x14ac:dyDescent="0.2"/>
    <row r="985891" hidden="1" x14ac:dyDescent="0.2"/>
    <row r="985892" hidden="1" x14ac:dyDescent="0.2"/>
    <row r="985893" hidden="1" x14ac:dyDescent="0.2"/>
    <row r="985894" hidden="1" x14ac:dyDescent="0.2"/>
    <row r="985895" hidden="1" x14ac:dyDescent="0.2"/>
    <row r="985896" hidden="1" x14ac:dyDescent="0.2"/>
    <row r="985897" hidden="1" x14ac:dyDescent="0.2"/>
    <row r="985898" hidden="1" x14ac:dyDescent="0.2"/>
    <row r="985899" hidden="1" x14ac:dyDescent="0.2"/>
    <row r="985900" hidden="1" x14ac:dyDescent="0.2"/>
    <row r="985901" hidden="1" x14ac:dyDescent="0.2"/>
    <row r="985902" hidden="1" x14ac:dyDescent="0.2"/>
    <row r="985903" hidden="1" x14ac:dyDescent="0.2"/>
    <row r="985904" hidden="1" x14ac:dyDescent="0.2"/>
    <row r="985905" hidden="1" x14ac:dyDescent="0.2"/>
    <row r="985906" hidden="1" x14ac:dyDescent="0.2"/>
    <row r="985907" hidden="1" x14ac:dyDescent="0.2"/>
    <row r="985908" hidden="1" x14ac:dyDescent="0.2"/>
    <row r="985909" hidden="1" x14ac:dyDescent="0.2"/>
    <row r="985910" hidden="1" x14ac:dyDescent="0.2"/>
    <row r="985911" hidden="1" x14ac:dyDescent="0.2"/>
    <row r="985912" hidden="1" x14ac:dyDescent="0.2"/>
    <row r="985913" hidden="1" x14ac:dyDescent="0.2"/>
    <row r="985914" hidden="1" x14ac:dyDescent="0.2"/>
    <row r="985915" hidden="1" x14ac:dyDescent="0.2"/>
    <row r="985916" hidden="1" x14ac:dyDescent="0.2"/>
    <row r="985917" hidden="1" x14ac:dyDescent="0.2"/>
    <row r="985918" hidden="1" x14ac:dyDescent="0.2"/>
    <row r="985919" hidden="1" x14ac:dyDescent="0.2"/>
    <row r="985920" hidden="1" x14ac:dyDescent="0.2"/>
    <row r="985921" hidden="1" x14ac:dyDescent="0.2"/>
    <row r="985922" hidden="1" x14ac:dyDescent="0.2"/>
    <row r="985923" hidden="1" x14ac:dyDescent="0.2"/>
    <row r="985924" hidden="1" x14ac:dyDescent="0.2"/>
    <row r="985925" hidden="1" x14ac:dyDescent="0.2"/>
    <row r="985926" hidden="1" x14ac:dyDescent="0.2"/>
    <row r="985927" hidden="1" x14ac:dyDescent="0.2"/>
    <row r="985928" hidden="1" x14ac:dyDescent="0.2"/>
    <row r="985929" hidden="1" x14ac:dyDescent="0.2"/>
    <row r="985930" hidden="1" x14ac:dyDescent="0.2"/>
    <row r="985931" hidden="1" x14ac:dyDescent="0.2"/>
    <row r="985932" hidden="1" x14ac:dyDescent="0.2"/>
    <row r="985933" hidden="1" x14ac:dyDescent="0.2"/>
    <row r="985934" hidden="1" x14ac:dyDescent="0.2"/>
    <row r="985935" hidden="1" x14ac:dyDescent="0.2"/>
    <row r="985936" hidden="1" x14ac:dyDescent="0.2"/>
    <row r="985937" hidden="1" x14ac:dyDescent="0.2"/>
    <row r="985938" hidden="1" x14ac:dyDescent="0.2"/>
    <row r="985939" hidden="1" x14ac:dyDescent="0.2"/>
    <row r="985940" hidden="1" x14ac:dyDescent="0.2"/>
    <row r="985941" hidden="1" x14ac:dyDescent="0.2"/>
    <row r="985942" hidden="1" x14ac:dyDescent="0.2"/>
    <row r="985943" hidden="1" x14ac:dyDescent="0.2"/>
    <row r="985944" hidden="1" x14ac:dyDescent="0.2"/>
    <row r="985945" hidden="1" x14ac:dyDescent="0.2"/>
    <row r="985946" hidden="1" x14ac:dyDescent="0.2"/>
    <row r="985947" hidden="1" x14ac:dyDescent="0.2"/>
    <row r="985948" hidden="1" x14ac:dyDescent="0.2"/>
    <row r="985949" hidden="1" x14ac:dyDescent="0.2"/>
    <row r="985950" hidden="1" x14ac:dyDescent="0.2"/>
    <row r="985951" hidden="1" x14ac:dyDescent="0.2"/>
    <row r="985952" hidden="1" x14ac:dyDescent="0.2"/>
    <row r="985953" hidden="1" x14ac:dyDescent="0.2"/>
    <row r="985954" hidden="1" x14ac:dyDescent="0.2"/>
    <row r="985955" hidden="1" x14ac:dyDescent="0.2"/>
    <row r="985956" hidden="1" x14ac:dyDescent="0.2"/>
    <row r="985957" hidden="1" x14ac:dyDescent="0.2"/>
    <row r="985958" hidden="1" x14ac:dyDescent="0.2"/>
    <row r="985959" hidden="1" x14ac:dyDescent="0.2"/>
    <row r="985960" hidden="1" x14ac:dyDescent="0.2"/>
    <row r="985961" hidden="1" x14ac:dyDescent="0.2"/>
    <row r="985962" hidden="1" x14ac:dyDescent="0.2"/>
    <row r="985963" hidden="1" x14ac:dyDescent="0.2"/>
    <row r="985964" hidden="1" x14ac:dyDescent="0.2"/>
    <row r="985965" hidden="1" x14ac:dyDescent="0.2"/>
    <row r="985966" hidden="1" x14ac:dyDescent="0.2"/>
    <row r="985967" hidden="1" x14ac:dyDescent="0.2"/>
    <row r="985968" hidden="1" x14ac:dyDescent="0.2"/>
    <row r="985969" hidden="1" x14ac:dyDescent="0.2"/>
    <row r="985970" hidden="1" x14ac:dyDescent="0.2"/>
    <row r="985971" hidden="1" x14ac:dyDescent="0.2"/>
    <row r="985972" hidden="1" x14ac:dyDescent="0.2"/>
    <row r="985973" hidden="1" x14ac:dyDescent="0.2"/>
    <row r="985974" hidden="1" x14ac:dyDescent="0.2"/>
    <row r="985975" hidden="1" x14ac:dyDescent="0.2"/>
    <row r="985976" hidden="1" x14ac:dyDescent="0.2"/>
    <row r="985977" hidden="1" x14ac:dyDescent="0.2"/>
    <row r="985978" hidden="1" x14ac:dyDescent="0.2"/>
    <row r="985979" hidden="1" x14ac:dyDescent="0.2"/>
    <row r="985980" hidden="1" x14ac:dyDescent="0.2"/>
    <row r="985981" hidden="1" x14ac:dyDescent="0.2"/>
    <row r="985982" hidden="1" x14ac:dyDescent="0.2"/>
    <row r="985983" hidden="1" x14ac:dyDescent="0.2"/>
    <row r="985984" hidden="1" x14ac:dyDescent="0.2"/>
    <row r="985985" hidden="1" x14ac:dyDescent="0.2"/>
    <row r="985986" hidden="1" x14ac:dyDescent="0.2"/>
    <row r="985987" hidden="1" x14ac:dyDescent="0.2"/>
    <row r="985988" hidden="1" x14ac:dyDescent="0.2"/>
    <row r="985989" hidden="1" x14ac:dyDescent="0.2"/>
    <row r="985990" hidden="1" x14ac:dyDescent="0.2"/>
    <row r="985991" hidden="1" x14ac:dyDescent="0.2"/>
    <row r="985992" hidden="1" x14ac:dyDescent="0.2"/>
    <row r="985993" hidden="1" x14ac:dyDescent="0.2"/>
    <row r="985994" hidden="1" x14ac:dyDescent="0.2"/>
    <row r="985995" hidden="1" x14ac:dyDescent="0.2"/>
    <row r="985996" hidden="1" x14ac:dyDescent="0.2"/>
    <row r="985997" hidden="1" x14ac:dyDescent="0.2"/>
    <row r="985998" hidden="1" x14ac:dyDescent="0.2"/>
    <row r="985999" hidden="1" x14ac:dyDescent="0.2"/>
    <row r="986000" hidden="1" x14ac:dyDescent="0.2"/>
    <row r="986001" hidden="1" x14ac:dyDescent="0.2"/>
    <row r="986002" hidden="1" x14ac:dyDescent="0.2"/>
    <row r="986003" hidden="1" x14ac:dyDescent="0.2"/>
    <row r="986004" hidden="1" x14ac:dyDescent="0.2"/>
    <row r="986005" hidden="1" x14ac:dyDescent="0.2"/>
    <row r="986006" hidden="1" x14ac:dyDescent="0.2"/>
    <row r="986007" hidden="1" x14ac:dyDescent="0.2"/>
    <row r="986008" hidden="1" x14ac:dyDescent="0.2"/>
    <row r="986009" hidden="1" x14ac:dyDescent="0.2"/>
    <row r="986010" hidden="1" x14ac:dyDescent="0.2"/>
    <row r="986011" hidden="1" x14ac:dyDescent="0.2"/>
    <row r="986012" hidden="1" x14ac:dyDescent="0.2"/>
    <row r="986013" hidden="1" x14ac:dyDescent="0.2"/>
    <row r="986014" hidden="1" x14ac:dyDescent="0.2"/>
    <row r="986015" hidden="1" x14ac:dyDescent="0.2"/>
    <row r="986016" hidden="1" x14ac:dyDescent="0.2"/>
    <row r="986017" hidden="1" x14ac:dyDescent="0.2"/>
    <row r="986018" hidden="1" x14ac:dyDescent="0.2"/>
    <row r="986019" hidden="1" x14ac:dyDescent="0.2"/>
    <row r="986020" hidden="1" x14ac:dyDescent="0.2"/>
    <row r="986021" hidden="1" x14ac:dyDescent="0.2"/>
    <row r="986022" hidden="1" x14ac:dyDescent="0.2"/>
    <row r="986023" hidden="1" x14ac:dyDescent="0.2"/>
    <row r="986024" hidden="1" x14ac:dyDescent="0.2"/>
    <row r="986025" hidden="1" x14ac:dyDescent="0.2"/>
    <row r="986026" hidden="1" x14ac:dyDescent="0.2"/>
    <row r="986027" hidden="1" x14ac:dyDescent="0.2"/>
    <row r="986028" hidden="1" x14ac:dyDescent="0.2"/>
    <row r="986029" hidden="1" x14ac:dyDescent="0.2"/>
    <row r="986030" hidden="1" x14ac:dyDescent="0.2"/>
    <row r="986031" hidden="1" x14ac:dyDescent="0.2"/>
    <row r="986032" hidden="1" x14ac:dyDescent="0.2"/>
    <row r="986033" hidden="1" x14ac:dyDescent="0.2"/>
    <row r="986034" hidden="1" x14ac:dyDescent="0.2"/>
    <row r="986035" hidden="1" x14ac:dyDescent="0.2"/>
    <row r="986036" hidden="1" x14ac:dyDescent="0.2"/>
    <row r="986037" hidden="1" x14ac:dyDescent="0.2"/>
    <row r="986038" hidden="1" x14ac:dyDescent="0.2"/>
    <row r="986039" hidden="1" x14ac:dyDescent="0.2"/>
    <row r="986040" hidden="1" x14ac:dyDescent="0.2"/>
    <row r="986041" hidden="1" x14ac:dyDescent="0.2"/>
    <row r="986042" hidden="1" x14ac:dyDescent="0.2"/>
    <row r="986043" hidden="1" x14ac:dyDescent="0.2"/>
    <row r="986044" hidden="1" x14ac:dyDescent="0.2"/>
    <row r="986045" hidden="1" x14ac:dyDescent="0.2"/>
    <row r="986046" hidden="1" x14ac:dyDescent="0.2"/>
    <row r="986047" hidden="1" x14ac:dyDescent="0.2"/>
    <row r="986048" hidden="1" x14ac:dyDescent="0.2"/>
    <row r="986049" hidden="1" x14ac:dyDescent="0.2"/>
    <row r="986050" hidden="1" x14ac:dyDescent="0.2"/>
    <row r="986051" hidden="1" x14ac:dyDescent="0.2"/>
    <row r="986052" hidden="1" x14ac:dyDescent="0.2"/>
    <row r="986053" hidden="1" x14ac:dyDescent="0.2"/>
    <row r="986054" hidden="1" x14ac:dyDescent="0.2"/>
    <row r="986055" hidden="1" x14ac:dyDescent="0.2"/>
    <row r="986056" hidden="1" x14ac:dyDescent="0.2"/>
    <row r="986057" hidden="1" x14ac:dyDescent="0.2"/>
    <row r="986058" hidden="1" x14ac:dyDescent="0.2"/>
    <row r="986059" hidden="1" x14ac:dyDescent="0.2"/>
    <row r="986060" hidden="1" x14ac:dyDescent="0.2"/>
    <row r="986061" hidden="1" x14ac:dyDescent="0.2"/>
    <row r="986062" hidden="1" x14ac:dyDescent="0.2"/>
    <row r="986063" hidden="1" x14ac:dyDescent="0.2"/>
    <row r="986064" hidden="1" x14ac:dyDescent="0.2"/>
    <row r="986065" hidden="1" x14ac:dyDescent="0.2"/>
    <row r="986066" hidden="1" x14ac:dyDescent="0.2"/>
    <row r="986067" hidden="1" x14ac:dyDescent="0.2"/>
    <row r="986068" hidden="1" x14ac:dyDescent="0.2"/>
    <row r="986069" hidden="1" x14ac:dyDescent="0.2"/>
    <row r="986070" hidden="1" x14ac:dyDescent="0.2"/>
    <row r="986071" hidden="1" x14ac:dyDescent="0.2"/>
    <row r="986072" hidden="1" x14ac:dyDescent="0.2"/>
    <row r="986073" hidden="1" x14ac:dyDescent="0.2"/>
    <row r="986074" hidden="1" x14ac:dyDescent="0.2"/>
    <row r="986075" hidden="1" x14ac:dyDescent="0.2"/>
    <row r="986076" hidden="1" x14ac:dyDescent="0.2"/>
    <row r="986077" hidden="1" x14ac:dyDescent="0.2"/>
    <row r="986078" hidden="1" x14ac:dyDescent="0.2"/>
    <row r="986079" hidden="1" x14ac:dyDescent="0.2"/>
    <row r="986080" hidden="1" x14ac:dyDescent="0.2"/>
    <row r="986081" hidden="1" x14ac:dyDescent="0.2"/>
    <row r="986082" hidden="1" x14ac:dyDescent="0.2"/>
    <row r="986083" hidden="1" x14ac:dyDescent="0.2"/>
    <row r="986084" hidden="1" x14ac:dyDescent="0.2"/>
    <row r="986085" hidden="1" x14ac:dyDescent="0.2"/>
    <row r="986086" hidden="1" x14ac:dyDescent="0.2"/>
    <row r="986087" hidden="1" x14ac:dyDescent="0.2"/>
    <row r="986088" hidden="1" x14ac:dyDescent="0.2"/>
    <row r="986089" hidden="1" x14ac:dyDescent="0.2"/>
    <row r="986090" hidden="1" x14ac:dyDescent="0.2"/>
    <row r="986091" hidden="1" x14ac:dyDescent="0.2"/>
    <row r="986092" hidden="1" x14ac:dyDescent="0.2"/>
    <row r="986093" hidden="1" x14ac:dyDescent="0.2"/>
    <row r="986094" hidden="1" x14ac:dyDescent="0.2"/>
    <row r="986095" hidden="1" x14ac:dyDescent="0.2"/>
    <row r="986096" hidden="1" x14ac:dyDescent="0.2"/>
    <row r="986097" hidden="1" x14ac:dyDescent="0.2"/>
    <row r="986098" hidden="1" x14ac:dyDescent="0.2"/>
    <row r="986099" hidden="1" x14ac:dyDescent="0.2"/>
    <row r="986100" hidden="1" x14ac:dyDescent="0.2"/>
    <row r="986101" hidden="1" x14ac:dyDescent="0.2"/>
    <row r="986102" hidden="1" x14ac:dyDescent="0.2"/>
    <row r="986103" hidden="1" x14ac:dyDescent="0.2"/>
    <row r="986104" hidden="1" x14ac:dyDescent="0.2"/>
    <row r="986105" hidden="1" x14ac:dyDescent="0.2"/>
    <row r="986106" hidden="1" x14ac:dyDescent="0.2"/>
    <row r="986107" hidden="1" x14ac:dyDescent="0.2"/>
    <row r="986108" hidden="1" x14ac:dyDescent="0.2"/>
    <row r="986109" hidden="1" x14ac:dyDescent="0.2"/>
    <row r="986110" hidden="1" x14ac:dyDescent="0.2"/>
    <row r="986111" hidden="1" x14ac:dyDescent="0.2"/>
    <row r="986112" hidden="1" x14ac:dyDescent="0.2"/>
    <row r="986113" hidden="1" x14ac:dyDescent="0.2"/>
    <row r="986114" hidden="1" x14ac:dyDescent="0.2"/>
    <row r="986115" hidden="1" x14ac:dyDescent="0.2"/>
    <row r="986116" hidden="1" x14ac:dyDescent="0.2"/>
    <row r="986117" hidden="1" x14ac:dyDescent="0.2"/>
    <row r="986118" hidden="1" x14ac:dyDescent="0.2"/>
    <row r="986119" hidden="1" x14ac:dyDescent="0.2"/>
    <row r="986120" hidden="1" x14ac:dyDescent="0.2"/>
    <row r="986121" hidden="1" x14ac:dyDescent="0.2"/>
    <row r="986122" hidden="1" x14ac:dyDescent="0.2"/>
    <row r="986123" hidden="1" x14ac:dyDescent="0.2"/>
    <row r="986124" hidden="1" x14ac:dyDescent="0.2"/>
    <row r="986125" hidden="1" x14ac:dyDescent="0.2"/>
    <row r="986126" hidden="1" x14ac:dyDescent="0.2"/>
    <row r="986127" hidden="1" x14ac:dyDescent="0.2"/>
    <row r="986128" hidden="1" x14ac:dyDescent="0.2"/>
    <row r="986129" hidden="1" x14ac:dyDescent="0.2"/>
    <row r="986130" hidden="1" x14ac:dyDescent="0.2"/>
    <row r="986131" hidden="1" x14ac:dyDescent="0.2"/>
    <row r="986132" hidden="1" x14ac:dyDescent="0.2"/>
    <row r="986133" hidden="1" x14ac:dyDescent="0.2"/>
    <row r="986134" hidden="1" x14ac:dyDescent="0.2"/>
    <row r="986135" hidden="1" x14ac:dyDescent="0.2"/>
    <row r="986136" hidden="1" x14ac:dyDescent="0.2"/>
    <row r="986137" hidden="1" x14ac:dyDescent="0.2"/>
    <row r="986138" hidden="1" x14ac:dyDescent="0.2"/>
    <row r="986139" hidden="1" x14ac:dyDescent="0.2"/>
    <row r="986140" hidden="1" x14ac:dyDescent="0.2"/>
    <row r="986141" hidden="1" x14ac:dyDescent="0.2"/>
    <row r="986142" hidden="1" x14ac:dyDescent="0.2"/>
    <row r="986143" hidden="1" x14ac:dyDescent="0.2"/>
    <row r="986144" hidden="1" x14ac:dyDescent="0.2"/>
    <row r="986145" hidden="1" x14ac:dyDescent="0.2"/>
    <row r="986146" hidden="1" x14ac:dyDescent="0.2"/>
    <row r="986147" hidden="1" x14ac:dyDescent="0.2"/>
    <row r="986148" hidden="1" x14ac:dyDescent="0.2"/>
    <row r="986149" hidden="1" x14ac:dyDescent="0.2"/>
    <row r="986150" hidden="1" x14ac:dyDescent="0.2"/>
    <row r="986151" hidden="1" x14ac:dyDescent="0.2"/>
    <row r="986152" hidden="1" x14ac:dyDescent="0.2"/>
    <row r="986153" hidden="1" x14ac:dyDescent="0.2"/>
    <row r="986154" hidden="1" x14ac:dyDescent="0.2"/>
    <row r="986155" hidden="1" x14ac:dyDescent="0.2"/>
    <row r="986156" hidden="1" x14ac:dyDescent="0.2"/>
    <row r="986157" hidden="1" x14ac:dyDescent="0.2"/>
    <row r="986158" hidden="1" x14ac:dyDescent="0.2"/>
    <row r="986159" hidden="1" x14ac:dyDescent="0.2"/>
    <row r="986160" hidden="1" x14ac:dyDescent="0.2"/>
    <row r="986161" hidden="1" x14ac:dyDescent="0.2"/>
    <row r="986162" hidden="1" x14ac:dyDescent="0.2"/>
    <row r="986163" hidden="1" x14ac:dyDescent="0.2"/>
    <row r="986164" hidden="1" x14ac:dyDescent="0.2"/>
    <row r="986165" hidden="1" x14ac:dyDescent="0.2"/>
    <row r="986166" hidden="1" x14ac:dyDescent="0.2"/>
    <row r="986167" hidden="1" x14ac:dyDescent="0.2"/>
    <row r="986168" hidden="1" x14ac:dyDescent="0.2"/>
    <row r="986169" hidden="1" x14ac:dyDescent="0.2"/>
    <row r="986170" hidden="1" x14ac:dyDescent="0.2"/>
    <row r="986171" hidden="1" x14ac:dyDescent="0.2"/>
    <row r="986172" hidden="1" x14ac:dyDescent="0.2"/>
    <row r="986173" hidden="1" x14ac:dyDescent="0.2"/>
    <row r="986174" hidden="1" x14ac:dyDescent="0.2"/>
    <row r="986175" hidden="1" x14ac:dyDescent="0.2"/>
    <row r="986176" hidden="1" x14ac:dyDescent="0.2"/>
    <row r="986177" hidden="1" x14ac:dyDescent="0.2"/>
    <row r="986178" hidden="1" x14ac:dyDescent="0.2"/>
    <row r="986179" hidden="1" x14ac:dyDescent="0.2"/>
    <row r="986180" hidden="1" x14ac:dyDescent="0.2"/>
    <row r="986181" hidden="1" x14ac:dyDescent="0.2"/>
    <row r="986182" hidden="1" x14ac:dyDescent="0.2"/>
    <row r="986183" hidden="1" x14ac:dyDescent="0.2"/>
    <row r="986184" hidden="1" x14ac:dyDescent="0.2"/>
    <row r="986185" hidden="1" x14ac:dyDescent="0.2"/>
    <row r="986186" hidden="1" x14ac:dyDescent="0.2"/>
    <row r="986187" hidden="1" x14ac:dyDescent="0.2"/>
    <row r="986188" hidden="1" x14ac:dyDescent="0.2"/>
    <row r="986189" hidden="1" x14ac:dyDescent="0.2"/>
    <row r="986190" hidden="1" x14ac:dyDescent="0.2"/>
    <row r="986191" hidden="1" x14ac:dyDescent="0.2"/>
    <row r="986192" hidden="1" x14ac:dyDescent="0.2"/>
    <row r="986193" hidden="1" x14ac:dyDescent="0.2"/>
    <row r="986194" hidden="1" x14ac:dyDescent="0.2"/>
    <row r="986195" hidden="1" x14ac:dyDescent="0.2"/>
    <row r="986196" hidden="1" x14ac:dyDescent="0.2"/>
    <row r="986197" hidden="1" x14ac:dyDescent="0.2"/>
    <row r="986198" hidden="1" x14ac:dyDescent="0.2"/>
    <row r="986199" hidden="1" x14ac:dyDescent="0.2"/>
    <row r="986200" hidden="1" x14ac:dyDescent="0.2"/>
    <row r="986201" hidden="1" x14ac:dyDescent="0.2"/>
    <row r="986202" hidden="1" x14ac:dyDescent="0.2"/>
    <row r="986203" hidden="1" x14ac:dyDescent="0.2"/>
    <row r="986204" hidden="1" x14ac:dyDescent="0.2"/>
    <row r="986205" hidden="1" x14ac:dyDescent="0.2"/>
    <row r="986206" hidden="1" x14ac:dyDescent="0.2"/>
    <row r="986207" hidden="1" x14ac:dyDescent="0.2"/>
    <row r="986208" hidden="1" x14ac:dyDescent="0.2"/>
    <row r="986209" hidden="1" x14ac:dyDescent="0.2"/>
    <row r="986210" hidden="1" x14ac:dyDescent="0.2"/>
    <row r="986211" hidden="1" x14ac:dyDescent="0.2"/>
    <row r="986212" hidden="1" x14ac:dyDescent="0.2"/>
    <row r="986213" hidden="1" x14ac:dyDescent="0.2"/>
    <row r="986214" hidden="1" x14ac:dyDescent="0.2"/>
    <row r="986215" hidden="1" x14ac:dyDescent="0.2"/>
    <row r="986216" hidden="1" x14ac:dyDescent="0.2"/>
    <row r="986217" hidden="1" x14ac:dyDescent="0.2"/>
    <row r="986218" hidden="1" x14ac:dyDescent="0.2"/>
    <row r="986219" hidden="1" x14ac:dyDescent="0.2"/>
    <row r="986220" hidden="1" x14ac:dyDescent="0.2"/>
    <row r="986221" hidden="1" x14ac:dyDescent="0.2"/>
    <row r="986222" hidden="1" x14ac:dyDescent="0.2"/>
    <row r="986223" hidden="1" x14ac:dyDescent="0.2"/>
    <row r="986224" hidden="1" x14ac:dyDescent="0.2"/>
    <row r="986225" hidden="1" x14ac:dyDescent="0.2"/>
    <row r="986226" hidden="1" x14ac:dyDescent="0.2"/>
    <row r="986227" hidden="1" x14ac:dyDescent="0.2"/>
    <row r="986228" hidden="1" x14ac:dyDescent="0.2"/>
    <row r="986229" hidden="1" x14ac:dyDescent="0.2"/>
    <row r="986230" hidden="1" x14ac:dyDescent="0.2"/>
    <row r="986231" hidden="1" x14ac:dyDescent="0.2"/>
    <row r="986232" hidden="1" x14ac:dyDescent="0.2"/>
    <row r="986233" hidden="1" x14ac:dyDescent="0.2"/>
    <row r="986234" hidden="1" x14ac:dyDescent="0.2"/>
    <row r="986235" hidden="1" x14ac:dyDescent="0.2"/>
    <row r="986236" hidden="1" x14ac:dyDescent="0.2"/>
    <row r="986237" hidden="1" x14ac:dyDescent="0.2"/>
    <row r="986238" hidden="1" x14ac:dyDescent="0.2"/>
    <row r="986239" hidden="1" x14ac:dyDescent="0.2"/>
    <row r="986240" hidden="1" x14ac:dyDescent="0.2"/>
    <row r="986241" hidden="1" x14ac:dyDescent="0.2"/>
    <row r="986242" hidden="1" x14ac:dyDescent="0.2"/>
    <row r="986243" hidden="1" x14ac:dyDescent="0.2"/>
    <row r="986244" hidden="1" x14ac:dyDescent="0.2"/>
    <row r="986245" hidden="1" x14ac:dyDescent="0.2"/>
    <row r="986246" hidden="1" x14ac:dyDescent="0.2"/>
    <row r="986247" hidden="1" x14ac:dyDescent="0.2"/>
    <row r="986248" hidden="1" x14ac:dyDescent="0.2"/>
    <row r="986249" hidden="1" x14ac:dyDescent="0.2"/>
    <row r="986250" hidden="1" x14ac:dyDescent="0.2"/>
    <row r="986251" hidden="1" x14ac:dyDescent="0.2"/>
    <row r="986252" hidden="1" x14ac:dyDescent="0.2"/>
    <row r="986253" hidden="1" x14ac:dyDescent="0.2"/>
    <row r="986254" hidden="1" x14ac:dyDescent="0.2"/>
    <row r="986255" hidden="1" x14ac:dyDescent="0.2"/>
    <row r="986256" hidden="1" x14ac:dyDescent="0.2"/>
    <row r="986257" hidden="1" x14ac:dyDescent="0.2"/>
    <row r="986258" hidden="1" x14ac:dyDescent="0.2"/>
    <row r="986259" hidden="1" x14ac:dyDescent="0.2"/>
    <row r="986260" hidden="1" x14ac:dyDescent="0.2"/>
    <row r="986261" hidden="1" x14ac:dyDescent="0.2"/>
    <row r="986262" hidden="1" x14ac:dyDescent="0.2"/>
    <row r="986263" hidden="1" x14ac:dyDescent="0.2"/>
    <row r="986264" hidden="1" x14ac:dyDescent="0.2"/>
    <row r="986265" hidden="1" x14ac:dyDescent="0.2"/>
    <row r="986266" hidden="1" x14ac:dyDescent="0.2"/>
    <row r="986267" hidden="1" x14ac:dyDescent="0.2"/>
    <row r="986268" hidden="1" x14ac:dyDescent="0.2"/>
    <row r="986269" hidden="1" x14ac:dyDescent="0.2"/>
    <row r="986270" hidden="1" x14ac:dyDescent="0.2"/>
    <row r="986271" hidden="1" x14ac:dyDescent="0.2"/>
    <row r="986272" hidden="1" x14ac:dyDescent="0.2"/>
    <row r="986273" hidden="1" x14ac:dyDescent="0.2"/>
    <row r="986274" hidden="1" x14ac:dyDescent="0.2"/>
    <row r="986275" hidden="1" x14ac:dyDescent="0.2"/>
    <row r="986276" hidden="1" x14ac:dyDescent="0.2"/>
    <row r="986277" hidden="1" x14ac:dyDescent="0.2"/>
    <row r="986278" hidden="1" x14ac:dyDescent="0.2"/>
    <row r="986279" hidden="1" x14ac:dyDescent="0.2"/>
    <row r="986280" hidden="1" x14ac:dyDescent="0.2"/>
    <row r="986281" hidden="1" x14ac:dyDescent="0.2"/>
    <row r="986282" hidden="1" x14ac:dyDescent="0.2"/>
    <row r="986283" hidden="1" x14ac:dyDescent="0.2"/>
    <row r="986284" hidden="1" x14ac:dyDescent="0.2"/>
    <row r="986285" hidden="1" x14ac:dyDescent="0.2"/>
    <row r="986286" hidden="1" x14ac:dyDescent="0.2"/>
    <row r="986287" hidden="1" x14ac:dyDescent="0.2"/>
    <row r="986288" hidden="1" x14ac:dyDescent="0.2"/>
    <row r="986289" hidden="1" x14ac:dyDescent="0.2"/>
    <row r="986290" hidden="1" x14ac:dyDescent="0.2"/>
    <row r="986291" hidden="1" x14ac:dyDescent="0.2"/>
    <row r="986292" hidden="1" x14ac:dyDescent="0.2"/>
    <row r="986293" hidden="1" x14ac:dyDescent="0.2"/>
    <row r="986294" hidden="1" x14ac:dyDescent="0.2"/>
    <row r="986295" hidden="1" x14ac:dyDescent="0.2"/>
    <row r="986296" hidden="1" x14ac:dyDescent="0.2"/>
    <row r="986297" hidden="1" x14ac:dyDescent="0.2"/>
    <row r="986298" hidden="1" x14ac:dyDescent="0.2"/>
    <row r="986299" hidden="1" x14ac:dyDescent="0.2"/>
    <row r="986300" hidden="1" x14ac:dyDescent="0.2"/>
    <row r="986301" hidden="1" x14ac:dyDescent="0.2"/>
    <row r="986302" hidden="1" x14ac:dyDescent="0.2"/>
    <row r="986303" hidden="1" x14ac:dyDescent="0.2"/>
    <row r="986304" hidden="1" x14ac:dyDescent="0.2"/>
    <row r="986305" hidden="1" x14ac:dyDescent="0.2"/>
    <row r="986306" hidden="1" x14ac:dyDescent="0.2"/>
    <row r="986307" hidden="1" x14ac:dyDescent="0.2"/>
    <row r="986308" hidden="1" x14ac:dyDescent="0.2"/>
    <row r="986309" hidden="1" x14ac:dyDescent="0.2"/>
    <row r="986310" hidden="1" x14ac:dyDescent="0.2"/>
    <row r="986311" hidden="1" x14ac:dyDescent="0.2"/>
    <row r="986312" hidden="1" x14ac:dyDescent="0.2"/>
    <row r="986313" hidden="1" x14ac:dyDescent="0.2"/>
    <row r="986314" hidden="1" x14ac:dyDescent="0.2"/>
    <row r="986315" hidden="1" x14ac:dyDescent="0.2"/>
    <row r="986316" hidden="1" x14ac:dyDescent="0.2"/>
    <row r="986317" hidden="1" x14ac:dyDescent="0.2"/>
    <row r="986318" hidden="1" x14ac:dyDescent="0.2"/>
    <row r="986319" hidden="1" x14ac:dyDescent="0.2"/>
    <row r="986320" hidden="1" x14ac:dyDescent="0.2"/>
    <row r="986321" hidden="1" x14ac:dyDescent="0.2"/>
    <row r="986322" hidden="1" x14ac:dyDescent="0.2"/>
    <row r="986323" hidden="1" x14ac:dyDescent="0.2"/>
    <row r="986324" hidden="1" x14ac:dyDescent="0.2"/>
    <row r="986325" hidden="1" x14ac:dyDescent="0.2"/>
    <row r="986326" hidden="1" x14ac:dyDescent="0.2"/>
    <row r="986327" hidden="1" x14ac:dyDescent="0.2"/>
    <row r="986328" hidden="1" x14ac:dyDescent="0.2"/>
    <row r="986329" hidden="1" x14ac:dyDescent="0.2"/>
    <row r="986330" hidden="1" x14ac:dyDescent="0.2"/>
    <row r="986331" hidden="1" x14ac:dyDescent="0.2"/>
    <row r="986332" hidden="1" x14ac:dyDescent="0.2"/>
    <row r="986333" hidden="1" x14ac:dyDescent="0.2"/>
    <row r="986334" hidden="1" x14ac:dyDescent="0.2"/>
    <row r="986335" hidden="1" x14ac:dyDescent="0.2"/>
    <row r="986336" hidden="1" x14ac:dyDescent="0.2"/>
    <row r="986337" hidden="1" x14ac:dyDescent="0.2"/>
    <row r="986338" hidden="1" x14ac:dyDescent="0.2"/>
    <row r="986339" hidden="1" x14ac:dyDescent="0.2"/>
    <row r="986340" hidden="1" x14ac:dyDescent="0.2"/>
    <row r="986341" hidden="1" x14ac:dyDescent="0.2"/>
    <row r="986342" hidden="1" x14ac:dyDescent="0.2"/>
    <row r="986343" hidden="1" x14ac:dyDescent="0.2"/>
    <row r="986344" hidden="1" x14ac:dyDescent="0.2"/>
    <row r="986345" hidden="1" x14ac:dyDescent="0.2"/>
    <row r="986346" hidden="1" x14ac:dyDescent="0.2"/>
    <row r="986347" hidden="1" x14ac:dyDescent="0.2"/>
    <row r="986348" hidden="1" x14ac:dyDescent="0.2"/>
    <row r="986349" hidden="1" x14ac:dyDescent="0.2"/>
    <row r="986350" hidden="1" x14ac:dyDescent="0.2"/>
    <row r="986351" hidden="1" x14ac:dyDescent="0.2"/>
    <row r="986352" hidden="1" x14ac:dyDescent="0.2"/>
    <row r="986353" hidden="1" x14ac:dyDescent="0.2"/>
    <row r="986354" hidden="1" x14ac:dyDescent="0.2"/>
    <row r="986355" hidden="1" x14ac:dyDescent="0.2"/>
    <row r="986356" hidden="1" x14ac:dyDescent="0.2"/>
    <row r="986357" hidden="1" x14ac:dyDescent="0.2"/>
    <row r="986358" hidden="1" x14ac:dyDescent="0.2"/>
    <row r="986359" hidden="1" x14ac:dyDescent="0.2"/>
    <row r="986360" hidden="1" x14ac:dyDescent="0.2"/>
    <row r="986361" hidden="1" x14ac:dyDescent="0.2"/>
    <row r="986362" hidden="1" x14ac:dyDescent="0.2"/>
    <row r="986363" hidden="1" x14ac:dyDescent="0.2"/>
    <row r="986364" hidden="1" x14ac:dyDescent="0.2"/>
    <row r="986365" hidden="1" x14ac:dyDescent="0.2"/>
    <row r="986366" hidden="1" x14ac:dyDescent="0.2"/>
    <row r="986367" hidden="1" x14ac:dyDescent="0.2"/>
    <row r="986368" hidden="1" x14ac:dyDescent="0.2"/>
    <row r="986369" hidden="1" x14ac:dyDescent="0.2"/>
    <row r="986370" hidden="1" x14ac:dyDescent="0.2"/>
    <row r="986371" hidden="1" x14ac:dyDescent="0.2"/>
    <row r="986372" hidden="1" x14ac:dyDescent="0.2"/>
    <row r="986373" hidden="1" x14ac:dyDescent="0.2"/>
    <row r="986374" hidden="1" x14ac:dyDescent="0.2"/>
    <row r="986375" hidden="1" x14ac:dyDescent="0.2"/>
    <row r="986376" hidden="1" x14ac:dyDescent="0.2"/>
    <row r="986377" hidden="1" x14ac:dyDescent="0.2"/>
    <row r="986378" hidden="1" x14ac:dyDescent="0.2"/>
    <row r="986379" hidden="1" x14ac:dyDescent="0.2"/>
    <row r="986380" hidden="1" x14ac:dyDescent="0.2"/>
    <row r="986381" hidden="1" x14ac:dyDescent="0.2"/>
    <row r="986382" hidden="1" x14ac:dyDescent="0.2"/>
    <row r="986383" hidden="1" x14ac:dyDescent="0.2"/>
    <row r="986384" hidden="1" x14ac:dyDescent="0.2"/>
    <row r="986385" hidden="1" x14ac:dyDescent="0.2"/>
    <row r="986386" hidden="1" x14ac:dyDescent="0.2"/>
    <row r="986387" hidden="1" x14ac:dyDescent="0.2"/>
    <row r="986388" hidden="1" x14ac:dyDescent="0.2"/>
    <row r="986389" hidden="1" x14ac:dyDescent="0.2"/>
    <row r="986390" hidden="1" x14ac:dyDescent="0.2"/>
    <row r="986391" hidden="1" x14ac:dyDescent="0.2"/>
    <row r="986392" hidden="1" x14ac:dyDescent="0.2"/>
    <row r="986393" hidden="1" x14ac:dyDescent="0.2"/>
    <row r="986394" hidden="1" x14ac:dyDescent="0.2"/>
    <row r="986395" hidden="1" x14ac:dyDescent="0.2"/>
    <row r="986396" hidden="1" x14ac:dyDescent="0.2"/>
    <row r="986397" hidden="1" x14ac:dyDescent="0.2"/>
    <row r="986398" hidden="1" x14ac:dyDescent="0.2"/>
    <row r="986399" hidden="1" x14ac:dyDescent="0.2"/>
    <row r="986400" hidden="1" x14ac:dyDescent="0.2"/>
    <row r="986401" hidden="1" x14ac:dyDescent="0.2"/>
    <row r="986402" hidden="1" x14ac:dyDescent="0.2"/>
    <row r="986403" hidden="1" x14ac:dyDescent="0.2"/>
    <row r="986404" hidden="1" x14ac:dyDescent="0.2"/>
    <row r="986405" hidden="1" x14ac:dyDescent="0.2"/>
    <row r="986406" hidden="1" x14ac:dyDescent="0.2"/>
    <row r="986407" hidden="1" x14ac:dyDescent="0.2"/>
    <row r="986408" hidden="1" x14ac:dyDescent="0.2"/>
    <row r="986409" hidden="1" x14ac:dyDescent="0.2"/>
    <row r="986410" hidden="1" x14ac:dyDescent="0.2"/>
    <row r="986411" hidden="1" x14ac:dyDescent="0.2"/>
    <row r="986412" hidden="1" x14ac:dyDescent="0.2"/>
    <row r="986413" hidden="1" x14ac:dyDescent="0.2"/>
    <row r="986414" hidden="1" x14ac:dyDescent="0.2"/>
    <row r="986415" hidden="1" x14ac:dyDescent="0.2"/>
    <row r="986416" hidden="1" x14ac:dyDescent="0.2"/>
    <row r="986417" hidden="1" x14ac:dyDescent="0.2"/>
    <row r="986418" hidden="1" x14ac:dyDescent="0.2"/>
    <row r="986419" hidden="1" x14ac:dyDescent="0.2"/>
    <row r="986420" hidden="1" x14ac:dyDescent="0.2"/>
    <row r="986421" hidden="1" x14ac:dyDescent="0.2"/>
    <row r="986422" hidden="1" x14ac:dyDescent="0.2"/>
    <row r="986423" hidden="1" x14ac:dyDescent="0.2"/>
    <row r="986424" hidden="1" x14ac:dyDescent="0.2"/>
    <row r="986425" hidden="1" x14ac:dyDescent="0.2"/>
    <row r="986426" hidden="1" x14ac:dyDescent="0.2"/>
    <row r="986427" hidden="1" x14ac:dyDescent="0.2"/>
    <row r="986428" hidden="1" x14ac:dyDescent="0.2"/>
    <row r="986429" hidden="1" x14ac:dyDescent="0.2"/>
    <row r="986430" hidden="1" x14ac:dyDescent="0.2"/>
    <row r="986431" hidden="1" x14ac:dyDescent="0.2"/>
    <row r="986432" hidden="1" x14ac:dyDescent="0.2"/>
    <row r="986433" hidden="1" x14ac:dyDescent="0.2"/>
    <row r="986434" hidden="1" x14ac:dyDescent="0.2"/>
    <row r="986435" hidden="1" x14ac:dyDescent="0.2"/>
    <row r="986436" hidden="1" x14ac:dyDescent="0.2"/>
    <row r="986437" hidden="1" x14ac:dyDescent="0.2"/>
    <row r="986438" hidden="1" x14ac:dyDescent="0.2"/>
    <row r="986439" hidden="1" x14ac:dyDescent="0.2"/>
    <row r="986440" hidden="1" x14ac:dyDescent="0.2"/>
    <row r="986441" hidden="1" x14ac:dyDescent="0.2"/>
    <row r="986442" hidden="1" x14ac:dyDescent="0.2"/>
    <row r="986443" hidden="1" x14ac:dyDescent="0.2"/>
    <row r="986444" hidden="1" x14ac:dyDescent="0.2"/>
    <row r="986445" hidden="1" x14ac:dyDescent="0.2"/>
    <row r="986446" hidden="1" x14ac:dyDescent="0.2"/>
    <row r="986447" hidden="1" x14ac:dyDescent="0.2"/>
    <row r="986448" hidden="1" x14ac:dyDescent="0.2"/>
    <row r="986449" hidden="1" x14ac:dyDescent="0.2"/>
    <row r="986450" hidden="1" x14ac:dyDescent="0.2"/>
    <row r="986451" hidden="1" x14ac:dyDescent="0.2"/>
    <row r="986452" hidden="1" x14ac:dyDescent="0.2"/>
    <row r="986453" hidden="1" x14ac:dyDescent="0.2"/>
    <row r="986454" hidden="1" x14ac:dyDescent="0.2"/>
    <row r="986455" hidden="1" x14ac:dyDescent="0.2"/>
    <row r="986456" hidden="1" x14ac:dyDescent="0.2"/>
    <row r="986457" hidden="1" x14ac:dyDescent="0.2"/>
    <row r="986458" hidden="1" x14ac:dyDescent="0.2"/>
    <row r="986459" hidden="1" x14ac:dyDescent="0.2"/>
    <row r="986460" hidden="1" x14ac:dyDescent="0.2"/>
    <row r="986461" hidden="1" x14ac:dyDescent="0.2"/>
    <row r="986462" hidden="1" x14ac:dyDescent="0.2"/>
    <row r="986463" hidden="1" x14ac:dyDescent="0.2"/>
    <row r="986464" hidden="1" x14ac:dyDescent="0.2"/>
    <row r="986465" hidden="1" x14ac:dyDescent="0.2"/>
    <row r="986466" hidden="1" x14ac:dyDescent="0.2"/>
    <row r="986467" hidden="1" x14ac:dyDescent="0.2"/>
    <row r="986468" hidden="1" x14ac:dyDescent="0.2"/>
    <row r="986469" hidden="1" x14ac:dyDescent="0.2"/>
    <row r="986470" hidden="1" x14ac:dyDescent="0.2"/>
    <row r="986471" hidden="1" x14ac:dyDescent="0.2"/>
    <row r="986472" hidden="1" x14ac:dyDescent="0.2"/>
    <row r="986473" hidden="1" x14ac:dyDescent="0.2"/>
    <row r="986474" hidden="1" x14ac:dyDescent="0.2"/>
    <row r="986475" hidden="1" x14ac:dyDescent="0.2"/>
    <row r="986476" hidden="1" x14ac:dyDescent="0.2"/>
    <row r="986477" hidden="1" x14ac:dyDescent="0.2"/>
    <row r="986478" hidden="1" x14ac:dyDescent="0.2"/>
    <row r="986479" hidden="1" x14ac:dyDescent="0.2"/>
    <row r="986480" hidden="1" x14ac:dyDescent="0.2"/>
    <row r="986481" hidden="1" x14ac:dyDescent="0.2"/>
    <row r="986482" hidden="1" x14ac:dyDescent="0.2"/>
    <row r="986483" hidden="1" x14ac:dyDescent="0.2"/>
    <row r="986484" hidden="1" x14ac:dyDescent="0.2"/>
    <row r="986485" hidden="1" x14ac:dyDescent="0.2"/>
    <row r="986486" hidden="1" x14ac:dyDescent="0.2"/>
    <row r="986487" hidden="1" x14ac:dyDescent="0.2"/>
    <row r="986488" hidden="1" x14ac:dyDescent="0.2"/>
    <row r="986489" hidden="1" x14ac:dyDescent="0.2"/>
    <row r="986490" hidden="1" x14ac:dyDescent="0.2"/>
    <row r="986491" hidden="1" x14ac:dyDescent="0.2"/>
    <row r="986492" hidden="1" x14ac:dyDescent="0.2"/>
    <row r="986493" hidden="1" x14ac:dyDescent="0.2"/>
    <row r="986494" hidden="1" x14ac:dyDescent="0.2"/>
    <row r="986495" hidden="1" x14ac:dyDescent="0.2"/>
    <row r="986496" hidden="1" x14ac:dyDescent="0.2"/>
    <row r="986497" hidden="1" x14ac:dyDescent="0.2"/>
    <row r="986498" hidden="1" x14ac:dyDescent="0.2"/>
    <row r="986499" hidden="1" x14ac:dyDescent="0.2"/>
    <row r="986500" hidden="1" x14ac:dyDescent="0.2"/>
    <row r="986501" hidden="1" x14ac:dyDescent="0.2"/>
    <row r="986502" hidden="1" x14ac:dyDescent="0.2"/>
    <row r="986503" hidden="1" x14ac:dyDescent="0.2"/>
    <row r="986504" hidden="1" x14ac:dyDescent="0.2"/>
    <row r="986505" hidden="1" x14ac:dyDescent="0.2"/>
    <row r="986506" hidden="1" x14ac:dyDescent="0.2"/>
    <row r="986507" hidden="1" x14ac:dyDescent="0.2"/>
    <row r="986508" hidden="1" x14ac:dyDescent="0.2"/>
    <row r="986509" hidden="1" x14ac:dyDescent="0.2"/>
    <row r="986510" hidden="1" x14ac:dyDescent="0.2"/>
    <row r="986511" hidden="1" x14ac:dyDescent="0.2"/>
    <row r="986512" hidden="1" x14ac:dyDescent="0.2"/>
    <row r="986513" hidden="1" x14ac:dyDescent="0.2"/>
    <row r="986514" hidden="1" x14ac:dyDescent="0.2"/>
    <row r="986515" hidden="1" x14ac:dyDescent="0.2"/>
    <row r="986516" hidden="1" x14ac:dyDescent="0.2"/>
    <row r="986517" hidden="1" x14ac:dyDescent="0.2"/>
    <row r="986518" hidden="1" x14ac:dyDescent="0.2"/>
    <row r="986519" hidden="1" x14ac:dyDescent="0.2"/>
    <row r="986520" hidden="1" x14ac:dyDescent="0.2"/>
    <row r="986521" hidden="1" x14ac:dyDescent="0.2"/>
    <row r="986522" hidden="1" x14ac:dyDescent="0.2"/>
    <row r="986523" hidden="1" x14ac:dyDescent="0.2"/>
    <row r="986524" hidden="1" x14ac:dyDescent="0.2"/>
    <row r="986525" hidden="1" x14ac:dyDescent="0.2"/>
    <row r="986526" hidden="1" x14ac:dyDescent="0.2"/>
    <row r="986527" hidden="1" x14ac:dyDescent="0.2"/>
    <row r="986528" hidden="1" x14ac:dyDescent="0.2"/>
    <row r="986529" hidden="1" x14ac:dyDescent="0.2"/>
    <row r="986530" hidden="1" x14ac:dyDescent="0.2"/>
    <row r="986531" hidden="1" x14ac:dyDescent="0.2"/>
    <row r="986532" hidden="1" x14ac:dyDescent="0.2"/>
    <row r="986533" hidden="1" x14ac:dyDescent="0.2"/>
    <row r="986534" hidden="1" x14ac:dyDescent="0.2"/>
    <row r="986535" hidden="1" x14ac:dyDescent="0.2"/>
    <row r="986536" hidden="1" x14ac:dyDescent="0.2"/>
    <row r="986537" hidden="1" x14ac:dyDescent="0.2"/>
    <row r="986538" hidden="1" x14ac:dyDescent="0.2"/>
    <row r="986539" hidden="1" x14ac:dyDescent="0.2"/>
    <row r="986540" hidden="1" x14ac:dyDescent="0.2"/>
    <row r="986541" hidden="1" x14ac:dyDescent="0.2"/>
    <row r="986542" hidden="1" x14ac:dyDescent="0.2"/>
    <row r="986543" hidden="1" x14ac:dyDescent="0.2"/>
    <row r="986544" hidden="1" x14ac:dyDescent="0.2"/>
    <row r="986545" hidden="1" x14ac:dyDescent="0.2"/>
    <row r="986546" hidden="1" x14ac:dyDescent="0.2"/>
    <row r="986547" hidden="1" x14ac:dyDescent="0.2"/>
    <row r="986548" hidden="1" x14ac:dyDescent="0.2"/>
    <row r="986549" hidden="1" x14ac:dyDescent="0.2"/>
    <row r="986550" hidden="1" x14ac:dyDescent="0.2"/>
    <row r="986551" hidden="1" x14ac:dyDescent="0.2"/>
    <row r="986552" hidden="1" x14ac:dyDescent="0.2"/>
    <row r="986553" hidden="1" x14ac:dyDescent="0.2"/>
    <row r="986554" hidden="1" x14ac:dyDescent="0.2"/>
    <row r="986555" hidden="1" x14ac:dyDescent="0.2"/>
    <row r="986556" hidden="1" x14ac:dyDescent="0.2"/>
    <row r="986557" hidden="1" x14ac:dyDescent="0.2"/>
    <row r="986558" hidden="1" x14ac:dyDescent="0.2"/>
    <row r="986559" hidden="1" x14ac:dyDescent="0.2"/>
    <row r="986560" hidden="1" x14ac:dyDescent="0.2"/>
    <row r="986561" hidden="1" x14ac:dyDescent="0.2"/>
    <row r="986562" hidden="1" x14ac:dyDescent="0.2"/>
    <row r="986563" hidden="1" x14ac:dyDescent="0.2"/>
    <row r="986564" hidden="1" x14ac:dyDescent="0.2"/>
    <row r="986565" hidden="1" x14ac:dyDescent="0.2"/>
    <row r="986566" hidden="1" x14ac:dyDescent="0.2"/>
    <row r="986567" hidden="1" x14ac:dyDescent="0.2"/>
    <row r="986568" hidden="1" x14ac:dyDescent="0.2"/>
    <row r="986569" hidden="1" x14ac:dyDescent="0.2"/>
    <row r="986570" hidden="1" x14ac:dyDescent="0.2"/>
    <row r="986571" hidden="1" x14ac:dyDescent="0.2"/>
    <row r="986572" hidden="1" x14ac:dyDescent="0.2"/>
    <row r="986573" hidden="1" x14ac:dyDescent="0.2"/>
    <row r="986574" hidden="1" x14ac:dyDescent="0.2"/>
    <row r="986575" hidden="1" x14ac:dyDescent="0.2"/>
    <row r="986576" hidden="1" x14ac:dyDescent="0.2"/>
    <row r="986577" hidden="1" x14ac:dyDescent="0.2"/>
    <row r="986578" hidden="1" x14ac:dyDescent="0.2"/>
    <row r="986579" hidden="1" x14ac:dyDescent="0.2"/>
    <row r="986580" hidden="1" x14ac:dyDescent="0.2"/>
    <row r="986581" hidden="1" x14ac:dyDescent="0.2"/>
    <row r="986582" hidden="1" x14ac:dyDescent="0.2"/>
    <row r="986583" hidden="1" x14ac:dyDescent="0.2"/>
    <row r="986584" hidden="1" x14ac:dyDescent="0.2"/>
    <row r="986585" hidden="1" x14ac:dyDescent="0.2"/>
    <row r="986586" hidden="1" x14ac:dyDescent="0.2"/>
    <row r="986587" hidden="1" x14ac:dyDescent="0.2"/>
    <row r="986588" hidden="1" x14ac:dyDescent="0.2"/>
    <row r="986589" hidden="1" x14ac:dyDescent="0.2"/>
    <row r="986590" hidden="1" x14ac:dyDescent="0.2"/>
    <row r="986591" hidden="1" x14ac:dyDescent="0.2"/>
    <row r="986592" hidden="1" x14ac:dyDescent="0.2"/>
    <row r="986593" hidden="1" x14ac:dyDescent="0.2"/>
    <row r="986594" hidden="1" x14ac:dyDescent="0.2"/>
    <row r="986595" hidden="1" x14ac:dyDescent="0.2"/>
    <row r="986596" hidden="1" x14ac:dyDescent="0.2"/>
    <row r="986597" hidden="1" x14ac:dyDescent="0.2"/>
    <row r="986598" hidden="1" x14ac:dyDescent="0.2"/>
    <row r="986599" hidden="1" x14ac:dyDescent="0.2"/>
    <row r="986600" hidden="1" x14ac:dyDescent="0.2"/>
    <row r="986601" hidden="1" x14ac:dyDescent="0.2"/>
    <row r="986602" hidden="1" x14ac:dyDescent="0.2"/>
    <row r="986603" hidden="1" x14ac:dyDescent="0.2"/>
    <row r="986604" hidden="1" x14ac:dyDescent="0.2"/>
    <row r="986605" hidden="1" x14ac:dyDescent="0.2"/>
    <row r="986606" hidden="1" x14ac:dyDescent="0.2"/>
    <row r="986607" hidden="1" x14ac:dyDescent="0.2"/>
    <row r="986608" hidden="1" x14ac:dyDescent="0.2"/>
    <row r="986609" hidden="1" x14ac:dyDescent="0.2"/>
    <row r="986610" hidden="1" x14ac:dyDescent="0.2"/>
    <row r="986611" hidden="1" x14ac:dyDescent="0.2"/>
    <row r="986612" hidden="1" x14ac:dyDescent="0.2"/>
    <row r="986613" hidden="1" x14ac:dyDescent="0.2"/>
    <row r="986614" hidden="1" x14ac:dyDescent="0.2"/>
    <row r="986615" hidden="1" x14ac:dyDescent="0.2"/>
    <row r="986616" hidden="1" x14ac:dyDescent="0.2"/>
    <row r="986617" hidden="1" x14ac:dyDescent="0.2"/>
    <row r="986618" hidden="1" x14ac:dyDescent="0.2"/>
    <row r="986619" hidden="1" x14ac:dyDescent="0.2"/>
    <row r="986620" hidden="1" x14ac:dyDescent="0.2"/>
    <row r="986621" hidden="1" x14ac:dyDescent="0.2"/>
    <row r="986622" hidden="1" x14ac:dyDescent="0.2"/>
    <row r="986623" hidden="1" x14ac:dyDescent="0.2"/>
    <row r="986624" hidden="1" x14ac:dyDescent="0.2"/>
    <row r="986625" hidden="1" x14ac:dyDescent="0.2"/>
    <row r="986626" hidden="1" x14ac:dyDescent="0.2"/>
    <row r="986627" hidden="1" x14ac:dyDescent="0.2"/>
    <row r="986628" hidden="1" x14ac:dyDescent="0.2"/>
    <row r="986629" hidden="1" x14ac:dyDescent="0.2"/>
    <row r="986630" hidden="1" x14ac:dyDescent="0.2"/>
    <row r="986631" hidden="1" x14ac:dyDescent="0.2"/>
    <row r="986632" hidden="1" x14ac:dyDescent="0.2"/>
    <row r="986633" hidden="1" x14ac:dyDescent="0.2"/>
    <row r="986634" hidden="1" x14ac:dyDescent="0.2"/>
    <row r="986635" hidden="1" x14ac:dyDescent="0.2"/>
    <row r="986636" hidden="1" x14ac:dyDescent="0.2"/>
    <row r="986637" hidden="1" x14ac:dyDescent="0.2"/>
    <row r="986638" hidden="1" x14ac:dyDescent="0.2"/>
    <row r="986639" hidden="1" x14ac:dyDescent="0.2"/>
    <row r="986640" hidden="1" x14ac:dyDescent="0.2"/>
    <row r="986641" hidden="1" x14ac:dyDescent="0.2"/>
    <row r="986642" hidden="1" x14ac:dyDescent="0.2"/>
    <row r="986643" hidden="1" x14ac:dyDescent="0.2"/>
    <row r="986644" hidden="1" x14ac:dyDescent="0.2"/>
    <row r="986645" hidden="1" x14ac:dyDescent="0.2"/>
    <row r="986646" hidden="1" x14ac:dyDescent="0.2"/>
    <row r="986647" hidden="1" x14ac:dyDescent="0.2"/>
    <row r="986648" hidden="1" x14ac:dyDescent="0.2"/>
    <row r="986649" hidden="1" x14ac:dyDescent="0.2"/>
    <row r="986650" hidden="1" x14ac:dyDescent="0.2"/>
    <row r="986651" hidden="1" x14ac:dyDescent="0.2"/>
    <row r="986652" hidden="1" x14ac:dyDescent="0.2"/>
    <row r="986653" hidden="1" x14ac:dyDescent="0.2"/>
    <row r="986654" hidden="1" x14ac:dyDescent="0.2"/>
    <row r="986655" hidden="1" x14ac:dyDescent="0.2"/>
    <row r="986656" hidden="1" x14ac:dyDescent="0.2"/>
    <row r="986657" hidden="1" x14ac:dyDescent="0.2"/>
    <row r="986658" hidden="1" x14ac:dyDescent="0.2"/>
    <row r="986659" hidden="1" x14ac:dyDescent="0.2"/>
    <row r="986660" hidden="1" x14ac:dyDescent="0.2"/>
    <row r="986661" hidden="1" x14ac:dyDescent="0.2"/>
    <row r="986662" hidden="1" x14ac:dyDescent="0.2"/>
    <row r="986663" hidden="1" x14ac:dyDescent="0.2"/>
    <row r="986664" hidden="1" x14ac:dyDescent="0.2"/>
    <row r="986665" hidden="1" x14ac:dyDescent="0.2"/>
    <row r="986666" hidden="1" x14ac:dyDescent="0.2"/>
    <row r="986667" hidden="1" x14ac:dyDescent="0.2"/>
    <row r="986668" hidden="1" x14ac:dyDescent="0.2"/>
    <row r="986669" hidden="1" x14ac:dyDescent="0.2"/>
    <row r="986670" hidden="1" x14ac:dyDescent="0.2"/>
    <row r="986671" hidden="1" x14ac:dyDescent="0.2"/>
    <row r="986672" hidden="1" x14ac:dyDescent="0.2"/>
    <row r="986673" hidden="1" x14ac:dyDescent="0.2"/>
    <row r="986674" hidden="1" x14ac:dyDescent="0.2"/>
    <row r="986675" hidden="1" x14ac:dyDescent="0.2"/>
    <row r="986676" hidden="1" x14ac:dyDescent="0.2"/>
    <row r="986677" hidden="1" x14ac:dyDescent="0.2"/>
    <row r="986678" hidden="1" x14ac:dyDescent="0.2"/>
    <row r="986679" hidden="1" x14ac:dyDescent="0.2"/>
    <row r="986680" hidden="1" x14ac:dyDescent="0.2"/>
    <row r="986681" hidden="1" x14ac:dyDescent="0.2"/>
    <row r="986682" hidden="1" x14ac:dyDescent="0.2"/>
    <row r="986683" hidden="1" x14ac:dyDescent="0.2"/>
    <row r="986684" hidden="1" x14ac:dyDescent="0.2"/>
    <row r="986685" hidden="1" x14ac:dyDescent="0.2"/>
    <row r="986686" hidden="1" x14ac:dyDescent="0.2"/>
    <row r="986687" hidden="1" x14ac:dyDescent="0.2"/>
    <row r="986688" hidden="1" x14ac:dyDescent="0.2"/>
    <row r="986689" hidden="1" x14ac:dyDescent="0.2"/>
    <row r="986690" hidden="1" x14ac:dyDescent="0.2"/>
    <row r="986691" hidden="1" x14ac:dyDescent="0.2"/>
    <row r="986692" hidden="1" x14ac:dyDescent="0.2"/>
    <row r="986693" hidden="1" x14ac:dyDescent="0.2"/>
    <row r="986694" hidden="1" x14ac:dyDescent="0.2"/>
    <row r="986695" hidden="1" x14ac:dyDescent="0.2"/>
    <row r="986696" hidden="1" x14ac:dyDescent="0.2"/>
    <row r="986697" hidden="1" x14ac:dyDescent="0.2"/>
    <row r="986698" hidden="1" x14ac:dyDescent="0.2"/>
    <row r="986699" hidden="1" x14ac:dyDescent="0.2"/>
    <row r="986700" hidden="1" x14ac:dyDescent="0.2"/>
    <row r="986701" hidden="1" x14ac:dyDescent="0.2"/>
    <row r="986702" hidden="1" x14ac:dyDescent="0.2"/>
    <row r="986703" hidden="1" x14ac:dyDescent="0.2"/>
    <row r="986704" hidden="1" x14ac:dyDescent="0.2"/>
    <row r="986705" hidden="1" x14ac:dyDescent="0.2"/>
    <row r="986706" hidden="1" x14ac:dyDescent="0.2"/>
    <row r="986707" hidden="1" x14ac:dyDescent="0.2"/>
    <row r="986708" hidden="1" x14ac:dyDescent="0.2"/>
    <row r="986709" hidden="1" x14ac:dyDescent="0.2"/>
    <row r="986710" hidden="1" x14ac:dyDescent="0.2"/>
    <row r="986711" hidden="1" x14ac:dyDescent="0.2"/>
    <row r="986712" hidden="1" x14ac:dyDescent="0.2"/>
    <row r="986713" hidden="1" x14ac:dyDescent="0.2"/>
    <row r="986714" hidden="1" x14ac:dyDescent="0.2"/>
    <row r="986715" hidden="1" x14ac:dyDescent="0.2"/>
    <row r="986716" hidden="1" x14ac:dyDescent="0.2"/>
    <row r="986717" hidden="1" x14ac:dyDescent="0.2"/>
    <row r="986718" hidden="1" x14ac:dyDescent="0.2"/>
    <row r="986719" hidden="1" x14ac:dyDescent="0.2"/>
    <row r="986720" hidden="1" x14ac:dyDescent="0.2"/>
    <row r="986721" hidden="1" x14ac:dyDescent="0.2"/>
    <row r="986722" hidden="1" x14ac:dyDescent="0.2"/>
    <row r="986723" hidden="1" x14ac:dyDescent="0.2"/>
    <row r="986724" hidden="1" x14ac:dyDescent="0.2"/>
    <row r="986725" hidden="1" x14ac:dyDescent="0.2"/>
    <row r="986726" hidden="1" x14ac:dyDescent="0.2"/>
    <row r="986727" hidden="1" x14ac:dyDescent="0.2"/>
    <row r="986728" hidden="1" x14ac:dyDescent="0.2"/>
    <row r="986729" hidden="1" x14ac:dyDescent="0.2"/>
    <row r="986730" hidden="1" x14ac:dyDescent="0.2"/>
    <row r="986731" hidden="1" x14ac:dyDescent="0.2"/>
    <row r="986732" hidden="1" x14ac:dyDescent="0.2"/>
    <row r="986733" hidden="1" x14ac:dyDescent="0.2"/>
    <row r="986734" hidden="1" x14ac:dyDescent="0.2"/>
    <row r="986735" hidden="1" x14ac:dyDescent="0.2"/>
    <row r="986736" hidden="1" x14ac:dyDescent="0.2"/>
    <row r="986737" hidden="1" x14ac:dyDescent="0.2"/>
    <row r="986738" hidden="1" x14ac:dyDescent="0.2"/>
    <row r="986739" hidden="1" x14ac:dyDescent="0.2"/>
    <row r="986740" hidden="1" x14ac:dyDescent="0.2"/>
    <row r="986741" hidden="1" x14ac:dyDescent="0.2"/>
    <row r="986742" hidden="1" x14ac:dyDescent="0.2"/>
    <row r="986743" hidden="1" x14ac:dyDescent="0.2"/>
    <row r="986744" hidden="1" x14ac:dyDescent="0.2"/>
    <row r="986745" hidden="1" x14ac:dyDescent="0.2"/>
    <row r="986746" hidden="1" x14ac:dyDescent="0.2"/>
    <row r="986747" hidden="1" x14ac:dyDescent="0.2"/>
    <row r="986748" hidden="1" x14ac:dyDescent="0.2"/>
    <row r="986749" hidden="1" x14ac:dyDescent="0.2"/>
    <row r="986750" hidden="1" x14ac:dyDescent="0.2"/>
    <row r="986751" hidden="1" x14ac:dyDescent="0.2"/>
    <row r="986752" hidden="1" x14ac:dyDescent="0.2"/>
    <row r="986753" hidden="1" x14ac:dyDescent="0.2"/>
    <row r="986754" hidden="1" x14ac:dyDescent="0.2"/>
    <row r="986755" hidden="1" x14ac:dyDescent="0.2"/>
    <row r="986756" hidden="1" x14ac:dyDescent="0.2"/>
    <row r="986757" hidden="1" x14ac:dyDescent="0.2"/>
    <row r="986758" hidden="1" x14ac:dyDescent="0.2"/>
    <row r="986759" hidden="1" x14ac:dyDescent="0.2"/>
    <row r="986760" hidden="1" x14ac:dyDescent="0.2"/>
    <row r="986761" hidden="1" x14ac:dyDescent="0.2"/>
    <row r="986762" hidden="1" x14ac:dyDescent="0.2"/>
    <row r="986763" hidden="1" x14ac:dyDescent="0.2"/>
    <row r="986764" hidden="1" x14ac:dyDescent="0.2"/>
    <row r="986765" hidden="1" x14ac:dyDescent="0.2"/>
    <row r="986766" hidden="1" x14ac:dyDescent="0.2"/>
    <row r="986767" hidden="1" x14ac:dyDescent="0.2"/>
    <row r="986768" hidden="1" x14ac:dyDescent="0.2"/>
    <row r="986769" hidden="1" x14ac:dyDescent="0.2"/>
    <row r="986770" hidden="1" x14ac:dyDescent="0.2"/>
    <row r="986771" hidden="1" x14ac:dyDescent="0.2"/>
    <row r="986772" hidden="1" x14ac:dyDescent="0.2"/>
    <row r="986773" hidden="1" x14ac:dyDescent="0.2"/>
    <row r="986774" hidden="1" x14ac:dyDescent="0.2"/>
    <row r="986775" hidden="1" x14ac:dyDescent="0.2"/>
    <row r="986776" hidden="1" x14ac:dyDescent="0.2"/>
    <row r="986777" hidden="1" x14ac:dyDescent="0.2"/>
    <row r="986778" hidden="1" x14ac:dyDescent="0.2"/>
    <row r="986779" hidden="1" x14ac:dyDescent="0.2"/>
    <row r="986780" hidden="1" x14ac:dyDescent="0.2"/>
    <row r="986781" hidden="1" x14ac:dyDescent="0.2"/>
    <row r="986782" hidden="1" x14ac:dyDescent="0.2"/>
    <row r="986783" hidden="1" x14ac:dyDescent="0.2"/>
    <row r="986784" hidden="1" x14ac:dyDescent="0.2"/>
    <row r="986785" hidden="1" x14ac:dyDescent="0.2"/>
    <row r="986786" hidden="1" x14ac:dyDescent="0.2"/>
    <row r="986787" hidden="1" x14ac:dyDescent="0.2"/>
    <row r="986788" hidden="1" x14ac:dyDescent="0.2"/>
    <row r="986789" hidden="1" x14ac:dyDescent="0.2"/>
    <row r="986790" hidden="1" x14ac:dyDescent="0.2"/>
    <row r="986791" hidden="1" x14ac:dyDescent="0.2"/>
    <row r="986792" hidden="1" x14ac:dyDescent="0.2"/>
    <row r="986793" hidden="1" x14ac:dyDescent="0.2"/>
    <row r="986794" hidden="1" x14ac:dyDescent="0.2"/>
    <row r="986795" hidden="1" x14ac:dyDescent="0.2"/>
    <row r="986796" hidden="1" x14ac:dyDescent="0.2"/>
    <row r="986797" hidden="1" x14ac:dyDescent="0.2"/>
    <row r="986798" hidden="1" x14ac:dyDescent="0.2"/>
    <row r="986799" hidden="1" x14ac:dyDescent="0.2"/>
    <row r="986800" hidden="1" x14ac:dyDescent="0.2"/>
    <row r="986801" hidden="1" x14ac:dyDescent="0.2"/>
    <row r="986802" hidden="1" x14ac:dyDescent="0.2"/>
    <row r="986803" hidden="1" x14ac:dyDescent="0.2"/>
    <row r="986804" hidden="1" x14ac:dyDescent="0.2"/>
    <row r="986805" hidden="1" x14ac:dyDescent="0.2"/>
    <row r="986806" hidden="1" x14ac:dyDescent="0.2"/>
    <row r="986807" hidden="1" x14ac:dyDescent="0.2"/>
    <row r="986808" hidden="1" x14ac:dyDescent="0.2"/>
    <row r="986809" hidden="1" x14ac:dyDescent="0.2"/>
    <row r="986810" hidden="1" x14ac:dyDescent="0.2"/>
    <row r="986811" hidden="1" x14ac:dyDescent="0.2"/>
    <row r="986812" hidden="1" x14ac:dyDescent="0.2"/>
    <row r="986813" hidden="1" x14ac:dyDescent="0.2"/>
    <row r="986814" hidden="1" x14ac:dyDescent="0.2"/>
    <row r="986815" hidden="1" x14ac:dyDescent="0.2"/>
    <row r="986816" hidden="1" x14ac:dyDescent="0.2"/>
    <row r="986817" hidden="1" x14ac:dyDescent="0.2"/>
    <row r="986818" hidden="1" x14ac:dyDescent="0.2"/>
    <row r="986819" hidden="1" x14ac:dyDescent="0.2"/>
    <row r="986820" hidden="1" x14ac:dyDescent="0.2"/>
    <row r="986821" hidden="1" x14ac:dyDescent="0.2"/>
    <row r="986822" hidden="1" x14ac:dyDescent="0.2"/>
    <row r="986823" hidden="1" x14ac:dyDescent="0.2"/>
    <row r="986824" hidden="1" x14ac:dyDescent="0.2"/>
    <row r="986825" hidden="1" x14ac:dyDescent="0.2"/>
    <row r="986826" hidden="1" x14ac:dyDescent="0.2"/>
    <row r="986827" hidden="1" x14ac:dyDescent="0.2"/>
    <row r="986828" hidden="1" x14ac:dyDescent="0.2"/>
    <row r="986829" hidden="1" x14ac:dyDescent="0.2"/>
    <row r="986830" hidden="1" x14ac:dyDescent="0.2"/>
    <row r="986831" hidden="1" x14ac:dyDescent="0.2"/>
    <row r="986832" hidden="1" x14ac:dyDescent="0.2"/>
    <row r="986833" hidden="1" x14ac:dyDescent="0.2"/>
    <row r="986834" hidden="1" x14ac:dyDescent="0.2"/>
    <row r="986835" hidden="1" x14ac:dyDescent="0.2"/>
    <row r="986836" hidden="1" x14ac:dyDescent="0.2"/>
    <row r="986837" hidden="1" x14ac:dyDescent="0.2"/>
    <row r="986838" hidden="1" x14ac:dyDescent="0.2"/>
    <row r="986839" hidden="1" x14ac:dyDescent="0.2"/>
    <row r="986840" hidden="1" x14ac:dyDescent="0.2"/>
    <row r="986841" hidden="1" x14ac:dyDescent="0.2"/>
    <row r="986842" hidden="1" x14ac:dyDescent="0.2"/>
    <row r="986843" hidden="1" x14ac:dyDescent="0.2"/>
    <row r="986844" hidden="1" x14ac:dyDescent="0.2"/>
    <row r="986845" hidden="1" x14ac:dyDescent="0.2"/>
    <row r="986846" hidden="1" x14ac:dyDescent="0.2"/>
    <row r="986847" hidden="1" x14ac:dyDescent="0.2"/>
    <row r="986848" hidden="1" x14ac:dyDescent="0.2"/>
    <row r="986849" hidden="1" x14ac:dyDescent="0.2"/>
    <row r="986850" hidden="1" x14ac:dyDescent="0.2"/>
    <row r="986851" hidden="1" x14ac:dyDescent="0.2"/>
    <row r="986852" hidden="1" x14ac:dyDescent="0.2"/>
    <row r="986853" hidden="1" x14ac:dyDescent="0.2"/>
    <row r="986854" hidden="1" x14ac:dyDescent="0.2"/>
    <row r="986855" hidden="1" x14ac:dyDescent="0.2"/>
    <row r="986856" hidden="1" x14ac:dyDescent="0.2"/>
    <row r="986857" hidden="1" x14ac:dyDescent="0.2"/>
    <row r="986858" hidden="1" x14ac:dyDescent="0.2"/>
    <row r="986859" hidden="1" x14ac:dyDescent="0.2"/>
    <row r="986860" hidden="1" x14ac:dyDescent="0.2"/>
    <row r="986861" hidden="1" x14ac:dyDescent="0.2"/>
    <row r="986862" hidden="1" x14ac:dyDescent="0.2"/>
    <row r="986863" hidden="1" x14ac:dyDescent="0.2"/>
    <row r="986864" hidden="1" x14ac:dyDescent="0.2"/>
    <row r="986865" hidden="1" x14ac:dyDescent="0.2"/>
    <row r="986866" hidden="1" x14ac:dyDescent="0.2"/>
    <row r="986867" hidden="1" x14ac:dyDescent="0.2"/>
    <row r="986868" hidden="1" x14ac:dyDescent="0.2"/>
    <row r="986869" hidden="1" x14ac:dyDescent="0.2"/>
    <row r="986870" hidden="1" x14ac:dyDescent="0.2"/>
    <row r="986871" hidden="1" x14ac:dyDescent="0.2"/>
    <row r="986872" hidden="1" x14ac:dyDescent="0.2"/>
    <row r="986873" hidden="1" x14ac:dyDescent="0.2"/>
    <row r="986874" hidden="1" x14ac:dyDescent="0.2"/>
    <row r="986875" hidden="1" x14ac:dyDescent="0.2"/>
    <row r="986876" hidden="1" x14ac:dyDescent="0.2"/>
    <row r="986877" hidden="1" x14ac:dyDescent="0.2"/>
    <row r="986878" hidden="1" x14ac:dyDescent="0.2"/>
    <row r="986879" hidden="1" x14ac:dyDescent="0.2"/>
    <row r="986880" hidden="1" x14ac:dyDescent="0.2"/>
    <row r="986881" hidden="1" x14ac:dyDescent="0.2"/>
    <row r="986882" hidden="1" x14ac:dyDescent="0.2"/>
    <row r="986883" hidden="1" x14ac:dyDescent="0.2"/>
    <row r="986884" hidden="1" x14ac:dyDescent="0.2"/>
    <row r="986885" hidden="1" x14ac:dyDescent="0.2"/>
    <row r="986886" hidden="1" x14ac:dyDescent="0.2"/>
    <row r="986887" hidden="1" x14ac:dyDescent="0.2"/>
    <row r="986888" hidden="1" x14ac:dyDescent="0.2"/>
    <row r="986889" hidden="1" x14ac:dyDescent="0.2"/>
    <row r="986890" hidden="1" x14ac:dyDescent="0.2"/>
    <row r="986891" hidden="1" x14ac:dyDescent="0.2"/>
    <row r="986892" hidden="1" x14ac:dyDescent="0.2"/>
    <row r="986893" hidden="1" x14ac:dyDescent="0.2"/>
    <row r="986894" hidden="1" x14ac:dyDescent="0.2"/>
    <row r="986895" hidden="1" x14ac:dyDescent="0.2"/>
    <row r="986896" hidden="1" x14ac:dyDescent="0.2"/>
    <row r="986897" hidden="1" x14ac:dyDescent="0.2"/>
    <row r="986898" hidden="1" x14ac:dyDescent="0.2"/>
    <row r="986899" hidden="1" x14ac:dyDescent="0.2"/>
    <row r="986900" hidden="1" x14ac:dyDescent="0.2"/>
    <row r="986901" hidden="1" x14ac:dyDescent="0.2"/>
    <row r="986902" hidden="1" x14ac:dyDescent="0.2"/>
    <row r="986903" hidden="1" x14ac:dyDescent="0.2"/>
    <row r="986904" hidden="1" x14ac:dyDescent="0.2"/>
    <row r="986905" hidden="1" x14ac:dyDescent="0.2"/>
    <row r="986906" hidden="1" x14ac:dyDescent="0.2"/>
    <row r="986907" hidden="1" x14ac:dyDescent="0.2"/>
    <row r="986908" hidden="1" x14ac:dyDescent="0.2"/>
    <row r="986909" hidden="1" x14ac:dyDescent="0.2"/>
    <row r="986910" hidden="1" x14ac:dyDescent="0.2"/>
    <row r="986911" hidden="1" x14ac:dyDescent="0.2"/>
    <row r="986912" hidden="1" x14ac:dyDescent="0.2"/>
    <row r="986913" hidden="1" x14ac:dyDescent="0.2"/>
    <row r="986914" hidden="1" x14ac:dyDescent="0.2"/>
    <row r="986915" hidden="1" x14ac:dyDescent="0.2"/>
    <row r="986916" hidden="1" x14ac:dyDescent="0.2"/>
    <row r="986917" hidden="1" x14ac:dyDescent="0.2"/>
    <row r="986918" hidden="1" x14ac:dyDescent="0.2"/>
    <row r="986919" hidden="1" x14ac:dyDescent="0.2"/>
    <row r="986920" hidden="1" x14ac:dyDescent="0.2"/>
    <row r="986921" hidden="1" x14ac:dyDescent="0.2"/>
    <row r="986922" hidden="1" x14ac:dyDescent="0.2"/>
    <row r="986923" hidden="1" x14ac:dyDescent="0.2"/>
    <row r="986924" hidden="1" x14ac:dyDescent="0.2"/>
    <row r="986925" hidden="1" x14ac:dyDescent="0.2"/>
    <row r="986926" hidden="1" x14ac:dyDescent="0.2"/>
    <row r="986927" hidden="1" x14ac:dyDescent="0.2"/>
    <row r="986928" hidden="1" x14ac:dyDescent="0.2"/>
    <row r="986929" hidden="1" x14ac:dyDescent="0.2"/>
    <row r="986930" hidden="1" x14ac:dyDescent="0.2"/>
    <row r="986931" hidden="1" x14ac:dyDescent="0.2"/>
    <row r="986932" hidden="1" x14ac:dyDescent="0.2"/>
    <row r="986933" hidden="1" x14ac:dyDescent="0.2"/>
    <row r="986934" hidden="1" x14ac:dyDescent="0.2"/>
    <row r="986935" hidden="1" x14ac:dyDescent="0.2"/>
    <row r="986936" hidden="1" x14ac:dyDescent="0.2"/>
    <row r="986937" hidden="1" x14ac:dyDescent="0.2"/>
    <row r="986938" hidden="1" x14ac:dyDescent="0.2"/>
    <row r="986939" hidden="1" x14ac:dyDescent="0.2"/>
    <row r="986940" hidden="1" x14ac:dyDescent="0.2"/>
    <row r="986941" hidden="1" x14ac:dyDescent="0.2"/>
    <row r="986942" hidden="1" x14ac:dyDescent="0.2"/>
    <row r="986943" hidden="1" x14ac:dyDescent="0.2"/>
    <row r="986944" hidden="1" x14ac:dyDescent="0.2"/>
    <row r="986945" hidden="1" x14ac:dyDescent="0.2"/>
    <row r="986946" hidden="1" x14ac:dyDescent="0.2"/>
    <row r="986947" hidden="1" x14ac:dyDescent="0.2"/>
    <row r="986948" hidden="1" x14ac:dyDescent="0.2"/>
    <row r="986949" hidden="1" x14ac:dyDescent="0.2"/>
    <row r="986950" hidden="1" x14ac:dyDescent="0.2"/>
    <row r="986951" hidden="1" x14ac:dyDescent="0.2"/>
    <row r="986952" hidden="1" x14ac:dyDescent="0.2"/>
    <row r="986953" hidden="1" x14ac:dyDescent="0.2"/>
    <row r="986954" hidden="1" x14ac:dyDescent="0.2"/>
    <row r="986955" hidden="1" x14ac:dyDescent="0.2"/>
    <row r="986956" hidden="1" x14ac:dyDescent="0.2"/>
    <row r="986957" hidden="1" x14ac:dyDescent="0.2"/>
    <row r="986958" hidden="1" x14ac:dyDescent="0.2"/>
    <row r="986959" hidden="1" x14ac:dyDescent="0.2"/>
    <row r="986960" hidden="1" x14ac:dyDescent="0.2"/>
    <row r="986961" hidden="1" x14ac:dyDescent="0.2"/>
    <row r="986962" hidden="1" x14ac:dyDescent="0.2"/>
    <row r="986963" hidden="1" x14ac:dyDescent="0.2"/>
    <row r="986964" hidden="1" x14ac:dyDescent="0.2"/>
    <row r="986965" hidden="1" x14ac:dyDescent="0.2"/>
    <row r="986966" hidden="1" x14ac:dyDescent="0.2"/>
    <row r="986967" hidden="1" x14ac:dyDescent="0.2"/>
    <row r="986968" hidden="1" x14ac:dyDescent="0.2"/>
    <row r="986969" hidden="1" x14ac:dyDescent="0.2"/>
    <row r="986970" hidden="1" x14ac:dyDescent="0.2"/>
    <row r="986971" hidden="1" x14ac:dyDescent="0.2"/>
    <row r="986972" hidden="1" x14ac:dyDescent="0.2"/>
    <row r="986973" hidden="1" x14ac:dyDescent="0.2"/>
    <row r="986974" hidden="1" x14ac:dyDescent="0.2"/>
    <row r="986975" hidden="1" x14ac:dyDescent="0.2"/>
    <row r="986976" hidden="1" x14ac:dyDescent="0.2"/>
    <row r="986977" hidden="1" x14ac:dyDescent="0.2"/>
    <row r="986978" hidden="1" x14ac:dyDescent="0.2"/>
    <row r="986979" hidden="1" x14ac:dyDescent="0.2"/>
    <row r="986980" hidden="1" x14ac:dyDescent="0.2"/>
    <row r="986981" hidden="1" x14ac:dyDescent="0.2"/>
    <row r="986982" hidden="1" x14ac:dyDescent="0.2"/>
    <row r="986983" hidden="1" x14ac:dyDescent="0.2"/>
    <row r="986984" hidden="1" x14ac:dyDescent="0.2"/>
    <row r="986985" hidden="1" x14ac:dyDescent="0.2"/>
    <row r="986986" hidden="1" x14ac:dyDescent="0.2"/>
    <row r="986987" hidden="1" x14ac:dyDescent="0.2"/>
    <row r="986988" hidden="1" x14ac:dyDescent="0.2"/>
    <row r="986989" hidden="1" x14ac:dyDescent="0.2"/>
    <row r="986990" hidden="1" x14ac:dyDescent="0.2"/>
    <row r="986991" hidden="1" x14ac:dyDescent="0.2"/>
    <row r="986992" hidden="1" x14ac:dyDescent="0.2"/>
    <row r="986993" hidden="1" x14ac:dyDescent="0.2"/>
    <row r="986994" hidden="1" x14ac:dyDescent="0.2"/>
    <row r="986995" hidden="1" x14ac:dyDescent="0.2"/>
    <row r="986996" hidden="1" x14ac:dyDescent="0.2"/>
    <row r="986997" hidden="1" x14ac:dyDescent="0.2"/>
    <row r="986998" hidden="1" x14ac:dyDescent="0.2"/>
    <row r="986999" hidden="1" x14ac:dyDescent="0.2"/>
    <row r="987000" hidden="1" x14ac:dyDescent="0.2"/>
    <row r="987001" hidden="1" x14ac:dyDescent="0.2"/>
    <row r="987002" hidden="1" x14ac:dyDescent="0.2"/>
    <row r="987003" hidden="1" x14ac:dyDescent="0.2"/>
    <row r="987004" hidden="1" x14ac:dyDescent="0.2"/>
    <row r="987005" hidden="1" x14ac:dyDescent="0.2"/>
    <row r="987006" hidden="1" x14ac:dyDescent="0.2"/>
    <row r="987007" hidden="1" x14ac:dyDescent="0.2"/>
    <row r="987008" hidden="1" x14ac:dyDescent="0.2"/>
    <row r="987009" hidden="1" x14ac:dyDescent="0.2"/>
    <row r="987010" hidden="1" x14ac:dyDescent="0.2"/>
    <row r="987011" hidden="1" x14ac:dyDescent="0.2"/>
    <row r="987012" hidden="1" x14ac:dyDescent="0.2"/>
    <row r="987013" hidden="1" x14ac:dyDescent="0.2"/>
    <row r="987014" hidden="1" x14ac:dyDescent="0.2"/>
    <row r="987015" hidden="1" x14ac:dyDescent="0.2"/>
    <row r="987016" hidden="1" x14ac:dyDescent="0.2"/>
    <row r="987017" hidden="1" x14ac:dyDescent="0.2"/>
    <row r="987018" hidden="1" x14ac:dyDescent="0.2"/>
    <row r="987019" hidden="1" x14ac:dyDescent="0.2"/>
    <row r="987020" hidden="1" x14ac:dyDescent="0.2"/>
    <row r="987021" hidden="1" x14ac:dyDescent="0.2"/>
    <row r="987022" hidden="1" x14ac:dyDescent="0.2"/>
    <row r="987023" hidden="1" x14ac:dyDescent="0.2"/>
    <row r="987024" hidden="1" x14ac:dyDescent="0.2"/>
    <row r="987025" hidden="1" x14ac:dyDescent="0.2"/>
    <row r="987026" hidden="1" x14ac:dyDescent="0.2"/>
    <row r="987027" hidden="1" x14ac:dyDescent="0.2"/>
    <row r="987028" hidden="1" x14ac:dyDescent="0.2"/>
    <row r="987029" hidden="1" x14ac:dyDescent="0.2"/>
    <row r="987030" hidden="1" x14ac:dyDescent="0.2"/>
    <row r="987031" hidden="1" x14ac:dyDescent="0.2"/>
    <row r="987032" hidden="1" x14ac:dyDescent="0.2"/>
    <row r="987033" hidden="1" x14ac:dyDescent="0.2"/>
    <row r="987034" hidden="1" x14ac:dyDescent="0.2"/>
    <row r="987035" hidden="1" x14ac:dyDescent="0.2"/>
    <row r="987036" hidden="1" x14ac:dyDescent="0.2"/>
    <row r="987037" hidden="1" x14ac:dyDescent="0.2"/>
    <row r="987038" hidden="1" x14ac:dyDescent="0.2"/>
    <row r="987039" hidden="1" x14ac:dyDescent="0.2"/>
    <row r="987040" hidden="1" x14ac:dyDescent="0.2"/>
    <row r="987041" hidden="1" x14ac:dyDescent="0.2"/>
    <row r="987042" hidden="1" x14ac:dyDescent="0.2"/>
    <row r="987043" hidden="1" x14ac:dyDescent="0.2"/>
    <row r="987044" hidden="1" x14ac:dyDescent="0.2"/>
    <row r="987045" hidden="1" x14ac:dyDescent="0.2"/>
    <row r="987046" hidden="1" x14ac:dyDescent="0.2"/>
    <row r="987047" hidden="1" x14ac:dyDescent="0.2"/>
    <row r="987048" hidden="1" x14ac:dyDescent="0.2"/>
    <row r="987049" hidden="1" x14ac:dyDescent="0.2"/>
    <row r="987050" hidden="1" x14ac:dyDescent="0.2"/>
    <row r="987051" hidden="1" x14ac:dyDescent="0.2"/>
    <row r="987052" hidden="1" x14ac:dyDescent="0.2"/>
    <row r="987053" hidden="1" x14ac:dyDescent="0.2"/>
    <row r="987054" hidden="1" x14ac:dyDescent="0.2"/>
    <row r="987055" hidden="1" x14ac:dyDescent="0.2"/>
    <row r="987056" hidden="1" x14ac:dyDescent="0.2"/>
    <row r="987057" hidden="1" x14ac:dyDescent="0.2"/>
    <row r="987058" hidden="1" x14ac:dyDescent="0.2"/>
    <row r="987059" hidden="1" x14ac:dyDescent="0.2"/>
    <row r="987060" hidden="1" x14ac:dyDescent="0.2"/>
    <row r="987061" hidden="1" x14ac:dyDescent="0.2"/>
    <row r="987062" hidden="1" x14ac:dyDescent="0.2"/>
    <row r="987063" hidden="1" x14ac:dyDescent="0.2"/>
    <row r="987064" hidden="1" x14ac:dyDescent="0.2"/>
    <row r="987065" hidden="1" x14ac:dyDescent="0.2"/>
    <row r="987066" hidden="1" x14ac:dyDescent="0.2"/>
    <row r="987067" hidden="1" x14ac:dyDescent="0.2"/>
    <row r="987068" hidden="1" x14ac:dyDescent="0.2"/>
    <row r="987069" hidden="1" x14ac:dyDescent="0.2"/>
    <row r="987070" hidden="1" x14ac:dyDescent="0.2"/>
    <row r="987071" hidden="1" x14ac:dyDescent="0.2"/>
    <row r="987072" hidden="1" x14ac:dyDescent="0.2"/>
    <row r="987073" hidden="1" x14ac:dyDescent="0.2"/>
    <row r="987074" hidden="1" x14ac:dyDescent="0.2"/>
    <row r="987075" hidden="1" x14ac:dyDescent="0.2"/>
    <row r="987076" hidden="1" x14ac:dyDescent="0.2"/>
    <row r="987077" hidden="1" x14ac:dyDescent="0.2"/>
    <row r="987078" hidden="1" x14ac:dyDescent="0.2"/>
    <row r="987079" hidden="1" x14ac:dyDescent="0.2"/>
    <row r="987080" hidden="1" x14ac:dyDescent="0.2"/>
    <row r="987081" hidden="1" x14ac:dyDescent="0.2"/>
    <row r="987082" hidden="1" x14ac:dyDescent="0.2"/>
    <row r="987083" hidden="1" x14ac:dyDescent="0.2"/>
    <row r="987084" hidden="1" x14ac:dyDescent="0.2"/>
    <row r="987085" hidden="1" x14ac:dyDescent="0.2"/>
    <row r="987086" hidden="1" x14ac:dyDescent="0.2"/>
    <row r="987087" hidden="1" x14ac:dyDescent="0.2"/>
    <row r="987088" hidden="1" x14ac:dyDescent="0.2"/>
    <row r="987089" hidden="1" x14ac:dyDescent="0.2"/>
    <row r="987090" hidden="1" x14ac:dyDescent="0.2"/>
    <row r="987091" hidden="1" x14ac:dyDescent="0.2"/>
    <row r="987092" hidden="1" x14ac:dyDescent="0.2"/>
    <row r="987093" hidden="1" x14ac:dyDescent="0.2"/>
    <row r="987094" hidden="1" x14ac:dyDescent="0.2"/>
    <row r="987095" hidden="1" x14ac:dyDescent="0.2"/>
    <row r="987096" hidden="1" x14ac:dyDescent="0.2"/>
    <row r="987097" hidden="1" x14ac:dyDescent="0.2"/>
    <row r="987098" hidden="1" x14ac:dyDescent="0.2"/>
    <row r="987099" hidden="1" x14ac:dyDescent="0.2"/>
    <row r="987100" hidden="1" x14ac:dyDescent="0.2"/>
    <row r="987101" hidden="1" x14ac:dyDescent="0.2"/>
    <row r="987102" hidden="1" x14ac:dyDescent="0.2"/>
    <row r="987103" hidden="1" x14ac:dyDescent="0.2"/>
    <row r="987104" hidden="1" x14ac:dyDescent="0.2"/>
    <row r="987105" hidden="1" x14ac:dyDescent="0.2"/>
    <row r="987106" hidden="1" x14ac:dyDescent="0.2"/>
    <row r="987107" hidden="1" x14ac:dyDescent="0.2"/>
    <row r="987108" hidden="1" x14ac:dyDescent="0.2"/>
    <row r="987109" hidden="1" x14ac:dyDescent="0.2"/>
    <row r="987110" hidden="1" x14ac:dyDescent="0.2"/>
    <row r="987111" hidden="1" x14ac:dyDescent="0.2"/>
    <row r="987112" hidden="1" x14ac:dyDescent="0.2"/>
    <row r="987113" hidden="1" x14ac:dyDescent="0.2"/>
    <row r="987114" hidden="1" x14ac:dyDescent="0.2"/>
    <row r="987115" hidden="1" x14ac:dyDescent="0.2"/>
    <row r="987116" hidden="1" x14ac:dyDescent="0.2"/>
    <row r="987117" hidden="1" x14ac:dyDescent="0.2"/>
    <row r="987118" hidden="1" x14ac:dyDescent="0.2"/>
    <row r="987119" hidden="1" x14ac:dyDescent="0.2"/>
    <row r="987120" hidden="1" x14ac:dyDescent="0.2"/>
    <row r="987121" hidden="1" x14ac:dyDescent="0.2"/>
    <row r="987122" hidden="1" x14ac:dyDescent="0.2"/>
    <row r="987123" hidden="1" x14ac:dyDescent="0.2"/>
    <row r="987124" hidden="1" x14ac:dyDescent="0.2"/>
    <row r="987125" hidden="1" x14ac:dyDescent="0.2"/>
    <row r="987126" hidden="1" x14ac:dyDescent="0.2"/>
    <row r="987127" hidden="1" x14ac:dyDescent="0.2"/>
    <row r="987128" hidden="1" x14ac:dyDescent="0.2"/>
    <row r="987129" hidden="1" x14ac:dyDescent="0.2"/>
    <row r="987130" hidden="1" x14ac:dyDescent="0.2"/>
    <row r="987131" hidden="1" x14ac:dyDescent="0.2"/>
    <row r="987132" hidden="1" x14ac:dyDescent="0.2"/>
    <row r="987133" hidden="1" x14ac:dyDescent="0.2"/>
    <row r="987134" hidden="1" x14ac:dyDescent="0.2"/>
    <row r="987135" hidden="1" x14ac:dyDescent="0.2"/>
    <row r="987136" hidden="1" x14ac:dyDescent="0.2"/>
    <row r="987137" hidden="1" x14ac:dyDescent="0.2"/>
    <row r="987138" hidden="1" x14ac:dyDescent="0.2"/>
    <row r="987139" hidden="1" x14ac:dyDescent="0.2"/>
    <row r="987140" hidden="1" x14ac:dyDescent="0.2"/>
    <row r="987141" hidden="1" x14ac:dyDescent="0.2"/>
    <row r="987142" hidden="1" x14ac:dyDescent="0.2"/>
    <row r="987143" hidden="1" x14ac:dyDescent="0.2"/>
    <row r="987144" hidden="1" x14ac:dyDescent="0.2"/>
    <row r="987145" hidden="1" x14ac:dyDescent="0.2"/>
    <row r="987146" hidden="1" x14ac:dyDescent="0.2"/>
    <row r="987147" hidden="1" x14ac:dyDescent="0.2"/>
    <row r="987148" hidden="1" x14ac:dyDescent="0.2"/>
    <row r="987149" hidden="1" x14ac:dyDescent="0.2"/>
    <row r="987150" hidden="1" x14ac:dyDescent="0.2"/>
    <row r="987151" hidden="1" x14ac:dyDescent="0.2"/>
    <row r="987152" hidden="1" x14ac:dyDescent="0.2"/>
    <row r="987153" hidden="1" x14ac:dyDescent="0.2"/>
    <row r="987154" hidden="1" x14ac:dyDescent="0.2"/>
    <row r="987155" hidden="1" x14ac:dyDescent="0.2"/>
    <row r="987156" hidden="1" x14ac:dyDescent="0.2"/>
    <row r="987157" hidden="1" x14ac:dyDescent="0.2"/>
    <row r="987158" hidden="1" x14ac:dyDescent="0.2"/>
    <row r="987159" hidden="1" x14ac:dyDescent="0.2"/>
    <row r="987160" hidden="1" x14ac:dyDescent="0.2"/>
    <row r="987161" hidden="1" x14ac:dyDescent="0.2"/>
    <row r="987162" hidden="1" x14ac:dyDescent="0.2"/>
    <row r="987163" hidden="1" x14ac:dyDescent="0.2"/>
    <row r="987164" hidden="1" x14ac:dyDescent="0.2"/>
    <row r="987165" hidden="1" x14ac:dyDescent="0.2"/>
    <row r="987166" hidden="1" x14ac:dyDescent="0.2"/>
    <row r="987167" hidden="1" x14ac:dyDescent="0.2"/>
    <row r="987168" hidden="1" x14ac:dyDescent="0.2"/>
    <row r="987169" hidden="1" x14ac:dyDescent="0.2"/>
    <row r="987170" hidden="1" x14ac:dyDescent="0.2"/>
    <row r="987171" hidden="1" x14ac:dyDescent="0.2"/>
    <row r="987172" hidden="1" x14ac:dyDescent="0.2"/>
    <row r="987173" hidden="1" x14ac:dyDescent="0.2"/>
    <row r="987174" hidden="1" x14ac:dyDescent="0.2"/>
    <row r="987175" hidden="1" x14ac:dyDescent="0.2"/>
    <row r="987176" hidden="1" x14ac:dyDescent="0.2"/>
    <row r="987177" hidden="1" x14ac:dyDescent="0.2"/>
    <row r="987178" hidden="1" x14ac:dyDescent="0.2"/>
    <row r="987179" hidden="1" x14ac:dyDescent="0.2"/>
    <row r="987180" hidden="1" x14ac:dyDescent="0.2"/>
    <row r="987181" hidden="1" x14ac:dyDescent="0.2"/>
    <row r="987182" hidden="1" x14ac:dyDescent="0.2"/>
    <row r="987183" hidden="1" x14ac:dyDescent="0.2"/>
    <row r="987184" hidden="1" x14ac:dyDescent="0.2"/>
    <row r="987185" hidden="1" x14ac:dyDescent="0.2"/>
    <row r="987186" hidden="1" x14ac:dyDescent="0.2"/>
    <row r="987187" hidden="1" x14ac:dyDescent="0.2"/>
    <row r="987188" hidden="1" x14ac:dyDescent="0.2"/>
    <row r="987189" hidden="1" x14ac:dyDescent="0.2"/>
    <row r="987190" hidden="1" x14ac:dyDescent="0.2"/>
    <row r="987191" hidden="1" x14ac:dyDescent="0.2"/>
    <row r="987192" hidden="1" x14ac:dyDescent="0.2"/>
    <row r="987193" hidden="1" x14ac:dyDescent="0.2"/>
    <row r="987194" hidden="1" x14ac:dyDescent="0.2"/>
    <row r="987195" hidden="1" x14ac:dyDescent="0.2"/>
    <row r="987196" hidden="1" x14ac:dyDescent="0.2"/>
    <row r="987197" hidden="1" x14ac:dyDescent="0.2"/>
    <row r="987198" hidden="1" x14ac:dyDescent="0.2"/>
    <row r="987199" hidden="1" x14ac:dyDescent="0.2"/>
    <row r="987200" hidden="1" x14ac:dyDescent="0.2"/>
    <row r="987201" hidden="1" x14ac:dyDescent="0.2"/>
    <row r="987202" hidden="1" x14ac:dyDescent="0.2"/>
    <row r="987203" hidden="1" x14ac:dyDescent="0.2"/>
    <row r="987204" hidden="1" x14ac:dyDescent="0.2"/>
    <row r="987205" hidden="1" x14ac:dyDescent="0.2"/>
    <row r="987206" hidden="1" x14ac:dyDescent="0.2"/>
    <row r="987207" hidden="1" x14ac:dyDescent="0.2"/>
    <row r="987208" hidden="1" x14ac:dyDescent="0.2"/>
    <row r="987209" hidden="1" x14ac:dyDescent="0.2"/>
    <row r="987210" hidden="1" x14ac:dyDescent="0.2"/>
    <row r="987211" hidden="1" x14ac:dyDescent="0.2"/>
    <row r="987212" hidden="1" x14ac:dyDescent="0.2"/>
    <row r="987213" hidden="1" x14ac:dyDescent="0.2"/>
    <row r="987214" hidden="1" x14ac:dyDescent="0.2"/>
    <row r="987215" hidden="1" x14ac:dyDescent="0.2"/>
    <row r="987216" hidden="1" x14ac:dyDescent="0.2"/>
    <row r="987217" hidden="1" x14ac:dyDescent="0.2"/>
    <row r="987218" hidden="1" x14ac:dyDescent="0.2"/>
    <row r="987219" hidden="1" x14ac:dyDescent="0.2"/>
    <row r="987220" hidden="1" x14ac:dyDescent="0.2"/>
    <row r="987221" hidden="1" x14ac:dyDescent="0.2"/>
    <row r="987222" hidden="1" x14ac:dyDescent="0.2"/>
    <row r="987223" hidden="1" x14ac:dyDescent="0.2"/>
    <row r="987224" hidden="1" x14ac:dyDescent="0.2"/>
    <row r="987225" hidden="1" x14ac:dyDescent="0.2"/>
    <row r="987226" hidden="1" x14ac:dyDescent="0.2"/>
    <row r="987227" hidden="1" x14ac:dyDescent="0.2"/>
    <row r="987228" hidden="1" x14ac:dyDescent="0.2"/>
    <row r="987229" hidden="1" x14ac:dyDescent="0.2"/>
    <row r="987230" hidden="1" x14ac:dyDescent="0.2"/>
    <row r="987231" hidden="1" x14ac:dyDescent="0.2"/>
    <row r="987232" hidden="1" x14ac:dyDescent="0.2"/>
    <row r="987233" hidden="1" x14ac:dyDescent="0.2"/>
    <row r="987234" hidden="1" x14ac:dyDescent="0.2"/>
    <row r="987235" hidden="1" x14ac:dyDescent="0.2"/>
    <row r="987236" hidden="1" x14ac:dyDescent="0.2"/>
    <row r="987237" hidden="1" x14ac:dyDescent="0.2"/>
    <row r="987238" hidden="1" x14ac:dyDescent="0.2"/>
    <row r="987239" hidden="1" x14ac:dyDescent="0.2"/>
    <row r="987240" hidden="1" x14ac:dyDescent="0.2"/>
    <row r="987241" hidden="1" x14ac:dyDescent="0.2"/>
    <row r="987242" hidden="1" x14ac:dyDescent="0.2"/>
    <row r="987243" hidden="1" x14ac:dyDescent="0.2"/>
    <row r="987244" hidden="1" x14ac:dyDescent="0.2"/>
    <row r="987245" hidden="1" x14ac:dyDescent="0.2"/>
    <row r="987246" hidden="1" x14ac:dyDescent="0.2"/>
    <row r="987247" hidden="1" x14ac:dyDescent="0.2"/>
    <row r="987248" hidden="1" x14ac:dyDescent="0.2"/>
    <row r="987249" hidden="1" x14ac:dyDescent="0.2"/>
    <row r="987250" hidden="1" x14ac:dyDescent="0.2"/>
    <row r="987251" hidden="1" x14ac:dyDescent="0.2"/>
    <row r="987252" hidden="1" x14ac:dyDescent="0.2"/>
    <row r="987253" hidden="1" x14ac:dyDescent="0.2"/>
    <row r="987254" hidden="1" x14ac:dyDescent="0.2"/>
    <row r="987255" hidden="1" x14ac:dyDescent="0.2"/>
    <row r="987256" hidden="1" x14ac:dyDescent="0.2"/>
    <row r="987257" hidden="1" x14ac:dyDescent="0.2"/>
    <row r="987258" hidden="1" x14ac:dyDescent="0.2"/>
    <row r="987259" hidden="1" x14ac:dyDescent="0.2"/>
    <row r="987260" hidden="1" x14ac:dyDescent="0.2"/>
    <row r="987261" hidden="1" x14ac:dyDescent="0.2"/>
    <row r="987262" hidden="1" x14ac:dyDescent="0.2"/>
    <row r="987263" hidden="1" x14ac:dyDescent="0.2"/>
    <row r="987264" hidden="1" x14ac:dyDescent="0.2"/>
    <row r="987265" hidden="1" x14ac:dyDescent="0.2"/>
    <row r="987266" hidden="1" x14ac:dyDescent="0.2"/>
    <row r="987267" hidden="1" x14ac:dyDescent="0.2"/>
    <row r="987268" hidden="1" x14ac:dyDescent="0.2"/>
    <row r="987269" hidden="1" x14ac:dyDescent="0.2"/>
    <row r="987270" hidden="1" x14ac:dyDescent="0.2"/>
    <row r="987271" hidden="1" x14ac:dyDescent="0.2"/>
    <row r="987272" hidden="1" x14ac:dyDescent="0.2"/>
    <row r="987273" hidden="1" x14ac:dyDescent="0.2"/>
    <row r="987274" hidden="1" x14ac:dyDescent="0.2"/>
    <row r="987275" hidden="1" x14ac:dyDescent="0.2"/>
    <row r="987276" hidden="1" x14ac:dyDescent="0.2"/>
    <row r="987277" hidden="1" x14ac:dyDescent="0.2"/>
    <row r="987278" hidden="1" x14ac:dyDescent="0.2"/>
    <row r="987279" hidden="1" x14ac:dyDescent="0.2"/>
    <row r="987280" hidden="1" x14ac:dyDescent="0.2"/>
    <row r="987281" hidden="1" x14ac:dyDescent="0.2"/>
    <row r="987282" hidden="1" x14ac:dyDescent="0.2"/>
    <row r="987283" hidden="1" x14ac:dyDescent="0.2"/>
    <row r="987284" hidden="1" x14ac:dyDescent="0.2"/>
    <row r="987285" hidden="1" x14ac:dyDescent="0.2"/>
    <row r="987286" hidden="1" x14ac:dyDescent="0.2"/>
    <row r="987287" hidden="1" x14ac:dyDescent="0.2"/>
    <row r="987288" hidden="1" x14ac:dyDescent="0.2"/>
    <row r="987289" hidden="1" x14ac:dyDescent="0.2"/>
    <row r="987290" hidden="1" x14ac:dyDescent="0.2"/>
    <row r="987291" hidden="1" x14ac:dyDescent="0.2"/>
    <row r="987292" hidden="1" x14ac:dyDescent="0.2"/>
    <row r="987293" hidden="1" x14ac:dyDescent="0.2"/>
    <row r="987294" hidden="1" x14ac:dyDescent="0.2"/>
    <row r="987295" hidden="1" x14ac:dyDescent="0.2"/>
    <row r="987296" hidden="1" x14ac:dyDescent="0.2"/>
    <row r="987297" hidden="1" x14ac:dyDescent="0.2"/>
    <row r="987298" hidden="1" x14ac:dyDescent="0.2"/>
    <row r="987299" hidden="1" x14ac:dyDescent="0.2"/>
    <row r="987300" hidden="1" x14ac:dyDescent="0.2"/>
    <row r="987301" hidden="1" x14ac:dyDescent="0.2"/>
    <row r="987302" hidden="1" x14ac:dyDescent="0.2"/>
    <row r="987303" hidden="1" x14ac:dyDescent="0.2"/>
    <row r="987304" hidden="1" x14ac:dyDescent="0.2"/>
    <row r="987305" hidden="1" x14ac:dyDescent="0.2"/>
    <row r="987306" hidden="1" x14ac:dyDescent="0.2"/>
    <row r="987307" hidden="1" x14ac:dyDescent="0.2"/>
    <row r="987308" hidden="1" x14ac:dyDescent="0.2"/>
    <row r="987309" hidden="1" x14ac:dyDescent="0.2"/>
    <row r="987310" hidden="1" x14ac:dyDescent="0.2"/>
    <row r="987311" hidden="1" x14ac:dyDescent="0.2"/>
    <row r="987312" hidden="1" x14ac:dyDescent="0.2"/>
    <row r="987313" hidden="1" x14ac:dyDescent="0.2"/>
    <row r="987314" hidden="1" x14ac:dyDescent="0.2"/>
    <row r="987315" hidden="1" x14ac:dyDescent="0.2"/>
    <row r="987316" hidden="1" x14ac:dyDescent="0.2"/>
    <row r="987317" hidden="1" x14ac:dyDescent="0.2"/>
    <row r="987318" hidden="1" x14ac:dyDescent="0.2"/>
    <row r="987319" hidden="1" x14ac:dyDescent="0.2"/>
    <row r="987320" hidden="1" x14ac:dyDescent="0.2"/>
    <row r="987321" hidden="1" x14ac:dyDescent="0.2"/>
    <row r="987322" hidden="1" x14ac:dyDescent="0.2"/>
    <row r="987323" hidden="1" x14ac:dyDescent="0.2"/>
    <row r="987324" hidden="1" x14ac:dyDescent="0.2"/>
    <row r="987325" hidden="1" x14ac:dyDescent="0.2"/>
    <row r="987326" hidden="1" x14ac:dyDescent="0.2"/>
    <row r="987327" hidden="1" x14ac:dyDescent="0.2"/>
    <row r="987328" hidden="1" x14ac:dyDescent="0.2"/>
    <row r="987329" hidden="1" x14ac:dyDescent="0.2"/>
    <row r="987330" hidden="1" x14ac:dyDescent="0.2"/>
    <row r="987331" hidden="1" x14ac:dyDescent="0.2"/>
    <row r="987332" hidden="1" x14ac:dyDescent="0.2"/>
    <row r="987333" hidden="1" x14ac:dyDescent="0.2"/>
    <row r="987334" hidden="1" x14ac:dyDescent="0.2"/>
    <row r="987335" hidden="1" x14ac:dyDescent="0.2"/>
    <row r="987336" hidden="1" x14ac:dyDescent="0.2"/>
    <row r="987337" hidden="1" x14ac:dyDescent="0.2"/>
    <row r="987338" hidden="1" x14ac:dyDescent="0.2"/>
    <row r="987339" hidden="1" x14ac:dyDescent="0.2"/>
    <row r="987340" hidden="1" x14ac:dyDescent="0.2"/>
    <row r="987341" hidden="1" x14ac:dyDescent="0.2"/>
    <row r="987342" hidden="1" x14ac:dyDescent="0.2"/>
    <row r="987343" hidden="1" x14ac:dyDescent="0.2"/>
    <row r="987344" hidden="1" x14ac:dyDescent="0.2"/>
    <row r="987345" hidden="1" x14ac:dyDescent="0.2"/>
    <row r="987346" hidden="1" x14ac:dyDescent="0.2"/>
    <row r="987347" hidden="1" x14ac:dyDescent="0.2"/>
    <row r="987348" hidden="1" x14ac:dyDescent="0.2"/>
    <row r="987349" hidden="1" x14ac:dyDescent="0.2"/>
    <row r="987350" hidden="1" x14ac:dyDescent="0.2"/>
    <row r="987351" hidden="1" x14ac:dyDescent="0.2"/>
    <row r="987352" hidden="1" x14ac:dyDescent="0.2"/>
    <row r="987353" hidden="1" x14ac:dyDescent="0.2"/>
    <row r="987354" hidden="1" x14ac:dyDescent="0.2"/>
    <row r="987355" hidden="1" x14ac:dyDescent="0.2"/>
    <row r="987356" hidden="1" x14ac:dyDescent="0.2"/>
    <row r="987357" hidden="1" x14ac:dyDescent="0.2"/>
    <row r="987358" hidden="1" x14ac:dyDescent="0.2"/>
    <row r="987359" hidden="1" x14ac:dyDescent="0.2"/>
    <row r="987360" hidden="1" x14ac:dyDescent="0.2"/>
    <row r="987361" hidden="1" x14ac:dyDescent="0.2"/>
    <row r="987362" hidden="1" x14ac:dyDescent="0.2"/>
    <row r="987363" hidden="1" x14ac:dyDescent="0.2"/>
    <row r="987364" hidden="1" x14ac:dyDescent="0.2"/>
    <row r="987365" hidden="1" x14ac:dyDescent="0.2"/>
    <row r="987366" hidden="1" x14ac:dyDescent="0.2"/>
    <row r="987367" hidden="1" x14ac:dyDescent="0.2"/>
    <row r="987368" hidden="1" x14ac:dyDescent="0.2"/>
    <row r="987369" hidden="1" x14ac:dyDescent="0.2"/>
    <row r="987370" hidden="1" x14ac:dyDescent="0.2"/>
    <row r="987371" hidden="1" x14ac:dyDescent="0.2"/>
    <row r="987372" hidden="1" x14ac:dyDescent="0.2"/>
    <row r="987373" hidden="1" x14ac:dyDescent="0.2"/>
    <row r="987374" hidden="1" x14ac:dyDescent="0.2"/>
    <row r="987375" hidden="1" x14ac:dyDescent="0.2"/>
    <row r="987376" hidden="1" x14ac:dyDescent="0.2"/>
    <row r="987377" hidden="1" x14ac:dyDescent="0.2"/>
    <row r="987378" hidden="1" x14ac:dyDescent="0.2"/>
    <row r="987379" hidden="1" x14ac:dyDescent="0.2"/>
    <row r="987380" hidden="1" x14ac:dyDescent="0.2"/>
    <row r="987381" hidden="1" x14ac:dyDescent="0.2"/>
    <row r="987382" hidden="1" x14ac:dyDescent="0.2"/>
    <row r="987383" hidden="1" x14ac:dyDescent="0.2"/>
    <row r="987384" hidden="1" x14ac:dyDescent="0.2"/>
    <row r="987385" hidden="1" x14ac:dyDescent="0.2"/>
    <row r="987386" hidden="1" x14ac:dyDescent="0.2"/>
    <row r="987387" hidden="1" x14ac:dyDescent="0.2"/>
    <row r="987388" hidden="1" x14ac:dyDescent="0.2"/>
    <row r="987389" hidden="1" x14ac:dyDescent="0.2"/>
    <row r="987390" hidden="1" x14ac:dyDescent="0.2"/>
    <row r="987391" hidden="1" x14ac:dyDescent="0.2"/>
    <row r="987392" hidden="1" x14ac:dyDescent="0.2"/>
    <row r="987393" hidden="1" x14ac:dyDescent="0.2"/>
    <row r="987394" hidden="1" x14ac:dyDescent="0.2"/>
    <row r="987395" hidden="1" x14ac:dyDescent="0.2"/>
    <row r="987396" hidden="1" x14ac:dyDescent="0.2"/>
    <row r="987397" hidden="1" x14ac:dyDescent="0.2"/>
    <row r="987398" hidden="1" x14ac:dyDescent="0.2"/>
    <row r="987399" hidden="1" x14ac:dyDescent="0.2"/>
    <row r="987400" hidden="1" x14ac:dyDescent="0.2"/>
    <row r="987401" hidden="1" x14ac:dyDescent="0.2"/>
    <row r="987402" hidden="1" x14ac:dyDescent="0.2"/>
    <row r="987403" hidden="1" x14ac:dyDescent="0.2"/>
    <row r="987404" hidden="1" x14ac:dyDescent="0.2"/>
    <row r="987405" hidden="1" x14ac:dyDescent="0.2"/>
    <row r="987406" hidden="1" x14ac:dyDescent="0.2"/>
    <row r="987407" hidden="1" x14ac:dyDescent="0.2"/>
    <row r="987408" hidden="1" x14ac:dyDescent="0.2"/>
    <row r="987409" hidden="1" x14ac:dyDescent="0.2"/>
    <row r="987410" hidden="1" x14ac:dyDescent="0.2"/>
    <row r="987411" hidden="1" x14ac:dyDescent="0.2"/>
    <row r="987412" hidden="1" x14ac:dyDescent="0.2"/>
    <row r="987413" hidden="1" x14ac:dyDescent="0.2"/>
    <row r="987414" hidden="1" x14ac:dyDescent="0.2"/>
    <row r="987415" hidden="1" x14ac:dyDescent="0.2"/>
    <row r="987416" hidden="1" x14ac:dyDescent="0.2"/>
    <row r="987417" hidden="1" x14ac:dyDescent="0.2"/>
    <row r="987418" hidden="1" x14ac:dyDescent="0.2"/>
    <row r="987419" hidden="1" x14ac:dyDescent="0.2"/>
    <row r="987420" hidden="1" x14ac:dyDescent="0.2"/>
    <row r="987421" hidden="1" x14ac:dyDescent="0.2"/>
    <row r="987422" hidden="1" x14ac:dyDescent="0.2"/>
    <row r="987423" hidden="1" x14ac:dyDescent="0.2"/>
    <row r="987424" hidden="1" x14ac:dyDescent="0.2"/>
    <row r="987425" hidden="1" x14ac:dyDescent="0.2"/>
    <row r="987426" hidden="1" x14ac:dyDescent="0.2"/>
    <row r="987427" hidden="1" x14ac:dyDescent="0.2"/>
    <row r="987428" hidden="1" x14ac:dyDescent="0.2"/>
    <row r="987429" hidden="1" x14ac:dyDescent="0.2"/>
    <row r="987430" hidden="1" x14ac:dyDescent="0.2"/>
    <row r="987431" hidden="1" x14ac:dyDescent="0.2"/>
    <row r="987432" hidden="1" x14ac:dyDescent="0.2"/>
    <row r="987433" hidden="1" x14ac:dyDescent="0.2"/>
    <row r="987434" hidden="1" x14ac:dyDescent="0.2"/>
    <row r="987435" hidden="1" x14ac:dyDescent="0.2"/>
    <row r="987436" hidden="1" x14ac:dyDescent="0.2"/>
    <row r="987437" hidden="1" x14ac:dyDescent="0.2"/>
    <row r="987438" hidden="1" x14ac:dyDescent="0.2"/>
    <row r="987439" hidden="1" x14ac:dyDescent="0.2"/>
    <row r="987440" hidden="1" x14ac:dyDescent="0.2"/>
    <row r="987441" hidden="1" x14ac:dyDescent="0.2"/>
    <row r="987442" hidden="1" x14ac:dyDescent="0.2"/>
    <row r="987443" hidden="1" x14ac:dyDescent="0.2"/>
    <row r="987444" hidden="1" x14ac:dyDescent="0.2"/>
    <row r="987445" hidden="1" x14ac:dyDescent="0.2"/>
    <row r="987446" hidden="1" x14ac:dyDescent="0.2"/>
    <row r="987447" hidden="1" x14ac:dyDescent="0.2"/>
    <row r="987448" hidden="1" x14ac:dyDescent="0.2"/>
    <row r="987449" hidden="1" x14ac:dyDescent="0.2"/>
    <row r="987450" hidden="1" x14ac:dyDescent="0.2"/>
    <row r="987451" hidden="1" x14ac:dyDescent="0.2"/>
    <row r="987452" hidden="1" x14ac:dyDescent="0.2"/>
    <row r="987453" hidden="1" x14ac:dyDescent="0.2"/>
    <row r="987454" hidden="1" x14ac:dyDescent="0.2"/>
    <row r="987455" hidden="1" x14ac:dyDescent="0.2"/>
    <row r="987456" hidden="1" x14ac:dyDescent="0.2"/>
    <row r="987457" hidden="1" x14ac:dyDescent="0.2"/>
    <row r="987458" hidden="1" x14ac:dyDescent="0.2"/>
    <row r="987459" hidden="1" x14ac:dyDescent="0.2"/>
    <row r="987460" hidden="1" x14ac:dyDescent="0.2"/>
    <row r="987461" hidden="1" x14ac:dyDescent="0.2"/>
    <row r="987462" hidden="1" x14ac:dyDescent="0.2"/>
    <row r="987463" hidden="1" x14ac:dyDescent="0.2"/>
    <row r="987464" hidden="1" x14ac:dyDescent="0.2"/>
    <row r="987465" hidden="1" x14ac:dyDescent="0.2"/>
    <row r="987466" hidden="1" x14ac:dyDescent="0.2"/>
    <row r="987467" hidden="1" x14ac:dyDescent="0.2"/>
    <row r="987468" hidden="1" x14ac:dyDescent="0.2"/>
    <row r="987469" hidden="1" x14ac:dyDescent="0.2"/>
    <row r="987470" hidden="1" x14ac:dyDescent="0.2"/>
    <row r="987471" hidden="1" x14ac:dyDescent="0.2"/>
    <row r="987472" hidden="1" x14ac:dyDescent="0.2"/>
    <row r="987473" hidden="1" x14ac:dyDescent="0.2"/>
    <row r="987474" hidden="1" x14ac:dyDescent="0.2"/>
    <row r="987475" hidden="1" x14ac:dyDescent="0.2"/>
    <row r="987476" hidden="1" x14ac:dyDescent="0.2"/>
    <row r="987477" hidden="1" x14ac:dyDescent="0.2"/>
    <row r="987478" hidden="1" x14ac:dyDescent="0.2"/>
    <row r="987479" hidden="1" x14ac:dyDescent="0.2"/>
    <row r="987480" hidden="1" x14ac:dyDescent="0.2"/>
    <row r="987481" hidden="1" x14ac:dyDescent="0.2"/>
    <row r="987482" hidden="1" x14ac:dyDescent="0.2"/>
    <row r="987483" hidden="1" x14ac:dyDescent="0.2"/>
    <row r="987484" hidden="1" x14ac:dyDescent="0.2"/>
    <row r="987485" hidden="1" x14ac:dyDescent="0.2"/>
    <row r="987486" hidden="1" x14ac:dyDescent="0.2"/>
    <row r="987487" hidden="1" x14ac:dyDescent="0.2"/>
    <row r="987488" hidden="1" x14ac:dyDescent="0.2"/>
    <row r="987489" hidden="1" x14ac:dyDescent="0.2"/>
    <row r="987490" hidden="1" x14ac:dyDescent="0.2"/>
    <row r="987491" hidden="1" x14ac:dyDescent="0.2"/>
    <row r="987492" hidden="1" x14ac:dyDescent="0.2"/>
    <row r="987493" hidden="1" x14ac:dyDescent="0.2"/>
    <row r="987494" hidden="1" x14ac:dyDescent="0.2"/>
    <row r="987495" hidden="1" x14ac:dyDescent="0.2"/>
    <row r="987496" hidden="1" x14ac:dyDescent="0.2"/>
    <row r="987497" hidden="1" x14ac:dyDescent="0.2"/>
    <row r="987498" hidden="1" x14ac:dyDescent="0.2"/>
    <row r="987499" hidden="1" x14ac:dyDescent="0.2"/>
    <row r="987500" hidden="1" x14ac:dyDescent="0.2"/>
    <row r="987501" hidden="1" x14ac:dyDescent="0.2"/>
    <row r="987502" hidden="1" x14ac:dyDescent="0.2"/>
    <row r="987503" hidden="1" x14ac:dyDescent="0.2"/>
    <row r="987504" hidden="1" x14ac:dyDescent="0.2"/>
    <row r="987505" hidden="1" x14ac:dyDescent="0.2"/>
    <row r="987506" hidden="1" x14ac:dyDescent="0.2"/>
    <row r="987507" hidden="1" x14ac:dyDescent="0.2"/>
    <row r="987508" hidden="1" x14ac:dyDescent="0.2"/>
    <row r="987509" hidden="1" x14ac:dyDescent="0.2"/>
    <row r="987510" hidden="1" x14ac:dyDescent="0.2"/>
    <row r="987511" hidden="1" x14ac:dyDescent="0.2"/>
    <row r="987512" hidden="1" x14ac:dyDescent="0.2"/>
    <row r="987513" hidden="1" x14ac:dyDescent="0.2"/>
    <row r="987514" hidden="1" x14ac:dyDescent="0.2"/>
    <row r="987515" hidden="1" x14ac:dyDescent="0.2"/>
    <row r="987516" hidden="1" x14ac:dyDescent="0.2"/>
    <row r="987517" hidden="1" x14ac:dyDescent="0.2"/>
    <row r="987518" hidden="1" x14ac:dyDescent="0.2"/>
    <row r="987519" hidden="1" x14ac:dyDescent="0.2"/>
    <row r="987520" hidden="1" x14ac:dyDescent="0.2"/>
    <row r="987521" hidden="1" x14ac:dyDescent="0.2"/>
    <row r="987522" hidden="1" x14ac:dyDescent="0.2"/>
    <row r="987523" hidden="1" x14ac:dyDescent="0.2"/>
    <row r="987524" hidden="1" x14ac:dyDescent="0.2"/>
    <row r="987525" hidden="1" x14ac:dyDescent="0.2"/>
    <row r="987526" hidden="1" x14ac:dyDescent="0.2"/>
    <row r="987527" hidden="1" x14ac:dyDescent="0.2"/>
    <row r="987528" hidden="1" x14ac:dyDescent="0.2"/>
    <row r="987529" hidden="1" x14ac:dyDescent="0.2"/>
    <row r="987530" hidden="1" x14ac:dyDescent="0.2"/>
    <row r="987531" hidden="1" x14ac:dyDescent="0.2"/>
    <row r="987532" hidden="1" x14ac:dyDescent="0.2"/>
    <row r="987533" hidden="1" x14ac:dyDescent="0.2"/>
    <row r="987534" hidden="1" x14ac:dyDescent="0.2"/>
    <row r="987535" hidden="1" x14ac:dyDescent="0.2"/>
    <row r="987536" hidden="1" x14ac:dyDescent="0.2"/>
    <row r="987537" hidden="1" x14ac:dyDescent="0.2"/>
    <row r="987538" hidden="1" x14ac:dyDescent="0.2"/>
    <row r="987539" hidden="1" x14ac:dyDescent="0.2"/>
    <row r="987540" hidden="1" x14ac:dyDescent="0.2"/>
    <row r="987541" hidden="1" x14ac:dyDescent="0.2"/>
    <row r="987542" hidden="1" x14ac:dyDescent="0.2"/>
    <row r="987543" hidden="1" x14ac:dyDescent="0.2"/>
    <row r="987544" hidden="1" x14ac:dyDescent="0.2"/>
    <row r="987545" hidden="1" x14ac:dyDescent="0.2"/>
    <row r="987546" hidden="1" x14ac:dyDescent="0.2"/>
    <row r="987547" hidden="1" x14ac:dyDescent="0.2"/>
    <row r="987548" hidden="1" x14ac:dyDescent="0.2"/>
    <row r="987549" hidden="1" x14ac:dyDescent="0.2"/>
    <row r="987550" hidden="1" x14ac:dyDescent="0.2"/>
    <row r="987551" hidden="1" x14ac:dyDescent="0.2"/>
    <row r="987552" hidden="1" x14ac:dyDescent="0.2"/>
    <row r="987553" hidden="1" x14ac:dyDescent="0.2"/>
    <row r="987554" hidden="1" x14ac:dyDescent="0.2"/>
    <row r="987555" hidden="1" x14ac:dyDescent="0.2"/>
    <row r="987556" hidden="1" x14ac:dyDescent="0.2"/>
    <row r="987557" hidden="1" x14ac:dyDescent="0.2"/>
    <row r="987558" hidden="1" x14ac:dyDescent="0.2"/>
    <row r="987559" hidden="1" x14ac:dyDescent="0.2"/>
    <row r="987560" hidden="1" x14ac:dyDescent="0.2"/>
    <row r="987561" hidden="1" x14ac:dyDescent="0.2"/>
    <row r="987562" hidden="1" x14ac:dyDescent="0.2"/>
    <row r="987563" hidden="1" x14ac:dyDescent="0.2"/>
    <row r="987564" hidden="1" x14ac:dyDescent="0.2"/>
    <row r="987565" hidden="1" x14ac:dyDescent="0.2"/>
    <row r="987566" hidden="1" x14ac:dyDescent="0.2"/>
    <row r="987567" hidden="1" x14ac:dyDescent="0.2"/>
    <row r="987568" hidden="1" x14ac:dyDescent="0.2"/>
    <row r="987569" hidden="1" x14ac:dyDescent="0.2"/>
    <row r="987570" hidden="1" x14ac:dyDescent="0.2"/>
    <row r="987571" hidden="1" x14ac:dyDescent="0.2"/>
    <row r="987572" hidden="1" x14ac:dyDescent="0.2"/>
    <row r="987573" hidden="1" x14ac:dyDescent="0.2"/>
    <row r="987574" hidden="1" x14ac:dyDescent="0.2"/>
    <row r="987575" hidden="1" x14ac:dyDescent="0.2"/>
    <row r="987576" hidden="1" x14ac:dyDescent="0.2"/>
    <row r="987577" hidden="1" x14ac:dyDescent="0.2"/>
    <row r="987578" hidden="1" x14ac:dyDescent="0.2"/>
    <row r="987579" hidden="1" x14ac:dyDescent="0.2"/>
    <row r="987580" hidden="1" x14ac:dyDescent="0.2"/>
    <row r="987581" hidden="1" x14ac:dyDescent="0.2"/>
    <row r="987582" hidden="1" x14ac:dyDescent="0.2"/>
    <row r="987583" hidden="1" x14ac:dyDescent="0.2"/>
    <row r="987584" hidden="1" x14ac:dyDescent="0.2"/>
    <row r="987585" hidden="1" x14ac:dyDescent="0.2"/>
    <row r="987586" hidden="1" x14ac:dyDescent="0.2"/>
    <row r="987587" hidden="1" x14ac:dyDescent="0.2"/>
    <row r="987588" hidden="1" x14ac:dyDescent="0.2"/>
    <row r="987589" hidden="1" x14ac:dyDescent="0.2"/>
    <row r="987590" hidden="1" x14ac:dyDescent="0.2"/>
    <row r="987591" hidden="1" x14ac:dyDescent="0.2"/>
    <row r="987592" hidden="1" x14ac:dyDescent="0.2"/>
    <row r="987593" hidden="1" x14ac:dyDescent="0.2"/>
    <row r="987594" hidden="1" x14ac:dyDescent="0.2"/>
    <row r="987595" hidden="1" x14ac:dyDescent="0.2"/>
    <row r="987596" hidden="1" x14ac:dyDescent="0.2"/>
    <row r="987597" hidden="1" x14ac:dyDescent="0.2"/>
    <row r="987598" hidden="1" x14ac:dyDescent="0.2"/>
    <row r="987599" hidden="1" x14ac:dyDescent="0.2"/>
    <row r="987600" hidden="1" x14ac:dyDescent="0.2"/>
    <row r="987601" hidden="1" x14ac:dyDescent="0.2"/>
    <row r="987602" hidden="1" x14ac:dyDescent="0.2"/>
    <row r="987603" hidden="1" x14ac:dyDescent="0.2"/>
    <row r="987604" hidden="1" x14ac:dyDescent="0.2"/>
    <row r="987605" hidden="1" x14ac:dyDescent="0.2"/>
    <row r="987606" hidden="1" x14ac:dyDescent="0.2"/>
    <row r="987607" hidden="1" x14ac:dyDescent="0.2"/>
    <row r="987608" hidden="1" x14ac:dyDescent="0.2"/>
    <row r="987609" hidden="1" x14ac:dyDescent="0.2"/>
    <row r="987610" hidden="1" x14ac:dyDescent="0.2"/>
    <row r="987611" hidden="1" x14ac:dyDescent="0.2"/>
    <row r="987612" hidden="1" x14ac:dyDescent="0.2"/>
    <row r="987613" hidden="1" x14ac:dyDescent="0.2"/>
    <row r="987614" hidden="1" x14ac:dyDescent="0.2"/>
    <row r="987615" hidden="1" x14ac:dyDescent="0.2"/>
    <row r="987616" hidden="1" x14ac:dyDescent="0.2"/>
    <row r="987617" hidden="1" x14ac:dyDescent="0.2"/>
    <row r="987618" hidden="1" x14ac:dyDescent="0.2"/>
    <row r="987619" hidden="1" x14ac:dyDescent="0.2"/>
    <row r="987620" hidden="1" x14ac:dyDescent="0.2"/>
    <row r="987621" hidden="1" x14ac:dyDescent="0.2"/>
    <row r="987622" hidden="1" x14ac:dyDescent="0.2"/>
    <row r="987623" hidden="1" x14ac:dyDescent="0.2"/>
    <row r="987624" hidden="1" x14ac:dyDescent="0.2"/>
    <row r="987625" hidden="1" x14ac:dyDescent="0.2"/>
    <row r="987626" hidden="1" x14ac:dyDescent="0.2"/>
    <row r="987627" hidden="1" x14ac:dyDescent="0.2"/>
    <row r="987628" hidden="1" x14ac:dyDescent="0.2"/>
    <row r="987629" hidden="1" x14ac:dyDescent="0.2"/>
    <row r="987630" hidden="1" x14ac:dyDescent="0.2"/>
    <row r="987631" hidden="1" x14ac:dyDescent="0.2"/>
    <row r="987632" hidden="1" x14ac:dyDescent="0.2"/>
    <row r="987633" hidden="1" x14ac:dyDescent="0.2"/>
    <row r="987634" hidden="1" x14ac:dyDescent="0.2"/>
    <row r="987635" hidden="1" x14ac:dyDescent="0.2"/>
    <row r="987636" hidden="1" x14ac:dyDescent="0.2"/>
    <row r="987637" hidden="1" x14ac:dyDescent="0.2"/>
    <row r="987638" hidden="1" x14ac:dyDescent="0.2"/>
    <row r="987639" hidden="1" x14ac:dyDescent="0.2"/>
    <row r="987640" hidden="1" x14ac:dyDescent="0.2"/>
    <row r="987641" hidden="1" x14ac:dyDescent="0.2"/>
    <row r="987642" hidden="1" x14ac:dyDescent="0.2"/>
    <row r="987643" hidden="1" x14ac:dyDescent="0.2"/>
    <row r="987644" hidden="1" x14ac:dyDescent="0.2"/>
    <row r="987645" hidden="1" x14ac:dyDescent="0.2"/>
    <row r="987646" hidden="1" x14ac:dyDescent="0.2"/>
    <row r="987647" hidden="1" x14ac:dyDescent="0.2"/>
    <row r="987648" hidden="1" x14ac:dyDescent="0.2"/>
    <row r="987649" hidden="1" x14ac:dyDescent="0.2"/>
    <row r="987650" hidden="1" x14ac:dyDescent="0.2"/>
    <row r="987651" hidden="1" x14ac:dyDescent="0.2"/>
    <row r="987652" hidden="1" x14ac:dyDescent="0.2"/>
    <row r="987653" hidden="1" x14ac:dyDescent="0.2"/>
    <row r="987654" hidden="1" x14ac:dyDescent="0.2"/>
    <row r="987655" hidden="1" x14ac:dyDescent="0.2"/>
    <row r="987656" hidden="1" x14ac:dyDescent="0.2"/>
    <row r="987657" hidden="1" x14ac:dyDescent="0.2"/>
    <row r="987658" hidden="1" x14ac:dyDescent="0.2"/>
    <row r="987659" hidden="1" x14ac:dyDescent="0.2"/>
    <row r="987660" hidden="1" x14ac:dyDescent="0.2"/>
    <row r="987661" hidden="1" x14ac:dyDescent="0.2"/>
    <row r="987662" hidden="1" x14ac:dyDescent="0.2"/>
    <row r="987663" hidden="1" x14ac:dyDescent="0.2"/>
    <row r="987664" hidden="1" x14ac:dyDescent="0.2"/>
    <row r="987665" hidden="1" x14ac:dyDescent="0.2"/>
    <row r="987666" hidden="1" x14ac:dyDescent="0.2"/>
    <row r="987667" hidden="1" x14ac:dyDescent="0.2"/>
    <row r="987668" hidden="1" x14ac:dyDescent="0.2"/>
    <row r="987669" hidden="1" x14ac:dyDescent="0.2"/>
    <row r="987670" hidden="1" x14ac:dyDescent="0.2"/>
    <row r="987671" hidden="1" x14ac:dyDescent="0.2"/>
    <row r="987672" hidden="1" x14ac:dyDescent="0.2"/>
    <row r="987673" hidden="1" x14ac:dyDescent="0.2"/>
    <row r="987674" hidden="1" x14ac:dyDescent="0.2"/>
    <row r="987675" hidden="1" x14ac:dyDescent="0.2"/>
    <row r="987676" hidden="1" x14ac:dyDescent="0.2"/>
    <row r="987677" hidden="1" x14ac:dyDescent="0.2"/>
    <row r="987678" hidden="1" x14ac:dyDescent="0.2"/>
    <row r="987679" hidden="1" x14ac:dyDescent="0.2"/>
    <row r="987680" hidden="1" x14ac:dyDescent="0.2"/>
    <row r="987681" hidden="1" x14ac:dyDescent="0.2"/>
    <row r="987682" hidden="1" x14ac:dyDescent="0.2"/>
    <row r="987683" hidden="1" x14ac:dyDescent="0.2"/>
    <row r="987684" hidden="1" x14ac:dyDescent="0.2"/>
    <row r="987685" hidden="1" x14ac:dyDescent="0.2"/>
    <row r="987686" hidden="1" x14ac:dyDescent="0.2"/>
    <row r="987687" hidden="1" x14ac:dyDescent="0.2"/>
    <row r="987688" hidden="1" x14ac:dyDescent="0.2"/>
    <row r="987689" hidden="1" x14ac:dyDescent="0.2"/>
    <row r="987690" hidden="1" x14ac:dyDescent="0.2"/>
    <row r="987691" hidden="1" x14ac:dyDescent="0.2"/>
    <row r="987692" hidden="1" x14ac:dyDescent="0.2"/>
    <row r="987693" hidden="1" x14ac:dyDescent="0.2"/>
    <row r="987694" hidden="1" x14ac:dyDescent="0.2"/>
    <row r="987695" hidden="1" x14ac:dyDescent="0.2"/>
    <row r="987696" hidden="1" x14ac:dyDescent="0.2"/>
    <row r="987697" hidden="1" x14ac:dyDescent="0.2"/>
    <row r="987698" hidden="1" x14ac:dyDescent="0.2"/>
    <row r="987699" hidden="1" x14ac:dyDescent="0.2"/>
    <row r="987700" hidden="1" x14ac:dyDescent="0.2"/>
    <row r="987701" hidden="1" x14ac:dyDescent="0.2"/>
    <row r="987702" hidden="1" x14ac:dyDescent="0.2"/>
    <row r="987703" hidden="1" x14ac:dyDescent="0.2"/>
    <row r="987704" hidden="1" x14ac:dyDescent="0.2"/>
    <row r="987705" hidden="1" x14ac:dyDescent="0.2"/>
    <row r="987706" hidden="1" x14ac:dyDescent="0.2"/>
    <row r="987707" hidden="1" x14ac:dyDescent="0.2"/>
    <row r="987708" hidden="1" x14ac:dyDescent="0.2"/>
    <row r="987709" hidden="1" x14ac:dyDescent="0.2"/>
    <row r="987710" hidden="1" x14ac:dyDescent="0.2"/>
    <row r="987711" hidden="1" x14ac:dyDescent="0.2"/>
    <row r="987712" hidden="1" x14ac:dyDescent="0.2"/>
    <row r="987713" hidden="1" x14ac:dyDescent="0.2"/>
    <row r="987714" hidden="1" x14ac:dyDescent="0.2"/>
    <row r="987715" hidden="1" x14ac:dyDescent="0.2"/>
    <row r="987716" hidden="1" x14ac:dyDescent="0.2"/>
    <row r="987717" hidden="1" x14ac:dyDescent="0.2"/>
    <row r="987718" hidden="1" x14ac:dyDescent="0.2"/>
    <row r="987719" hidden="1" x14ac:dyDescent="0.2"/>
    <row r="987720" hidden="1" x14ac:dyDescent="0.2"/>
    <row r="987721" hidden="1" x14ac:dyDescent="0.2"/>
    <row r="987722" hidden="1" x14ac:dyDescent="0.2"/>
    <row r="987723" hidden="1" x14ac:dyDescent="0.2"/>
    <row r="987724" hidden="1" x14ac:dyDescent="0.2"/>
    <row r="987725" hidden="1" x14ac:dyDescent="0.2"/>
    <row r="987726" hidden="1" x14ac:dyDescent="0.2"/>
    <row r="987727" hidden="1" x14ac:dyDescent="0.2"/>
    <row r="987728" hidden="1" x14ac:dyDescent="0.2"/>
    <row r="987729" hidden="1" x14ac:dyDescent="0.2"/>
    <row r="987730" hidden="1" x14ac:dyDescent="0.2"/>
    <row r="987731" hidden="1" x14ac:dyDescent="0.2"/>
    <row r="987732" hidden="1" x14ac:dyDescent="0.2"/>
    <row r="987733" hidden="1" x14ac:dyDescent="0.2"/>
    <row r="987734" hidden="1" x14ac:dyDescent="0.2"/>
    <row r="987735" hidden="1" x14ac:dyDescent="0.2"/>
    <row r="987736" hidden="1" x14ac:dyDescent="0.2"/>
    <row r="987737" hidden="1" x14ac:dyDescent="0.2"/>
    <row r="987738" hidden="1" x14ac:dyDescent="0.2"/>
    <row r="987739" hidden="1" x14ac:dyDescent="0.2"/>
    <row r="987740" hidden="1" x14ac:dyDescent="0.2"/>
    <row r="987741" hidden="1" x14ac:dyDescent="0.2"/>
    <row r="987742" hidden="1" x14ac:dyDescent="0.2"/>
    <row r="987743" hidden="1" x14ac:dyDescent="0.2"/>
    <row r="987744" hidden="1" x14ac:dyDescent="0.2"/>
    <row r="987745" hidden="1" x14ac:dyDescent="0.2"/>
    <row r="987746" hidden="1" x14ac:dyDescent="0.2"/>
    <row r="987747" hidden="1" x14ac:dyDescent="0.2"/>
    <row r="987748" hidden="1" x14ac:dyDescent="0.2"/>
    <row r="987749" hidden="1" x14ac:dyDescent="0.2"/>
    <row r="987750" hidden="1" x14ac:dyDescent="0.2"/>
    <row r="987751" hidden="1" x14ac:dyDescent="0.2"/>
    <row r="987752" hidden="1" x14ac:dyDescent="0.2"/>
    <row r="987753" hidden="1" x14ac:dyDescent="0.2"/>
    <row r="987754" hidden="1" x14ac:dyDescent="0.2"/>
    <row r="987755" hidden="1" x14ac:dyDescent="0.2"/>
    <row r="987756" hidden="1" x14ac:dyDescent="0.2"/>
    <row r="987757" hidden="1" x14ac:dyDescent="0.2"/>
    <row r="987758" hidden="1" x14ac:dyDescent="0.2"/>
    <row r="987759" hidden="1" x14ac:dyDescent="0.2"/>
    <row r="987760" hidden="1" x14ac:dyDescent="0.2"/>
    <row r="987761" hidden="1" x14ac:dyDescent="0.2"/>
    <row r="987762" hidden="1" x14ac:dyDescent="0.2"/>
    <row r="987763" hidden="1" x14ac:dyDescent="0.2"/>
    <row r="987764" hidden="1" x14ac:dyDescent="0.2"/>
    <row r="987765" hidden="1" x14ac:dyDescent="0.2"/>
    <row r="987766" hidden="1" x14ac:dyDescent="0.2"/>
    <row r="987767" hidden="1" x14ac:dyDescent="0.2"/>
    <row r="987768" hidden="1" x14ac:dyDescent="0.2"/>
    <row r="987769" hidden="1" x14ac:dyDescent="0.2"/>
    <row r="987770" hidden="1" x14ac:dyDescent="0.2"/>
    <row r="987771" hidden="1" x14ac:dyDescent="0.2"/>
    <row r="987772" hidden="1" x14ac:dyDescent="0.2"/>
    <row r="987773" hidden="1" x14ac:dyDescent="0.2"/>
    <row r="987774" hidden="1" x14ac:dyDescent="0.2"/>
    <row r="987775" hidden="1" x14ac:dyDescent="0.2"/>
    <row r="987776" hidden="1" x14ac:dyDescent="0.2"/>
    <row r="987777" hidden="1" x14ac:dyDescent="0.2"/>
    <row r="987778" hidden="1" x14ac:dyDescent="0.2"/>
    <row r="987779" hidden="1" x14ac:dyDescent="0.2"/>
    <row r="987780" hidden="1" x14ac:dyDescent="0.2"/>
    <row r="987781" hidden="1" x14ac:dyDescent="0.2"/>
    <row r="987782" hidden="1" x14ac:dyDescent="0.2"/>
    <row r="987783" hidden="1" x14ac:dyDescent="0.2"/>
    <row r="987784" hidden="1" x14ac:dyDescent="0.2"/>
    <row r="987785" hidden="1" x14ac:dyDescent="0.2"/>
    <row r="987786" hidden="1" x14ac:dyDescent="0.2"/>
    <row r="987787" hidden="1" x14ac:dyDescent="0.2"/>
    <row r="987788" hidden="1" x14ac:dyDescent="0.2"/>
    <row r="987789" hidden="1" x14ac:dyDescent="0.2"/>
    <row r="987790" hidden="1" x14ac:dyDescent="0.2"/>
    <row r="987791" hidden="1" x14ac:dyDescent="0.2"/>
    <row r="987792" hidden="1" x14ac:dyDescent="0.2"/>
    <row r="987793" hidden="1" x14ac:dyDescent="0.2"/>
    <row r="987794" hidden="1" x14ac:dyDescent="0.2"/>
    <row r="987795" hidden="1" x14ac:dyDescent="0.2"/>
    <row r="987796" hidden="1" x14ac:dyDescent="0.2"/>
    <row r="987797" hidden="1" x14ac:dyDescent="0.2"/>
    <row r="987798" hidden="1" x14ac:dyDescent="0.2"/>
    <row r="987799" hidden="1" x14ac:dyDescent="0.2"/>
    <row r="987800" hidden="1" x14ac:dyDescent="0.2"/>
    <row r="987801" hidden="1" x14ac:dyDescent="0.2"/>
    <row r="987802" hidden="1" x14ac:dyDescent="0.2"/>
    <row r="987803" hidden="1" x14ac:dyDescent="0.2"/>
    <row r="987804" hidden="1" x14ac:dyDescent="0.2"/>
    <row r="987805" hidden="1" x14ac:dyDescent="0.2"/>
    <row r="987806" hidden="1" x14ac:dyDescent="0.2"/>
    <row r="987807" hidden="1" x14ac:dyDescent="0.2"/>
    <row r="987808" hidden="1" x14ac:dyDescent="0.2"/>
    <row r="987809" hidden="1" x14ac:dyDescent="0.2"/>
    <row r="987810" hidden="1" x14ac:dyDescent="0.2"/>
    <row r="987811" hidden="1" x14ac:dyDescent="0.2"/>
    <row r="987812" hidden="1" x14ac:dyDescent="0.2"/>
    <row r="987813" hidden="1" x14ac:dyDescent="0.2"/>
    <row r="987814" hidden="1" x14ac:dyDescent="0.2"/>
    <row r="987815" hidden="1" x14ac:dyDescent="0.2"/>
    <row r="987816" hidden="1" x14ac:dyDescent="0.2"/>
    <row r="987817" hidden="1" x14ac:dyDescent="0.2"/>
    <row r="987818" hidden="1" x14ac:dyDescent="0.2"/>
    <row r="987819" hidden="1" x14ac:dyDescent="0.2"/>
    <row r="987820" hidden="1" x14ac:dyDescent="0.2"/>
    <row r="987821" hidden="1" x14ac:dyDescent="0.2"/>
    <row r="987822" hidden="1" x14ac:dyDescent="0.2"/>
    <row r="987823" hidden="1" x14ac:dyDescent="0.2"/>
    <row r="987824" hidden="1" x14ac:dyDescent="0.2"/>
    <row r="987825" hidden="1" x14ac:dyDescent="0.2"/>
    <row r="987826" hidden="1" x14ac:dyDescent="0.2"/>
    <row r="987827" hidden="1" x14ac:dyDescent="0.2"/>
    <row r="987828" hidden="1" x14ac:dyDescent="0.2"/>
    <row r="987829" hidden="1" x14ac:dyDescent="0.2"/>
    <row r="987830" hidden="1" x14ac:dyDescent="0.2"/>
    <row r="987831" hidden="1" x14ac:dyDescent="0.2"/>
    <row r="987832" hidden="1" x14ac:dyDescent="0.2"/>
    <row r="987833" hidden="1" x14ac:dyDescent="0.2"/>
    <row r="987834" hidden="1" x14ac:dyDescent="0.2"/>
    <row r="987835" hidden="1" x14ac:dyDescent="0.2"/>
    <row r="987836" hidden="1" x14ac:dyDescent="0.2"/>
    <row r="987837" hidden="1" x14ac:dyDescent="0.2"/>
    <row r="987838" hidden="1" x14ac:dyDescent="0.2"/>
    <row r="987839" hidden="1" x14ac:dyDescent="0.2"/>
    <row r="987840" hidden="1" x14ac:dyDescent="0.2"/>
    <row r="987841" hidden="1" x14ac:dyDescent="0.2"/>
    <row r="987842" hidden="1" x14ac:dyDescent="0.2"/>
    <row r="987843" hidden="1" x14ac:dyDescent="0.2"/>
    <row r="987844" hidden="1" x14ac:dyDescent="0.2"/>
    <row r="987845" hidden="1" x14ac:dyDescent="0.2"/>
    <row r="987846" hidden="1" x14ac:dyDescent="0.2"/>
    <row r="987847" hidden="1" x14ac:dyDescent="0.2"/>
    <row r="987848" hidden="1" x14ac:dyDescent="0.2"/>
    <row r="987849" hidden="1" x14ac:dyDescent="0.2"/>
    <row r="987850" hidden="1" x14ac:dyDescent="0.2"/>
    <row r="987851" hidden="1" x14ac:dyDescent="0.2"/>
    <row r="987852" hidden="1" x14ac:dyDescent="0.2"/>
    <row r="987853" hidden="1" x14ac:dyDescent="0.2"/>
    <row r="987854" hidden="1" x14ac:dyDescent="0.2"/>
    <row r="987855" hidden="1" x14ac:dyDescent="0.2"/>
    <row r="987856" hidden="1" x14ac:dyDescent="0.2"/>
    <row r="987857" hidden="1" x14ac:dyDescent="0.2"/>
    <row r="987858" hidden="1" x14ac:dyDescent="0.2"/>
    <row r="987859" hidden="1" x14ac:dyDescent="0.2"/>
    <row r="987860" hidden="1" x14ac:dyDescent="0.2"/>
    <row r="987861" hidden="1" x14ac:dyDescent="0.2"/>
    <row r="987862" hidden="1" x14ac:dyDescent="0.2"/>
    <row r="987863" hidden="1" x14ac:dyDescent="0.2"/>
    <row r="987864" hidden="1" x14ac:dyDescent="0.2"/>
    <row r="987865" hidden="1" x14ac:dyDescent="0.2"/>
    <row r="987866" hidden="1" x14ac:dyDescent="0.2"/>
    <row r="987867" hidden="1" x14ac:dyDescent="0.2"/>
    <row r="987868" hidden="1" x14ac:dyDescent="0.2"/>
    <row r="987869" hidden="1" x14ac:dyDescent="0.2"/>
    <row r="987870" hidden="1" x14ac:dyDescent="0.2"/>
    <row r="987871" hidden="1" x14ac:dyDescent="0.2"/>
    <row r="987872" hidden="1" x14ac:dyDescent="0.2"/>
    <row r="987873" hidden="1" x14ac:dyDescent="0.2"/>
    <row r="987874" hidden="1" x14ac:dyDescent="0.2"/>
    <row r="987875" hidden="1" x14ac:dyDescent="0.2"/>
    <row r="987876" hidden="1" x14ac:dyDescent="0.2"/>
    <row r="987877" hidden="1" x14ac:dyDescent="0.2"/>
    <row r="987878" hidden="1" x14ac:dyDescent="0.2"/>
    <row r="987879" hidden="1" x14ac:dyDescent="0.2"/>
    <row r="987880" hidden="1" x14ac:dyDescent="0.2"/>
    <row r="987881" hidden="1" x14ac:dyDescent="0.2"/>
    <row r="987882" hidden="1" x14ac:dyDescent="0.2"/>
    <row r="987883" hidden="1" x14ac:dyDescent="0.2"/>
    <row r="987884" hidden="1" x14ac:dyDescent="0.2"/>
    <row r="987885" hidden="1" x14ac:dyDescent="0.2"/>
    <row r="987886" hidden="1" x14ac:dyDescent="0.2"/>
    <row r="987887" hidden="1" x14ac:dyDescent="0.2"/>
    <row r="987888" hidden="1" x14ac:dyDescent="0.2"/>
    <row r="987889" hidden="1" x14ac:dyDescent="0.2"/>
    <row r="987890" hidden="1" x14ac:dyDescent="0.2"/>
    <row r="987891" hidden="1" x14ac:dyDescent="0.2"/>
    <row r="987892" hidden="1" x14ac:dyDescent="0.2"/>
    <row r="987893" hidden="1" x14ac:dyDescent="0.2"/>
    <row r="987894" hidden="1" x14ac:dyDescent="0.2"/>
    <row r="987895" hidden="1" x14ac:dyDescent="0.2"/>
    <row r="987896" hidden="1" x14ac:dyDescent="0.2"/>
    <row r="987897" hidden="1" x14ac:dyDescent="0.2"/>
    <row r="987898" hidden="1" x14ac:dyDescent="0.2"/>
    <row r="987899" hidden="1" x14ac:dyDescent="0.2"/>
    <row r="987900" hidden="1" x14ac:dyDescent="0.2"/>
    <row r="987901" hidden="1" x14ac:dyDescent="0.2"/>
    <row r="987902" hidden="1" x14ac:dyDescent="0.2"/>
    <row r="987903" hidden="1" x14ac:dyDescent="0.2"/>
    <row r="987904" hidden="1" x14ac:dyDescent="0.2"/>
    <row r="987905" hidden="1" x14ac:dyDescent="0.2"/>
    <row r="987906" hidden="1" x14ac:dyDescent="0.2"/>
    <row r="987907" hidden="1" x14ac:dyDescent="0.2"/>
    <row r="987908" hidden="1" x14ac:dyDescent="0.2"/>
    <row r="987909" hidden="1" x14ac:dyDescent="0.2"/>
    <row r="987910" hidden="1" x14ac:dyDescent="0.2"/>
    <row r="987911" hidden="1" x14ac:dyDescent="0.2"/>
    <row r="987912" hidden="1" x14ac:dyDescent="0.2"/>
    <row r="987913" hidden="1" x14ac:dyDescent="0.2"/>
    <row r="987914" hidden="1" x14ac:dyDescent="0.2"/>
    <row r="987915" hidden="1" x14ac:dyDescent="0.2"/>
    <row r="987916" hidden="1" x14ac:dyDescent="0.2"/>
    <row r="987917" hidden="1" x14ac:dyDescent="0.2"/>
    <row r="987918" hidden="1" x14ac:dyDescent="0.2"/>
    <row r="987919" hidden="1" x14ac:dyDescent="0.2"/>
    <row r="987920" hidden="1" x14ac:dyDescent="0.2"/>
    <row r="987921" hidden="1" x14ac:dyDescent="0.2"/>
    <row r="987922" hidden="1" x14ac:dyDescent="0.2"/>
    <row r="987923" hidden="1" x14ac:dyDescent="0.2"/>
    <row r="987924" hidden="1" x14ac:dyDescent="0.2"/>
    <row r="987925" hidden="1" x14ac:dyDescent="0.2"/>
    <row r="987926" hidden="1" x14ac:dyDescent="0.2"/>
    <row r="987927" hidden="1" x14ac:dyDescent="0.2"/>
    <row r="987928" hidden="1" x14ac:dyDescent="0.2"/>
    <row r="987929" hidden="1" x14ac:dyDescent="0.2"/>
    <row r="987930" hidden="1" x14ac:dyDescent="0.2"/>
    <row r="987931" hidden="1" x14ac:dyDescent="0.2"/>
    <row r="987932" hidden="1" x14ac:dyDescent="0.2"/>
    <row r="987933" hidden="1" x14ac:dyDescent="0.2"/>
    <row r="987934" hidden="1" x14ac:dyDescent="0.2"/>
    <row r="987935" hidden="1" x14ac:dyDescent="0.2"/>
    <row r="987936" hidden="1" x14ac:dyDescent="0.2"/>
    <row r="987937" hidden="1" x14ac:dyDescent="0.2"/>
    <row r="987938" hidden="1" x14ac:dyDescent="0.2"/>
    <row r="987939" hidden="1" x14ac:dyDescent="0.2"/>
    <row r="987940" hidden="1" x14ac:dyDescent="0.2"/>
    <row r="987941" hidden="1" x14ac:dyDescent="0.2"/>
    <row r="987942" hidden="1" x14ac:dyDescent="0.2"/>
    <row r="987943" hidden="1" x14ac:dyDescent="0.2"/>
    <row r="987944" hidden="1" x14ac:dyDescent="0.2"/>
    <row r="987945" hidden="1" x14ac:dyDescent="0.2"/>
    <row r="987946" hidden="1" x14ac:dyDescent="0.2"/>
    <row r="987947" hidden="1" x14ac:dyDescent="0.2"/>
    <row r="987948" hidden="1" x14ac:dyDescent="0.2"/>
    <row r="987949" hidden="1" x14ac:dyDescent="0.2"/>
    <row r="987950" hidden="1" x14ac:dyDescent="0.2"/>
    <row r="987951" hidden="1" x14ac:dyDescent="0.2"/>
    <row r="987952" hidden="1" x14ac:dyDescent="0.2"/>
    <row r="987953" hidden="1" x14ac:dyDescent="0.2"/>
    <row r="987954" hidden="1" x14ac:dyDescent="0.2"/>
    <row r="987955" hidden="1" x14ac:dyDescent="0.2"/>
    <row r="987956" hidden="1" x14ac:dyDescent="0.2"/>
    <row r="987957" hidden="1" x14ac:dyDescent="0.2"/>
    <row r="987958" hidden="1" x14ac:dyDescent="0.2"/>
    <row r="987959" hidden="1" x14ac:dyDescent="0.2"/>
    <row r="987960" hidden="1" x14ac:dyDescent="0.2"/>
    <row r="987961" hidden="1" x14ac:dyDescent="0.2"/>
    <row r="987962" hidden="1" x14ac:dyDescent="0.2"/>
    <row r="987963" hidden="1" x14ac:dyDescent="0.2"/>
    <row r="987964" hidden="1" x14ac:dyDescent="0.2"/>
    <row r="987965" hidden="1" x14ac:dyDescent="0.2"/>
    <row r="987966" hidden="1" x14ac:dyDescent="0.2"/>
    <row r="987967" hidden="1" x14ac:dyDescent="0.2"/>
    <row r="987968" hidden="1" x14ac:dyDescent="0.2"/>
    <row r="987969" hidden="1" x14ac:dyDescent="0.2"/>
    <row r="987970" hidden="1" x14ac:dyDescent="0.2"/>
    <row r="987971" hidden="1" x14ac:dyDescent="0.2"/>
    <row r="987972" hidden="1" x14ac:dyDescent="0.2"/>
    <row r="987973" hidden="1" x14ac:dyDescent="0.2"/>
    <row r="987974" hidden="1" x14ac:dyDescent="0.2"/>
    <row r="987975" hidden="1" x14ac:dyDescent="0.2"/>
    <row r="987976" hidden="1" x14ac:dyDescent="0.2"/>
    <row r="987977" hidden="1" x14ac:dyDescent="0.2"/>
    <row r="987978" hidden="1" x14ac:dyDescent="0.2"/>
    <row r="987979" hidden="1" x14ac:dyDescent="0.2"/>
    <row r="987980" hidden="1" x14ac:dyDescent="0.2"/>
    <row r="987981" hidden="1" x14ac:dyDescent="0.2"/>
    <row r="987982" hidden="1" x14ac:dyDescent="0.2"/>
    <row r="987983" hidden="1" x14ac:dyDescent="0.2"/>
    <row r="987984" hidden="1" x14ac:dyDescent="0.2"/>
    <row r="987985" hidden="1" x14ac:dyDescent="0.2"/>
    <row r="987986" hidden="1" x14ac:dyDescent="0.2"/>
    <row r="987987" hidden="1" x14ac:dyDescent="0.2"/>
    <row r="987988" hidden="1" x14ac:dyDescent="0.2"/>
    <row r="987989" hidden="1" x14ac:dyDescent="0.2"/>
    <row r="987990" hidden="1" x14ac:dyDescent="0.2"/>
    <row r="987991" hidden="1" x14ac:dyDescent="0.2"/>
    <row r="987992" hidden="1" x14ac:dyDescent="0.2"/>
    <row r="987993" hidden="1" x14ac:dyDescent="0.2"/>
    <row r="987994" hidden="1" x14ac:dyDescent="0.2"/>
    <row r="987995" hidden="1" x14ac:dyDescent="0.2"/>
    <row r="987996" hidden="1" x14ac:dyDescent="0.2"/>
    <row r="987997" hidden="1" x14ac:dyDescent="0.2"/>
    <row r="987998" hidden="1" x14ac:dyDescent="0.2"/>
    <row r="987999" hidden="1" x14ac:dyDescent="0.2"/>
    <row r="988000" hidden="1" x14ac:dyDescent="0.2"/>
    <row r="988001" hidden="1" x14ac:dyDescent="0.2"/>
    <row r="988002" hidden="1" x14ac:dyDescent="0.2"/>
    <row r="988003" hidden="1" x14ac:dyDescent="0.2"/>
    <row r="988004" hidden="1" x14ac:dyDescent="0.2"/>
    <row r="988005" hidden="1" x14ac:dyDescent="0.2"/>
    <row r="988006" hidden="1" x14ac:dyDescent="0.2"/>
    <row r="988007" hidden="1" x14ac:dyDescent="0.2"/>
    <row r="988008" hidden="1" x14ac:dyDescent="0.2"/>
    <row r="988009" hidden="1" x14ac:dyDescent="0.2"/>
    <row r="988010" hidden="1" x14ac:dyDescent="0.2"/>
    <row r="988011" hidden="1" x14ac:dyDescent="0.2"/>
    <row r="988012" hidden="1" x14ac:dyDescent="0.2"/>
    <row r="988013" hidden="1" x14ac:dyDescent="0.2"/>
    <row r="988014" hidden="1" x14ac:dyDescent="0.2"/>
    <row r="988015" hidden="1" x14ac:dyDescent="0.2"/>
    <row r="988016" hidden="1" x14ac:dyDescent="0.2"/>
    <row r="988017" hidden="1" x14ac:dyDescent="0.2"/>
    <row r="988018" hidden="1" x14ac:dyDescent="0.2"/>
    <row r="988019" hidden="1" x14ac:dyDescent="0.2"/>
    <row r="988020" hidden="1" x14ac:dyDescent="0.2"/>
    <row r="988021" hidden="1" x14ac:dyDescent="0.2"/>
    <row r="988022" hidden="1" x14ac:dyDescent="0.2"/>
    <row r="988023" hidden="1" x14ac:dyDescent="0.2"/>
    <row r="988024" hidden="1" x14ac:dyDescent="0.2"/>
    <row r="988025" hidden="1" x14ac:dyDescent="0.2"/>
    <row r="988026" hidden="1" x14ac:dyDescent="0.2"/>
    <row r="988027" hidden="1" x14ac:dyDescent="0.2"/>
    <row r="988028" hidden="1" x14ac:dyDescent="0.2"/>
    <row r="988029" hidden="1" x14ac:dyDescent="0.2"/>
    <row r="988030" hidden="1" x14ac:dyDescent="0.2"/>
    <row r="988031" hidden="1" x14ac:dyDescent="0.2"/>
    <row r="988032" hidden="1" x14ac:dyDescent="0.2"/>
    <row r="988033" hidden="1" x14ac:dyDescent="0.2"/>
    <row r="988034" hidden="1" x14ac:dyDescent="0.2"/>
    <row r="988035" hidden="1" x14ac:dyDescent="0.2"/>
    <row r="988036" hidden="1" x14ac:dyDescent="0.2"/>
    <row r="988037" hidden="1" x14ac:dyDescent="0.2"/>
    <row r="988038" hidden="1" x14ac:dyDescent="0.2"/>
    <row r="988039" hidden="1" x14ac:dyDescent="0.2"/>
    <row r="988040" hidden="1" x14ac:dyDescent="0.2"/>
    <row r="988041" hidden="1" x14ac:dyDescent="0.2"/>
    <row r="988042" hidden="1" x14ac:dyDescent="0.2"/>
    <row r="988043" hidden="1" x14ac:dyDescent="0.2"/>
    <row r="988044" hidden="1" x14ac:dyDescent="0.2"/>
    <row r="988045" hidden="1" x14ac:dyDescent="0.2"/>
    <row r="988046" hidden="1" x14ac:dyDescent="0.2"/>
    <row r="988047" hidden="1" x14ac:dyDescent="0.2"/>
    <row r="988048" hidden="1" x14ac:dyDescent="0.2"/>
    <row r="988049" hidden="1" x14ac:dyDescent="0.2"/>
    <row r="988050" hidden="1" x14ac:dyDescent="0.2"/>
    <row r="988051" hidden="1" x14ac:dyDescent="0.2"/>
    <row r="988052" hidden="1" x14ac:dyDescent="0.2"/>
    <row r="988053" hidden="1" x14ac:dyDescent="0.2"/>
    <row r="988054" hidden="1" x14ac:dyDescent="0.2"/>
    <row r="988055" hidden="1" x14ac:dyDescent="0.2"/>
    <row r="988056" hidden="1" x14ac:dyDescent="0.2"/>
    <row r="988057" hidden="1" x14ac:dyDescent="0.2"/>
    <row r="988058" hidden="1" x14ac:dyDescent="0.2"/>
    <row r="988059" hidden="1" x14ac:dyDescent="0.2"/>
    <row r="988060" hidden="1" x14ac:dyDescent="0.2"/>
    <row r="988061" hidden="1" x14ac:dyDescent="0.2"/>
    <row r="988062" hidden="1" x14ac:dyDescent="0.2"/>
    <row r="988063" hidden="1" x14ac:dyDescent="0.2"/>
    <row r="988064" hidden="1" x14ac:dyDescent="0.2"/>
    <row r="988065" hidden="1" x14ac:dyDescent="0.2"/>
    <row r="988066" hidden="1" x14ac:dyDescent="0.2"/>
    <row r="988067" hidden="1" x14ac:dyDescent="0.2"/>
    <row r="988068" hidden="1" x14ac:dyDescent="0.2"/>
    <row r="988069" hidden="1" x14ac:dyDescent="0.2"/>
    <row r="988070" hidden="1" x14ac:dyDescent="0.2"/>
    <row r="988071" hidden="1" x14ac:dyDescent="0.2"/>
    <row r="988072" hidden="1" x14ac:dyDescent="0.2"/>
    <row r="988073" hidden="1" x14ac:dyDescent="0.2"/>
    <row r="988074" hidden="1" x14ac:dyDescent="0.2"/>
    <row r="988075" hidden="1" x14ac:dyDescent="0.2"/>
    <row r="988076" hidden="1" x14ac:dyDescent="0.2"/>
    <row r="988077" hidden="1" x14ac:dyDescent="0.2"/>
    <row r="988078" hidden="1" x14ac:dyDescent="0.2"/>
    <row r="988079" hidden="1" x14ac:dyDescent="0.2"/>
    <row r="988080" hidden="1" x14ac:dyDescent="0.2"/>
    <row r="988081" hidden="1" x14ac:dyDescent="0.2"/>
    <row r="988082" hidden="1" x14ac:dyDescent="0.2"/>
    <row r="988083" hidden="1" x14ac:dyDescent="0.2"/>
    <row r="988084" hidden="1" x14ac:dyDescent="0.2"/>
    <row r="988085" hidden="1" x14ac:dyDescent="0.2"/>
    <row r="988086" hidden="1" x14ac:dyDescent="0.2"/>
    <row r="988087" hidden="1" x14ac:dyDescent="0.2"/>
    <row r="988088" hidden="1" x14ac:dyDescent="0.2"/>
    <row r="988089" hidden="1" x14ac:dyDescent="0.2"/>
    <row r="988090" hidden="1" x14ac:dyDescent="0.2"/>
    <row r="988091" hidden="1" x14ac:dyDescent="0.2"/>
    <row r="988092" hidden="1" x14ac:dyDescent="0.2"/>
    <row r="988093" hidden="1" x14ac:dyDescent="0.2"/>
    <row r="988094" hidden="1" x14ac:dyDescent="0.2"/>
    <row r="988095" hidden="1" x14ac:dyDescent="0.2"/>
    <row r="988096" hidden="1" x14ac:dyDescent="0.2"/>
    <row r="988097" hidden="1" x14ac:dyDescent="0.2"/>
    <row r="988098" hidden="1" x14ac:dyDescent="0.2"/>
    <row r="988099" hidden="1" x14ac:dyDescent="0.2"/>
    <row r="988100" hidden="1" x14ac:dyDescent="0.2"/>
    <row r="988101" hidden="1" x14ac:dyDescent="0.2"/>
    <row r="988102" hidden="1" x14ac:dyDescent="0.2"/>
    <row r="988103" hidden="1" x14ac:dyDescent="0.2"/>
    <row r="988104" hidden="1" x14ac:dyDescent="0.2"/>
    <row r="988105" hidden="1" x14ac:dyDescent="0.2"/>
    <row r="988106" hidden="1" x14ac:dyDescent="0.2"/>
    <row r="988107" hidden="1" x14ac:dyDescent="0.2"/>
    <row r="988108" hidden="1" x14ac:dyDescent="0.2"/>
    <row r="988109" hidden="1" x14ac:dyDescent="0.2"/>
    <row r="988110" hidden="1" x14ac:dyDescent="0.2"/>
    <row r="988111" hidden="1" x14ac:dyDescent="0.2"/>
    <row r="988112" hidden="1" x14ac:dyDescent="0.2"/>
    <row r="988113" hidden="1" x14ac:dyDescent="0.2"/>
    <row r="988114" hidden="1" x14ac:dyDescent="0.2"/>
    <row r="988115" hidden="1" x14ac:dyDescent="0.2"/>
    <row r="988116" hidden="1" x14ac:dyDescent="0.2"/>
    <row r="988117" hidden="1" x14ac:dyDescent="0.2"/>
    <row r="988118" hidden="1" x14ac:dyDescent="0.2"/>
    <row r="988119" hidden="1" x14ac:dyDescent="0.2"/>
    <row r="988120" hidden="1" x14ac:dyDescent="0.2"/>
    <row r="988121" hidden="1" x14ac:dyDescent="0.2"/>
    <row r="988122" hidden="1" x14ac:dyDescent="0.2"/>
    <row r="988123" hidden="1" x14ac:dyDescent="0.2"/>
    <row r="988124" hidden="1" x14ac:dyDescent="0.2"/>
    <row r="988125" hidden="1" x14ac:dyDescent="0.2"/>
    <row r="988126" hidden="1" x14ac:dyDescent="0.2"/>
    <row r="988127" hidden="1" x14ac:dyDescent="0.2"/>
    <row r="988128" hidden="1" x14ac:dyDescent="0.2"/>
    <row r="988129" hidden="1" x14ac:dyDescent="0.2"/>
    <row r="988130" hidden="1" x14ac:dyDescent="0.2"/>
    <row r="988131" hidden="1" x14ac:dyDescent="0.2"/>
    <row r="988132" hidden="1" x14ac:dyDescent="0.2"/>
    <row r="988133" hidden="1" x14ac:dyDescent="0.2"/>
    <row r="988134" hidden="1" x14ac:dyDescent="0.2"/>
    <row r="988135" hidden="1" x14ac:dyDescent="0.2"/>
    <row r="988136" hidden="1" x14ac:dyDescent="0.2"/>
    <row r="988137" hidden="1" x14ac:dyDescent="0.2"/>
    <row r="988138" hidden="1" x14ac:dyDescent="0.2"/>
    <row r="988139" hidden="1" x14ac:dyDescent="0.2"/>
    <row r="988140" hidden="1" x14ac:dyDescent="0.2"/>
    <row r="988141" hidden="1" x14ac:dyDescent="0.2"/>
    <row r="988142" hidden="1" x14ac:dyDescent="0.2"/>
    <row r="988143" hidden="1" x14ac:dyDescent="0.2"/>
    <row r="988144" hidden="1" x14ac:dyDescent="0.2"/>
    <row r="988145" hidden="1" x14ac:dyDescent="0.2"/>
    <row r="988146" hidden="1" x14ac:dyDescent="0.2"/>
    <row r="988147" hidden="1" x14ac:dyDescent="0.2"/>
    <row r="988148" hidden="1" x14ac:dyDescent="0.2"/>
    <row r="988149" hidden="1" x14ac:dyDescent="0.2"/>
    <row r="988150" hidden="1" x14ac:dyDescent="0.2"/>
    <row r="988151" hidden="1" x14ac:dyDescent="0.2"/>
    <row r="988152" hidden="1" x14ac:dyDescent="0.2"/>
    <row r="988153" hidden="1" x14ac:dyDescent="0.2"/>
    <row r="988154" hidden="1" x14ac:dyDescent="0.2"/>
    <row r="988155" hidden="1" x14ac:dyDescent="0.2"/>
    <row r="988156" hidden="1" x14ac:dyDescent="0.2"/>
    <row r="988157" hidden="1" x14ac:dyDescent="0.2"/>
    <row r="988158" hidden="1" x14ac:dyDescent="0.2"/>
    <row r="988159" hidden="1" x14ac:dyDescent="0.2"/>
    <row r="988160" hidden="1" x14ac:dyDescent="0.2"/>
    <row r="988161" hidden="1" x14ac:dyDescent="0.2"/>
    <row r="988162" hidden="1" x14ac:dyDescent="0.2"/>
    <row r="988163" hidden="1" x14ac:dyDescent="0.2"/>
    <row r="988164" hidden="1" x14ac:dyDescent="0.2"/>
    <row r="988165" hidden="1" x14ac:dyDescent="0.2"/>
    <row r="988166" hidden="1" x14ac:dyDescent="0.2"/>
    <row r="988167" hidden="1" x14ac:dyDescent="0.2"/>
    <row r="988168" hidden="1" x14ac:dyDescent="0.2"/>
    <row r="988169" hidden="1" x14ac:dyDescent="0.2"/>
    <row r="988170" hidden="1" x14ac:dyDescent="0.2"/>
    <row r="988171" hidden="1" x14ac:dyDescent="0.2"/>
    <row r="988172" hidden="1" x14ac:dyDescent="0.2"/>
    <row r="988173" hidden="1" x14ac:dyDescent="0.2"/>
    <row r="988174" hidden="1" x14ac:dyDescent="0.2"/>
    <row r="988175" hidden="1" x14ac:dyDescent="0.2"/>
    <row r="988176" hidden="1" x14ac:dyDescent="0.2"/>
    <row r="988177" hidden="1" x14ac:dyDescent="0.2"/>
    <row r="988178" hidden="1" x14ac:dyDescent="0.2"/>
    <row r="988179" hidden="1" x14ac:dyDescent="0.2"/>
    <row r="988180" hidden="1" x14ac:dyDescent="0.2"/>
    <row r="988181" hidden="1" x14ac:dyDescent="0.2"/>
    <row r="988182" hidden="1" x14ac:dyDescent="0.2"/>
    <row r="988183" hidden="1" x14ac:dyDescent="0.2"/>
    <row r="988184" hidden="1" x14ac:dyDescent="0.2"/>
    <row r="988185" hidden="1" x14ac:dyDescent="0.2"/>
    <row r="988186" hidden="1" x14ac:dyDescent="0.2"/>
    <row r="988187" hidden="1" x14ac:dyDescent="0.2"/>
    <row r="988188" hidden="1" x14ac:dyDescent="0.2"/>
    <row r="988189" hidden="1" x14ac:dyDescent="0.2"/>
    <row r="988190" hidden="1" x14ac:dyDescent="0.2"/>
    <row r="988191" hidden="1" x14ac:dyDescent="0.2"/>
    <row r="988192" hidden="1" x14ac:dyDescent="0.2"/>
    <row r="988193" hidden="1" x14ac:dyDescent="0.2"/>
    <row r="988194" hidden="1" x14ac:dyDescent="0.2"/>
    <row r="988195" hidden="1" x14ac:dyDescent="0.2"/>
    <row r="988196" hidden="1" x14ac:dyDescent="0.2"/>
    <row r="988197" hidden="1" x14ac:dyDescent="0.2"/>
    <row r="988198" hidden="1" x14ac:dyDescent="0.2"/>
    <row r="988199" hidden="1" x14ac:dyDescent="0.2"/>
    <row r="988200" hidden="1" x14ac:dyDescent="0.2"/>
    <row r="988201" hidden="1" x14ac:dyDescent="0.2"/>
    <row r="988202" hidden="1" x14ac:dyDescent="0.2"/>
    <row r="988203" hidden="1" x14ac:dyDescent="0.2"/>
    <row r="988204" hidden="1" x14ac:dyDescent="0.2"/>
    <row r="988205" hidden="1" x14ac:dyDescent="0.2"/>
    <row r="988206" hidden="1" x14ac:dyDescent="0.2"/>
    <row r="988207" hidden="1" x14ac:dyDescent="0.2"/>
    <row r="988208" hidden="1" x14ac:dyDescent="0.2"/>
    <row r="988209" hidden="1" x14ac:dyDescent="0.2"/>
    <row r="988210" hidden="1" x14ac:dyDescent="0.2"/>
    <row r="988211" hidden="1" x14ac:dyDescent="0.2"/>
    <row r="988212" hidden="1" x14ac:dyDescent="0.2"/>
    <row r="988213" hidden="1" x14ac:dyDescent="0.2"/>
    <row r="988214" hidden="1" x14ac:dyDescent="0.2"/>
    <row r="988215" hidden="1" x14ac:dyDescent="0.2"/>
    <row r="988216" hidden="1" x14ac:dyDescent="0.2"/>
    <row r="988217" hidden="1" x14ac:dyDescent="0.2"/>
    <row r="988218" hidden="1" x14ac:dyDescent="0.2"/>
    <row r="988219" hidden="1" x14ac:dyDescent="0.2"/>
    <row r="988220" hidden="1" x14ac:dyDescent="0.2"/>
    <row r="988221" hidden="1" x14ac:dyDescent="0.2"/>
    <row r="988222" hidden="1" x14ac:dyDescent="0.2"/>
    <row r="988223" hidden="1" x14ac:dyDescent="0.2"/>
    <row r="988224" hidden="1" x14ac:dyDescent="0.2"/>
    <row r="988225" hidden="1" x14ac:dyDescent="0.2"/>
    <row r="988226" hidden="1" x14ac:dyDescent="0.2"/>
    <row r="988227" hidden="1" x14ac:dyDescent="0.2"/>
    <row r="988228" hidden="1" x14ac:dyDescent="0.2"/>
    <row r="988229" hidden="1" x14ac:dyDescent="0.2"/>
    <row r="988230" hidden="1" x14ac:dyDescent="0.2"/>
    <row r="988231" hidden="1" x14ac:dyDescent="0.2"/>
    <row r="988232" hidden="1" x14ac:dyDescent="0.2"/>
    <row r="988233" hidden="1" x14ac:dyDescent="0.2"/>
    <row r="988234" hidden="1" x14ac:dyDescent="0.2"/>
    <row r="988235" hidden="1" x14ac:dyDescent="0.2"/>
    <row r="988236" hidden="1" x14ac:dyDescent="0.2"/>
    <row r="988237" hidden="1" x14ac:dyDescent="0.2"/>
    <row r="988238" hidden="1" x14ac:dyDescent="0.2"/>
    <row r="988239" hidden="1" x14ac:dyDescent="0.2"/>
    <row r="988240" hidden="1" x14ac:dyDescent="0.2"/>
    <row r="988241" hidden="1" x14ac:dyDescent="0.2"/>
    <row r="988242" hidden="1" x14ac:dyDescent="0.2"/>
    <row r="988243" hidden="1" x14ac:dyDescent="0.2"/>
    <row r="988244" hidden="1" x14ac:dyDescent="0.2"/>
    <row r="988245" hidden="1" x14ac:dyDescent="0.2"/>
    <row r="988246" hidden="1" x14ac:dyDescent="0.2"/>
    <row r="988247" hidden="1" x14ac:dyDescent="0.2"/>
    <row r="988248" hidden="1" x14ac:dyDescent="0.2"/>
    <row r="988249" hidden="1" x14ac:dyDescent="0.2"/>
    <row r="988250" hidden="1" x14ac:dyDescent="0.2"/>
    <row r="988251" hidden="1" x14ac:dyDescent="0.2"/>
    <row r="988252" hidden="1" x14ac:dyDescent="0.2"/>
    <row r="988253" hidden="1" x14ac:dyDescent="0.2"/>
    <row r="988254" hidden="1" x14ac:dyDescent="0.2"/>
    <row r="988255" hidden="1" x14ac:dyDescent="0.2"/>
    <row r="988256" hidden="1" x14ac:dyDescent="0.2"/>
    <row r="988257" hidden="1" x14ac:dyDescent="0.2"/>
    <row r="988258" hidden="1" x14ac:dyDescent="0.2"/>
    <row r="988259" hidden="1" x14ac:dyDescent="0.2"/>
    <row r="988260" hidden="1" x14ac:dyDescent="0.2"/>
    <row r="988261" hidden="1" x14ac:dyDescent="0.2"/>
    <row r="988262" hidden="1" x14ac:dyDescent="0.2"/>
    <row r="988263" hidden="1" x14ac:dyDescent="0.2"/>
    <row r="988264" hidden="1" x14ac:dyDescent="0.2"/>
    <row r="988265" hidden="1" x14ac:dyDescent="0.2"/>
    <row r="988266" hidden="1" x14ac:dyDescent="0.2"/>
    <row r="988267" hidden="1" x14ac:dyDescent="0.2"/>
    <row r="988268" hidden="1" x14ac:dyDescent="0.2"/>
    <row r="988269" hidden="1" x14ac:dyDescent="0.2"/>
    <row r="988270" hidden="1" x14ac:dyDescent="0.2"/>
    <row r="988271" hidden="1" x14ac:dyDescent="0.2"/>
    <row r="988272" hidden="1" x14ac:dyDescent="0.2"/>
    <row r="988273" hidden="1" x14ac:dyDescent="0.2"/>
    <row r="988274" hidden="1" x14ac:dyDescent="0.2"/>
    <row r="988275" hidden="1" x14ac:dyDescent="0.2"/>
    <row r="988276" hidden="1" x14ac:dyDescent="0.2"/>
    <row r="988277" hidden="1" x14ac:dyDescent="0.2"/>
    <row r="988278" hidden="1" x14ac:dyDescent="0.2"/>
    <row r="988279" hidden="1" x14ac:dyDescent="0.2"/>
    <row r="988280" hidden="1" x14ac:dyDescent="0.2"/>
    <row r="988281" hidden="1" x14ac:dyDescent="0.2"/>
    <row r="988282" hidden="1" x14ac:dyDescent="0.2"/>
    <row r="988283" hidden="1" x14ac:dyDescent="0.2"/>
    <row r="988284" hidden="1" x14ac:dyDescent="0.2"/>
    <row r="988285" hidden="1" x14ac:dyDescent="0.2"/>
    <row r="988286" hidden="1" x14ac:dyDescent="0.2"/>
    <row r="988287" hidden="1" x14ac:dyDescent="0.2"/>
    <row r="988288" hidden="1" x14ac:dyDescent="0.2"/>
    <row r="988289" hidden="1" x14ac:dyDescent="0.2"/>
    <row r="988290" hidden="1" x14ac:dyDescent="0.2"/>
    <row r="988291" hidden="1" x14ac:dyDescent="0.2"/>
    <row r="988292" hidden="1" x14ac:dyDescent="0.2"/>
    <row r="988293" hidden="1" x14ac:dyDescent="0.2"/>
    <row r="988294" hidden="1" x14ac:dyDescent="0.2"/>
    <row r="988295" hidden="1" x14ac:dyDescent="0.2"/>
    <row r="988296" hidden="1" x14ac:dyDescent="0.2"/>
    <row r="988297" hidden="1" x14ac:dyDescent="0.2"/>
    <row r="988298" hidden="1" x14ac:dyDescent="0.2"/>
    <row r="988299" hidden="1" x14ac:dyDescent="0.2"/>
    <row r="988300" hidden="1" x14ac:dyDescent="0.2"/>
    <row r="988301" hidden="1" x14ac:dyDescent="0.2"/>
    <row r="988302" hidden="1" x14ac:dyDescent="0.2"/>
    <row r="988303" hidden="1" x14ac:dyDescent="0.2"/>
    <row r="988304" hidden="1" x14ac:dyDescent="0.2"/>
    <row r="988305" hidden="1" x14ac:dyDescent="0.2"/>
    <row r="988306" hidden="1" x14ac:dyDescent="0.2"/>
    <row r="988307" hidden="1" x14ac:dyDescent="0.2"/>
    <row r="988308" hidden="1" x14ac:dyDescent="0.2"/>
    <row r="988309" hidden="1" x14ac:dyDescent="0.2"/>
    <row r="988310" hidden="1" x14ac:dyDescent="0.2"/>
    <row r="988311" hidden="1" x14ac:dyDescent="0.2"/>
    <row r="988312" hidden="1" x14ac:dyDescent="0.2"/>
    <row r="988313" hidden="1" x14ac:dyDescent="0.2"/>
    <row r="988314" hidden="1" x14ac:dyDescent="0.2"/>
    <row r="988315" hidden="1" x14ac:dyDescent="0.2"/>
    <row r="988316" hidden="1" x14ac:dyDescent="0.2"/>
    <row r="988317" hidden="1" x14ac:dyDescent="0.2"/>
    <row r="988318" hidden="1" x14ac:dyDescent="0.2"/>
    <row r="988319" hidden="1" x14ac:dyDescent="0.2"/>
    <row r="988320" hidden="1" x14ac:dyDescent="0.2"/>
    <row r="988321" hidden="1" x14ac:dyDescent="0.2"/>
    <row r="988322" hidden="1" x14ac:dyDescent="0.2"/>
    <row r="988323" hidden="1" x14ac:dyDescent="0.2"/>
    <row r="988324" hidden="1" x14ac:dyDescent="0.2"/>
    <row r="988325" hidden="1" x14ac:dyDescent="0.2"/>
    <row r="988326" hidden="1" x14ac:dyDescent="0.2"/>
    <row r="988327" hidden="1" x14ac:dyDescent="0.2"/>
    <row r="988328" hidden="1" x14ac:dyDescent="0.2"/>
    <row r="988329" hidden="1" x14ac:dyDescent="0.2"/>
    <row r="988330" hidden="1" x14ac:dyDescent="0.2"/>
    <row r="988331" hidden="1" x14ac:dyDescent="0.2"/>
    <row r="988332" hidden="1" x14ac:dyDescent="0.2"/>
    <row r="988333" hidden="1" x14ac:dyDescent="0.2"/>
    <row r="988334" hidden="1" x14ac:dyDescent="0.2"/>
    <row r="988335" hidden="1" x14ac:dyDescent="0.2"/>
    <row r="988336" hidden="1" x14ac:dyDescent="0.2"/>
    <row r="988337" hidden="1" x14ac:dyDescent="0.2"/>
    <row r="988338" hidden="1" x14ac:dyDescent="0.2"/>
    <row r="988339" hidden="1" x14ac:dyDescent="0.2"/>
    <row r="988340" hidden="1" x14ac:dyDescent="0.2"/>
    <row r="988341" hidden="1" x14ac:dyDescent="0.2"/>
    <row r="988342" hidden="1" x14ac:dyDescent="0.2"/>
    <row r="988343" hidden="1" x14ac:dyDescent="0.2"/>
    <row r="988344" hidden="1" x14ac:dyDescent="0.2"/>
    <row r="988345" hidden="1" x14ac:dyDescent="0.2"/>
    <row r="988346" hidden="1" x14ac:dyDescent="0.2"/>
    <row r="988347" hidden="1" x14ac:dyDescent="0.2"/>
    <row r="988348" hidden="1" x14ac:dyDescent="0.2"/>
    <row r="988349" hidden="1" x14ac:dyDescent="0.2"/>
    <row r="988350" hidden="1" x14ac:dyDescent="0.2"/>
    <row r="988351" hidden="1" x14ac:dyDescent="0.2"/>
    <row r="988352" hidden="1" x14ac:dyDescent="0.2"/>
    <row r="988353" hidden="1" x14ac:dyDescent="0.2"/>
    <row r="988354" hidden="1" x14ac:dyDescent="0.2"/>
    <row r="988355" hidden="1" x14ac:dyDescent="0.2"/>
    <row r="988356" hidden="1" x14ac:dyDescent="0.2"/>
    <row r="988357" hidden="1" x14ac:dyDescent="0.2"/>
    <row r="988358" hidden="1" x14ac:dyDescent="0.2"/>
    <row r="988359" hidden="1" x14ac:dyDescent="0.2"/>
    <row r="988360" hidden="1" x14ac:dyDescent="0.2"/>
    <row r="988361" hidden="1" x14ac:dyDescent="0.2"/>
    <row r="988362" hidden="1" x14ac:dyDescent="0.2"/>
    <row r="988363" hidden="1" x14ac:dyDescent="0.2"/>
    <row r="988364" hidden="1" x14ac:dyDescent="0.2"/>
    <row r="988365" hidden="1" x14ac:dyDescent="0.2"/>
    <row r="988366" hidden="1" x14ac:dyDescent="0.2"/>
    <row r="988367" hidden="1" x14ac:dyDescent="0.2"/>
    <row r="988368" hidden="1" x14ac:dyDescent="0.2"/>
    <row r="988369" hidden="1" x14ac:dyDescent="0.2"/>
    <row r="988370" hidden="1" x14ac:dyDescent="0.2"/>
    <row r="988371" hidden="1" x14ac:dyDescent="0.2"/>
    <row r="988372" hidden="1" x14ac:dyDescent="0.2"/>
    <row r="988373" hidden="1" x14ac:dyDescent="0.2"/>
    <row r="988374" hidden="1" x14ac:dyDescent="0.2"/>
    <row r="988375" hidden="1" x14ac:dyDescent="0.2"/>
    <row r="988376" hidden="1" x14ac:dyDescent="0.2"/>
    <row r="988377" hidden="1" x14ac:dyDescent="0.2"/>
    <row r="988378" hidden="1" x14ac:dyDescent="0.2"/>
    <row r="988379" hidden="1" x14ac:dyDescent="0.2"/>
    <row r="988380" hidden="1" x14ac:dyDescent="0.2"/>
    <row r="988381" hidden="1" x14ac:dyDescent="0.2"/>
    <row r="988382" hidden="1" x14ac:dyDescent="0.2"/>
    <row r="988383" hidden="1" x14ac:dyDescent="0.2"/>
    <row r="988384" hidden="1" x14ac:dyDescent="0.2"/>
    <row r="988385" hidden="1" x14ac:dyDescent="0.2"/>
    <row r="988386" hidden="1" x14ac:dyDescent="0.2"/>
    <row r="988387" hidden="1" x14ac:dyDescent="0.2"/>
    <row r="988388" hidden="1" x14ac:dyDescent="0.2"/>
    <row r="988389" hidden="1" x14ac:dyDescent="0.2"/>
    <row r="988390" hidden="1" x14ac:dyDescent="0.2"/>
    <row r="988391" hidden="1" x14ac:dyDescent="0.2"/>
    <row r="988392" hidden="1" x14ac:dyDescent="0.2"/>
    <row r="988393" hidden="1" x14ac:dyDescent="0.2"/>
    <row r="988394" hidden="1" x14ac:dyDescent="0.2"/>
    <row r="988395" hidden="1" x14ac:dyDescent="0.2"/>
    <row r="988396" hidden="1" x14ac:dyDescent="0.2"/>
    <row r="988397" hidden="1" x14ac:dyDescent="0.2"/>
    <row r="988398" hidden="1" x14ac:dyDescent="0.2"/>
    <row r="988399" hidden="1" x14ac:dyDescent="0.2"/>
    <row r="988400" hidden="1" x14ac:dyDescent="0.2"/>
    <row r="988401" hidden="1" x14ac:dyDescent="0.2"/>
    <row r="988402" hidden="1" x14ac:dyDescent="0.2"/>
    <row r="988403" hidden="1" x14ac:dyDescent="0.2"/>
    <row r="988404" hidden="1" x14ac:dyDescent="0.2"/>
    <row r="988405" hidden="1" x14ac:dyDescent="0.2"/>
    <row r="988406" hidden="1" x14ac:dyDescent="0.2"/>
    <row r="988407" hidden="1" x14ac:dyDescent="0.2"/>
    <row r="988408" hidden="1" x14ac:dyDescent="0.2"/>
    <row r="988409" hidden="1" x14ac:dyDescent="0.2"/>
    <row r="988410" hidden="1" x14ac:dyDescent="0.2"/>
    <row r="988411" hidden="1" x14ac:dyDescent="0.2"/>
    <row r="988412" hidden="1" x14ac:dyDescent="0.2"/>
    <row r="988413" hidden="1" x14ac:dyDescent="0.2"/>
    <row r="988414" hidden="1" x14ac:dyDescent="0.2"/>
    <row r="988415" hidden="1" x14ac:dyDescent="0.2"/>
    <row r="988416" hidden="1" x14ac:dyDescent="0.2"/>
    <row r="988417" hidden="1" x14ac:dyDescent="0.2"/>
    <row r="988418" hidden="1" x14ac:dyDescent="0.2"/>
    <row r="988419" hidden="1" x14ac:dyDescent="0.2"/>
    <row r="988420" hidden="1" x14ac:dyDescent="0.2"/>
    <row r="988421" hidden="1" x14ac:dyDescent="0.2"/>
    <row r="988422" hidden="1" x14ac:dyDescent="0.2"/>
    <row r="988423" hidden="1" x14ac:dyDescent="0.2"/>
    <row r="988424" hidden="1" x14ac:dyDescent="0.2"/>
    <row r="988425" hidden="1" x14ac:dyDescent="0.2"/>
    <row r="988426" hidden="1" x14ac:dyDescent="0.2"/>
    <row r="988427" hidden="1" x14ac:dyDescent="0.2"/>
    <row r="988428" hidden="1" x14ac:dyDescent="0.2"/>
    <row r="988429" hidden="1" x14ac:dyDescent="0.2"/>
    <row r="988430" hidden="1" x14ac:dyDescent="0.2"/>
    <row r="988431" hidden="1" x14ac:dyDescent="0.2"/>
    <row r="988432" hidden="1" x14ac:dyDescent="0.2"/>
    <row r="988433" hidden="1" x14ac:dyDescent="0.2"/>
    <row r="988434" hidden="1" x14ac:dyDescent="0.2"/>
    <row r="988435" hidden="1" x14ac:dyDescent="0.2"/>
    <row r="988436" hidden="1" x14ac:dyDescent="0.2"/>
    <row r="988437" hidden="1" x14ac:dyDescent="0.2"/>
    <row r="988438" hidden="1" x14ac:dyDescent="0.2"/>
    <row r="988439" hidden="1" x14ac:dyDescent="0.2"/>
    <row r="988440" hidden="1" x14ac:dyDescent="0.2"/>
    <row r="988441" hidden="1" x14ac:dyDescent="0.2"/>
    <row r="988442" hidden="1" x14ac:dyDescent="0.2"/>
    <row r="988443" hidden="1" x14ac:dyDescent="0.2"/>
    <row r="988444" hidden="1" x14ac:dyDescent="0.2"/>
    <row r="988445" hidden="1" x14ac:dyDescent="0.2"/>
    <row r="988446" hidden="1" x14ac:dyDescent="0.2"/>
    <row r="988447" hidden="1" x14ac:dyDescent="0.2"/>
    <row r="988448" hidden="1" x14ac:dyDescent="0.2"/>
    <row r="988449" hidden="1" x14ac:dyDescent="0.2"/>
    <row r="988450" hidden="1" x14ac:dyDescent="0.2"/>
    <row r="988451" hidden="1" x14ac:dyDescent="0.2"/>
    <row r="988452" hidden="1" x14ac:dyDescent="0.2"/>
    <row r="988453" hidden="1" x14ac:dyDescent="0.2"/>
    <row r="988454" hidden="1" x14ac:dyDescent="0.2"/>
    <row r="988455" hidden="1" x14ac:dyDescent="0.2"/>
    <row r="988456" hidden="1" x14ac:dyDescent="0.2"/>
    <row r="988457" hidden="1" x14ac:dyDescent="0.2"/>
    <row r="988458" hidden="1" x14ac:dyDescent="0.2"/>
    <row r="988459" hidden="1" x14ac:dyDescent="0.2"/>
    <row r="988460" hidden="1" x14ac:dyDescent="0.2"/>
    <row r="988461" hidden="1" x14ac:dyDescent="0.2"/>
    <row r="988462" hidden="1" x14ac:dyDescent="0.2"/>
    <row r="988463" hidden="1" x14ac:dyDescent="0.2"/>
    <row r="988464" hidden="1" x14ac:dyDescent="0.2"/>
    <row r="988465" hidden="1" x14ac:dyDescent="0.2"/>
    <row r="988466" hidden="1" x14ac:dyDescent="0.2"/>
    <row r="988467" hidden="1" x14ac:dyDescent="0.2"/>
    <row r="988468" hidden="1" x14ac:dyDescent="0.2"/>
    <row r="988469" hidden="1" x14ac:dyDescent="0.2"/>
    <row r="988470" hidden="1" x14ac:dyDescent="0.2"/>
    <row r="988471" hidden="1" x14ac:dyDescent="0.2"/>
    <row r="988472" hidden="1" x14ac:dyDescent="0.2"/>
    <row r="988473" hidden="1" x14ac:dyDescent="0.2"/>
    <row r="988474" hidden="1" x14ac:dyDescent="0.2"/>
    <row r="988475" hidden="1" x14ac:dyDescent="0.2"/>
    <row r="988476" hidden="1" x14ac:dyDescent="0.2"/>
    <row r="988477" hidden="1" x14ac:dyDescent="0.2"/>
    <row r="988478" hidden="1" x14ac:dyDescent="0.2"/>
    <row r="988479" hidden="1" x14ac:dyDescent="0.2"/>
    <row r="988480" hidden="1" x14ac:dyDescent="0.2"/>
    <row r="988481" hidden="1" x14ac:dyDescent="0.2"/>
    <row r="988482" hidden="1" x14ac:dyDescent="0.2"/>
    <row r="988483" hidden="1" x14ac:dyDescent="0.2"/>
    <row r="988484" hidden="1" x14ac:dyDescent="0.2"/>
    <row r="988485" hidden="1" x14ac:dyDescent="0.2"/>
    <row r="988486" hidden="1" x14ac:dyDescent="0.2"/>
    <row r="988487" hidden="1" x14ac:dyDescent="0.2"/>
    <row r="988488" hidden="1" x14ac:dyDescent="0.2"/>
    <row r="988489" hidden="1" x14ac:dyDescent="0.2"/>
    <row r="988490" hidden="1" x14ac:dyDescent="0.2"/>
    <row r="988491" hidden="1" x14ac:dyDescent="0.2"/>
    <row r="988492" hidden="1" x14ac:dyDescent="0.2"/>
    <row r="988493" hidden="1" x14ac:dyDescent="0.2"/>
    <row r="988494" hidden="1" x14ac:dyDescent="0.2"/>
    <row r="988495" hidden="1" x14ac:dyDescent="0.2"/>
    <row r="988496" hidden="1" x14ac:dyDescent="0.2"/>
    <row r="988497" hidden="1" x14ac:dyDescent="0.2"/>
    <row r="988498" hidden="1" x14ac:dyDescent="0.2"/>
    <row r="988499" hidden="1" x14ac:dyDescent="0.2"/>
    <row r="988500" hidden="1" x14ac:dyDescent="0.2"/>
    <row r="988501" hidden="1" x14ac:dyDescent="0.2"/>
    <row r="988502" hidden="1" x14ac:dyDescent="0.2"/>
    <row r="988503" hidden="1" x14ac:dyDescent="0.2"/>
    <row r="988504" hidden="1" x14ac:dyDescent="0.2"/>
    <row r="988505" hidden="1" x14ac:dyDescent="0.2"/>
    <row r="988506" hidden="1" x14ac:dyDescent="0.2"/>
    <row r="988507" hidden="1" x14ac:dyDescent="0.2"/>
    <row r="988508" hidden="1" x14ac:dyDescent="0.2"/>
    <row r="988509" hidden="1" x14ac:dyDescent="0.2"/>
    <row r="988510" hidden="1" x14ac:dyDescent="0.2"/>
    <row r="988511" hidden="1" x14ac:dyDescent="0.2"/>
    <row r="988512" hidden="1" x14ac:dyDescent="0.2"/>
    <row r="988513" hidden="1" x14ac:dyDescent="0.2"/>
    <row r="988514" hidden="1" x14ac:dyDescent="0.2"/>
    <row r="988515" hidden="1" x14ac:dyDescent="0.2"/>
    <row r="988516" hidden="1" x14ac:dyDescent="0.2"/>
    <row r="988517" hidden="1" x14ac:dyDescent="0.2"/>
    <row r="988518" hidden="1" x14ac:dyDescent="0.2"/>
    <row r="988519" hidden="1" x14ac:dyDescent="0.2"/>
    <row r="988520" hidden="1" x14ac:dyDescent="0.2"/>
    <row r="988521" hidden="1" x14ac:dyDescent="0.2"/>
    <row r="988522" hidden="1" x14ac:dyDescent="0.2"/>
    <row r="988523" hidden="1" x14ac:dyDescent="0.2"/>
    <row r="988524" hidden="1" x14ac:dyDescent="0.2"/>
    <row r="988525" hidden="1" x14ac:dyDescent="0.2"/>
    <row r="988526" hidden="1" x14ac:dyDescent="0.2"/>
    <row r="988527" hidden="1" x14ac:dyDescent="0.2"/>
    <row r="988528" hidden="1" x14ac:dyDescent="0.2"/>
    <row r="988529" hidden="1" x14ac:dyDescent="0.2"/>
    <row r="988530" hidden="1" x14ac:dyDescent="0.2"/>
    <row r="988531" hidden="1" x14ac:dyDescent="0.2"/>
    <row r="988532" hidden="1" x14ac:dyDescent="0.2"/>
    <row r="988533" hidden="1" x14ac:dyDescent="0.2"/>
    <row r="988534" hidden="1" x14ac:dyDescent="0.2"/>
    <row r="988535" hidden="1" x14ac:dyDescent="0.2"/>
    <row r="988536" hidden="1" x14ac:dyDescent="0.2"/>
    <row r="988537" hidden="1" x14ac:dyDescent="0.2"/>
    <row r="988538" hidden="1" x14ac:dyDescent="0.2"/>
    <row r="988539" hidden="1" x14ac:dyDescent="0.2"/>
    <row r="988540" hidden="1" x14ac:dyDescent="0.2"/>
    <row r="988541" hidden="1" x14ac:dyDescent="0.2"/>
    <row r="988542" hidden="1" x14ac:dyDescent="0.2"/>
    <row r="988543" hidden="1" x14ac:dyDescent="0.2"/>
    <row r="988544" hidden="1" x14ac:dyDescent="0.2"/>
    <row r="988545" hidden="1" x14ac:dyDescent="0.2"/>
    <row r="988546" hidden="1" x14ac:dyDescent="0.2"/>
    <row r="988547" hidden="1" x14ac:dyDescent="0.2"/>
    <row r="988548" hidden="1" x14ac:dyDescent="0.2"/>
    <row r="988549" hidden="1" x14ac:dyDescent="0.2"/>
    <row r="988550" hidden="1" x14ac:dyDescent="0.2"/>
    <row r="988551" hidden="1" x14ac:dyDescent="0.2"/>
    <row r="988552" hidden="1" x14ac:dyDescent="0.2"/>
    <row r="988553" hidden="1" x14ac:dyDescent="0.2"/>
    <row r="988554" hidden="1" x14ac:dyDescent="0.2"/>
    <row r="988555" hidden="1" x14ac:dyDescent="0.2"/>
    <row r="988556" hidden="1" x14ac:dyDescent="0.2"/>
    <row r="988557" hidden="1" x14ac:dyDescent="0.2"/>
    <row r="988558" hidden="1" x14ac:dyDescent="0.2"/>
    <row r="988559" hidden="1" x14ac:dyDescent="0.2"/>
    <row r="988560" hidden="1" x14ac:dyDescent="0.2"/>
    <row r="988561" hidden="1" x14ac:dyDescent="0.2"/>
    <row r="988562" hidden="1" x14ac:dyDescent="0.2"/>
    <row r="988563" hidden="1" x14ac:dyDescent="0.2"/>
    <row r="988564" hidden="1" x14ac:dyDescent="0.2"/>
    <row r="988565" hidden="1" x14ac:dyDescent="0.2"/>
    <row r="988566" hidden="1" x14ac:dyDescent="0.2"/>
    <row r="988567" hidden="1" x14ac:dyDescent="0.2"/>
    <row r="988568" hidden="1" x14ac:dyDescent="0.2"/>
    <row r="988569" hidden="1" x14ac:dyDescent="0.2"/>
    <row r="988570" hidden="1" x14ac:dyDescent="0.2"/>
    <row r="988571" hidden="1" x14ac:dyDescent="0.2"/>
    <row r="988572" hidden="1" x14ac:dyDescent="0.2"/>
    <row r="988573" hidden="1" x14ac:dyDescent="0.2"/>
    <row r="988574" hidden="1" x14ac:dyDescent="0.2"/>
    <row r="988575" hidden="1" x14ac:dyDescent="0.2"/>
    <row r="988576" hidden="1" x14ac:dyDescent="0.2"/>
    <row r="988577" hidden="1" x14ac:dyDescent="0.2"/>
    <row r="988578" hidden="1" x14ac:dyDescent="0.2"/>
    <row r="988579" hidden="1" x14ac:dyDescent="0.2"/>
    <row r="988580" hidden="1" x14ac:dyDescent="0.2"/>
    <row r="988581" hidden="1" x14ac:dyDescent="0.2"/>
    <row r="988582" hidden="1" x14ac:dyDescent="0.2"/>
    <row r="988583" hidden="1" x14ac:dyDescent="0.2"/>
    <row r="988584" hidden="1" x14ac:dyDescent="0.2"/>
    <row r="988585" hidden="1" x14ac:dyDescent="0.2"/>
    <row r="988586" hidden="1" x14ac:dyDescent="0.2"/>
    <row r="988587" hidden="1" x14ac:dyDescent="0.2"/>
    <row r="988588" hidden="1" x14ac:dyDescent="0.2"/>
    <row r="988589" hidden="1" x14ac:dyDescent="0.2"/>
    <row r="988590" hidden="1" x14ac:dyDescent="0.2"/>
    <row r="988591" hidden="1" x14ac:dyDescent="0.2"/>
    <row r="988592" hidden="1" x14ac:dyDescent="0.2"/>
    <row r="988593" hidden="1" x14ac:dyDescent="0.2"/>
    <row r="988594" hidden="1" x14ac:dyDescent="0.2"/>
    <row r="988595" hidden="1" x14ac:dyDescent="0.2"/>
    <row r="988596" hidden="1" x14ac:dyDescent="0.2"/>
    <row r="988597" hidden="1" x14ac:dyDescent="0.2"/>
    <row r="988598" hidden="1" x14ac:dyDescent="0.2"/>
    <row r="988599" hidden="1" x14ac:dyDescent="0.2"/>
    <row r="988600" hidden="1" x14ac:dyDescent="0.2"/>
    <row r="988601" hidden="1" x14ac:dyDescent="0.2"/>
    <row r="988602" hidden="1" x14ac:dyDescent="0.2"/>
    <row r="988603" hidden="1" x14ac:dyDescent="0.2"/>
    <row r="988604" hidden="1" x14ac:dyDescent="0.2"/>
    <row r="988605" hidden="1" x14ac:dyDescent="0.2"/>
    <row r="988606" hidden="1" x14ac:dyDescent="0.2"/>
    <row r="988607" hidden="1" x14ac:dyDescent="0.2"/>
    <row r="988608" hidden="1" x14ac:dyDescent="0.2"/>
    <row r="988609" hidden="1" x14ac:dyDescent="0.2"/>
    <row r="988610" hidden="1" x14ac:dyDescent="0.2"/>
    <row r="988611" hidden="1" x14ac:dyDescent="0.2"/>
    <row r="988612" hidden="1" x14ac:dyDescent="0.2"/>
    <row r="988613" hidden="1" x14ac:dyDescent="0.2"/>
    <row r="988614" hidden="1" x14ac:dyDescent="0.2"/>
    <row r="988615" hidden="1" x14ac:dyDescent="0.2"/>
    <row r="988616" hidden="1" x14ac:dyDescent="0.2"/>
    <row r="988617" hidden="1" x14ac:dyDescent="0.2"/>
    <row r="988618" hidden="1" x14ac:dyDescent="0.2"/>
    <row r="988619" hidden="1" x14ac:dyDescent="0.2"/>
    <row r="988620" hidden="1" x14ac:dyDescent="0.2"/>
    <row r="988621" hidden="1" x14ac:dyDescent="0.2"/>
    <row r="988622" hidden="1" x14ac:dyDescent="0.2"/>
    <row r="988623" hidden="1" x14ac:dyDescent="0.2"/>
    <row r="988624" hidden="1" x14ac:dyDescent="0.2"/>
    <row r="988625" hidden="1" x14ac:dyDescent="0.2"/>
    <row r="988626" hidden="1" x14ac:dyDescent="0.2"/>
    <row r="988627" hidden="1" x14ac:dyDescent="0.2"/>
    <row r="988628" hidden="1" x14ac:dyDescent="0.2"/>
    <row r="988629" hidden="1" x14ac:dyDescent="0.2"/>
    <row r="988630" hidden="1" x14ac:dyDescent="0.2"/>
    <row r="988631" hidden="1" x14ac:dyDescent="0.2"/>
    <row r="988632" hidden="1" x14ac:dyDescent="0.2"/>
    <row r="988633" hidden="1" x14ac:dyDescent="0.2"/>
    <row r="988634" hidden="1" x14ac:dyDescent="0.2"/>
    <row r="988635" hidden="1" x14ac:dyDescent="0.2"/>
    <row r="988636" hidden="1" x14ac:dyDescent="0.2"/>
    <row r="988637" hidden="1" x14ac:dyDescent="0.2"/>
    <row r="988638" hidden="1" x14ac:dyDescent="0.2"/>
    <row r="988639" hidden="1" x14ac:dyDescent="0.2"/>
    <row r="988640" hidden="1" x14ac:dyDescent="0.2"/>
    <row r="988641" hidden="1" x14ac:dyDescent="0.2"/>
    <row r="988642" hidden="1" x14ac:dyDescent="0.2"/>
    <row r="988643" hidden="1" x14ac:dyDescent="0.2"/>
    <row r="988644" hidden="1" x14ac:dyDescent="0.2"/>
    <row r="988645" hidden="1" x14ac:dyDescent="0.2"/>
    <row r="988646" hidden="1" x14ac:dyDescent="0.2"/>
    <row r="988647" hidden="1" x14ac:dyDescent="0.2"/>
    <row r="988648" hidden="1" x14ac:dyDescent="0.2"/>
    <row r="988649" hidden="1" x14ac:dyDescent="0.2"/>
    <row r="988650" hidden="1" x14ac:dyDescent="0.2"/>
    <row r="988651" hidden="1" x14ac:dyDescent="0.2"/>
    <row r="988652" hidden="1" x14ac:dyDescent="0.2"/>
    <row r="988653" hidden="1" x14ac:dyDescent="0.2"/>
    <row r="988654" hidden="1" x14ac:dyDescent="0.2"/>
    <row r="988655" hidden="1" x14ac:dyDescent="0.2"/>
    <row r="988656" hidden="1" x14ac:dyDescent="0.2"/>
    <row r="988657" hidden="1" x14ac:dyDescent="0.2"/>
    <row r="988658" hidden="1" x14ac:dyDescent="0.2"/>
    <row r="988659" hidden="1" x14ac:dyDescent="0.2"/>
    <row r="988660" hidden="1" x14ac:dyDescent="0.2"/>
    <row r="988661" hidden="1" x14ac:dyDescent="0.2"/>
    <row r="988662" hidden="1" x14ac:dyDescent="0.2"/>
    <row r="988663" hidden="1" x14ac:dyDescent="0.2"/>
    <row r="988664" hidden="1" x14ac:dyDescent="0.2"/>
    <row r="988665" hidden="1" x14ac:dyDescent="0.2"/>
    <row r="988666" hidden="1" x14ac:dyDescent="0.2"/>
    <row r="988667" hidden="1" x14ac:dyDescent="0.2"/>
    <row r="988668" hidden="1" x14ac:dyDescent="0.2"/>
    <row r="988669" hidden="1" x14ac:dyDescent="0.2"/>
    <row r="988670" hidden="1" x14ac:dyDescent="0.2"/>
    <row r="988671" hidden="1" x14ac:dyDescent="0.2"/>
    <row r="988672" hidden="1" x14ac:dyDescent="0.2"/>
    <row r="988673" hidden="1" x14ac:dyDescent="0.2"/>
    <row r="988674" hidden="1" x14ac:dyDescent="0.2"/>
    <row r="988675" hidden="1" x14ac:dyDescent="0.2"/>
    <row r="988676" hidden="1" x14ac:dyDescent="0.2"/>
    <row r="988677" hidden="1" x14ac:dyDescent="0.2"/>
    <row r="988678" hidden="1" x14ac:dyDescent="0.2"/>
    <row r="988679" hidden="1" x14ac:dyDescent="0.2"/>
    <row r="988680" hidden="1" x14ac:dyDescent="0.2"/>
    <row r="988681" hidden="1" x14ac:dyDescent="0.2"/>
    <row r="988682" hidden="1" x14ac:dyDescent="0.2"/>
    <row r="988683" hidden="1" x14ac:dyDescent="0.2"/>
    <row r="988684" hidden="1" x14ac:dyDescent="0.2"/>
    <row r="988685" hidden="1" x14ac:dyDescent="0.2"/>
    <row r="988686" hidden="1" x14ac:dyDescent="0.2"/>
    <row r="988687" hidden="1" x14ac:dyDescent="0.2"/>
    <row r="988688" hidden="1" x14ac:dyDescent="0.2"/>
    <row r="988689" hidden="1" x14ac:dyDescent="0.2"/>
    <row r="988690" hidden="1" x14ac:dyDescent="0.2"/>
    <row r="988691" hidden="1" x14ac:dyDescent="0.2"/>
    <row r="988692" hidden="1" x14ac:dyDescent="0.2"/>
    <row r="988693" hidden="1" x14ac:dyDescent="0.2"/>
    <row r="988694" hidden="1" x14ac:dyDescent="0.2"/>
    <row r="988695" hidden="1" x14ac:dyDescent="0.2"/>
    <row r="988696" hidden="1" x14ac:dyDescent="0.2"/>
    <row r="988697" hidden="1" x14ac:dyDescent="0.2"/>
    <row r="988698" hidden="1" x14ac:dyDescent="0.2"/>
    <row r="988699" hidden="1" x14ac:dyDescent="0.2"/>
    <row r="988700" hidden="1" x14ac:dyDescent="0.2"/>
    <row r="988701" hidden="1" x14ac:dyDescent="0.2"/>
    <row r="988702" hidden="1" x14ac:dyDescent="0.2"/>
    <row r="988703" hidden="1" x14ac:dyDescent="0.2"/>
    <row r="988704" hidden="1" x14ac:dyDescent="0.2"/>
    <row r="988705" hidden="1" x14ac:dyDescent="0.2"/>
    <row r="988706" hidden="1" x14ac:dyDescent="0.2"/>
    <row r="988707" hidden="1" x14ac:dyDescent="0.2"/>
    <row r="988708" hidden="1" x14ac:dyDescent="0.2"/>
    <row r="988709" hidden="1" x14ac:dyDescent="0.2"/>
    <row r="988710" hidden="1" x14ac:dyDescent="0.2"/>
    <row r="988711" hidden="1" x14ac:dyDescent="0.2"/>
    <row r="988712" hidden="1" x14ac:dyDescent="0.2"/>
    <row r="988713" hidden="1" x14ac:dyDescent="0.2"/>
    <row r="988714" hidden="1" x14ac:dyDescent="0.2"/>
    <row r="988715" hidden="1" x14ac:dyDescent="0.2"/>
    <row r="988716" hidden="1" x14ac:dyDescent="0.2"/>
    <row r="988717" hidden="1" x14ac:dyDescent="0.2"/>
    <row r="988718" hidden="1" x14ac:dyDescent="0.2"/>
    <row r="988719" hidden="1" x14ac:dyDescent="0.2"/>
    <row r="988720" hidden="1" x14ac:dyDescent="0.2"/>
    <row r="988721" hidden="1" x14ac:dyDescent="0.2"/>
    <row r="988722" hidden="1" x14ac:dyDescent="0.2"/>
    <row r="988723" hidden="1" x14ac:dyDescent="0.2"/>
    <row r="988724" hidden="1" x14ac:dyDescent="0.2"/>
    <row r="988725" hidden="1" x14ac:dyDescent="0.2"/>
    <row r="988726" hidden="1" x14ac:dyDescent="0.2"/>
    <row r="988727" hidden="1" x14ac:dyDescent="0.2"/>
    <row r="988728" hidden="1" x14ac:dyDescent="0.2"/>
    <row r="988729" hidden="1" x14ac:dyDescent="0.2"/>
    <row r="988730" hidden="1" x14ac:dyDescent="0.2"/>
    <row r="988731" hidden="1" x14ac:dyDescent="0.2"/>
    <row r="988732" hidden="1" x14ac:dyDescent="0.2"/>
    <row r="988733" hidden="1" x14ac:dyDescent="0.2"/>
    <row r="988734" hidden="1" x14ac:dyDescent="0.2"/>
    <row r="988735" hidden="1" x14ac:dyDescent="0.2"/>
    <row r="988736" hidden="1" x14ac:dyDescent="0.2"/>
    <row r="988737" hidden="1" x14ac:dyDescent="0.2"/>
    <row r="988738" hidden="1" x14ac:dyDescent="0.2"/>
    <row r="988739" hidden="1" x14ac:dyDescent="0.2"/>
    <row r="988740" hidden="1" x14ac:dyDescent="0.2"/>
    <row r="988741" hidden="1" x14ac:dyDescent="0.2"/>
    <row r="988742" hidden="1" x14ac:dyDescent="0.2"/>
    <row r="988743" hidden="1" x14ac:dyDescent="0.2"/>
    <row r="988744" hidden="1" x14ac:dyDescent="0.2"/>
    <row r="988745" hidden="1" x14ac:dyDescent="0.2"/>
    <row r="988746" hidden="1" x14ac:dyDescent="0.2"/>
    <row r="988747" hidden="1" x14ac:dyDescent="0.2"/>
    <row r="988748" hidden="1" x14ac:dyDescent="0.2"/>
    <row r="988749" hidden="1" x14ac:dyDescent="0.2"/>
    <row r="988750" hidden="1" x14ac:dyDescent="0.2"/>
    <row r="988751" hidden="1" x14ac:dyDescent="0.2"/>
    <row r="988752" hidden="1" x14ac:dyDescent="0.2"/>
    <row r="988753" hidden="1" x14ac:dyDescent="0.2"/>
    <row r="988754" hidden="1" x14ac:dyDescent="0.2"/>
    <row r="988755" hidden="1" x14ac:dyDescent="0.2"/>
    <row r="988756" hidden="1" x14ac:dyDescent="0.2"/>
    <row r="988757" hidden="1" x14ac:dyDescent="0.2"/>
    <row r="988758" hidden="1" x14ac:dyDescent="0.2"/>
    <row r="988759" hidden="1" x14ac:dyDescent="0.2"/>
    <row r="988760" hidden="1" x14ac:dyDescent="0.2"/>
    <row r="988761" hidden="1" x14ac:dyDescent="0.2"/>
    <row r="988762" hidden="1" x14ac:dyDescent="0.2"/>
    <row r="988763" hidden="1" x14ac:dyDescent="0.2"/>
    <row r="988764" hidden="1" x14ac:dyDescent="0.2"/>
    <row r="988765" hidden="1" x14ac:dyDescent="0.2"/>
    <row r="988766" hidden="1" x14ac:dyDescent="0.2"/>
    <row r="988767" hidden="1" x14ac:dyDescent="0.2"/>
    <row r="988768" hidden="1" x14ac:dyDescent="0.2"/>
    <row r="988769" hidden="1" x14ac:dyDescent="0.2"/>
    <row r="988770" hidden="1" x14ac:dyDescent="0.2"/>
    <row r="988771" hidden="1" x14ac:dyDescent="0.2"/>
    <row r="988772" hidden="1" x14ac:dyDescent="0.2"/>
    <row r="988773" hidden="1" x14ac:dyDescent="0.2"/>
    <row r="988774" hidden="1" x14ac:dyDescent="0.2"/>
    <row r="988775" hidden="1" x14ac:dyDescent="0.2"/>
    <row r="988776" hidden="1" x14ac:dyDescent="0.2"/>
    <row r="988777" hidden="1" x14ac:dyDescent="0.2"/>
    <row r="988778" hidden="1" x14ac:dyDescent="0.2"/>
    <row r="988779" hidden="1" x14ac:dyDescent="0.2"/>
    <row r="988780" hidden="1" x14ac:dyDescent="0.2"/>
    <row r="988781" hidden="1" x14ac:dyDescent="0.2"/>
    <row r="988782" hidden="1" x14ac:dyDescent="0.2"/>
    <row r="988783" hidden="1" x14ac:dyDescent="0.2"/>
    <row r="988784" hidden="1" x14ac:dyDescent="0.2"/>
    <row r="988785" hidden="1" x14ac:dyDescent="0.2"/>
    <row r="988786" hidden="1" x14ac:dyDescent="0.2"/>
    <row r="988787" hidden="1" x14ac:dyDescent="0.2"/>
    <row r="988788" hidden="1" x14ac:dyDescent="0.2"/>
    <row r="988789" hidden="1" x14ac:dyDescent="0.2"/>
    <row r="988790" hidden="1" x14ac:dyDescent="0.2"/>
    <row r="988791" hidden="1" x14ac:dyDescent="0.2"/>
    <row r="988792" hidden="1" x14ac:dyDescent="0.2"/>
    <row r="988793" hidden="1" x14ac:dyDescent="0.2"/>
    <row r="988794" hidden="1" x14ac:dyDescent="0.2"/>
    <row r="988795" hidden="1" x14ac:dyDescent="0.2"/>
    <row r="988796" hidden="1" x14ac:dyDescent="0.2"/>
    <row r="988797" hidden="1" x14ac:dyDescent="0.2"/>
    <row r="988798" hidden="1" x14ac:dyDescent="0.2"/>
    <row r="988799" hidden="1" x14ac:dyDescent="0.2"/>
    <row r="988800" hidden="1" x14ac:dyDescent="0.2"/>
    <row r="988801" hidden="1" x14ac:dyDescent="0.2"/>
    <row r="988802" hidden="1" x14ac:dyDescent="0.2"/>
    <row r="988803" hidden="1" x14ac:dyDescent="0.2"/>
    <row r="988804" hidden="1" x14ac:dyDescent="0.2"/>
    <row r="988805" hidden="1" x14ac:dyDescent="0.2"/>
    <row r="988806" hidden="1" x14ac:dyDescent="0.2"/>
    <row r="988807" hidden="1" x14ac:dyDescent="0.2"/>
    <row r="988808" hidden="1" x14ac:dyDescent="0.2"/>
    <row r="988809" hidden="1" x14ac:dyDescent="0.2"/>
    <row r="988810" hidden="1" x14ac:dyDescent="0.2"/>
    <row r="988811" hidden="1" x14ac:dyDescent="0.2"/>
    <row r="988812" hidden="1" x14ac:dyDescent="0.2"/>
    <row r="988813" hidden="1" x14ac:dyDescent="0.2"/>
    <row r="988814" hidden="1" x14ac:dyDescent="0.2"/>
    <row r="988815" hidden="1" x14ac:dyDescent="0.2"/>
    <row r="988816" hidden="1" x14ac:dyDescent="0.2"/>
    <row r="988817" hidden="1" x14ac:dyDescent="0.2"/>
    <row r="988818" hidden="1" x14ac:dyDescent="0.2"/>
    <row r="988819" hidden="1" x14ac:dyDescent="0.2"/>
    <row r="988820" hidden="1" x14ac:dyDescent="0.2"/>
    <row r="988821" hidden="1" x14ac:dyDescent="0.2"/>
    <row r="988822" hidden="1" x14ac:dyDescent="0.2"/>
    <row r="988823" hidden="1" x14ac:dyDescent="0.2"/>
    <row r="988824" hidden="1" x14ac:dyDescent="0.2"/>
    <row r="988825" hidden="1" x14ac:dyDescent="0.2"/>
    <row r="988826" hidden="1" x14ac:dyDescent="0.2"/>
    <row r="988827" hidden="1" x14ac:dyDescent="0.2"/>
    <row r="988828" hidden="1" x14ac:dyDescent="0.2"/>
    <row r="988829" hidden="1" x14ac:dyDescent="0.2"/>
    <row r="988830" hidden="1" x14ac:dyDescent="0.2"/>
    <row r="988831" hidden="1" x14ac:dyDescent="0.2"/>
    <row r="988832" hidden="1" x14ac:dyDescent="0.2"/>
    <row r="988833" hidden="1" x14ac:dyDescent="0.2"/>
    <row r="988834" hidden="1" x14ac:dyDescent="0.2"/>
    <row r="988835" hidden="1" x14ac:dyDescent="0.2"/>
    <row r="988836" hidden="1" x14ac:dyDescent="0.2"/>
    <row r="988837" hidden="1" x14ac:dyDescent="0.2"/>
    <row r="988838" hidden="1" x14ac:dyDescent="0.2"/>
    <row r="988839" hidden="1" x14ac:dyDescent="0.2"/>
    <row r="988840" hidden="1" x14ac:dyDescent="0.2"/>
    <row r="988841" hidden="1" x14ac:dyDescent="0.2"/>
    <row r="988842" hidden="1" x14ac:dyDescent="0.2"/>
    <row r="988843" hidden="1" x14ac:dyDescent="0.2"/>
    <row r="988844" hidden="1" x14ac:dyDescent="0.2"/>
    <row r="988845" hidden="1" x14ac:dyDescent="0.2"/>
    <row r="988846" hidden="1" x14ac:dyDescent="0.2"/>
    <row r="988847" hidden="1" x14ac:dyDescent="0.2"/>
    <row r="988848" hidden="1" x14ac:dyDescent="0.2"/>
    <row r="988849" hidden="1" x14ac:dyDescent="0.2"/>
    <row r="988850" hidden="1" x14ac:dyDescent="0.2"/>
    <row r="988851" hidden="1" x14ac:dyDescent="0.2"/>
    <row r="988852" hidden="1" x14ac:dyDescent="0.2"/>
    <row r="988853" hidden="1" x14ac:dyDescent="0.2"/>
    <row r="988854" hidden="1" x14ac:dyDescent="0.2"/>
    <row r="988855" hidden="1" x14ac:dyDescent="0.2"/>
    <row r="988856" hidden="1" x14ac:dyDescent="0.2"/>
    <row r="988857" hidden="1" x14ac:dyDescent="0.2"/>
    <row r="988858" hidden="1" x14ac:dyDescent="0.2"/>
    <row r="988859" hidden="1" x14ac:dyDescent="0.2"/>
    <row r="988860" hidden="1" x14ac:dyDescent="0.2"/>
    <row r="988861" hidden="1" x14ac:dyDescent="0.2"/>
    <row r="988862" hidden="1" x14ac:dyDescent="0.2"/>
    <row r="988863" hidden="1" x14ac:dyDescent="0.2"/>
    <row r="988864" hidden="1" x14ac:dyDescent="0.2"/>
    <row r="988865" hidden="1" x14ac:dyDescent="0.2"/>
    <row r="988866" hidden="1" x14ac:dyDescent="0.2"/>
    <row r="988867" hidden="1" x14ac:dyDescent="0.2"/>
    <row r="988868" hidden="1" x14ac:dyDescent="0.2"/>
    <row r="988869" hidden="1" x14ac:dyDescent="0.2"/>
    <row r="988870" hidden="1" x14ac:dyDescent="0.2"/>
    <row r="988871" hidden="1" x14ac:dyDescent="0.2"/>
    <row r="988872" hidden="1" x14ac:dyDescent="0.2"/>
    <row r="988873" hidden="1" x14ac:dyDescent="0.2"/>
    <row r="988874" hidden="1" x14ac:dyDescent="0.2"/>
    <row r="988875" hidden="1" x14ac:dyDescent="0.2"/>
    <row r="988876" hidden="1" x14ac:dyDescent="0.2"/>
    <row r="988877" hidden="1" x14ac:dyDescent="0.2"/>
    <row r="988878" hidden="1" x14ac:dyDescent="0.2"/>
    <row r="988879" hidden="1" x14ac:dyDescent="0.2"/>
    <row r="988880" hidden="1" x14ac:dyDescent="0.2"/>
    <row r="988881" hidden="1" x14ac:dyDescent="0.2"/>
    <row r="988882" hidden="1" x14ac:dyDescent="0.2"/>
    <row r="988883" hidden="1" x14ac:dyDescent="0.2"/>
    <row r="988884" hidden="1" x14ac:dyDescent="0.2"/>
    <row r="988885" hidden="1" x14ac:dyDescent="0.2"/>
    <row r="988886" hidden="1" x14ac:dyDescent="0.2"/>
    <row r="988887" hidden="1" x14ac:dyDescent="0.2"/>
    <row r="988888" hidden="1" x14ac:dyDescent="0.2"/>
    <row r="988889" hidden="1" x14ac:dyDescent="0.2"/>
    <row r="988890" hidden="1" x14ac:dyDescent="0.2"/>
    <row r="988891" hidden="1" x14ac:dyDescent="0.2"/>
    <row r="988892" hidden="1" x14ac:dyDescent="0.2"/>
    <row r="988893" hidden="1" x14ac:dyDescent="0.2"/>
    <row r="988894" hidden="1" x14ac:dyDescent="0.2"/>
    <row r="988895" hidden="1" x14ac:dyDescent="0.2"/>
    <row r="988896" hidden="1" x14ac:dyDescent="0.2"/>
    <row r="988897" hidden="1" x14ac:dyDescent="0.2"/>
    <row r="988898" hidden="1" x14ac:dyDescent="0.2"/>
    <row r="988899" hidden="1" x14ac:dyDescent="0.2"/>
    <row r="988900" hidden="1" x14ac:dyDescent="0.2"/>
    <row r="988901" hidden="1" x14ac:dyDescent="0.2"/>
    <row r="988902" hidden="1" x14ac:dyDescent="0.2"/>
    <row r="988903" hidden="1" x14ac:dyDescent="0.2"/>
    <row r="988904" hidden="1" x14ac:dyDescent="0.2"/>
    <row r="988905" hidden="1" x14ac:dyDescent="0.2"/>
    <row r="988906" hidden="1" x14ac:dyDescent="0.2"/>
    <row r="988907" hidden="1" x14ac:dyDescent="0.2"/>
    <row r="988908" hidden="1" x14ac:dyDescent="0.2"/>
    <row r="988909" hidden="1" x14ac:dyDescent="0.2"/>
    <row r="988910" hidden="1" x14ac:dyDescent="0.2"/>
    <row r="988911" hidden="1" x14ac:dyDescent="0.2"/>
    <row r="988912" hidden="1" x14ac:dyDescent="0.2"/>
    <row r="988913" hidden="1" x14ac:dyDescent="0.2"/>
    <row r="988914" hidden="1" x14ac:dyDescent="0.2"/>
    <row r="988915" hidden="1" x14ac:dyDescent="0.2"/>
    <row r="988916" hidden="1" x14ac:dyDescent="0.2"/>
    <row r="988917" hidden="1" x14ac:dyDescent="0.2"/>
    <row r="988918" hidden="1" x14ac:dyDescent="0.2"/>
    <row r="988919" hidden="1" x14ac:dyDescent="0.2"/>
    <row r="988920" hidden="1" x14ac:dyDescent="0.2"/>
    <row r="988921" hidden="1" x14ac:dyDescent="0.2"/>
    <row r="988922" hidden="1" x14ac:dyDescent="0.2"/>
    <row r="988923" hidden="1" x14ac:dyDescent="0.2"/>
    <row r="988924" hidden="1" x14ac:dyDescent="0.2"/>
    <row r="988925" hidden="1" x14ac:dyDescent="0.2"/>
    <row r="988926" hidden="1" x14ac:dyDescent="0.2"/>
    <row r="988927" hidden="1" x14ac:dyDescent="0.2"/>
    <row r="988928" hidden="1" x14ac:dyDescent="0.2"/>
    <row r="988929" hidden="1" x14ac:dyDescent="0.2"/>
    <row r="988930" hidden="1" x14ac:dyDescent="0.2"/>
    <row r="988931" hidden="1" x14ac:dyDescent="0.2"/>
    <row r="988932" hidden="1" x14ac:dyDescent="0.2"/>
    <row r="988933" hidden="1" x14ac:dyDescent="0.2"/>
    <row r="988934" hidden="1" x14ac:dyDescent="0.2"/>
    <row r="988935" hidden="1" x14ac:dyDescent="0.2"/>
    <row r="988936" hidden="1" x14ac:dyDescent="0.2"/>
    <row r="988937" hidden="1" x14ac:dyDescent="0.2"/>
    <row r="988938" hidden="1" x14ac:dyDescent="0.2"/>
    <row r="988939" hidden="1" x14ac:dyDescent="0.2"/>
    <row r="988940" hidden="1" x14ac:dyDescent="0.2"/>
    <row r="988941" hidden="1" x14ac:dyDescent="0.2"/>
    <row r="988942" hidden="1" x14ac:dyDescent="0.2"/>
    <row r="988943" hidden="1" x14ac:dyDescent="0.2"/>
    <row r="988944" hidden="1" x14ac:dyDescent="0.2"/>
    <row r="988945" hidden="1" x14ac:dyDescent="0.2"/>
    <row r="988946" hidden="1" x14ac:dyDescent="0.2"/>
    <row r="988947" hidden="1" x14ac:dyDescent="0.2"/>
    <row r="988948" hidden="1" x14ac:dyDescent="0.2"/>
    <row r="988949" hidden="1" x14ac:dyDescent="0.2"/>
    <row r="988950" hidden="1" x14ac:dyDescent="0.2"/>
    <row r="988951" hidden="1" x14ac:dyDescent="0.2"/>
    <row r="988952" hidden="1" x14ac:dyDescent="0.2"/>
    <row r="988953" hidden="1" x14ac:dyDescent="0.2"/>
    <row r="988954" hidden="1" x14ac:dyDescent="0.2"/>
    <row r="988955" hidden="1" x14ac:dyDescent="0.2"/>
    <row r="988956" hidden="1" x14ac:dyDescent="0.2"/>
    <row r="988957" hidden="1" x14ac:dyDescent="0.2"/>
    <row r="988958" hidden="1" x14ac:dyDescent="0.2"/>
    <row r="988959" hidden="1" x14ac:dyDescent="0.2"/>
    <row r="988960" hidden="1" x14ac:dyDescent="0.2"/>
    <row r="988961" hidden="1" x14ac:dyDescent="0.2"/>
    <row r="988962" hidden="1" x14ac:dyDescent="0.2"/>
    <row r="988963" hidden="1" x14ac:dyDescent="0.2"/>
    <row r="988964" hidden="1" x14ac:dyDescent="0.2"/>
    <row r="988965" hidden="1" x14ac:dyDescent="0.2"/>
    <row r="988966" hidden="1" x14ac:dyDescent="0.2"/>
    <row r="988967" hidden="1" x14ac:dyDescent="0.2"/>
    <row r="988968" hidden="1" x14ac:dyDescent="0.2"/>
    <row r="988969" hidden="1" x14ac:dyDescent="0.2"/>
    <row r="988970" hidden="1" x14ac:dyDescent="0.2"/>
    <row r="988971" hidden="1" x14ac:dyDescent="0.2"/>
    <row r="988972" hidden="1" x14ac:dyDescent="0.2"/>
    <row r="988973" hidden="1" x14ac:dyDescent="0.2"/>
    <row r="988974" hidden="1" x14ac:dyDescent="0.2"/>
    <row r="988975" hidden="1" x14ac:dyDescent="0.2"/>
    <row r="988976" hidden="1" x14ac:dyDescent="0.2"/>
    <row r="988977" hidden="1" x14ac:dyDescent="0.2"/>
    <row r="988978" hidden="1" x14ac:dyDescent="0.2"/>
    <row r="988979" hidden="1" x14ac:dyDescent="0.2"/>
    <row r="988980" hidden="1" x14ac:dyDescent="0.2"/>
    <row r="988981" hidden="1" x14ac:dyDescent="0.2"/>
    <row r="988982" hidden="1" x14ac:dyDescent="0.2"/>
    <row r="988983" hidden="1" x14ac:dyDescent="0.2"/>
    <row r="988984" hidden="1" x14ac:dyDescent="0.2"/>
    <row r="988985" hidden="1" x14ac:dyDescent="0.2"/>
    <row r="988986" hidden="1" x14ac:dyDescent="0.2"/>
    <row r="988987" hidden="1" x14ac:dyDescent="0.2"/>
    <row r="988988" hidden="1" x14ac:dyDescent="0.2"/>
    <row r="988989" hidden="1" x14ac:dyDescent="0.2"/>
    <row r="988990" hidden="1" x14ac:dyDescent="0.2"/>
    <row r="988991" hidden="1" x14ac:dyDescent="0.2"/>
    <row r="988992" hidden="1" x14ac:dyDescent="0.2"/>
    <row r="988993" hidden="1" x14ac:dyDescent="0.2"/>
    <row r="988994" hidden="1" x14ac:dyDescent="0.2"/>
    <row r="988995" hidden="1" x14ac:dyDescent="0.2"/>
    <row r="988996" hidden="1" x14ac:dyDescent="0.2"/>
    <row r="988997" hidden="1" x14ac:dyDescent="0.2"/>
    <row r="988998" hidden="1" x14ac:dyDescent="0.2"/>
    <row r="988999" hidden="1" x14ac:dyDescent="0.2"/>
    <row r="989000" hidden="1" x14ac:dyDescent="0.2"/>
    <row r="989001" hidden="1" x14ac:dyDescent="0.2"/>
    <row r="989002" hidden="1" x14ac:dyDescent="0.2"/>
    <row r="989003" hidden="1" x14ac:dyDescent="0.2"/>
    <row r="989004" hidden="1" x14ac:dyDescent="0.2"/>
    <row r="989005" hidden="1" x14ac:dyDescent="0.2"/>
    <row r="989006" hidden="1" x14ac:dyDescent="0.2"/>
    <row r="989007" hidden="1" x14ac:dyDescent="0.2"/>
    <row r="989008" hidden="1" x14ac:dyDescent="0.2"/>
    <row r="989009" hidden="1" x14ac:dyDescent="0.2"/>
    <row r="989010" hidden="1" x14ac:dyDescent="0.2"/>
    <row r="989011" hidden="1" x14ac:dyDescent="0.2"/>
    <row r="989012" hidden="1" x14ac:dyDescent="0.2"/>
    <row r="989013" hidden="1" x14ac:dyDescent="0.2"/>
    <row r="989014" hidden="1" x14ac:dyDescent="0.2"/>
    <row r="989015" hidden="1" x14ac:dyDescent="0.2"/>
    <row r="989016" hidden="1" x14ac:dyDescent="0.2"/>
    <row r="989017" hidden="1" x14ac:dyDescent="0.2"/>
    <row r="989018" hidden="1" x14ac:dyDescent="0.2"/>
    <row r="989019" hidden="1" x14ac:dyDescent="0.2"/>
    <row r="989020" hidden="1" x14ac:dyDescent="0.2"/>
    <row r="989021" hidden="1" x14ac:dyDescent="0.2"/>
    <row r="989022" hidden="1" x14ac:dyDescent="0.2"/>
    <row r="989023" hidden="1" x14ac:dyDescent="0.2"/>
    <row r="989024" hidden="1" x14ac:dyDescent="0.2"/>
    <row r="989025" hidden="1" x14ac:dyDescent="0.2"/>
    <row r="989026" hidden="1" x14ac:dyDescent="0.2"/>
    <row r="989027" hidden="1" x14ac:dyDescent="0.2"/>
    <row r="989028" hidden="1" x14ac:dyDescent="0.2"/>
    <row r="989029" hidden="1" x14ac:dyDescent="0.2"/>
    <row r="989030" hidden="1" x14ac:dyDescent="0.2"/>
    <row r="989031" hidden="1" x14ac:dyDescent="0.2"/>
    <row r="989032" hidden="1" x14ac:dyDescent="0.2"/>
    <row r="989033" hidden="1" x14ac:dyDescent="0.2"/>
    <row r="989034" hidden="1" x14ac:dyDescent="0.2"/>
    <row r="989035" hidden="1" x14ac:dyDescent="0.2"/>
    <row r="989036" hidden="1" x14ac:dyDescent="0.2"/>
    <row r="989037" hidden="1" x14ac:dyDescent="0.2"/>
    <row r="989038" hidden="1" x14ac:dyDescent="0.2"/>
    <row r="989039" hidden="1" x14ac:dyDescent="0.2"/>
    <row r="989040" hidden="1" x14ac:dyDescent="0.2"/>
    <row r="989041" hidden="1" x14ac:dyDescent="0.2"/>
    <row r="989042" hidden="1" x14ac:dyDescent="0.2"/>
    <row r="989043" hidden="1" x14ac:dyDescent="0.2"/>
    <row r="989044" hidden="1" x14ac:dyDescent="0.2"/>
    <row r="989045" hidden="1" x14ac:dyDescent="0.2"/>
    <row r="989046" hidden="1" x14ac:dyDescent="0.2"/>
    <row r="989047" hidden="1" x14ac:dyDescent="0.2"/>
    <row r="989048" hidden="1" x14ac:dyDescent="0.2"/>
    <row r="989049" hidden="1" x14ac:dyDescent="0.2"/>
    <row r="989050" hidden="1" x14ac:dyDescent="0.2"/>
    <row r="989051" hidden="1" x14ac:dyDescent="0.2"/>
    <row r="989052" hidden="1" x14ac:dyDescent="0.2"/>
    <row r="989053" hidden="1" x14ac:dyDescent="0.2"/>
    <row r="989054" hidden="1" x14ac:dyDescent="0.2"/>
    <row r="989055" hidden="1" x14ac:dyDescent="0.2"/>
    <row r="989056" hidden="1" x14ac:dyDescent="0.2"/>
    <row r="989057" hidden="1" x14ac:dyDescent="0.2"/>
    <row r="989058" hidden="1" x14ac:dyDescent="0.2"/>
    <row r="989059" hidden="1" x14ac:dyDescent="0.2"/>
    <row r="989060" hidden="1" x14ac:dyDescent="0.2"/>
    <row r="989061" hidden="1" x14ac:dyDescent="0.2"/>
    <row r="989062" hidden="1" x14ac:dyDescent="0.2"/>
    <row r="989063" hidden="1" x14ac:dyDescent="0.2"/>
    <row r="989064" hidden="1" x14ac:dyDescent="0.2"/>
    <row r="989065" hidden="1" x14ac:dyDescent="0.2"/>
    <row r="989066" hidden="1" x14ac:dyDescent="0.2"/>
    <row r="989067" hidden="1" x14ac:dyDescent="0.2"/>
    <row r="989068" hidden="1" x14ac:dyDescent="0.2"/>
    <row r="989069" hidden="1" x14ac:dyDescent="0.2"/>
    <row r="989070" hidden="1" x14ac:dyDescent="0.2"/>
    <row r="989071" hidden="1" x14ac:dyDescent="0.2"/>
    <row r="989072" hidden="1" x14ac:dyDescent="0.2"/>
    <row r="989073" hidden="1" x14ac:dyDescent="0.2"/>
    <row r="989074" hidden="1" x14ac:dyDescent="0.2"/>
    <row r="989075" hidden="1" x14ac:dyDescent="0.2"/>
    <row r="989076" hidden="1" x14ac:dyDescent="0.2"/>
    <row r="989077" hidden="1" x14ac:dyDescent="0.2"/>
    <row r="989078" hidden="1" x14ac:dyDescent="0.2"/>
    <row r="989079" hidden="1" x14ac:dyDescent="0.2"/>
    <row r="989080" hidden="1" x14ac:dyDescent="0.2"/>
    <row r="989081" hidden="1" x14ac:dyDescent="0.2"/>
    <row r="989082" hidden="1" x14ac:dyDescent="0.2"/>
    <row r="989083" hidden="1" x14ac:dyDescent="0.2"/>
    <row r="989084" hidden="1" x14ac:dyDescent="0.2"/>
    <row r="989085" hidden="1" x14ac:dyDescent="0.2"/>
    <row r="989086" hidden="1" x14ac:dyDescent="0.2"/>
    <row r="989087" hidden="1" x14ac:dyDescent="0.2"/>
    <row r="989088" hidden="1" x14ac:dyDescent="0.2"/>
    <row r="989089" hidden="1" x14ac:dyDescent="0.2"/>
    <row r="989090" hidden="1" x14ac:dyDescent="0.2"/>
    <row r="989091" hidden="1" x14ac:dyDescent="0.2"/>
    <row r="989092" hidden="1" x14ac:dyDescent="0.2"/>
    <row r="989093" hidden="1" x14ac:dyDescent="0.2"/>
    <row r="989094" hidden="1" x14ac:dyDescent="0.2"/>
    <row r="989095" hidden="1" x14ac:dyDescent="0.2"/>
    <row r="989096" hidden="1" x14ac:dyDescent="0.2"/>
    <row r="989097" hidden="1" x14ac:dyDescent="0.2"/>
    <row r="989098" hidden="1" x14ac:dyDescent="0.2"/>
    <row r="989099" hidden="1" x14ac:dyDescent="0.2"/>
    <row r="989100" hidden="1" x14ac:dyDescent="0.2"/>
    <row r="989101" hidden="1" x14ac:dyDescent="0.2"/>
    <row r="989102" hidden="1" x14ac:dyDescent="0.2"/>
    <row r="989103" hidden="1" x14ac:dyDescent="0.2"/>
    <row r="989104" hidden="1" x14ac:dyDescent="0.2"/>
    <row r="989105" hidden="1" x14ac:dyDescent="0.2"/>
    <row r="989106" hidden="1" x14ac:dyDescent="0.2"/>
    <row r="989107" hidden="1" x14ac:dyDescent="0.2"/>
    <row r="989108" hidden="1" x14ac:dyDescent="0.2"/>
    <row r="989109" hidden="1" x14ac:dyDescent="0.2"/>
    <row r="989110" hidden="1" x14ac:dyDescent="0.2"/>
    <row r="989111" hidden="1" x14ac:dyDescent="0.2"/>
    <row r="989112" hidden="1" x14ac:dyDescent="0.2"/>
    <row r="989113" hidden="1" x14ac:dyDescent="0.2"/>
    <row r="989114" hidden="1" x14ac:dyDescent="0.2"/>
    <row r="989115" hidden="1" x14ac:dyDescent="0.2"/>
    <row r="989116" hidden="1" x14ac:dyDescent="0.2"/>
    <row r="989117" hidden="1" x14ac:dyDescent="0.2"/>
    <row r="989118" hidden="1" x14ac:dyDescent="0.2"/>
    <row r="989119" hidden="1" x14ac:dyDescent="0.2"/>
    <row r="989120" hidden="1" x14ac:dyDescent="0.2"/>
    <row r="989121" hidden="1" x14ac:dyDescent="0.2"/>
    <row r="989122" hidden="1" x14ac:dyDescent="0.2"/>
    <row r="989123" hidden="1" x14ac:dyDescent="0.2"/>
    <row r="989124" hidden="1" x14ac:dyDescent="0.2"/>
    <row r="989125" hidden="1" x14ac:dyDescent="0.2"/>
    <row r="989126" hidden="1" x14ac:dyDescent="0.2"/>
    <row r="989127" hidden="1" x14ac:dyDescent="0.2"/>
    <row r="989128" hidden="1" x14ac:dyDescent="0.2"/>
    <row r="989129" hidden="1" x14ac:dyDescent="0.2"/>
    <row r="989130" hidden="1" x14ac:dyDescent="0.2"/>
    <row r="989131" hidden="1" x14ac:dyDescent="0.2"/>
    <row r="989132" hidden="1" x14ac:dyDescent="0.2"/>
    <row r="989133" hidden="1" x14ac:dyDescent="0.2"/>
    <row r="989134" hidden="1" x14ac:dyDescent="0.2"/>
    <row r="989135" hidden="1" x14ac:dyDescent="0.2"/>
    <row r="989136" hidden="1" x14ac:dyDescent="0.2"/>
    <row r="989137" hidden="1" x14ac:dyDescent="0.2"/>
    <row r="989138" hidden="1" x14ac:dyDescent="0.2"/>
    <row r="989139" hidden="1" x14ac:dyDescent="0.2"/>
    <row r="989140" hidden="1" x14ac:dyDescent="0.2"/>
    <row r="989141" hidden="1" x14ac:dyDescent="0.2"/>
    <row r="989142" hidden="1" x14ac:dyDescent="0.2"/>
    <row r="989143" hidden="1" x14ac:dyDescent="0.2"/>
    <row r="989144" hidden="1" x14ac:dyDescent="0.2"/>
    <row r="989145" hidden="1" x14ac:dyDescent="0.2"/>
    <row r="989146" hidden="1" x14ac:dyDescent="0.2"/>
    <row r="989147" hidden="1" x14ac:dyDescent="0.2"/>
    <row r="989148" hidden="1" x14ac:dyDescent="0.2"/>
    <row r="989149" hidden="1" x14ac:dyDescent="0.2"/>
    <row r="989150" hidden="1" x14ac:dyDescent="0.2"/>
    <row r="989151" hidden="1" x14ac:dyDescent="0.2"/>
    <row r="989152" hidden="1" x14ac:dyDescent="0.2"/>
    <row r="989153" hidden="1" x14ac:dyDescent="0.2"/>
    <row r="989154" hidden="1" x14ac:dyDescent="0.2"/>
    <row r="989155" hidden="1" x14ac:dyDescent="0.2"/>
    <row r="989156" hidden="1" x14ac:dyDescent="0.2"/>
    <row r="989157" hidden="1" x14ac:dyDescent="0.2"/>
    <row r="989158" hidden="1" x14ac:dyDescent="0.2"/>
    <row r="989159" hidden="1" x14ac:dyDescent="0.2"/>
    <row r="989160" hidden="1" x14ac:dyDescent="0.2"/>
    <row r="989161" hidden="1" x14ac:dyDescent="0.2"/>
    <row r="989162" hidden="1" x14ac:dyDescent="0.2"/>
    <row r="989163" hidden="1" x14ac:dyDescent="0.2"/>
    <row r="989164" hidden="1" x14ac:dyDescent="0.2"/>
    <row r="989165" hidden="1" x14ac:dyDescent="0.2"/>
    <row r="989166" hidden="1" x14ac:dyDescent="0.2"/>
    <row r="989167" hidden="1" x14ac:dyDescent="0.2"/>
    <row r="989168" hidden="1" x14ac:dyDescent="0.2"/>
    <row r="989169" hidden="1" x14ac:dyDescent="0.2"/>
    <row r="989170" hidden="1" x14ac:dyDescent="0.2"/>
    <row r="989171" hidden="1" x14ac:dyDescent="0.2"/>
    <row r="989172" hidden="1" x14ac:dyDescent="0.2"/>
    <row r="989173" hidden="1" x14ac:dyDescent="0.2"/>
    <row r="989174" hidden="1" x14ac:dyDescent="0.2"/>
    <row r="989175" hidden="1" x14ac:dyDescent="0.2"/>
    <row r="989176" hidden="1" x14ac:dyDescent="0.2"/>
    <row r="989177" hidden="1" x14ac:dyDescent="0.2"/>
    <row r="989178" hidden="1" x14ac:dyDescent="0.2"/>
    <row r="989179" hidden="1" x14ac:dyDescent="0.2"/>
    <row r="989180" hidden="1" x14ac:dyDescent="0.2"/>
    <row r="989181" hidden="1" x14ac:dyDescent="0.2"/>
    <row r="989182" hidden="1" x14ac:dyDescent="0.2"/>
    <row r="989183" hidden="1" x14ac:dyDescent="0.2"/>
    <row r="989184" hidden="1" x14ac:dyDescent="0.2"/>
    <row r="989185" hidden="1" x14ac:dyDescent="0.2"/>
    <row r="989186" hidden="1" x14ac:dyDescent="0.2"/>
    <row r="989187" hidden="1" x14ac:dyDescent="0.2"/>
    <row r="989188" hidden="1" x14ac:dyDescent="0.2"/>
    <row r="989189" hidden="1" x14ac:dyDescent="0.2"/>
    <row r="989190" hidden="1" x14ac:dyDescent="0.2"/>
    <row r="989191" hidden="1" x14ac:dyDescent="0.2"/>
    <row r="989192" hidden="1" x14ac:dyDescent="0.2"/>
    <row r="989193" hidden="1" x14ac:dyDescent="0.2"/>
    <row r="989194" hidden="1" x14ac:dyDescent="0.2"/>
    <row r="989195" hidden="1" x14ac:dyDescent="0.2"/>
    <row r="989196" hidden="1" x14ac:dyDescent="0.2"/>
    <row r="989197" hidden="1" x14ac:dyDescent="0.2"/>
    <row r="989198" hidden="1" x14ac:dyDescent="0.2"/>
    <row r="989199" hidden="1" x14ac:dyDescent="0.2"/>
    <row r="989200" hidden="1" x14ac:dyDescent="0.2"/>
    <row r="989201" hidden="1" x14ac:dyDescent="0.2"/>
    <row r="989202" hidden="1" x14ac:dyDescent="0.2"/>
    <row r="989203" hidden="1" x14ac:dyDescent="0.2"/>
    <row r="989204" hidden="1" x14ac:dyDescent="0.2"/>
    <row r="989205" hidden="1" x14ac:dyDescent="0.2"/>
    <row r="989206" hidden="1" x14ac:dyDescent="0.2"/>
    <row r="989207" hidden="1" x14ac:dyDescent="0.2"/>
    <row r="989208" hidden="1" x14ac:dyDescent="0.2"/>
    <row r="989209" hidden="1" x14ac:dyDescent="0.2"/>
    <row r="989210" hidden="1" x14ac:dyDescent="0.2"/>
    <row r="989211" hidden="1" x14ac:dyDescent="0.2"/>
    <row r="989212" hidden="1" x14ac:dyDescent="0.2"/>
    <row r="989213" hidden="1" x14ac:dyDescent="0.2"/>
    <row r="989214" hidden="1" x14ac:dyDescent="0.2"/>
    <row r="989215" hidden="1" x14ac:dyDescent="0.2"/>
    <row r="989216" hidden="1" x14ac:dyDescent="0.2"/>
    <row r="989217" hidden="1" x14ac:dyDescent="0.2"/>
    <row r="989218" hidden="1" x14ac:dyDescent="0.2"/>
    <row r="989219" hidden="1" x14ac:dyDescent="0.2"/>
    <row r="989220" hidden="1" x14ac:dyDescent="0.2"/>
    <row r="989221" hidden="1" x14ac:dyDescent="0.2"/>
    <row r="989222" hidden="1" x14ac:dyDescent="0.2"/>
    <row r="989223" hidden="1" x14ac:dyDescent="0.2"/>
    <row r="989224" hidden="1" x14ac:dyDescent="0.2"/>
    <row r="989225" hidden="1" x14ac:dyDescent="0.2"/>
    <row r="989226" hidden="1" x14ac:dyDescent="0.2"/>
    <row r="989227" hidden="1" x14ac:dyDescent="0.2"/>
    <row r="989228" hidden="1" x14ac:dyDescent="0.2"/>
    <row r="989229" hidden="1" x14ac:dyDescent="0.2"/>
    <row r="989230" hidden="1" x14ac:dyDescent="0.2"/>
    <row r="989231" hidden="1" x14ac:dyDescent="0.2"/>
    <row r="989232" hidden="1" x14ac:dyDescent="0.2"/>
    <row r="989233" hidden="1" x14ac:dyDescent="0.2"/>
    <row r="989234" hidden="1" x14ac:dyDescent="0.2"/>
    <row r="989235" hidden="1" x14ac:dyDescent="0.2"/>
    <row r="989236" hidden="1" x14ac:dyDescent="0.2"/>
    <row r="989237" hidden="1" x14ac:dyDescent="0.2"/>
    <row r="989238" hidden="1" x14ac:dyDescent="0.2"/>
    <row r="989239" hidden="1" x14ac:dyDescent="0.2"/>
    <row r="989240" hidden="1" x14ac:dyDescent="0.2"/>
    <row r="989241" hidden="1" x14ac:dyDescent="0.2"/>
    <row r="989242" hidden="1" x14ac:dyDescent="0.2"/>
    <row r="989243" hidden="1" x14ac:dyDescent="0.2"/>
    <row r="989244" hidden="1" x14ac:dyDescent="0.2"/>
    <row r="989245" hidden="1" x14ac:dyDescent="0.2"/>
    <row r="989246" hidden="1" x14ac:dyDescent="0.2"/>
    <row r="989247" hidden="1" x14ac:dyDescent="0.2"/>
    <row r="989248" hidden="1" x14ac:dyDescent="0.2"/>
    <row r="989249" hidden="1" x14ac:dyDescent="0.2"/>
    <row r="989250" hidden="1" x14ac:dyDescent="0.2"/>
    <row r="989251" hidden="1" x14ac:dyDescent="0.2"/>
    <row r="989252" hidden="1" x14ac:dyDescent="0.2"/>
    <row r="989253" hidden="1" x14ac:dyDescent="0.2"/>
    <row r="989254" hidden="1" x14ac:dyDescent="0.2"/>
    <row r="989255" hidden="1" x14ac:dyDescent="0.2"/>
    <row r="989256" hidden="1" x14ac:dyDescent="0.2"/>
    <row r="989257" hidden="1" x14ac:dyDescent="0.2"/>
    <row r="989258" hidden="1" x14ac:dyDescent="0.2"/>
    <row r="989259" hidden="1" x14ac:dyDescent="0.2"/>
    <row r="989260" hidden="1" x14ac:dyDescent="0.2"/>
    <row r="989261" hidden="1" x14ac:dyDescent="0.2"/>
    <row r="989262" hidden="1" x14ac:dyDescent="0.2"/>
    <row r="989263" hidden="1" x14ac:dyDescent="0.2"/>
    <row r="989264" hidden="1" x14ac:dyDescent="0.2"/>
    <row r="989265" hidden="1" x14ac:dyDescent="0.2"/>
    <row r="989266" hidden="1" x14ac:dyDescent="0.2"/>
    <row r="989267" hidden="1" x14ac:dyDescent="0.2"/>
    <row r="989268" hidden="1" x14ac:dyDescent="0.2"/>
    <row r="989269" hidden="1" x14ac:dyDescent="0.2"/>
    <row r="989270" hidden="1" x14ac:dyDescent="0.2"/>
    <row r="989271" hidden="1" x14ac:dyDescent="0.2"/>
    <row r="989272" hidden="1" x14ac:dyDescent="0.2"/>
    <row r="989273" hidden="1" x14ac:dyDescent="0.2"/>
    <row r="989274" hidden="1" x14ac:dyDescent="0.2"/>
    <row r="989275" hidden="1" x14ac:dyDescent="0.2"/>
    <row r="989276" hidden="1" x14ac:dyDescent="0.2"/>
    <row r="989277" hidden="1" x14ac:dyDescent="0.2"/>
    <row r="989278" hidden="1" x14ac:dyDescent="0.2"/>
    <row r="989279" hidden="1" x14ac:dyDescent="0.2"/>
    <row r="989280" hidden="1" x14ac:dyDescent="0.2"/>
    <row r="989281" hidden="1" x14ac:dyDescent="0.2"/>
    <row r="989282" hidden="1" x14ac:dyDescent="0.2"/>
    <row r="989283" hidden="1" x14ac:dyDescent="0.2"/>
    <row r="989284" hidden="1" x14ac:dyDescent="0.2"/>
    <row r="989285" hidden="1" x14ac:dyDescent="0.2"/>
    <row r="989286" hidden="1" x14ac:dyDescent="0.2"/>
    <row r="989287" hidden="1" x14ac:dyDescent="0.2"/>
    <row r="989288" hidden="1" x14ac:dyDescent="0.2"/>
    <row r="989289" hidden="1" x14ac:dyDescent="0.2"/>
    <row r="989290" hidden="1" x14ac:dyDescent="0.2"/>
    <row r="989291" hidden="1" x14ac:dyDescent="0.2"/>
    <row r="989292" hidden="1" x14ac:dyDescent="0.2"/>
    <row r="989293" hidden="1" x14ac:dyDescent="0.2"/>
    <row r="989294" hidden="1" x14ac:dyDescent="0.2"/>
    <row r="989295" hidden="1" x14ac:dyDescent="0.2"/>
    <row r="989296" hidden="1" x14ac:dyDescent="0.2"/>
    <row r="989297" hidden="1" x14ac:dyDescent="0.2"/>
    <row r="989298" hidden="1" x14ac:dyDescent="0.2"/>
    <row r="989299" hidden="1" x14ac:dyDescent="0.2"/>
    <row r="989300" hidden="1" x14ac:dyDescent="0.2"/>
    <row r="989301" hidden="1" x14ac:dyDescent="0.2"/>
    <row r="989302" hidden="1" x14ac:dyDescent="0.2"/>
    <row r="989303" hidden="1" x14ac:dyDescent="0.2"/>
    <row r="989304" hidden="1" x14ac:dyDescent="0.2"/>
    <row r="989305" hidden="1" x14ac:dyDescent="0.2"/>
    <row r="989306" hidden="1" x14ac:dyDescent="0.2"/>
    <row r="989307" hidden="1" x14ac:dyDescent="0.2"/>
    <row r="989308" hidden="1" x14ac:dyDescent="0.2"/>
    <row r="989309" hidden="1" x14ac:dyDescent="0.2"/>
    <row r="989310" hidden="1" x14ac:dyDescent="0.2"/>
    <row r="989311" hidden="1" x14ac:dyDescent="0.2"/>
    <row r="989312" hidden="1" x14ac:dyDescent="0.2"/>
    <row r="989313" hidden="1" x14ac:dyDescent="0.2"/>
    <row r="989314" hidden="1" x14ac:dyDescent="0.2"/>
    <row r="989315" hidden="1" x14ac:dyDescent="0.2"/>
    <row r="989316" hidden="1" x14ac:dyDescent="0.2"/>
    <row r="989317" hidden="1" x14ac:dyDescent="0.2"/>
    <row r="989318" hidden="1" x14ac:dyDescent="0.2"/>
    <row r="989319" hidden="1" x14ac:dyDescent="0.2"/>
    <row r="989320" hidden="1" x14ac:dyDescent="0.2"/>
    <row r="989321" hidden="1" x14ac:dyDescent="0.2"/>
    <row r="989322" hidden="1" x14ac:dyDescent="0.2"/>
    <row r="989323" hidden="1" x14ac:dyDescent="0.2"/>
    <row r="989324" hidden="1" x14ac:dyDescent="0.2"/>
    <row r="989325" hidden="1" x14ac:dyDescent="0.2"/>
    <row r="989326" hidden="1" x14ac:dyDescent="0.2"/>
    <row r="989327" hidden="1" x14ac:dyDescent="0.2"/>
    <row r="989328" hidden="1" x14ac:dyDescent="0.2"/>
    <row r="989329" hidden="1" x14ac:dyDescent="0.2"/>
    <row r="989330" hidden="1" x14ac:dyDescent="0.2"/>
    <row r="989331" hidden="1" x14ac:dyDescent="0.2"/>
    <row r="989332" hidden="1" x14ac:dyDescent="0.2"/>
    <row r="989333" hidden="1" x14ac:dyDescent="0.2"/>
    <row r="989334" hidden="1" x14ac:dyDescent="0.2"/>
    <row r="989335" hidden="1" x14ac:dyDescent="0.2"/>
    <row r="989336" hidden="1" x14ac:dyDescent="0.2"/>
    <row r="989337" hidden="1" x14ac:dyDescent="0.2"/>
    <row r="989338" hidden="1" x14ac:dyDescent="0.2"/>
    <row r="989339" hidden="1" x14ac:dyDescent="0.2"/>
    <row r="989340" hidden="1" x14ac:dyDescent="0.2"/>
    <row r="989341" hidden="1" x14ac:dyDescent="0.2"/>
    <row r="989342" hidden="1" x14ac:dyDescent="0.2"/>
    <row r="989343" hidden="1" x14ac:dyDescent="0.2"/>
    <row r="989344" hidden="1" x14ac:dyDescent="0.2"/>
    <row r="989345" hidden="1" x14ac:dyDescent="0.2"/>
    <row r="989346" hidden="1" x14ac:dyDescent="0.2"/>
    <row r="989347" hidden="1" x14ac:dyDescent="0.2"/>
    <row r="989348" hidden="1" x14ac:dyDescent="0.2"/>
    <row r="989349" hidden="1" x14ac:dyDescent="0.2"/>
    <row r="989350" hidden="1" x14ac:dyDescent="0.2"/>
    <row r="989351" hidden="1" x14ac:dyDescent="0.2"/>
    <row r="989352" hidden="1" x14ac:dyDescent="0.2"/>
    <row r="989353" hidden="1" x14ac:dyDescent="0.2"/>
    <row r="989354" hidden="1" x14ac:dyDescent="0.2"/>
    <row r="989355" hidden="1" x14ac:dyDescent="0.2"/>
    <row r="989356" hidden="1" x14ac:dyDescent="0.2"/>
    <row r="989357" hidden="1" x14ac:dyDescent="0.2"/>
    <row r="989358" hidden="1" x14ac:dyDescent="0.2"/>
    <row r="989359" hidden="1" x14ac:dyDescent="0.2"/>
    <row r="989360" hidden="1" x14ac:dyDescent="0.2"/>
    <row r="989361" hidden="1" x14ac:dyDescent="0.2"/>
    <row r="989362" hidden="1" x14ac:dyDescent="0.2"/>
    <row r="989363" hidden="1" x14ac:dyDescent="0.2"/>
    <row r="989364" hidden="1" x14ac:dyDescent="0.2"/>
    <row r="989365" hidden="1" x14ac:dyDescent="0.2"/>
    <row r="989366" hidden="1" x14ac:dyDescent="0.2"/>
    <row r="989367" hidden="1" x14ac:dyDescent="0.2"/>
    <row r="989368" hidden="1" x14ac:dyDescent="0.2"/>
    <row r="989369" hidden="1" x14ac:dyDescent="0.2"/>
    <row r="989370" hidden="1" x14ac:dyDescent="0.2"/>
    <row r="989371" hidden="1" x14ac:dyDescent="0.2"/>
    <row r="989372" hidden="1" x14ac:dyDescent="0.2"/>
    <row r="989373" hidden="1" x14ac:dyDescent="0.2"/>
    <row r="989374" hidden="1" x14ac:dyDescent="0.2"/>
    <row r="989375" hidden="1" x14ac:dyDescent="0.2"/>
    <row r="989376" hidden="1" x14ac:dyDescent="0.2"/>
    <row r="989377" hidden="1" x14ac:dyDescent="0.2"/>
    <row r="989378" hidden="1" x14ac:dyDescent="0.2"/>
    <row r="989379" hidden="1" x14ac:dyDescent="0.2"/>
    <row r="989380" hidden="1" x14ac:dyDescent="0.2"/>
    <row r="989381" hidden="1" x14ac:dyDescent="0.2"/>
    <row r="989382" hidden="1" x14ac:dyDescent="0.2"/>
    <row r="989383" hidden="1" x14ac:dyDescent="0.2"/>
    <row r="989384" hidden="1" x14ac:dyDescent="0.2"/>
    <row r="989385" hidden="1" x14ac:dyDescent="0.2"/>
    <row r="989386" hidden="1" x14ac:dyDescent="0.2"/>
    <row r="989387" hidden="1" x14ac:dyDescent="0.2"/>
    <row r="989388" hidden="1" x14ac:dyDescent="0.2"/>
    <row r="989389" hidden="1" x14ac:dyDescent="0.2"/>
    <row r="989390" hidden="1" x14ac:dyDescent="0.2"/>
    <row r="989391" hidden="1" x14ac:dyDescent="0.2"/>
    <row r="989392" hidden="1" x14ac:dyDescent="0.2"/>
    <row r="989393" hidden="1" x14ac:dyDescent="0.2"/>
    <row r="989394" hidden="1" x14ac:dyDescent="0.2"/>
    <row r="989395" hidden="1" x14ac:dyDescent="0.2"/>
    <row r="989396" hidden="1" x14ac:dyDescent="0.2"/>
    <row r="989397" hidden="1" x14ac:dyDescent="0.2"/>
    <row r="989398" hidden="1" x14ac:dyDescent="0.2"/>
    <row r="989399" hidden="1" x14ac:dyDescent="0.2"/>
    <row r="989400" hidden="1" x14ac:dyDescent="0.2"/>
    <row r="989401" hidden="1" x14ac:dyDescent="0.2"/>
    <row r="989402" hidden="1" x14ac:dyDescent="0.2"/>
    <row r="989403" hidden="1" x14ac:dyDescent="0.2"/>
    <row r="989404" hidden="1" x14ac:dyDescent="0.2"/>
    <row r="989405" hidden="1" x14ac:dyDescent="0.2"/>
    <row r="989406" hidden="1" x14ac:dyDescent="0.2"/>
    <row r="989407" hidden="1" x14ac:dyDescent="0.2"/>
    <row r="989408" hidden="1" x14ac:dyDescent="0.2"/>
    <row r="989409" hidden="1" x14ac:dyDescent="0.2"/>
    <row r="989410" hidden="1" x14ac:dyDescent="0.2"/>
    <row r="989411" hidden="1" x14ac:dyDescent="0.2"/>
    <row r="989412" hidden="1" x14ac:dyDescent="0.2"/>
    <row r="989413" hidden="1" x14ac:dyDescent="0.2"/>
    <row r="989414" hidden="1" x14ac:dyDescent="0.2"/>
    <row r="989415" hidden="1" x14ac:dyDescent="0.2"/>
    <row r="989416" hidden="1" x14ac:dyDescent="0.2"/>
    <row r="989417" hidden="1" x14ac:dyDescent="0.2"/>
    <row r="989418" hidden="1" x14ac:dyDescent="0.2"/>
    <row r="989419" hidden="1" x14ac:dyDescent="0.2"/>
    <row r="989420" hidden="1" x14ac:dyDescent="0.2"/>
    <row r="989421" hidden="1" x14ac:dyDescent="0.2"/>
    <row r="989422" hidden="1" x14ac:dyDescent="0.2"/>
    <row r="989423" hidden="1" x14ac:dyDescent="0.2"/>
    <row r="989424" hidden="1" x14ac:dyDescent="0.2"/>
    <row r="989425" hidden="1" x14ac:dyDescent="0.2"/>
    <row r="989426" hidden="1" x14ac:dyDescent="0.2"/>
    <row r="989427" hidden="1" x14ac:dyDescent="0.2"/>
    <row r="989428" hidden="1" x14ac:dyDescent="0.2"/>
    <row r="989429" hidden="1" x14ac:dyDescent="0.2"/>
    <row r="989430" hidden="1" x14ac:dyDescent="0.2"/>
    <row r="989431" hidden="1" x14ac:dyDescent="0.2"/>
    <row r="989432" hidden="1" x14ac:dyDescent="0.2"/>
    <row r="989433" hidden="1" x14ac:dyDescent="0.2"/>
    <row r="989434" hidden="1" x14ac:dyDescent="0.2"/>
    <row r="989435" hidden="1" x14ac:dyDescent="0.2"/>
    <row r="989436" hidden="1" x14ac:dyDescent="0.2"/>
    <row r="989437" hidden="1" x14ac:dyDescent="0.2"/>
    <row r="989438" hidden="1" x14ac:dyDescent="0.2"/>
    <row r="989439" hidden="1" x14ac:dyDescent="0.2"/>
    <row r="989440" hidden="1" x14ac:dyDescent="0.2"/>
    <row r="989441" hidden="1" x14ac:dyDescent="0.2"/>
    <row r="989442" hidden="1" x14ac:dyDescent="0.2"/>
    <row r="989443" hidden="1" x14ac:dyDescent="0.2"/>
    <row r="989444" hidden="1" x14ac:dyDescent="0.2"/>
    <row r="989445" hidden="1" x14ac:dyDescent="0.2"/>
    <row r="989446" hidden="1" x14ac:dyDescent="0.2"/>
    <row r="989447" hidden="1" x14ac:dyDescent="0.2"/>
    <row r="989448" hidden="1" x14ac:dyDescent="0.2"/>
    <row r="989449" hidden="1" x14ac:dyDescent="0.2"/>
    <row r="989450" hidden="1" x14ac:dyDescent="0.2"/>
    <row r="989451" hidden="1" x14ac:dyDescent="0.2"/>
    <row r="989452" hidden="1" x14ac:dyDescent="0.2"/>
    <row r="989453" hidden="1" x14ac:dyDescent="0.2"/>
    <row r="989454" hidden="1" x14ac:dyDescent="0.2"/>
    <row r="989455" hidden="1" x14ac:dyDescent="0.2"/>
    <row r="989456" hidden="1" x14ac:dyDescent="0.2"/>
    <row r="989457" hidden="1" x14ac:dyDescent="0.2"/>
    <row r="989458" hidden="1" x14ac:dyDescent="0.2"/>
    <row r="989459" hidden="1" x14ac:dyDescent="0.2"/>
    <row r="989460" hidden="1" x14ac:dyDescent="0.2"/>
    <row r="989461" hidden="1" x14ac:dyDescent="0.2"/>
    <row r="989462" hidden="1" x14ac:dyDescent="0.2"/>
    <row r="989463" hidden="1" x14ac:dyDescent="0.2"/>
    <row r="989464" hidden="1" x14ac:dyDescent="0.2"/>
    <row r="989465" hidden="1" x14ac:dyDescent="0.2"/>
    <row r="989466" hidden="1" x14ac:dyDescent="0.2"/>
    <row r="989467" hidden="1" x14ac:dyDescent="0.2"/>
    <row r="989468" hidden="1" x14ac:dyDescent="0.2"/>
    <row r="989469" hidden="1" x14ac:dyDescent="0.2"/>
    <row r="989470" hidden="1" x14ac:dyDescent="0.2"/>
    <row r="989471" hidden="1" x14ac:dyDescent="0.2"/>
    <row r="989472" hidden="1" x14ac:dyDescent="0.2"/>
    <row r="989473" hidden="1" x14ac:dyDescent="0.2"/>
    <row r="989474" hidden="1" x14ac:dyDescent="0.2"/>
    <row r="989475" hidden="1" x14ac:dyDescent="0.2"/>
    <row r="989476" hidden="1" x14ac:dyDescent="0.2"/>
    <row r="989477" hidden="1" x14ac:dyDescent="0.2"/>
    <row r="989478" hidden="1" x14ac:dyDescent="0.2"/>
    <row r="989479" hidden="1" x14ac:dyDescent="0.2"/>
    <row r="989480" hidden="1" x14ac:dyDescent="0.2"/>
    <row r="989481" hidden="1" x14ac:dyDescent="0.2"/>
    <row r="989482" hidden="1" x14ac:dyDescent="0.2"/>
    <row r="989483" hidden="1" x14ac:dyDescent="0.2"/>
    <row r="989484" hidden="1" x14ac:dyDescent="0.2"/>
    <row r="989485" hidden="1" x14ac:dyDescent="0.2"/>
    <row r="989486" hidden="1" x14ac:dyDescent="0.2"/>
    <row r="989487" hidden="1" x14ac:dyDescent="0.2"/>
    <row r="989488" hidden="1" x14ac:dyDescent="0.2"/>
    <row r="989489" hidden="1" x14ac:dyDescent="0.2"/>
    <row r="989490" hidden="1" x14ac:dyDescent="0.2"/>
    <row r="989491" hidden="1" x14ac:dyDescent="0.2"/>
    <row r="989492" hidden="1" x14ac:dyDescent="0.2"/>
    <row r="989493" hidden="1" x14ac:dyDescent="0.2"/>
    <row r="989494" hidden="1" x14ac:dyDescent="0.2"/>
    <row r="989495" hidden="1" x14ac:dyDescent="0.2"/>
    <row r="989496" hidden="1" x14ac:dyDescent="0.2"/>
    <row r="989497" hidden="1" x14ac:dyDescent="0.2"/>
    <row r="989498" hidden="1" x14ac:dyDescent="0.2"/>
    <row r="989499" hidden="1" x14ac:dyDescent="0.2"/>
    <row r="989500" hidden="1" x14ac:dyDescent="0.2"/>
    <row r="989501" hidden="1" x14ac:dyDescent="0.2"/>
    <row r="989502" hidden="1" x14ac:dyDescent="0.2"/>
    <row r="989503" hidden="1" x14ac:dyDescent="0.2"/>
    <row r="989504" hidden="1" x14ac:dyDescent="0.2"/>
    <row r="989505" hidden="1" x14ac:dyDescent="0.2"/>
    <row r="989506" hidden="1" x14ac:dyDescent="0.2"/>
    <row r="989507" hidden="1" x14ac:dyDescent="0.2"/>
    <row r="989508" hidden="1" x14ac:dyDescent="0.2"/>
    <row r="989509" hidden="1" x14ac:dyDescent="0.2"/>
    <row r="989510" hidden="1" x14ac:dyDescent="0.2"/>
    <row r="989511" hidden="1" x14ac:dyDescent="0.2"/>
    <row r="989512" hidden="1" x14ac:dyDescent="0.2"/>
    <row r="989513" hidden="1" x14ac:dyDescent="0.2"/>
    <row r="989514" hidden="1" x14ac:dyDescent="0.2"/>
    <row r="989515" hidden="1" x14ac:dyDescent="0.2"/>
    <row r="989516" hidden="1" x14ac:dyDescent="0.2"/>
    <row r="989517" hidden="1" x14ac:dyDescent="0.2"/>
    <row r="989518" hidden="1" x14ac:dyDescent="0.2"/>
    <row r="989519" hidden="1" x14ac:dyDescent="0.2"/>
    <row r="989520" hidden="1" x14ac:dyDescent="0.2"/>
    <row r="989521" hidden="1" x14ac:dyDescent="0.2"/>
    <row r="989522" hidden="1" x14ac:dyDescent="0.2"/>
    <row r="989523" hidden="1" x14ac:dyDescent="0.2"/>
    <row r="989524" hidden="1" x14ac:dyDescent="0.2"/>
    <row r="989525" hidden="1" x14ac:dyDescent="0.2"/>
    <row r="989526" hidden="1" x14ac:dyDescent="0.2"/>
    <row r="989527" hidden="1" x14ac:dyDescent="0.2"/>
    <row r="989528" hidden="1" x14ac:dyDescent="0.2"/>
    <row r="989529" hidden="1" x14ac:dyDescent="0.2"/>
    <row r="989530" hidden="1" x14ac:dyDescent="0.2"/>
    <row r="989531" hidden="1" x14ac:dyDescent="0.2"/>
    <row r="989532" hidden="1" x14ac:dyDescent="0.2"/>
    <row r="989533" hidden="1" x14ac:dyDescent="0.2"/>
    <row r="989534" hidden="1" x14ac:dyDescent="0.2"/>
    <row r="989535" hidden="1" x14ac:dyDescent="0.2"/>
    <row r="989536" hidden="1" x14ac:dyDescent="0.2"/>
    <row r="989537" hidden="1" x14ac:dyDescent="0.2"/>
    <row r="989538" hidden="1" x14ac:dyDescent="0.2"/>
    <row r="989539" hidden="1" x14ac:dyDescent="0.2"/>
    <row r="989540" hidden="1" x14ac:dyDescent="0.2"/>
    <row r="989541" hidden="1" x14ac:dyDescent="0.2"/>
    <row r="989542" hidden="1" x14ac:dyDescent="0.2"/>
    <row r="989543" hidden="1" x14ac:dyDescent="0.2"/>
    <row r="989544" hidden="1" x14ac:dyDescent="0.2"/>
    <row r="989545" hidden="1" x14ac:dyDescent="0.2"/>
    <row r="989546" hidden="1" x14ac:dyDescent="0.2"/>
    <row r="989547" hidden="1" x14ac:dyDescent="0.2"/>
    <row r="989548" hidden="1" x14ac:dyDescent="0.2"/>
    <row r="989549" hidden="1" x14ac:dyDescent="0.2"/>
    <row r="989550" hidden="1" x14ac:dyDescent="0.2"/>
    <row r="989551" hidden="1" x14ac:dyDescent="0.2"/>
    <row r="989552" hidden="1" x14ac:dyDescent="0.2"/>
    <row r="989553" hidden="1" x14ac:dyDescent="0.2"/>
    <row r="989554" hidden="1" x14ac:dyDescent="0.2"/>
    <row r="989555" hidden="1" x14ac:dyDescent="0.2"/>
    <row r="989556" hidden="1" x14ac:dyDescent="0.2"/>
    <row r="989557" hidden="1" x14ac:dyDescent="0.2"/>
    <row r="989558" hidden="1" x14ac:dyDescent="0.2"/>
    <row r="989559" hidden="1" x14ac:dyDescent="0.2"/>
    <row r="989560" hidden="1" x14ac:dyDescent="0.2"/>
    <row r="989561" hidden="1" x14ac:dyDescent="0.2"/>
    <row r="989562" hidden="1" x14ac:dyDescent="0.2"/>
    <row r="989563" hidden="1" x14ac:dyDescent="0.2"/>
    <row r="989564" hidden="1" x14ac:dyDescent="0.2"/>
    <row r="989565" hidden="1" x14ac:dyDescent="0.2"/>
    <row r="989566" hidden="1" x14ac:dyDescent="0.2"/>
    <row r="989567" hidden="1" x14ac:dyDescent="0.2"/>
    <row r="989568" hidden="1" x14ac:dyDescent="0.2"/>
    <row r="989569" hidden="1" x14ac:dyDescent="0.2"/>
    <row r="989570" hidden="1" x14ac:dyDescent="0.2"/>
    <row r="989571" hidden="1" x14ac:dyDescent="0.2"/>
    <row r="989572" hidden="1" x14ac:dyDescent="0.2"/>
    <row r="989573" hidden="1" x14ac:dyDescent="0.2"/>
    <row r="989574" hidden="1" x14ac:dyDescent="0.2"/>
    <row r="989575" hidden="1" x14ac:dyDescent="0.2"/>
    <row r="989576" hidden="1" x14ac:dyDescent="0.2"/>
    <row r="989577" hidden="1" x14ac:dyDescent="0.2"/>
    <row r="989578" hidden="1" x14ac:dyDescent="0.2"/>
    <row r="989579" hidden="1" x14ac:dyDescent="0.2"/>
    <row r="989580" hidden="1" x14ac:dyDescent="0.2"/>
    <row r="989581" hidden="1" x14ac:dyDescent="0.2"/>
    <row r="989582" hidden="1" x14ac:dyDescent="0.2"/>
    <row r="989583" hidden="1" x14ac:dyDescent="0.2"/>
    <row r="989584" hidden="1" x14ac:dyDescent="0.2"/>
    <row r="989585" hidden="1" x14ac:dyDescent="0.2"/>
    <row r="989586" hidden="1" x14ac:dyDescent="0.2"/>
    <row r="989587" hidden="1" x14ac:dyDescent="0.2"/>
    <row r="989588" hidden="1" x14ac:dyDescent="0.2"/>
    <row r="989589" hidden="1" x14ac:dyDescent="0.2"/>
    <row r="989590" hidden="1" x14ac:dyDescent="0.2"/>
    <row r="989591" hidden="1" x14ac:dyDescent="0.2"/>
    <row r="989592" hidden="1" x14ac:dyDescent="0.2"/>
    <row r="989593" hidden="1" x14ac:dyDescent="0.2"/>
    <row r="989594" hidden="1" x14ac:dyDescent="0.2"/>
    <row r="989595" hidden="1" x14ac:dyDescent="0.2"/>
    <row r="989596" hidden="1" x14ac:dyDescent="0.2"/>
    <row r="989597" hidden="1" x14ac:dyDescent="0.2"/>
    <row r="989598" hidden="1" x14ac:dyDescent="0.2"/>
    <row r="989599" hidden="1" x14ac:dyDescent="0.2"/>
    <row r="989600" hidden="1" x14ac:dyDescent="0.2"/>
    <row r="989601" hidden="1" x14ac:dyDescent="0.2"/>
    <row r="989602" hidden="1" x14ac:dyDescent="0.2"/>
    <row r="989603" hidden="1" x14ac:dyDescent="0.2"/>
    <row r="989604" hidden="1" x14ac:dyDescent="0.2"/>
    <row r="989605" hidden="1" x14ac:dyDescent="0.2"/>
    <row r="989606" hidden="1" x14ac:dyDescent="0.2"/>
    <row r="989607" hidden="1" x14ac:dyDescent="0.2"/>
    <row r="989608" hidden="1" x14ac:dyDescent="0.2"/>
    <row r="989609" hidden="1" x14ac:dyDescent="0.2"/>
    <row r="989610" hidden="1" x14ac:dyDescent="0.2"/>
    <row r="989611" hidden="1" x14ac:dyDescent="0.2"/>
    <row r="989612" hidden="1" x14ac:dyDescent="0.2"/>
    <row r="989613" hidden="1" x14ac:dyDescent="0.2"/>
    <row r="989614" hidden="1" x14ac:dyDescent="0.2"/>
    <row r="989615" hidden="1" x14ac:dyDescent="0.2"/>
    <row r="989616" hidden="1" x14ac:dyDescent="0.2"/>
    <row r="989617" hidden="1" x14ac:dyDescent="0.2"/>
    <row r="989618" hidden="1" x14ac:dyDescent="0.2"/>
    <row r="989619" hidden="1" x14ac:dyDescent="0.2"/>
    <row r="989620" hidden="1" x14ac:dyDescent="0.2"/>
    <row r="989621" hidden="1" x14ac:dyDescent="0.2"/>
    <row r="989622" hidden="1" x14ac:dyDescent="0.2"/>
    <row r="989623" hidden="1" x14ac:dyDescent="0.2"/>
    <row r="989624" hidden="1" x14ac:dyDescent="0.2"/>
    <row r="989625" hidden="1" x14ac:dyDescent="0.2"/>
    <row r="989626" hidden="1" x14ac:dyDescent="0.2"/>
    <row r="989627" hidden="1" x14ac:dyDescent="0.2"/>
    <row r="989628" hidden="1" x14ac:dyDescent="0.2"/>
    <row r="989629" hidden="1" x14ac:dyDescent="0.2"/>
    <row r="989630" hidden="1" x14ac:dyDescent="0.2"/>
    <row r="989631" hidden="1" x14ac:dyDescent="0.2"/>
    <row r="989632" hidden="1" x14ac:dyDescent="0.2"/>
    <row r="989633" hidden="1" x14ac:dyDescent="0.2"/>
    <row r="989634" hidden="1" x14ac:dyDescent="0.2"/>
    <row r="989635" hidden="1" x14ac:dyDescent="0.2"/>
    <row r="989636" hidden="1" x14ac:dyDescent="0.2"/>
    <row r="989637" hidden="1" x14ac:dyDescent="0.2"/>
    <row r="989638" hidden="1" x14ac:dyDescent="0.2"/>
    <row r="989639" hidden="1" x14ac:dyDescent="0.2"/>
    <row r="989640" hidden="1" x14ac:dyDescent="0.2"/>
    <row r="989641" hidden="1" x14ac:dyDescent="0.2"/>
    <row r="989642" hidden="1" x14ac:dyDescent="0.2"/>
    <row r="989643" hidden="1" x14ac:dyDescent="0.2"/>
    <row r="989644" hidden="1" x14ac:dyDescent="0.2"/>
    <row r="989645" hidden="1" x14ac:dyDescent="0.2"/>
    <row r="989646" hidden="1" x14ac:dyDescent="0.2"/>
    <row r="989647" hidden="1" x14ac:dyDescent="0.2"/>
    <row r="989648" hidden="1" x14ac:dyDescent="0.2"/>
    <row r="989649" hidden="1" x14ac:dyDescent="0.2"/>
    <row r="989650" hidden="1" x14ac:dyDescent="0.2"/>
    <row r="989651" hidden="1" x14ac:dyDescent="0.2"/>
    <row r="989652" hidden="1" x14ac:dyDescent="0.2"/>
    <row r="989653" hidden="1" x14ac:dyDescent="0.2"/>
    <row r="989654" hidden="1" x14ac:dyDescent="0.2"/>
    <row r="989655" hidden="1" x14ac:dyDescent="0.2"/>
    <row r="989656" hidden="1" x14ac:dyDescent="0.2"/>
    <row r="989657" hidden="1" x14ac:dyDescent="0.2"/>
    <row r="989658" hidden="1" x14ac:dyDescent="0.2"/>
    <row r="989659" hidden="1" x14ac:dyDescent="0.2"/>
    <row r="989660" hidden="1" x14ac:dyDescent="0.2"/>
    <row r="989661" hidden="1" x14ac:dyDescent="0.2"/>
    <row r="989662" hidden="1" x14ac:dyDescent="0.2"/>
    <row r="989663" hidden="1" x14ac:dyDescent="0.2"/>
    <row r="989664" hidden="1" x14ac:dyDescent="0.2"/>
    <row r="989665" hidden="1" x14ac:dyDescent="0.2"/>
    <row r="989666" hidden="1" x14ac:dyDescent="0.2"/>
    <row r="989667" hidden="1" x14ac:dyDescent="0.2"/>
    <row r="989668" hidden="1" x14ac:dyDescent="0.2"/>
    <row r="989669" hidden="1" x14ac:dyDescent="0.2"/>
    <row r="989670" hidden="1" x14ac:dyDescent="0.2"/>
    <row r="989671" hidden="1" x14ac:dyDescent="0.2"/>
    <row r="989672" hidden="1" x14ac:dyDescent="0.2"/>
    <row r="989673" hidden="1" x14ac:dyDescent="0.2"/>
    <row r="989674" hidden="1" x14ac:dyDescent="0.2"/>
    <row r="989675" hidden="1" x14ac:dyDescent="0.2"/>
    <row r="989676" hidden="1" x14ac:dyDescent="0.2"/>
    <row r="989677" hidden="1" x14ac:dyDescent="0.2"/>
    <row r="989678" hidden="1" x14ac:dyDescent="0.2"/>
    <row r="989679" hidden="1" x14ac:dyDescent="0.2"/>
    <row r="989680" hidden="1" x14ac:dyDescent="0.2"/>
    <row r="989681" hidden="1" x14ac:dyDescent="0.2"/>
    <row r="989682" hidden="1" x14ac:dyDescent="0.2"/>
    <row r="989683" hidden="1" x14ac:dyDescent="0.2"/>
    <row r="989684" hidden="1" x14ac:dyDescent="0.2"/>
    <row r="989685" hidden="1" x14ac:dyDescent="0.2"/>
    <row r="989686" hidden="1" x14ac:dyDescent="0.2"/>
    <row r="989687" hidden="1" x14ac:dyDescent="0.2"/>
    <row r="989688" hidden="1" x14ac:dyDescent="0.2"/>
    <row r="989689" hidden="1" x14ac:dyDescent="0.2"/>
    <row r="989690" hidden="1" x14ac:dyDescent="0.2"/>
    <row r="989691" hidden="1" x14ac:dyDescent="0.2"/>
    <row r="989692" hidden="1" x14ac:dyDescent="0.2"/>
    <row r="989693" hidden="1" x14ac:dyDescent="0.2"/>
    <row r="989694" hidden="1" x14ac:dyDescent="0.2"/>
    <row r="989695" hidden="1" x14ac:dyDescent="0.2"/>
    <row r="989696" hidden="1" x14ac:dyDescent="0.2"/>
    <row r="989697" hidden="1" x14ac:dyDescent="0.2"/>
    <row r="989698" hidden="1" x14ac:dyDescent="0.2"/>
    <row r="989699" hidden="1" x14ac:dyDescent="0.2"/>
    <row r="989700" hidden="1" x14ac:dyDescent="0.2"/>
    <row r="989701" hidden="1" x14ac:dyDescent="0.2"/>
    <row r="989702" hidden="1" x14ac:dyDescent="0.2"/>
    <row r="989703" hidden="1" x14ac:dyDescent="0.2"/>
    <row r="989704" hidden="1" x14ac:dyDescent="0.2"/>
    <row r="989705" hidden="1" x14ac:dyDescent="0.2"/>
    <row r="989706" hidden="1" x14ac:dyDescent="0.2"/>
    <row r="989707" hidden="1" x14ac:dyDescent="0.2"/>
    <row r="989708" hidden="1" x14ac:dyDescent="0.2"/>
    <row r="989709" hidden="1" x14ac:dyDescent="0.2"/>
    <row r="989710" hidden="1" x14ac:dyDescent="0.2"/>
    <row r="989711" hidden="1" x14ac:dyDescent="0.2"/>
    <row r="989712" hidden="1" x14ac:dyDescent="0.2"/>
    <row r="989713" hidden="1" x14ac:dyDescent="0.2"/>
    <row r="989714" hidden="1" x14ac:dyDescent="0.2"/>
    <row r="989715" hidden="1" x14ac:dyDescent="0.2"/>
    <row r="989716" hidden="1" x14ac:dyDescent="0.2"/>
    <row r="989717" hidden="1" x14ac:dyDescent="0.2"/>
    <row r="989718" hidden="1" x14ac:dyDescent="0.2"/>
    <row r="989719" hidden="1" x14ac:dyDescent="0.2"/>
    <row r="989720" hidden="1" x14ac:dyDescent="0.2"/>
    <row r="989721" hidden="1" x14ac:dyDescent="0.2"/>
    <row r="989722" hidden="1" x14ac:dyDescent="0.2"/>
    <row r="989723" hidden="1" x14ac:dyDescent="0.2"/>
    <row r="989724" hidden="1" x14ac:dyDescent="0.2"/>
    <row r="989725" hidden="1" x14ac:dyDescent="0.2"/>
    <row r="989726" hidden="1" x14ac:dyDescent="0.2"/>
    <row r="989727" hidden="1" x14ac:dyDescent="0.2"/>
    <row r="989728" hidden="1" x14ac:dyDescent="0.2"/>
    <row r="989729" hidden="1" x14ac:dyDescent="0.2"/>
    <row r="989730" hidden="1" x14ac:dyDescent="0.2"/>
    <row r="989731" hidden="1" x14ac:dyDescent="0.2"/>
    <row r="989732" hidden="1" x14ac:dyDescent="0.2"/>
    <row r="989733" hidden="1" x14ac:dyDescent="0.2"/>
    <row r="989734" hidden="1" x14ac:dyDescent="0.2"/>
    <row r="989735" hidden="1" x14ac:dyDescent="0.2"/>
    <row r="989736" hidden="1" x14ac:dyDescent="0.2"/>
    <row r="989737" hidden="1" x14ac:dyDescent="0.2"/>
    <row r="989738" hidden="1" x14ac:dyDescent="0.2"/>
    <row r="989739" hidden="1" x14ac:dyDescent="0.2"/>
    <row r="989740" hidden="1" x14ac:dyDescent="0.2"/>
    <row r="989741" hidden="1" x14ac:dyDescent="0.2"/>
    <row r="989742" hidden="1" x14ac:dyDescent="0.2"/>
    <row r="989743" hidden="1" x14ac:dyDescent="0.2"/>
    <row r="989744" hidden="1" x14ac:dyDescent="0.2"/>
    <row r="989745" hidden="1" x14ac:dyDescent="0.2"/>
    <row r="989746" hidden="1" x14ac:dyDescent="0.2"/>
    <row r="989747" hidden="1" x14ac:dyDescent="0.2"/>
    <row r="989748" hidden="1" x14ac:dyDescent="0.2"/>
    <row r="989749" hidden="1" x14ac:dyDescent="0.2"/>
    <row r="989750" hidden="1" x14ac:dyDescent="0.2"/>
    <row r="989751" hidden="1" x14ac:dyDescent="0.2"/>
    <row r="989752" hidden="1" x14ac:dyDescent="0.2"/>
    <row r="989753" hidden="1" x14ac:dyDescent="0.2"/>
    <row r="989754" hidden="1" x14ac:dyDescent="0.2"/>
    <row r="989755" hidden="1" x14ac:dyDescent="0.2"/>
    <row r="989756" hidden="1" x14ac:dyDescent="0.2"/>
    <row r="989757" hidden="1" x14ac:dyDescent="0.2"/>
    <row r="989758" hidden="1" x14ac:dyDescent="0.2"/>
    <row r="989759" hidden="1" x14ac:dyDescent="0.2"/>
    <row r="989760" hidden="1" x14ac:dyDescent="0.2"/>
    <row r="989761" hidden="1" x14ac:dyDescent="0.2"/>
    <row r="989762" hidden="1" x14ac:dyDescent="0.2"/>
    <row r="989763" hidden="1" x14ac:dyDescent="0.2"/>
    <row r="989764" hidden="1" x14ac:dyDescent="0.2"/>
    <row r="989765" hidden="1" x14ac:dyDescent="0.2"/>
    <row r="989766" hidden="1" x14ac:dyDescent="0.2"/>
    <row r="989767" hidden="1" x14ac:dyDescent="0.2"/>
    <row r="989768" hidden="1" x14ac:dyDescent="0.2"/>
    <row r="989769" hidden="1" x14ac:dyDescent="0.2"/>
    <row r="989770" hidden="1" x14ac:dyDescent="0.2"/>
    <row r="989771" hidden="1" x14ac:dyDescent="0.2"/>
    <row r="989772" hidden="1" x14ac:dyDescent="0.2"/>
    <row r="989773" hidden="1" x14ac:dyDescent="0.2"/>
    <row r="989774" hidden="1" x14ac:dyDescent="0.2"/>
    <row r="989775" hidden="1" x14ac:dyDescent="0.2"/>
    <row r="989776" hidden="1" x14ac:dyDescent="0.2"/>
    <row r="989777" hidden="1" x14ac:dyDescent="0.2"/>
    <row r="989778" hidden="1" x14ac:dyDescent="0.2"/>
    <row r="989779" hidden="1" x14ac:dyDescent="0.2"/>
    <row r="989780" hidden="1" x14ac:dyDescent="0.2"/>
    <row r="989781" hidden="1" x14ac:dyDescent="0.2"/>
    <row r="989782" hidden="1" x14ac:dyDescent="0.2"/>
    <row r="989783" hidden="1" x14ac:dyDescent="0.2"/>
    <row r="989784" hidden="1" x14ac:dyDescent="0.2"/>
    <row r="989785" hidden="1" x14ac:dyDescent="0.2"/>
    <row r="989786" hidden="1" x14ac:dyDescent="0.2"/>
    <row r="989787" hidden="1" x14ac:dyDescent="0.2"/>
    <row r="989788" hidden="1" x14ac:dyDescent="0.2"/>
    <row r="989789" hidden="1" x14ac:dyDescent="0.2"/>
    <row r="989790" hidden="1" x14ac:dyDescent="0.2"/>
    <row r="989791" hidden="1" x14ac:dyDescent="0.2"/>
    <row r="989792" hidden="1" x14ac:dyDescent="0.2"/>
    <row r="989793" hidden="1" x14ac:dyDescent="0.2"/>
    <row r="989794" hidden="1" x14ac:dyDescent="0.2"/>
    <row r="989795" hidden="1" x14ac:dyDescent="0.2"/>
    <row r="989796" hidden="1" x14ac:dyDescent="0.2"/>
    <row r="989797" hidden="1" x14ac:dyDescent="0.2"/>
    <row r="989798" hidden="1" x14ac:dyDescent="0.2"/>
    <row r="989799" hidden="1" x14ac:dyDescent="0.2"/>
    <row r="989800" hidden="1" x14ac:dyDescent="0.2"/>
    <row r="989801" hidden="1" x14ac:dyDescent="0.2"/>
    <row r="989802" hidden="1" x14ac:dyDescent="0.2"/>
    <row r="989803" hidden="1" x14ac:dyDescent="0.2"/>
    <row r="989804" hidden="1" x14ac:dyDescent="0.2"/>
    <row r="989805" hidden="1" x14ac:dyDescent="0.2"/>
    <row r="989806" hidden="1" x14ac:dyDescent="0.2"/>
    <row r="989807" hidden="1" x14ac:dyDescent="0.2"/>
    <row r="989808" hidden="1" x14ac:dyDescent="0.2"/>
    <row r="989809" hidden="1" x14ac:dyDescent="0.2"/>
    <row r="989810" hidden="1" x14ac:dyDescent="0.2"/>
    <row r="989811" hidden="1" x14ac:dyDescent="0.2"/>
    <row r="989812" hidden="1" x14ac:dyDescent="0.2"/>
    <row r="989813" hidden="1" x14ac:dyDescent="0.2"/>
    <row r="989814" hidden="1" x14ac:dyDescent="0.2"/>
    <row r="989815" hidden="1" x14ac:dyDescent="0.2"/>
    <row r="989816" hidden="1" x14ac:dyDescent="0.2"/>
    <row r="989817" hidden="1" x14ac:dyDescent="0.2"/>
    <row r="989818" hidden="1" x14ac:dyDescent="0.2"/>
    <row r="989819" hidden="1" x14ac:dyDescent="0.2"/>
    <row r="989820" hidden="1" x14ac:dyDescent="0.2"/>
    <row r="989821" hidden="1" x14ac:dyDescent="0.2"/>
    <row r="989822" hidden="1" x14ac:dyDescent="0.2"/>
    <row r="989823" hidden="1" x14ac:dyDescent="0.2"/>
    <row r="989824" hidden="1" x14ac:dyDescent="0.2"/>
    <row r="989825" hidden="1" x14ac:dyDescent="0.2"/>
    <row r="989826" hidden="1" x14ac:dyDescent="0.2"/>
    <row r="989827" hidden="1" x14ac:dyDescent="0.2"/>
    <row r="989828" hidden="1" x14ac:dyDescent="0.2"/>
    <row r="989829" hidden="1" x14ac:dyDescent="0.2"/>
    <row r="989830" hidden="1" x14ac:dyDescent="0.2"/>
    <row r="989831" hidden="1" x14ac:dyDescent="0.2"/>
    <row r="989832" hidden="1" x14ac:dyDescent="0.2"/>
    <row r="989833" hidden="1" x14ac:dyDescent="0.2"/>
    <row r="989834" hidden="1" x14ac:dyDescent="0.2"/>
    <row r="989835" hidden="1" x14ac:dyDescent="0.2"/>
    <row r="989836" hidden="1" x14ac:dyDescent="0.2"/>
    <row r="989837" hidden="1" x14ac:dyDescent="0.2"/>
    <row r="989838" hidden="1" x14ac:dyDescent="0.2"/>
    <row r="989839" hidden="1" x14ac:dyDescent="0.2"/>
    <row r="989840" hidden="1" x14ac:dyDescent="0.2"/>
    <row r="989841" hidden="1" x14ac:dyDescent="0.2"/>
    <row r="989842" hidden="1" x14ac:dyDescent="0.2"/>
    <row r="989843" hidden="1" x14ac:dyDescent="0.2"/>
    <row r="989844" hidden="1" x14ac:dyDescent="0.2"/>
    <row r="989845" hidden="1" x14ac:dyDescent="0.2"/>
    <row r="989846" hidden="1" x14ac:dyDescent="0.2"/>
    <row r="989847" hidden="1" x14ac:dyDescent="0.2"/>
    <row r="989848" hidden="1" x14ac:dyDescent="0.2"/>
    <row r="989849" hidden="1" x14ac:dyDescent="0.2"/>
    <row r="989850" hidden="1" x14ac:dyDescent="0.2"/>
    <row r="989851" hidden="1" x14ac:dyDescent="0.2"/>
    <row r="989852" hidden="1" x14ac:dyDescent="0.2"/>
    <row r="989853" hidden="1" x14ac:dyDescent="0.2"/>
    <row r="989854" hidden="1" x14ac:dyDescent="0.2"/>
    <row r="989855" hidden="1" x14ac:dyDescent="0.2"/>
    <row r="989856" hidden="1" x14ac:dyDescent="0.2"/>
    <row r="989857" hidden="1" x14ac:dyDescent="0.2"/>
    <row r="989858" hidden="1" x14ac:dyDescent="0.2"/>
    <row r="989859" hidden="1" x14ac:dyDescent="0.2"/>
    <row r="989860" hidden="1" x14ac:dyDescent="0.2"/>
    <row r="989861" hidden="1" x14ac:dyDescent="0.2"/>
    <row r="989862" hidden="1" x14ac:dyDescent="0.2"/>
    <row r="989863" hidden="1" x14ac:dyDescent="0.2"/>
    <row r="989864" hidden="1" x14ac:dyDescent="0.2"/>
    <row r="989865" hidden="1" x14ac:dyDescent="0.2"/>
    <row r="989866" hidden="1" x14ac:dyDescent="0.2"/>
    <row r="989867" hidden="1" x14ac:dyDescent="0.2"/>
    <row r="989868" hidden="1" x14ac:dyDescent="0.2"/>
    <row r="989869" hidden="1" x14ac:dyDescent="0.2"/>
    <row r="989870" hidden="1" x14ac:dyDescent="0.2"/>
    <row r="989871" hidden="1" x14ac:dyDescent="0.2"/>
    <row r="989872" hidden="1" x14ac:dyDescent="0.2"/>
    <row r="989873" hidden="1" x14ac:dyDescent="0.2"/>
    <row r="989874" hidden="1" x14ac:dyDescent="0.2"/>
    <row r="989875" hidden="1" x14ac:dyDescent="0.2"/>
    <row r="989876" hidden="1" x14ac:dyDescent="0.2"/>
    <row r="989877" hidden="1" x14ac:dyDescent="0.2"/>
    <row r="989878" hidden="1" x14ac:dyDescent="0.2"/>
    <row r="989879" hidden="1" x14ac:dyDescent="0.2"/>
    <row r="989880" hidden="1" x14ac:dyDescent="0.2"/>
    <row r="989881" hidden="1" x14ac:dyDescent="0.2"/>
    <row r="989882" hidden="1" x14ac:dyDescent="0.2"/>
    <row r="989883" hidden="1" x14ac:dyDescent="0.2"/>
    <row r="989884" hidden="1" x14ac:dyDescent="0.2"/>
    <row r="989885" hidden="1" x14ac:dyDescent="0.2"/>
    <row r="989886" hidden="1" x14ac:dyDescent="0.2"/>
    <row r="989887" hidden="1" x14ac:dyDescent="0.2"/>
    <row r="989888" hidden="1" x14ac:dyDescent="0.2"/>
    <row r="989889" hidden="1" x14ac:dyDescent="0.2"/>
    <row r="989890" hidden="1" x14ac:dyDescent="0.2"/>
    <row r="989891" hidden="1" x14ac:dyDescent="0.2"/>
    <row r="989892" hidden="1" x14ac:dyDescent="0.2"/>
    <row r="989893" hidden="1" x14ac:dyDescent="0.2"/>
    <row r="989894" hidden="1" x14ac:dyDescent="0.2"/>
    <row r="989895" hidden="1" x14ac:dyDescent="0.2"/>
    <row r="989896" hidden="1" x14ac:dyDescent="0.2"/>
    <row r="989897" hidden="1" x14ac:dyDescent="0.2"/>
    <row r="989898" hidden="1" x14ac:dyDescent="0.2"/>
    <row r="989899" hidden="1" x14ac:dyDescent="0.2"/>
    <row r="989900" hidden="1" x14ac:dyDescent="0.2"/>
    <row r="989901" hidden="1" x14ac:dyDescent="0.2"/>
    <row r="989902" hidden="1" x14ac:dyDescent="0.2"/>
    <row r="989903" hidden="1" x14ac:dyDescent="0.2"/>
    <row r="989904" hidden="1" x14ac:dyDescent="0.2"/>
    <row r="989905" hidden="1" x14ac:dyDescent="0.2"/>
    <row r="989906" hidden="1" x14ac:dyDescent="0.2"/>
    <row r="989907" hidden="1" x14ac:dyDescent="0.2"/>
    <row r="989908" hidden="1" x14ac:dyDescent="0.2"/>
    <row r="989909" hidden="1" x14ac:dyDescent="0.2"/>
    <row r="989910" hidden="1" x14ac:dyDescent="0.2"/>
    <row r="989911" hidden="1" x14ac:dyDescent="0.2"/>
    <row r="989912" hidden="1" x14ac:dyDescent="0.2"/>
    <row r="989913" hidden="1" x14ac:dyDescent="0.2"/>
    <row r="989914" hidden="1" x14ac:dyDescent="0.2"/>
    <row r="989915" hidden="1" x14ac:dyDescent="0.2"/>
    <row r="989916" hidden="1" x14ac:dyDescent="0.2"/>
    <row r="989917" hidden="1" x14ac:dyDescent="0.2"/>
    <row r="989918" hidden="1" x14ac:dyDescent="0.2"/>
    <row r="989919" hidden="1" x14ac:dyDescent="0.2"/>
    <row r="989920" hidden="1" x14ac:dyDescent="0.2"/>
    <row r="989921" hidden="1" x14ac:dyDescent="0.2"/>
    <row r="989922" hidden="1" x14ac:dyDescent="0.2"/>
    <row r="989923" hidden="1" x14ac:dyDescent="0.2"/>
    <row r="989924" hidden="1" x14ac:dyDescent="0.2"/>
    <row r="989925" hidden="1" x14ac:dyDescent="0.2"/>
    <row r="989926" hidden="1" x14ac:dyDescent="0.2"/>
    <row r="989927" hidden="1" x14ac:dyDescent="0.2"/>
    <row r="989928" hidden="1" x14ac:dyDescent="0.2"/>
    <row r="989929" hidden="1" x14ac:dyDescent="0.2"/>
    <row r="989930" hidden="1" x14ac:dyDescent="0.2"/>
    <row r="989931" hidden="1" x14ac:dyDescent="0.2"/>
    <row r="989932" hidden="1" x14ac:dyDescent="0.2"/>
    <row r="989933" hidden="1" x14ac:dyDescent="0.2"/>
    <row r="989934" hidden="1" x14ac:dyDescent="0.2"/>
    <row r="989935" hidden="1" x14ac:dyDescent="0.2"/>
    <row r="989936" hidden="1" x14ac:dyDescent="0.2"/>
    <row r="989937" hidden="1" x14ac:dyDescent="0.2"/>
    <row r="989938" hidden="1" x14ac:dyDescent="0.2"/>
    <row r="989939" hidden="1" x14ac:dyDescent="0.2"/>
    <row r="989940" hidden="1" x14ac:dyDescent="0.2"/>
    <row r="989941" hidden="1" x14ac:dyDescent="0.2"/>
    <row r="989942" hidden="1" x14ac:dyDescent="0.2"/>
    <row r="989943" hidden="1" x14ac:dyDescent="0.2"/>
    <row r="989944" hidden="1" x14ac:dyDescent="0.2"/>
    <row r="989945" hidden="1" x14ac:dyDescent="0.2"/>
    <row r="989946" hidden="1" x14ac:dyDescent="0.2"/>
    <row r="989947" hidden="1" x14ac:dyDescent="0.2"/>
    <row r="989948" hidden="1" x14ac:dyDescent="0.2"/>
    <row r="989949" hidden="1" x14ac:dyDescent="0.2"/>
    <row r="989950" hidden="1" x14ac:dyDescent="0.2"/>
    <row r="989951" hidden="1" x14ac:dyDescent="0.2"/>
    <row r="989952" hidden="1" x14ac:dyDescent="0.2"/>
    <row r="989953" hidden="1" x14ac:dyDescent="0.2"/>
    <row r="989954" hidden="1" x14ac:dyDescent="0.2"/>
    <row r="989955" hidden="1" x14ac:dyDescent="0.2"/>
    <row r="989956" hidden="1" x14ac:dyDescent="0.2"/>
    <row r="989957" hidden="1" x14ac:dyDescent="0.2"/>
    <row r="989958" hidden="1" x14ac:dyDescent="0.2"/>
    <row r="989959" hidden="1" x14ac:dyDescent="0.2"/>
    <row r="989960" hidden="1" x14ac:dyDescent="0.2"/>
    <row r="989961" hidden="1" x14ac:dyDescent="0.2"/>
    <row r="989962" hidden="1" x14ac:dyDescent="0.2"/>
    <row r="989963" hidden="1" x14ac:dyDescent="0.2"/>
    <row r="989964" hidden="1" x14ac:dyDescent="0.2"/>
    <row r="989965" hidden="1" x14ac:dyDescent="0.2"/>
    <row r="989966" hidden="1" x14ac:dyDescent="0.2"/>
    <row r="989967" hidden="1" x14ac:dyDescent="0.2"/>
    <row r="989968" hidden="1" x14ac:dyDescent="0.2"/>
    <row r="989969" hidden="1" x14ac:dyDescent="0.2"/>
    <row r="989970" hidden="1" x14ac:dyDescent="0.2"/>
    <row r="989971" hidden="1" x14ac:dyDescent="0.2"/>
    <row r="989972" hidden="1" x14ac:dyDescent="0.2"/>
    <row r="989973" hidden="1" x14ac:dyDescent="0.2"/>
    <row r="989974" hidden="1" x14ac:dyDescent="0.2"/>
    <row r="989975" hidden="1" x14ac:dyDescent="0.2"/>
    <row r="989976" hidden="1" x14ac:dyDescent="0.2"/>
    <row r="989977" hidden="1" x14ac:dyDescent="0.2"/>
    <row r="989978" hidden="1" x14ac:dyDescent="0.2"/>
    <row r="989979" hidden="1" x14ac:dyDescent="0.2"/>
    <row r="989980" hidden="1" x14ac:dyDescent="0.2"/>
    <row r="989981" hidden="1" x14ac:dyDescent="0.2"/>
    <row r="989982" hidden="1" x14ac:dyDescent="0.2"/>
    <row r="989983" hidden="1" x14ac:dyDescent="0.2"/>
    <row r="989984" hidden="1" x14ac:dyDescent="0.2"/>
    <row r="989985" hidden="1" x14ac:dyDescent="0.2"/>
    <row r="989986" hidden="1" x14ac:dyDescent="0.2"/>
    <row r="989987" hidden="1" x14ac:dyDescent="0.2"/>
    <row r="989988" hidden="1" x14ac:dyDescent="0.2"/>
    <row r="989989" hidden="1" x14ac:dyDescent="0.2"/>
    <row r="989990" hidden="1" x14ac:dyDescent="0.2"/>
    <row r="989991" hidden="1" x14ac:dyDescent="0.2"/>
    <row r="989992" hidden="1" x14ac:dyDescent="0.2"/>
    <row r="989993" hidden="1" x14ac:dyDescent="0.2"/>
    <row r="989994" hidden="1" x14ac:dyDescent="0.2"/>
    <row r="989995" hidden="1" x14ac:dyDescent="0.2"/>
    <row r="989996" hidden="1" x14ac:dyDescent="0.2"/>
    <row r="989997" hidden="1" x14ac:dyDescent="0.2"/>
    <row r="989998" hidden="1" x14ac:dyDescent="0.2"/>
    <row r="989999" hidden="1" x14ac:dyDescent="0.2"/>
    <row r="990000" hidden="1" x14ac:dyDescent="0.2"/>
    <row r="990001" hidden="1" x14ac:dyDescent="0.2"/>
    <row r="990002" hidden="1" x14ac:dyDescent="0.2"/>
    <row r="990003" hidden="1" x14ac:dyDescent="0.2"/>
    <row r="990004" hidden="1" x14ac:dyDescent="0.2"/>
    <row r="990005" hidden="1" x14ac:dyDescent="0.2"/>
    <row r="990006" hidden="1" x14ac:dyDescent="0.2"/>
    <row r="990007" hidden="1" x14ac:dyDescent="0.2"/>
    <row r="990008" hidden="1" x14ac:dyDescent="0.2"/>
    <row r="990009" hidden="1" x14ac:dyDescent="0.2"/>
    <row r="990010" hidden="1" x14ac:dyDescent="0.2"/>
    <row r="990011" hidden="1" x14ac:dyDescent="0.2"/>
    <row r="990012" hidden="1" x14ac:dyDescent="0.2"/>
    <row r="990013" hidden="1" x14ac:dyDescent="0.2"/>
    <row r="990014" hidden="1" x14ac:dyDescent="0.2"/>
    <row r="990015" hidden="1" x14ac:dyDescent="0.2"/>
    <row r="990016" hidden="1" x14ac:dyDescent="0.2"/>
    <row r="990017" hidden="1" x14ac:dyDescent="0.2"/>
    <row r="990018" hidden="1" x14ac:dyDescent="0.2"/>
    <row r="990019" hidden="1" x14ac:dyDescent="0.2"/>
    <row r="990020" hidden="1" x14ac:dyDescent="0.2"/>
    <row r="990021" hidden="1" x14ac:dyDescent="0.2"/>
    <row r="990022" hidden="1" x14ac:dyDescent="0.2"/>
    <row r="990023" hidden="1" x14ac:dyDescent="0.2"/>
    <row r="990024" hidden="1" x14ac:dyDescent="0.2"/>
    <row r="990025" hidden="1" x14ac:dyDescent="0.2"/>
    <row r="990026" hidden="1" x14ac:dyDescent="0.2"/>
    <row r="990027" hidden="1" x14ac:dyDescent="0.2"/>
    <row r="990028" hidden="1" x14ac:dyDescent="0.2"/>
    <row r="990029" hidden="1" x14ac:dyDescent="0.2"/>
    <row r="990030" hidden="1" x14ac:dyDescent="0.2"/>
    <row r="990031" hidden="1" x14ac:dyDescent="0.2"/>
    <row r="990032" hidden="1" x14ac:dyDescent="0.2"/>
    <row r="990033" hidden="1" x14ac:dyDescent="0.2"/>
    <row r="990034" hidden="1" x14ac:dyDescent="0.2"/>
    <row r="990035" hidden="1" x14ac:dyDescent="0.2"/>
    <row r="990036" hidden="1" x14ac:dyDescent="0.2"/>
    <row r="990037" hidden="1" x14ac:dyDescent="0.2"/>
    <row r="990038" hidden="1" x14ac:dyDescent="0.2"/>
    <row r="990039" hidden="1" x14ac:dyDescent="0.2"/>
    <row r="990040" hidden="1" x14ac:dyDescent="0.2"/>
    <row r="990041" hidden="1" x14ac:dyDescent="0.2"/>
    <row r="990042" hidden="1" x14ac:dyDescent="0.2"/>
    <row r="990043" hidden="1" x14ac:dyDescent="0.2"/>
    <row r="990044" hidden="1" x14ac:dyDescent="0.2"/>
    <row r="990045" hidden="1" x14ac:dyDescent="0.2"/>
    <row r="990046" hidden="1" x14ac:dyDescent="0.2"/>
    <row r="990047" hidden="1" x14ac:dyDescent="0.2"/>
    <row r="990048" hidden="1" x14ac:dyDescent="0.2"/>
    <row r="990049" hidden="1" x14ac:dyDescent="0.2"/>
    <row r="990050" hidden="1" x14ac:dyDescent="0.2"/>
    <row r="990051" hidden="1" x14ac:dyDescent="0.2"/>
    <row r="990052" hidden="1" x14ac:dyDescent="0.2"/>
    <row r="990053" hidden="1" x14ac:dyDescent="0.2"/>
    <row r="990054" hidden="1" x14ac:dyDescent="0.2"/>
    <row r="990055" hidden="1" x14ac:dyDescent="0.2"/>
    <row r="990056" hidden="1" x14ac:dyDescent="0.2"/>
    <row r="990057" hidden="1" x14ac:dyDescent="0.2"/>
    <row r="990058" hidden="1" x14ac:dyDescent="0.2"/>
    <row r="990059" hidden="1" x14ac:dyDescent="0.2"/>
    <row r="990060" hidden="1" x14ac:dyDescent="0.2"/>
    <row r="990061" hidden="1" x14ac:dyDescent="0.2"/>
    <row r="990062" hidden="1" x14ac:dyDescent="0.2"/>
    <row r="990063" hidden="1" x14ac:dyDescent="0.2"/>
    <row r="990064" hidden="1" x14ac:dyDescent="0.2"/>
    <row r="990065" hidden="1" x14ac:dyDescent="0.2"/>
    <row r="990066" hidden="1" x14ac:dyDescent="0.2"/>
    <row r="990067" hidden="1" x14ac:dyDescent="0.2"/>
    <row r="990068" hidden="1" x14ac:dyDescent="0.2"/>
    <row r="990069" hidden="1" x14ac:dyDescent="0.2"/>
    <row r="990070" hidden="1" x14ac:dyDescent="0.2"/>
    <row r="990071" hidden="1" x14ac:dyDescent="0.2"/>
    <row r="990072" hidden="1" x14ac:dyDescent="0.2"/>
    <row r="990073" hidden="1" x14ac:dyDescent="0.2"/>
    <row r="990074" hidden="1" x14ac:dyDescent="0.2"/>
    <row r="990075" hidden="1" x14ac:dyDescent="0.2"/>
    <row r="990076" hidden="1" x14ac:dyDescent="0.2"/>
    <row r="990077" hidden="1" x14ac:dyDescent="0.2"/>
    <row r="990078" hidden="1" x14ac:dyDescent="0.2"/>
    <row r="990079" hidden="1" x14ac:dyDescent="0.2"/>
    <row r="990080" hidden="1" x14ac:dyDescent="0.2"/>
    <row r="990081" hidden="1" x14ac:dyDescent="0.2"/>
    <row r="990082" hidden="1" x14ac:dyDescent="0.2"/>
    <row r="990083" hidden="1" x14ac:dyDescent="0.2"/>
    <row r="990084" hidden="1" x14ac:dyDescent="0.2"/>
    <row r="990085" hidden="1" x14ac:dyDescent="0.2"/>
    <row r="990086" hidden="1" x14ac:dyDescent="0.2"/>
    <row r="990087" hidden="1" x14ac:dyDescent="0.2"/>
    <row r="990088" hidden="1" x14ac:dyDescent="0.2"/>
    <row r="990089" hidden="1" x14ac:dyDescent="0.2"/>
    <row r="990090" hidden="1" x14ac:dyDescent="0.2"/>
    <row r="990091" hidden="1" x14ac:dyDescent="0.2"/>
    <row r="990092" hidden="1" x14ac:dyDescent="0.2"/>
    <row r="990093" hidden="1" x14ac:dyDescent="0.2"/>
    <row r="990094" hidden="1" x14ac:dyDescent="0.2"/>
    <row r="990095" hidden="1" x14ac:dyDescent="0.2"/>
    <row r="990096" hidden="1" x14ac:dyDescent="0.2"/>
    <row r="990097" hidden="1" x14ac:dyDescent="0.2"/>
    <row r="990098" hidden="1" x14ac:dyDescent="0.2"/>
    <row r="990099" hidden="1" x14ac:dyDescent="0.2"/>
    <row r="990100" hidden="1" x14ac:dyDescent="0.2"/>
    <row r="990101" hidden="1" x14ac:dyDescent="0.2"/>
    <row r="990102" hidden="1" x14ac:dyDescent="0.2"/>
    <row r="990103" hidden="1" x14ac:dyDescent="0.2"/>
    <row r="990104" hidden="1" x14ac:dyDescent="0.2"/>
    <row r="990105" hidden="1" x14ac:dyDescent="0.2"/>
    <row r="990106" hidden="1" x14ac:dyDescent="0.2"/>
    <row r="990107" hidden="1" x14ac:dyDescent="0.2"/>
    <row r="990108" hidden="1" x14ac:dyDescent="0.2"/>
    <row r="990109" hidden="1" x14ac:dyDescent="0.2"/>
    <row r="990110" hidden="1" x14ac:dyDescent="0.2"/>
    <row r="990111" hidden="1" x14ac:dyDescent="0.2"/>
    <row r="990112" hidden="1" x14ac:dyDescent="0.2"/>
    <row r="990113" hidden="1" x14ac:dyDescent="0.2"/>
    <row r="990114" hidden="1" x14ac:dyDescent="0.2"/>
    <row r="990115" hidden="1" x14ac:dyDescent="0.2"/>
    <row r="990116" hidden="1" x14ac:dyDescent="0.2"/>
    <row r="990117" hidden="1" x14ac:dyDescent="0.2"/>
    <row r="990118" hidden="1" x14ac:dyDescent="0.2"/>
    <row r="990119" hidden="1" x14ac:dyDescent="0.2"/>
    <row r="990120" hidden="1" x14ac:dyDescent="0.2"/>
    <row r="990121" hidden="1" x14ac:dyDescent="0.2"/>
    <row r="990122" hidden="1" x14ac:dyDescent="0.2"/>
    <row r="990123" hidden="1" x14ac:dyDescent="0.2"/>
    <row r="990124" hidden="1" x14ac:dyDescent="0.2"/>
    <row r="990125" hidden="1" x14ac:dyDescent="0.2"/>
    <row r="990126" hidden="1" x14ac:dyDescent="0.2"/>
    <row r="990127" hidden="1" x14ac:dyDescent="0.2"/>
    <row r="990128" hidden="1" x14ac:dyDescent="0.2"/>
    <row r="990129" hidden="1" x14ac:dyDescent="0.2"/>
    <row r="990130" hidden="1" x14ac:dyDescent="0.2"/>
    <row r="990131" hidden="1" x14ac:dyDescent="0.2"/>
    <row r="990132" hidden="1" x14ac:dyDescent="0.2"/>
    <row r="990133" hidden="1" x14ac:dyDescent="0.2"/>
    <row r="990134" hidden="1" x14ac:dyDescent="0.2"/>
    <row r="990135" hidden="1" x14ac:dyDescent="0.2"/>
    <row r="990136" hidden="1" x14ac:dyDescent="0.2"/>
    <row r="990137" hidden="1" x14ac:dyDescent="0.2"/>
    <row r="990138" hidden="1" x14ac:dyDescent="0.2"/>
    <row r="990139" hidden="1" x14ac:dyDescent="0.2"/>
    <row r="990140" hidden="1" x14ac:dyDescent="0.2"/>
    <row r="990141" hidden="1" x14ac:dyDescent="0.2"/>
    <row r="990142" hidden="1" x14ac:dyDescent="0.2"/>
    <row r="990143" hidden="1" x14ac:dyDescent="0.2"/>
    <row r="990144" hidden="1" x14ac:dyDescent="0.2"/>
    <row r="990145" hidden="1" x14ac:dyDescent="0.2"/>
    <row r="990146" hidden="1" x14ac:dyDescent="0.2"/>
    <row r="990147" hidden="1" x14ac:dyDescent="0.2"/>
    <row r="990148" hidden="1" x14ac:dyDescent="0.2"/>
    <row r="990149" hidden="1" x14ac:dyDescent="0.2"/>
    <row r="990150" hidden="1" x14ac:dyDescent="0.2"/>
    <row r="990151" hidden="1" x14ac:dyDescent="0.2"/>
    <row r="990152" hidden="1" x14ac:dyDescent="0.2"/>
    <row r="990153" hidden="1" x14ac:dyDescent="0.2"/>
    <row r="990154" hidden="1" x14ac:dyDescent="0.2"/>
    <row r="990155" hidden="1" x14ac:dyDescent="0.2"/>
    <row r="990156" hidden="1" x14ac:dyDescent="0.2"/>
    <row r="990157" hidden="1" x14ac:dyDescent="0.2"/>
    <row r="990158" hidden="1" x14ac:dyDescent="0.2"/>
    <row r="990159" hidden="1" x14ac:dyDescent="0.2"/>
    <row r="990160" hidden="1" x14ac:dyDescent="0.2"/>
    <row r="990161" hidden="1" x14ac:dyDescent="0.2"/>
    <row r="990162" hidden="1" x14ac:dyDescent="0.2"/>
    <row r="990163" hidden="1" x14ac:dyDescent="0.2"/>
    <row r="990164" hidden="1" x14ac:dyDescent="0.2"/>
    <row r="990165" hidden="1" x14ac:dyDescent="0.2"/>
    <row r="990166" hidden="1" x14ac:dyDescent="0.2"/>
    <row r="990167" hidden="1" x14ac:dyDescent="0.2"/>
    <row r="990168" hidden="1" x14ac:dyDescent="0.2"/>
    <row r="990169" hidden="1" x14ac:dyDescent="0.2"/>
    <row r="990170" hidden="1" x14ac:dyDescent="0.2"/>
    <row r="990171" hidden="1" x14ac:dyDescent="0.2"/>
    <row r="990172" hidden="1" x14ac:dyDescent="0.2"/>
    <row r="990173" hidden="1" x14ac:dyDescent="0.2"/>
    <row r="990174" hidden="1" x14ac:dyDescent="0.2"/>
    <row r="990175" hidden="1" x14ac:dyDescent="0.2"/>
    <row r="990176" hidden="1" x14ac:dyDescent="0.2"/>
    <row r="990177" hidden="1" x14ac:dyDescent="0.2"/>
    <row r="990178" hidden="1" x14ac:dyDescent="0.2"/>
    <row r="990179" hidden="1" x14ac:dyDescent="0.2"/>
    <row r="990180" hidden="1" x14ac:dyDescent="0.2"/>
    <row r="990181" hidden="1" x14ac:dyDescent="0.2"/>
    <row r="990182" hidden="1" x14ac:dyDescent="0.2"/>
    <row r="990183" hidden="1" x14ac:dyDescent="0.2"/>
    <row r="990184" hidden="1" x14ac:dyDescent="0.2"/>
    <row r="990185" hidden="1" x14ac:dyDescent="0.2"/>
    <row r="990186" hidden="1" x14ac:dyDescent="0.2"/>
    <row r="990187" hidden="1" x14ac:dyDescent="0.2"/>
    <row r="990188" hidden="1" x14ac:dyDescent="0.2"/>
    <row r="990189" hidden="1" x14ac:dyDescent="0.2"/>
    <row r="990190" hidden="1" x14ac:dyDescent="0.2"/>
    <row r="990191" hidden="1" x14ac:dyDescent="0.2"/>
    <row r="990192" hidden="1" x14ac:dyDescent="0.2"/>
    <row r="990193" hidden="1" x14ac:dyDescent="0.2"/>
    <row r="990194" hidden="1" x14ac:dyDescent="0.2"/>
    <row r="990195" hidden="1" x14ac:dyDescent="0.2"/>
    <row r="990196" hidden="1" x14ac:dyDescent="0.2"/>
    <row r="990197" hidden="1" x14ac:dyDescent="0.2"/>
    <row r="990198" hidden="1" x14ac:dyDescent="0.2"/>
    <row r="990199" hidden="1" x14ac:dyDescent="0.2"/>
    <row r="990200" hidden="1" x14ac:dyDescent="0.2"/>
    <row r="990201" hidden="1" x14ac:dyDescent="0.2"/>
    <row r="990202" hidden="1" x14ac:dyDescent="0.2"/>
    <row r="990203" hidden="1" x14ac:dyDescent="0.2"/>
    <row r="990204" hidden="1" x14ac:dyDescent="0.2"/>
    <row r="990205" hidden="1" x14ac:dyDescent="0.2"/>
    <row r="990206" hidden="1" x14ac:dyDescent="0.2"/>
    <row r="990207" hidden="1" x14ac:dyDescent="0.2"/>
    <row r="990208" hidden="1" x14ac:dyDescent="0.2"/>
    <row r="990209" hidden="1" x14ac:dyDescent="0.2"/>
    <row r="990210" hidden="1" x14ac:dyDescent="0.2"/>
    <row r="990211" hidden="1" x14ac:dyDescent="0.2"/>
    <row r="990212" hidden="1" x14ac:dyDescent="0.2"/>
    <row r="990213" hidden="1" x14ac:dyDescent="0.2"/>
    <row r="990214" hidden="1" x14ac:dyDescent="0.2"/>
    <row r="990215" hidden="1" x14ac:dyDescent="0.2"/>
    <row r="990216" hidden="1" x14ac:dyDescent="0.2"/>
    <row r="990217" hidden="1" x14ac:dyDescent="0.2"/>
    <row r="990218" hidden="1" x14ac:dyDescent="0.2"/>
    <row r="990219" hidden="1" x14ac:dyDescent="0.2"/>
    <row r="990220" hidden="1" x14ac:dyDescent="0.2"/>
    <row r="990221" hidden="1" x14ac:dyDescent="0.2"/>
    <row r="990222" hidden="1" x14ac:dyDescent="0.2"/>
    <row r="990223" hidden="1" x14ac:dyDescent="0.2"/>
    <row r="990224" hidden="1" x14ac:dyDescent="0.2"/>
    <row r="990225" hidden="1" x14ac:dyDescent="0.2"/>
    <row r="990226" hidden="1" x14ac:dyDescent="0.2"/>
    <row r="990227" hidden="1" x14ac:dyDescent="0.2"/>
    <row r="990228" hidden="1" x14ac:dyDescent="0.2"/>
    <row r="990229" hidden="1" x14ac:dyDescent="0.2"/>
    <row r="990230" hidden="1" x14ac:dyDescent="0.2"/>
    <row r="990231" hidden="1" x14ac:dyDescent="0.2"/>
    <row r="990232" hidden="1" x14ac:dyDescent="0.2"/>
    <row r="990233" hidden="1" x14ac:dyDescent="0.2"/>
    <row r="990234" hidden="1" x14ac:dyDescent="0.2"/>
    <row r="990235" hidden="1" x14ac:dyDescent="0.2"/>
    <row r="990236" hidden="1" x14ac:dyDescent="0.2"/>
    <row r="990237" hidden="1" x14ac:dyDescent="0.2"/>
    <row r="990238" hidden="1" x14ac:dyDescent="0.2"/>
    <row r="990239" hidden="1" x14ac:dyDescent="0.2"/>
    <row r="990240" hidden="1" x14ac:dyDescent="0.2"/>
    <row r="990241" hidden="1" x14ac:dyDescent="0.2"/>
    <row r="990242" hidden="1" x14ac:dyDescent="0.2"/>
    <row r="990243" hidden="1" x14ac:dyDescent="0.2"/>
    <row r="990244" hidden="1" x14ac:dyDescent="0.2"/>
    <row r="990245" hidden="1" x14ac:dyDescent="0.2"/>
    <row r="990246" hidden="1" x14ac:dyDescent="0.2"/>
    <row r="990247" hidden="1" x14ac:dyDescent="0.2"/>
    <row r="990248" hidden="1" x14ac:dyDescent="0.2"/>
    <row r="990249" hidden="1" x14ac:dyDescent="0.2"/>
    <row r="990250" hidden="1" x14ac:dyDescent="0.2"/>
    <row r="990251" hidden="1" x14ac:dyDescent="0.2"/>
    <row r="990252" hidden="1" x14ac:dyDescent="0.2"/>
    <row r="990253" hidden="1" x14ac:dyDescent="0.2"/>
    <row r="990254" hidden="1" x14ac:dyDescent="0.2"/>
    <row r="990255" hidden="1" x14ac:dyDescent="0.2"/>
    <row r="990256" hidden="1" x14ac:dyDescent="0.2"/>
    <row r="990257" hidden="1" x14ac:dyDescent="0.2"/>
    <row r="990258" hidden="1" x14ac:dyDescent="0.2"/>
    <row r="990259" hidden="1" x14ac:dyDescent="0.2"/>
    <row r="990260" hidden="1" x14ac:dyDescent="0.2"/>
    <row r="990261" hidden="1" x14ac:dyDescent="0.2"/>
    <row r="990262" hidden="1" x14ac:dyDescent="0.2"/>
    <row r="990263" hidden="1" x14ac:dyDescent="0.2"/>
    <row r="990264" hidden="1" x14ac:dyDescent="0.2"/>
    <row r="990265" hidden="1" x14ac:dyDescent="0.2"/>
    <row r="990266" hidden="1" x14ac:dyDescent="0.2"/>
    <row r="990267" hidden="1" x14ac:dyDescent="0.2"/>
    <row r="990268" hidden="1" x14ac:dyDescent="0.2"/>
    <row r="990269" hidden="1" x14ac:dyDescent="0.2"/>
    <row r="990270" hidden="1" x14ac:dyDescent="0.2"/>
    <row r="990271" hidden="1" x14ac:dyDescent="0.2"/>
    <row r="990272" hidden="1" x14ac:dyDescent="0.2"/>
    <row r="990273" hidden="1" x14ac:dyDescent="0.2"/>
    <row r="990274" hidden="1" x14ac:dyDescent="0.2"/>
    <row r="990275" hidden="1" x14ac:dyDescent="0.2"/>
    <row r="990276" hidden="1" x14ac:dyDescent="0.2"/>
    <row r="990277" hidden="1" x14ac:dyDescent="0.2"/>
    <row r="990278" hidden="1" x14ac:dyDescent="0.2"/>
    <row r="990279" hidden="1" x14ac:dyDescent="0.2"/>
    <row r="990280" hidden="1" x14ac:dyDescent="0.2"/>
    <row r="990281" hidden="1" x14ac:dyDescent="0.2"/>
    <row r="990282" hidden="1" x14ac:dyDescent="0.2"/>
    <row r="990283" hidden="1" x14ac:dyDescent="0.2"/>
    <row r="990284" hidden="1" x14ac:dyDescent="0.2"/>
    <row r="990285" hidden="1" x14ac:dyDescent="0.2"/>
    <row r="990286" hidden="1" x14ac:dyDescent="0.2"/>
    <row r="990287" hidden="1" x14ac:dyDescent="0.2"/>
    <row r="990288" hidden="1" x14ac:dyDescent="0.2"/>
    <row r="990289" hidden="1" x14ac:dyDescent="0.2"/>
    <row r="990290" hidden="1" x14ac:dyDescent="0.2"/>
    <row r="990291" hidden="1" x14ac:dyDescent="0.2"/>
    <row r="990292" hidden="1" x14ac:dyDescent="0.2"/>
    <row r="990293" hidden="1" x14ac:dyDescent="0.2"/>
    <row r="990294" hidden="1" x14ac:dyDescent="0.2"/>
    <row r="990295" hidden="1" x14ac:dyDescent="0.2"/>
    <row r="990296" hidden="1" x14ac:dyDescent="0.2"/>
    <row r="990297" hidden="1" x14ac:dyDescent="0.2"/>
    <row r="990298" hidden="1" x14ac:dyDescent="0.2"/>
    <row r="990299" hidden="1" x14ac:dyDescent="0.2"/>
    <row r="990300" hidden="1" x14ac:dyDescent="0.2"/>
    <row r="990301" hidden="1" x14ac:dyDescent="0.2"/>
    <row r="990302" hidden="1" x14ac:dyDescent="0.2"/>
    <row r="990303" hidden="1" x14ac:dyDescent="0.2"/>
    <row r="990304" hidden="1" x14ac:dyDescent="0.2"/>
    <row r="990305" hidden="1" x14ac:dyDescent="0.2"/>
    <row r="990306" hidden="1" x14ac:dyDescent="0.2"/>
    <row r="990307" hidden="1" x14ac:dyDescent="0.2"/>
    <row r="990308" hidden="1" x14ac:dyDescent="0.2"/>
    <row r="990309" hidden="1" x14ac:dyDescent="0.2"/>
    <row r="990310" hidden="1" x14ac:dyDescent="0.2"/>
    <row r="990311" hidden="1" x14ac:dyDescent="0.2"/>
    <row r="990312" hidden="1" x14ac:dyDescent="0.2"/>
    <row r="990313" hidden="1" x14ac:dyDescent="0.2"/>
    <row r="990314" hidden="1" x14ac:dyDescent="0.2"/>
    <row r="990315" hidden="1" x14ac:dyDescent="0.2"/>
    <row r="990316" hidden="1" x14ac:dyDescent="0.2"/>
    <row r="990317" hidden="1" x14ac:dyDescent="0.2"/>
    <row r="990318" hidden="1" x14ac:dyDescent="0.2"/>
    <row r="990319" hidden="1" x14ac:dyDescent="0.2"/>
    <row r="990320" hidden="1" x14ac:dyDescent="0.2"/>
    <row r="990321" hidden="1" x14ac:dyDescent="0.2"/>
    <row r="990322" hidden="1" x14ac:dyDescent="0.2"/>
    <row r="990323" hidden="1" x14ac:dyDescent="0.2"/>
    <row r="990324" hidden="1" x14ac:dyDescent="0.2"/>
    <row r="990325" hidden="1" x14ac:dyDescent="0.2"/>
    <row r="990326" hidden="1" x14ac:dyDescent="0.2"/>
    <row r="990327" hidden="1" x14ac:dyDescent="0.2"/>
    <row r="990328" hidden="1" x14ac:dyDescent="0.2"/>
    <row r="990329" hidden="1" x14ac:dyDescent="0.2"/>
    <row r="990330" hidden="1" x14ac:dyDescent="0.2"/>
    <row r="990331" hidden="1" x14ac:dyDescent="0.2"/>
    <row r="990332" hidden="1" x14ac:dyDescent="0.2"/>
    <row r="990333" hidden="1" x14ac:dyDescent="0.2"/>
    <row r="990334" hidden="1" x14ac:dyDescent="0.2"/>
    <row r="990335" hidden="1" x14ac:dyDescent="0.2"/>
    <row r="990336" hidden="1" x14ac:dyDescent="0.2"/>
    <row r="990337" hidden="1" x14ac:dyDescent="0.2"/>
    <row r="990338" hidden="1" x14ac:dyDescent="0.2"/>
    <row r="990339" hidden="1" x14ac:dyDescent="0.2"/>
    <row r="990340" hidden="1" x14ac:dyDescent="0.2"/>
    <row r="990341" hidden="1" x14ac:dyDescent="0.2"/>
    <row r="990342" hidden="1" x14ac:dyDescent="0.2"/>
    <row r="990343" hidden="1" x14ac:dyDescent="0.2"/>
    <row r="990344" hidden="1" x14ac:dyDescent="0.2"/>
    <row r="990345" hidden="1" x14ac:dyDescent="0.2"/>
    <row r="990346" hidden="1" x14ac:dyDescent="0.2"/>
    <row r="990347" hidden="1" x14ac:dyDescent="0.2"/>
    <row r="990348" hidden="1" x14ac:dyDescent="0.2"/>
    <row r="990349" hidden="1" x14ac:dyDescent="0.2"/>
    <row r="990350" hidden="1" x14ac:dyDescent="0.2"/>
    <row r="990351" hidden="1" x14ac:dyDescent="0.2"/>
    <row r="990352" hidden="1" x14ac:dyDescent="0.2"/>
    <row r="990353" hidden="1" x14ac:dyDescent="0.2"/>
    <row r="990354" hidden="1" x14ac:dyDescent="0.2"/>
    <row r="990355" hidden="1" x14ac:dyDescent="0.2"/>
    <row r="990356" hidden="1" x14ac:dyDescent="0.2"/>
    <row r="990357" hidden="1" x14ac:dyDescent="0.2"/>
    <row r="990358" hidden="1" x14ac:dyDescent="0.2"/>
    <row r="990359" hidden="1" x14ac:dyDescent="0.2"/>
    <row r="990360" hidden="1" x14ac:dyDescent="0.2"/>
    <row r="990361" hidden="1" x14ac:dyDescent="0.2"/>
    <row r="990362" hidden="1" x14ac:dyDescent="0.2"/>
    <row r="990363" hidden="1" x14ac:dyDescent="0.2"/>
    <row r="990364" hidden="1" x14ac:dyDescent="0.2"/>
    <row r="990365" hidden="1" x14ac:dyDescent="0.2"/>
    <row r="990366" hidden="1" x14ac:dyDescent="0.2"/>
    <row r="990367" hidden="1" x14ac:dyDescent="0.2"/>
    <row r="990368" hidden="1" x14ac:dyDescent="0.2"/>
    <row r="990369" hidden="1" x14ac:dyDescent="0.2"/>
    <row r="990370" hidden="1" x14ac:dyDescent="0.2"/>
    <row r="990371" hidden="1" x14ac:dyDescent="0.2"/>
    <row r="990372" hidden="1" x14ac:dyDescent="0.2"/>
    <row r="990373" hidden="1" x14ac:dyDescent="0.2"/>
    <row r="990374" hidden="1" x14ac:dyDescent="0.2"/>
    <row r="990375" hidden="1" x14ac:dyDescent="0.2"/>
    <row r="990376" hidden="1" x14ac:dyDescent="0.2"/>
    <row r="990377" hidden="1" x14ac:dyDescent="0.2"/>
    <row r="990378" hidden="1" x14ac:dyDescent="0.2"/>
    <row r="990379" hidden="1" x14ac:dyDescent="0.2"/>
    <row r="990380" hidden="1" x14ac:dyDescent="0.2"/>
    <row r="990381" hidden="1" x14ac:dyDescent="0.2"/>
    <row r="990382" hidden="1" x14ac:dyDescent="0.2"/>
    <row r="990383" hidden="1" x14ac:dyDescent="0.2"/>
    <row r="990384" hidden="1" x14ac:dyDescent="0.2"/>
    <row r="990385" hidden="1" x14ac:dyDescent="0.2"/>
    <row r="990386" hidden="1" x14ac:dyDescent="0.2"/>
    <row r="990387" hidden="1" x14ac:dyDescent="0.2"/>
    <row r="990388" hidden="1" x14ac:dyDescent="0.2"/>
    <row r="990389" hidden="1" x14ac:dyDescent="0.2"/>
    <row r="990390" hidden="1" x14ac:dyDescent="0.2"/>
    <row r="990391" hidden="1" x14ac:dyDescent="0.2"/>
    <row r="990392" hidden="1" x14ac:dyDescent="0.2"/>
    <row r="990393" hidden="1" x14ac:dyDescent="0.2"/>
    <row r="990394" hidden="1" x14ac:dyDescent="0.2"/>
    <row r="990395" hidden="1" x14ac:dyDescent="0.2"/>
    <row r="990396" hidden="1" x14ac:dyDescent="0.2"/>
    <row r="990397" hidden="1" x14ac:dyDescent="0.2"/>
    <row r="990398" hidden="1" x14ac:dyDescent="0.2"/>
    <row r="990399" hidden="1" x14ac:dyDescent="0.2"/>
    <row r="990400" hidden="1" x14ac:dyDescent="0.2"/>
    <row r="990401" hidden="1" x14ac:dyDescent="0.2"/>
    <row r="990402" hidden="1" x14ac:dyDescent="0.2"/>
    <row r="990403" hidden="1" x14ac:dyDescent="0.2"/>
    <row r="990404" hidden="1" x14ac:dyDescent="0.2"/>
    <row r="990405" hidden="1" x14ac:dyDescent="0.2"/>
    <row r="990406" hidden="1" x14ac:dyDescent="0.2"/>
    <row r="990407" hidden="1" x14ac:dyDescent="0.2"/>
    <row r="990408" hidden="1" x14ac:dyDescent="0.2"/>
    <row r="990409" hidden="1" x14ac:dyDescent="0.2"/>
    <row r="990410" hidden="1" x14ac:dyDescent="0.2"/>
    <row r="990411" hidden="1" x14ac:dyDescent="0.2"/>
    <row r="990412" hidden="1" x14ac:dyDescent="0.2"/>
    <row r="990413" hidden="1" x14ac:dyDescent="0.2"/>
    <row r="990414" hidden="1" x14ac:dyDescent="0.2"/>
    <row r="990415" hidden="1" x14ac:dyDescent="0.2"/>
    <row r="990416" hidden="1" x14ac:dyDescent="0.2"/>
    <row r="990417" hidden="1" x14ac:dyDescent="0.2"/>
    <row r="990418" hidden="1" x14ac:dyDescent="0.2"/>
    <row r="990419" hidden="1" x14ac:dyDescent="0.2"/>
    <row r="990420" hidden="1" x14ac:dyDescent="0.2"/>
    <row r="990421" hidden="1" x14ac:dyDescent="0.2"/>
    <row r="990422" hidden="1" x14ac:dyDescent="0.2"/>
    <row r="990423" hidden="1" x14ac:dyDescent="0.2"/>
    <row r="990424" hidden="1" x14ac:dyDescent="0.2"/>
    <row r="990425" hidden="1" x14ac:dyDescent="0.2"/>
    <row r="990426" hidden="1" x14ac:dyDescent="0.2"/>
    <row r="990427" hidden="1" x14ac:dyDescent="0.2"/>
    <row r="990428" hidden="1" x14ac:dyDescent="0.2"/>
    <row r="990429" hidden="1" x14ac:dyDescent="0.2"/>
    <row r="990430" hidden="1" x14ac:dyDescent="0.2"/>
    <row r="990431" hidden="1" x14ac:dyDescent="0.2"/>
    <row r="990432" hidden="1" x14ac:dyDescent="0.2"/>
    <row r="990433" hidden="1" x14ac:dyDescent="0.2"/>
    <row r="990434" hidden="1" x14ac:dyDescent="0.2"/>
    <row r="990435" hidden="1" x14ac:dyDescent="0.2"/>
    <row r="990436" hidden="1" x14ac:dyDescent="0.2"/>
    <row r="990437" hidden="1" x14ac:dyDescent="0.2"/>
    <row r="990438" hidden="1" x14ac:dyDescent="0.2"/>
    <row r="990439" hidden="1" x14ac:dyDescent="0.2"/>
    <row r="990440" hidden="1" x14ac:dyDescent="0.2"/>
    <row r="990441" hidden="1" x14ac:dyDescent="0.2"/>
    <row r="990442" hidden="1" x14ac:dyDescent="0.2"/>
    <row r="990443" hidden="1" x14ac:dyDescent="0.2"/>
    <row r="990444" hidden="1" x14ac:dyDescent="0.2"/>
    <row r="990445" hidden="1" x14ac:dyDescent="0.2"/>
    <row r="990446" hidden="1" x14ac:dyDescent="0.2"/>
    <row r="990447" hidden="1" x14ac:dyDescent="0.2"/>
    <row r="990448" hidden="1" x14ac:dyDescent="0.2"/>
    <row r="990449" hidden="1" x14ac:dyDescent="0.2"/>
    <row r="990450" hidden="1" x14ac:dyDescent="0.2"/>
    <row r="990451" hidden="1" x14ac:dyDescent="0.2"/>
    <row r="990452" hidden="1" x14ac:dyDescent="0.2"/>
    <row r="990453" hidden="1" x14ac:dyDescent="0.2"/>
    <row r="990454" hidden="1" x14ac:dyDescent="0.2"/>
    <row r="990455" hidden="1" x14ac:dyDescent="0.2"/>
    <row r="990456" hidden="1" x14ac:dyDescent="0.2"/>
    <row r="990457" hidden="1" x14ac:dyDescent="0.2"/>
    <row r="990458" hidden="1" x14ac:dyDescent="0.2"/>
    <row r="990459" hidden="1" x14ac:dyDescent="0.2"/>
    <row r="990460" hidden="1" x14ac:dyDescent="0.2"/>
    <row r="990461" hidden="1" x14ac:dyDescent="0.2"/>
    <row r="990462" hidden="1" x14ac:dyDescent="0.2"/>
    <row r="990463" hidden="1" x14ac:dyDescent="0.2"/>
    <row r="990464" hidden="1" x14ac:dyDescent="0.2"/>
    <row r="990465" hidden="1" x14ac:dyDescent="0.2"/>
    <row r="990466" hidden="1" x14ac:dyDescent="0.2"/>
    <row r="990467" hidden="1" x14ac:dyDescent="0.2"/>
    <row r="990468" hidden="1" x14ac:dyDescent="0.2"/>
    <row r="990469" hidden="1" x14ac:dyDescent="0.2"/>
    <row r="990470" hidden="1" x14ac:dyDescent="0.2"/>
    <row r="990471" hidden="1" x14ac:dyDescent="0.2"/>
    <row r="990472" hidden="1" x14ac:dyDescent="0.2"/>
    <row r="990473" hidden="1" x14ac:dyDescent="0.2"/>
    <row r="990474" hidden="1" x14ac:dyDescent="0.2"/>
    <row r="990475" hidden="1" x14ac:dyDescent="0.2"/>
    <row r="990476" hidden="1" x14ac:dyDescent="0.2"/>
    <row r="990477" hidden="1" x14ac:dyDescent="0.2"/>
    <row r="990478" hidden="1" x14ac:dyDescent="0.2"/>
    <row r="990479" hidden="1" x14ac:dyDescent="0.2"/>
    <row r="990480" hidden="1" x14ac:dyDescent="0.2"/>
    <row r="990481" hidden="1" x14ac:dyDescent="0.2"/>
    <row r="990482" hidden="1" x14ac:dyDescent="0.2"/>
    <row r="990483" hidden="1" x14ac:dyDescent="0.2"/>
    <row r="990484" hidden="1" x14ac:dyDescent="0.2"/>
    <row r="990485" hidden="1" x14ac:dyDescent="0.2"/>
    <row r="990486" hidden="1" x14ac:dyDescent="0.2"/>
    <row r="990487" hidden="1" x14ac:dyDescent="0.2"/>
    <row r="990488" hidden="1" x14ac:dyDescent="0.2"/>
    <row r="990489" hidden="1" x14ac:dyDescent="0.2"/>
    <row r="990490" hidden="1" x14ac:dyDescent="0.2"/>
    <row r="990491" hidden="1" x14ac:dyDescent="0.2"/>
    <row r="990492" hidden="1" x14ac:dyDescent="0.2"/>
    <row r="990493" hidden="1" x14ac:dyDescent="0.2"/>
    <row r="990494" hidden="1" x14ac:dyDescent="0.2"/>
    <row r="990495" hidden="1" x14ac:dyDescent="0.2"/>
    <row r="990496" hidden="1" x14ac:dyDescent="0.2"/>
    <row r="990497" hidden="1" x14ac:dyDescent="0.2"/>
    <row r="990498" hidden="1" x14ac:dyDescent="0.2"/>
    <row r="990499" hidden="1" x14ac:dyDescent="0.2"/>
    <row r="990500" hidden="1" x14ac:dyDescent="0.2"/>
    <row r="990501" hidden="1" x14ac:dyDescent="0.2"/>
    <row r="990502" hidden="1" x14ac:dyDescent="0.2"/>
    <row r="990503" hidden="1" x14ac:dyDescent="0.2"/>
    <row r="990504" hidden="1" x14ac:dyDescent="0.2"/>
    <row r="990505" hidden="1" x14ac:dyDescent="0.2"/>
    <row r="990506" hidden="1" x14ac:dyDescent="0.2"/>
    <row r="990507" hidden="1" x14ac:dyDescent="0.2"/>
    <row r="990508" hidden="1" x14ac:dyDescent="0.2"/>
    <row r="990509" hidden="1" x14ac:dyDescent="0.2"/>
    <row r="990510" hidden="1" x14ac:dyDescent="0.2"/>
    <row r="990511" hidden="1" x14ac:dyDescent="0.2"/>
    <row r="990512" hidden="1" x14ac:dyDescent="0.2"/>
    <row r="990513" hidden="1" x14ac:dyDescent="0.2"/>
    <row r="990514" hidden="1" x14ac:dyDescent="0.2"/>
    <row r="990515" hidden="1" x14ac:dyDescent="0.2"/>
    <row r="990516" hidden="1" x14ac:dyDescent="0.2"/>
    <row r="990517" hidden="1" x14ac:dyDescent="0.2"/>
    <row r="990518" hidden="1" x14ac:dyDescent="0.2"/>
    <row r="990519" hidden="1" x14ac:dyDescent="0.2"/>
    <row r="990520" hidden="1" x14ac:dyDescent="0.2"/>
    <row r="990521" hidden="1" x14ac:dyDescent="0.2"/>
    <row r="990522" hidden="1" x14ac:dyDescent="0.2"/>
    <row r="990523" hidden="1" x14ac:dyDescent="0.2"/>
    <row r="990524" hidden="1" x14ac:dyDescent="0.2"/>
    <row r="990525" hidden="1" x14ac:dyDescent="0.2"/>
    <row r="990526" hidden="1" x14ac:dyDescent="0.2"/>
    <row r="990527" hidden="1" x14ac:dyDescent="0.2"/>
    <row r="990528" hidden="1" x14ac:dyDescent="0.2"/>
    <row r="990529" hidden="1" x14ac:dyDescent="0.2"/>
    <row r="990530" hidden="1" x14ac:dyDescent="0.2"/>
    <row r="990531" hidden="1" x14ac:dyDescent="0.2"/>
    <row r="990532" hidden="1" x14ac:dyDescent="0.2"/>
    <row r="990533" hidden="1" x14ac:dyDescent="0.2"/>
    <row r="990534" hidden="1" x14ac:dyDescent="0.2"/>
    <row r="990535" hidden="1" x14ac:dyDescent="0.2"/>
    <row r="990536" hidden="1" x14ac:dyDescent="0.2"/>
    <row r="990537" hidden="1" x14ac:dyDescent="0.2"/>
    <row r="990538" hidden="1" x14ac:dyDescent="0.2"/>
    <row r="990539" hidden="1" x14ac:dyDescent="0.2"/>
    <row r="990540" hidden="1" x14ac:dyDescent="0.2"/>
    <row r="990541" hidden="1" x14ac:dyDescent="0.2"/>
    <row r="990542" hidden="1" x14ac:dyDescent="0.2"/>
    <row r="990543" hidden="1" x14ac:dyDescent="0.2"/>
    <row r="990544" hidden="1" x14ac:dyDescent="0.2"/>
    <row r="990545" hidden="1" x14ac:dyDescent="0.2"/>
    <row r="990546" hidden="1" x14ac:dyDescent="0.2"/>
    <row r="990547" hidden="1" x14ac:dyDescent="0.2"/>
    <row r="990548" hidden="1" x14ac:dyDescent="0.2"/>
    <row r="990549" hidden="1" x14ac:dyDescent="0.2"/>
    <row r="990550" hidden="1" x14ac:dyDescent="0.2"/>
    <row r="990551" hidden="1" x14ac:dyDescent="0.2"/>
    <row r="990552" hidden="1" x14ac:dyDescent="0.2"/>
    <row r="990553" hidden="1" x14ac:dyDescent="0.2"/>
    <row r="990554" hidden="1" x14ac:dyDescent="0.2"/>
    <row r="990555" hidden="1" x14ac:dyDescent="0.2"/>
    <row r="990556" hidden="1" x14ac:dyDescent="0.2"/>
    <row r="990557" hidden="1" x14ac:dyDescent="0.2"/>
    <row r="990558" hidden="1" x14ac:dyDescent="0.2"/>
    <row r="990559" hidden="1" x14ac:dyDescent="0.2"/>
    <row r="990560" hidden="1" x14ac:dyDescent="0.2"/>
    <row r="990561" hidden="1" x14ac:dyDescent="0.2"/>
    <row r="990562" hidden="1" x14ac:dyDescent="0.2"/>
    <row r="990563" hidden="1" x14ac:dyDescent="0.2"/>
    <row r="990564" hidden="1" x14ac:dyDescent="0.2"/>
    <row r="990565" hidden="1" x14ac:dyDescent="0.2"/>
    <row r="990566" hidden="1" x14ac:dyDescent="0.2"/>
    <row r="990567" hidden="1" x14ac:dyDescent="0.2"/>
    <row r="990568" hidden="1" x14ac:dyDescent="0.2"/>
    <row r="990569" hidden="1" x14ac:dyDescent="0.2"/>
    <row r="990570" hidden="1" x14ac:dyDescent="0.2"/>
    <row r="990571" hidden="1" x14ac:dyDescent="0.2"/>
    <row r="990572" hidden="1" x14ac:dyDescent="0.2"/>
    <row r="990573" hidden="1" x14ac:dyDescent="0.2"/>
    <row r="990574" hidden="1" x14ac:dyDescent="0.2"/>
    <row r="990575" hidden="1" x14ac:dyDescent="0.2"/>
    <row r="990576" hidden="1" x14ac:dyDescent="0.2"/>
    <row r="990577" hidden="1" x14ac:dyDescent="0.2"/>
    <row r="990578" hidden="1" x14ac:dyDescent="0.2"/>
    <row r="990579" hidden="1" x14ac:dyDescent="0.2"/>
    <row r="990580" hidden="1" x14ac:dyDescent="0.2"/>
    <row r="990581" hidden="1" x14ac:dyDescent="0.2"/>
    <row r="990582" hidden="1" x14ac:dyDescent="0.2"/>
    <row r="990583" hidden="1" x14ac:dyDescent="0.2"/>
    <row r="990584" hidden="1" x14ac:dyDescent="0.2"/>
    <row r="990585" hidden="1" x14ac:dyDescent="0.2"/>
    <row r="990586" hidden="1" x14ac:dyDescent="0.2"/>
    <row r="990587" hidden="1" x14ac:dyDescent="0.2"/>
    <row r="990588" hidden="1" x14ac:dyDescent="0.2"/>
    <row r="990589" hidden="1" x14ac:dyDescent="0.2"/>
    <row r="990590" hidden="1" x14ac:dyDescent="0.2"/>
    <row r="990591" hidden="1" x14ac:dyDescent="0.2"/>
    <row r="990592" hidden="1" x14ac:dyDescent="0.2"/>
    <row r="990593" hidden="1" x14ac:dyDescent="0.2"/>
    <row r="990594" hidden="1" x14ac:dyDescent="0.2"/>
    <row r="990595" hidden="1" x14ac:dyDescent="0.2"/>
    <row r="990596" hidden="1" x14ac:dyDescent="0.2"/>
    <row r="990597" hidden="1" x14ac:dyDescent="0.2"/>
    <row r="990598" hidden="1" x14ac:dyDescent="0.2"/>
    <row r="990599" hidden="1" x14ac:dyDescent="0.2"/>
    <row r="990600" hidden="1" x14ac:dyDescent="0.2"/>
    <row r="990601" hidden="1" x14ac:dyDescent="0.2"/>
    <row r="990602" hidden="1" x14ac:dyDescent="0.2"/>
    <row r="990603" hidden="1" x14ac:dyDescent="0.2"/>
    <row r="990604" hidden="1" x14ac:dyDescent="0.2"/>
    <row r="990605" hidden="1" x14ac:dyDescent="0.2"/>
    <row r="990606" hidden="1" x14ac:dyDescent="0.2"/>
    <row r="990607" hidden="1" x14ac:dyDescent="0.2"/>
    <row r="990608" hidden="1" x14ac:dyDescent="0.2"/>
    <row r="990609" hidden="1" x14ac:dyDescent="0.2"/>
    <row r="990610" hidden="1" x14ac:dyDescent="0.2"/>
    <row r="990611" hidden="1" x14ac:dyDescent="0.2"/>
    <row r="990612" hidden="1" x14ac:dyDescent="0.2"/>
    <row r="990613" hidden="1" x14ac:dyDescent="0.2"/>
    <row r="990614" hidden="1" x14ac:dyDescent="0.2"/>
    <row r="990615" hidden="1" x14ac:dyDescent="0.2"/>
    <row r="990616" hidden="1" x14ac:dyDescent="0.2"/>
    <row r="990617" hidden="1" x14ac:dyDescent="0.2"/>
    <row r="990618" hidden="1" x14ac:dyDescent="0.2"/>
    <row r="990619" hidden="1" x14ac:dyDescent="0.2"/>
    <row r="990620" hidden="1" x14ac:dyDescent="0.2"/>
    <row r="990621" hidden="1" x14ac:dyDescent="0.2"/>
    <row r="990622" hidden="1" x14ac:dyDescent="0.2"/>
    <row r="990623" hidden="1" x14ac:dyDescent="0.2"/>
    <row r="990624" hidden="1" x14ac:dyDescent="0.2"/>
    <row r="990625" hidden="1" x14ac:dyDescent="0.2"/>
    <row r="990626" hidden="1" x14ac:dyDescent="0.2"/>
    <row r="990627" hidden="1" x14ac:dyDescent="0.2"/>
    <row r="990628" hidden="1" x14ac:dyDescent="0.2"/>
    <row r="990629" hidden="1" x14ac:dyDescent="0.2"/>
    <row r="990630" hidden="1" x14ac:dyDescent="0.2"/>
    <row r="990631" hidden="1" x14ac:dyDescent="0.2"/>
    <row r="990632" hidden="1" x14ac:dyDescent="0.2"/>
    <row r="990633" hidden="1" x14ac:dyDescent="0.2"/>
    <row r="990634" hidden="1" x14ac:dyDescent="0.2"/>
    <row r="990635" hidden="1" x14ac:dyDescent="0.2"/>
    <row r="990636" hidden="1" x14ac:dyDescent="0.2"/>
    <row r="990637" hidden="1" x14ac:dyDescent="0.2"/>
    <row r="990638" hidden="1" x14ac:dyDescent="0.2"/>
    <row r="990639" hidden="1" x14ac:dyDescent="0.2"/>
    <row r="990640" hidden="1" x14ac:dyDescent="0.2"/>
    <row r="990641" hidden="1" x14ac:dyDescent="0.2"/>
    <row r="990642" hidden="1" x14ac:dyDescent="0.2"/>
    <row r="990643" hidden="1" x14ac:dyDescent="0.2"/>
    <row r="990644" hidden="1" x14ac:dyDescent="0.2"/>
    <row r="990645" hidden="1" x14ac:dyDescent="0.2"/>
    <row r="990646" hidden="1" x14ac:dyDescent="0.2"/>
    <row r="990647" hidden="1" x14ac:dyDescent="0.2"/>
    <row r="990648" hidden="1" x14ac:dyDescent="0.2"/>
    <row r="990649" hidden="1" x14ac:dyDescent="0.2"/>
    <row r="990650" hidden="1" x14ac:dyDescent="0.2"/>
    <row r="990651" hidden="1" x14ac:dyDescent="0.2"/>
    <row r="990652" hidden="1" x14ac:dyDescent="0.2"/>
    <row r="990653" hidden="1" x14ac:dyDescent="0.2"/>
    <row r="990654" hidden="1" x14ac:dyDescent="0.2"/>
    <row r="990655" hidden="1" x14ac:dyDescent="0.2"/>
    <row r="990656" hidden="1" x14ac:dyDescent="0.2"/>
    <row r="990657" hidden="1" x14ac:dyDescent="0.2"/>
    <row r="990658" hidden="1" x14ac:dyDescent="0.2"/>
    <row r="990659" hidden="1" x14ac:dyDescent="0.2"/>
    <row r="990660" hidden="1" x14ac:dyDescent="0.2"/>
    <row r="990661" hidden="1" x14ac:dyDescent="0.2"/>
    <row r="990662" hidden="1" x14ac:dyDescent="0.2"/>
    <row r="990663" hidden="1" x14ac:dyDescent="0.2"/>
    <row r="990664" hidden="1" x14ac:dyDescent="0.2"/>
    <row r="990665" hidden="1" x14ac:dyDescent="0.2"/>
    <row r="990666" hidden="1" x14ac:dyDescent="0.2"/>
    <row r="990667" hidden="1" x14ac:dyDescent="0.2"/>
    <row r="990668" hidden="1" x14ac:dyDescent="0.2"/>
    <row r="990669" hidden="1" x14ac:dyDescent="0.2"/>
    <row r="990670" hidden="1" x14ac:dyDescent="0.2"/>
    <row r="990671" hidden="1" x14ac:dyDescent="0.2"/>
    <row r="990672" hidden="1" x14ac:dyDescent="0.2"/>
    <row r="990673" hidden="1" x14ac:dyDescent="0.2"/>
    <row r="990674" hidden="1" x14ac:dyDescent="0.2"/>
    <row r="990675" hidden="1" x14ac:dyDescent="0.2"/>
    <row r="990676" hidden="1" x14ac:dyDescent="0.2"/>
    <row r="990677" hidden="1" x14ac:dyDescent="0.2"/>
    <row r="990678" hidden="1" x14ac:dyDescent="0.2"/>
    <row r="990679" hidden="1" x14ac:dyDescent="0.2"/>
    <row r="990680" hidden="1" x14ac:dyDescent="0.2"/>
    <row r="990681" hidden="1" x14ac:dyDescent="0.2"/>
    <row r="990682" hidden="1" x14ac:dyDescent="0.2"/>
    <row r="990683" hidden="1" x14ac:dyDescent="0.2"/>
    <row r="990684" hidden="1" x14ac:dyDescent="0.2"/>
    <row r="990685" hidden="1" x14ac:dyDescent="0.2"/>
    <row r="990686" hidden="1" x14ac:dyDescent="0.2"/>
    <row r="990687" hidden="1" x14ac:dyDescent="0.2"/>
    <row r="990688" hidden="1" x14ac:dyDescent="0.2"/>
    <row r="990689" hidden="1" x14ac:dyDescent="0.2"/>
    <row r="990690" hidden="1" x14ac:dyDescent="0.2"/>
    <row r="990691" hidden="1" x14ac:dyDescent="0.2"/>
    <row r="990692" hidden="1" x14ac:dyDescent="0.2"/>
    <row r="990693" hidden="1" x14ac:dyDescent="0.2"/>
    <row r="990694" hidden="1" x14ac:dyDescent="0.2"/>
    <row r="990695" hidden="1" x14ac:dyDescent="0.2"/>
    <row r="990696" hidden="1" x14ac:dyDescent="0.2"/>
    <row r="990697" hidden="1" x14ac:dyDescent="0.2"/>
    <row r="990698" hidden="1" x14ac:dyDescent="0.2"/>
    <row r="990699" hidden="1" x14ac:dyDescent="0.2"/>
    <row r="990700" hidden="1" x14ac:dyDescent="0.2"/>
    <row r="990701" hidden="1" x14ac:dyDescent="0.2"/>
    <row r="990702" hidden="1" x14ac:dyDescent="0.2"/>
    <row r="990703" hidden="1" x14ac:dyDescent="0.2"/>
    <row r="990704" hidden="1" x14ac:dyDescent="0.2"/>
    <row r="990705" hidden="1" x14ac:dyDescent="0.2"/>
    <row r="990706" hidden="1" x14ac:dyDescent="0.2"/>
    <row r="990707" hidden="1" x14ac:dyDescent="0.2"/>
    <row r="990708" hidden="1" x14ac:dyDescent="0.2"/>
    <row r="990709" hidden="1" x14ac:dyDescent="0.2"/>
    <row r="990710" hidden="1" x14ac:dyDescent="0.2"/>
    <row r="990711" hidden="1" x14ac:dyDescent="0.2"/>
    <row r="990712" hidden="1" x14ac:dyDescent="0.2"/>
    <row r="990713" hidden="1" x14ac:dyDescent="0.2"/>
    <row r="990714" hidden="1" x14ac:dyDescent="0.2"/>
    <row r="990715" hidden="1" x14ac:dyDescent="0.2"/>
    <row r="990716" hidden="1" x14ac:dyDescent="0.2"/>
    <row r="990717" hidden="1" x14ac:dyDescent="0.2"/>
    <row r="990718" hidden="1" x14ac:dyDescent="0.2"/>
    <row r="990719" hidden="1" x14ac:dyDescent="0.2"/>
    <row r="990720" hidden="1" x14ac:dyDescent="0.2"/>
    <row r="990721" hidden="1" x14ac:dyDescent="0.2"/>
    <row r="990722" hidden="1" x14ac:dyDescent="0.2"/>
    <row r="990723" hidden="1" x14ac:dyDescent="0.2"/>
    <row r="990724" hidden="1" x14ac:dyDescent="0.2"/>
    <row r="990725" hidden="1" x14ac:dyDescent="0.2"/>
    <row r="990726" hidden="1" x14ac:dyDescent="0.2"/>
    <row r="990727" hidden="1" x14ac:dyDescent="0.2"/>
    <row r="990728" hidden="1" x14ac:dyDescent="0.2"/>
    <row r="990729" hidden="1" x14ac:dyDescent="0.2"/>
    <row r="990730" hidden="1" x14ac:dyDescent="0.2"/>
    <row r="990731" hidden="1" x14ac:dyDescent="0.2"/>
    <row r="990732" hidden="1" x14ac:dyDescent="0.2"/>
    <row r="990733" hidden="1" x14ac:dyDescent="0.2"/>
    <row r="990734" hidden="1" x14ac:dyDescent="0.2"/>
    <row r="990735" hidden="1" x14ac:dyDescent="0.2"/>
    <row r="990736" hidden="1" x14ac:dyDescent="0.2"/>
    <row r="990737" hidden="1" x14ac:dyDescent="0.2"/>
    <row r="990738" hidden="1" x14ac:dyDescent="0.2"/>
    <row r="990739" hidden="1" x14ac:dyDescent="0.2"/>
    <row r="990740" hidden="1" x14ac:dyDescent="0.2"/>
    <row r="990741" hidden="1" x14ac:dyDescent="0.2"/>
    <row r="990742" hidden="1" x14ac:dyDescent="0.2"/>
    <row r="990743" hidden="1" x14ac:dyDescent="0.2"/>
    <row r="990744" hidden="1" x14ac:dyDescent="0.2"/>
    <row r="990745" hidden="1" x14ac:dyDescent="0.2"/>
    <row r="990746" hidden="1" x14ac:dyDescent="0.2"/>
    <row r="990747" hidden="1" x14ac:dyDescent="0.2"/>
    <row r="990748" hidden="1" x14ac:dyDescent="0.2"/>
    <row r="990749" hidden="1" x14ac:dyDescent="0.2"/>
    <row r="990750" hidden="1" x14ac:dyDescent="0.2"/>
    <row r="990751" hidden="1" x14ac:dyDescent="0.2"/>
    <row r="990752" hidden="1" x14ac:dyDescent="0.2"/>
    <row r="990753" hidden="1" x14ac:dyDescent="0.2"/>
    <row r="990754" hidden="1" x14ac:dyDescent="0.2"/>
    <row r="990755" hidden="1" x14ac:dyDescent="0.2"/>
    <row r="990756" hidden="1" x14ac:dyDescent="0.2"/>
    <row r="990757" hidden="1" x14ac:dyDescent="0.2"/>
    <row r="990758" hidden="1" x14ac:dyDescent="0.2"/>
    <row r="990759" hidden="1" x14ac:dyDescent="0.2"/>
    <row r="990760" hidden="1" x14ac:dyDescent="0.2"/>
    <row r="990761" hidden="1" x14ac:dyDescent="0.2"/>
    <row r="990762" hidden="1" x14ac:dyDescent="0.2"/>
    <row r="990763" hidden="1" x14ac:dyDescent="0.2"/>
    <row r="990764" hidden="1" x14ac:dyDescent="0.2"/>
    <row r="990765" hidden="1" x14ac:dyDescent="0.2"/>
    <row r="990766" hidden="1" x14ac:dyDescent="0.2"/>
    <row r="990767" hidden="1" x14ac:dyDescent="0.2"/>
    <row r="990768" hidden="1" x14ac:dyDescent="0.2"/>
    <row r="990769" hidden="1" x14ac:dyDescent="0.2"/>
    <row r="990770" hidden="1" x14ac:dyDescent="0.2"/>
    <row r="990771" hidden="1" x14ac:dyDescent="0.2"/>
    <row r="990772" hidden="1" x14ac:dyDescent="0.2"/>
    <row r="990773" hidden="1" x14ac:dyDescent="0.2"/>
    <row r="990774" hidden="1" x14ac:dyDescent="0.2"/>
    <row r="990775" hidden="1" x14ac:dyDescent="0.2"/>
    <row r="990776" hidden="1" x14ac:dyDescent="0.2"/>
    <row r="990777" hidden="1" x14ac:dyDescent="0.2"/>
    <row r="990778" hidden="1" x14ac:dyDescent="0.2"/>
    <row r="990779" hidden="1" x14ac:dyDescent="0.2"/>
    <row r="990780" hidden="1" x14ac:dyDescent="0.2"/>
    <row r="990781" hidden="1" x14ac:dyDescent="0.2"/>
    <row r="990782" hidden="1" x14ac:dyDescent="0.2"/>
    <row r="990783" hidden="1" x14ac:dyDescent="0.2"/>
    <row r="990784" hidden="1" x14ac:dyDescent="0.2"/>
    <row r="990785" hidden="1" x14ac:dyDescent="0.2"/>
    <row r="990786" hidden="1" x14ac:dyDescent="0.2"/>
    <row r="990787" hidden="1" x14ac:dyDescent="0.2"/>
    <row r="990788" hidden="1" x14ac:dyDescent="0.2"/>
    <row r="990789" hidden="1" x14ac:dyDescent="0.2"/>
    <row r="990790" hidden="1" x14ac:dyDescent="0.2"/>
    <row r="990791" hidden="1" x14ac:dyDescent="0.2"/>
    <row r="990792" hidden="1" x14ac:dyDescent="0.2"/>
    <row r="990793" hidden="1" x14ac:dyDescent="0.2"/>
    <row r="990794" hidden="1" x14ac:dyDescent="0.2"/>
    <row r="990795" hidden="1" x14ac:dyDescent="0.2"/>
    <row r="990796" hidden="1" x14ac:dyDescent="0.2"/>
    <row r="990797" hidden="1" x14ac:dyDescent="0.2"/>
    <row r="990798" hidden="1" x14ac:dyDescent="0.2"/>
    <row r="990799" hidden="1" x14ac:dyDescent="0.2"/>
    <row r="990800" hidden="1" x14ac:dyDescent="0.2"/>
    <row r="990801" hidden="1" x14ac:dyDescent="0.2"/>
    <row r="990802" hidden="1" x14ac:dyDescent="0.2"/>
    <row r="990803" hidden="1" x14ac:dyDescent="0.2"/>
    <row r="990804" hidden="1" x14ac:dyDescent="0.2"/>
    <row r="990805" hidden="1" x14ac:dyDescent="0.2"/>
    <row r="990806" hidden="1" x14ac:dyDescent="0.2"/>
    <row r="990807" hidden="1" x14ac:dyDescent="0.2"/>
    <row r="990808" hidden="1" x14ac:dyDescent="0.2"/>
    <row r="990809" hidden="1" x14ac:dyDescent="0.2"/>
    <row r="990810" hidden="1" x14ac:dyDescent="0.2"/>
    <row r="990811" hidden="1" x14ac:dyDescent="0.2"/>
    <row r="990812" hidden="1" x14ac:dyDescent="0.2"/>
    <row r="990813" hidden="1" x14ac:dyDescent="0.2"/>
    <row r="990814" hidden="1" x14ac:dyDescent="0.2"/>
    <row r="990815" hidden="1" x14ac:dyDescent="0.2"/>
    <row r="990816" hidden="1" x14ac:dyDescent="0.2"/>
    <row r="990817" hidden="1" x14ac:dyDescent="0.2"/>
    <row r="990818" hidden="1" x14ac:dyDescent="0.2"/>
    <row r="990819" hidden="1" x14ac:dyDescent="0.2"/>
    <row r="990820" hidden="1" x14ac:dyDescent="0.2"/>
    <row r="990821" hidden="1" x14ac:dyDescent="0.2"/>
    <row r="990822" hidden="1" x14ac:dyDescent="0.2"/>
    <row r="990823" hidden="1" x14ac:dyDescent="0.2"/>
    <row r="990824" hidden="1" x14ac:dyDescent="0.2"/>
    <row r="990825" hidden="1" x14ac:dyDescent="0.2"/>
    <row r="990826" hidden="1" x14ac:dyDescent="0.2"/>
    <row r="990827" hidden="1" x14ac:dyDescent="0.2"/>
    <row r="990828" hidden="1" x14ac:dyDescent="0.2"/>
    <row r="990829" hidden="1" x14ac:dyDescent="0.2"/>
    <row r="990830" hidden="1" x14ac:dyDescent="0.2"/>
    <row r="990831" hidden="1" x14ac:dyDescent="0.2"/>
    <row r="990832" hidden="1" x14ac:dyDescent="0.2"/>
    <row r="990833" hidden="1" x14ac:dyDescent="0.2"/>
    <row r="990834" hidden="1" x14ac:dyDescent="0.2"/>
    <row r="990835" hidden="1" x14ac:dyDescent="0.2"/>
    <row r="990836" hidden="1" x14ac:dyDescent="0.2"/>
    <row r="990837" hidden="1" x14ac:dyDescent="0.2"/>
    <row r="990838" hidden="1" x14ac:dyDescent="0.2"/>
    <row r="990839" hidden="1" x14ac:dyDescent="0.2"/>
    <row r="990840" hidden="1" x14ac:dyDescent="0.2"/>
    <row r="990841" hidden="1" x14ac:dyDescent="0.2"/>
    <row r="990842" hidden="1" x14ac:dyDescent="0.2"/>
    <row r="990843" hidden="1" x14ac:dyDescent="0.2"/>
    <row r="990844" hidden="1" x14ac:dyDescent="0.2"/>
    <row r="990845" hidden="1" x14ac:dyDescent="0.2"/>
    <row r="990846" hidden="1" x14ac:dyDescent="0.2"/>
    <row r="990847" hidden="1" x14ac:dyDescent="0.2"/>
    <row r="990848" hidden="1" x14ac:dyDescent="0.2"/>
    <row r="990849" hidden="1" x14ac:dyDescent="0.2"/>
    <row r="990850" hidden="1" x14ac:dyDescent="0.2"/>
    <row r="990851" hidden="1" x14ac:dyDescent="0.2"/>
    <row r="990852" hidden="1" x14ac:dyDescent="0.2"/>
    <row r="990853" hidden="1" x14ac:dyDescent="0.2"/>
    <row r="990854" hidden="1" x14ac:dyDescent="0.2"/>
    <row r="990855" hidden="1" x14ac:dyDescent="0.2"/>
    <row r="990856" hidden="1" x14ac:dyDescent="0.2"/>
    <row r="990857" hidden="1" x14ac:dyDescent="0.2"/>
    <row r="990858" hidden="1" x14ac:dyDescent="0.2"/>
    <row r="990859" hidden="1" x14ac:dyDescent="0.2"/>
    <row r="990860" hidden="1" x14ac:dyDescent="0.2"/>
    <row r="990861" hidden="1" x14ac:dyDescent="0.2"/>
    <row r="990862" hidden="1" x14ac:dyDescent="0.2"/>
    <row r="990863" hidden="1" x14ac:dyDescent="0.2"/>
    <row r="990864" hidden="1" x14ac:dyDescent="0.2"/>
    <row r="990865" hidden="1" x14ac:dyDescent="0.2"/>
    <row r="990866" hidden="1" x14ac:dyDescent="0.2"/>
    <row r="990867" hidden="1" x14ac:dyDescent="0.2"/>
    <row r="990868" hidden="1" x14ac:dyDescent="0.2"/>
    <row r="990869" hidden="1" x14ac:dyDescent="0.2"/>
    <row r="990870" hidden="1" x14ac:dyDescent="0.2"/>
    <row r="990871" hidden="1" x14ac:dyDescent="0.2"/>
    <row r="990872" hidden="1" x14ac:dyDescent="0.2"/>
    <row r="990873" hidden="1" x14ac:dyDescent="0.2"/>
    <row r="990874" hidden="1" x14ac:dyDescent="0.2"/>
    <row r="990875" hidden="1" x14ac:dyDescent="0.2"/>
    <row r="990876" hidden="1" x14ac:dyDescent="0.2"/>
    <row r="990877" hidden="1" x14ac:dyDescent="0.2"/>
    <row r="990878" hidden="1" x14ac:dyDescent="0.2"/>
    <row r="990879" hidden="1" x14ac:dyDescent="0.2"/>
    <row r="990880" hidden="1" x14ac:dyDescent="0.2"/>
    <row r="990881" hidden="1" x14ac:dyDescent="0.2"/>
    <row r="990882" hidden="1" x14ac:dyDescent="0.2"/>
    <row r="990883" hidden="1" x14ac:dyDescent="0.2"/>
    <row r="990884" hidden="1" x14ac:dyDescent="0.2"/>
    <row r="990885" hidden="1" x14ac:dyDescent="0.2"/>
    <row r="990886" hidden="1" x14ac:dyDescent="0.2"/>
    <row r="990887" hidden="1" x14ac:dyDescent="0.2"/>
    <row r="990888" hidden="1" x14ac:dyDescent="0.2"/>
    <row r="990889" hidden="1" x14ac:dyDescent="0.2"/>
    <row r="990890" hidden="1" x14ac:dyDescent="0.2"/>
    <row r="990891" hidden="1" x14ac:dyDescent="0.2"/>
    <row r="990892" hidden="1" x14ac:dyDescent="0.2"/>
    <row r="990893" hidden="1" x14ac:dyDescent="0.2"/>
    <row r="990894" hidden="1" x14ac:dyDescent="0.2"/>
    <row r="990895" hidden="1" x14ac:dyDescent="0.2"/>
    <row r="990896" hidden="1" x14ac:dyDescent="0.2"/>
    <row r="990897" hidden="1" x14ac:dyDescent="0.2"/>
    <row r="990898" hidden="1" x14ac:dyDescent="0.2"/>
    <row r="990899" hidden="1" x14ac:dyDescent="0.2"/>
    <row r="990900" hidden="1" x14ac:dyDescent="0.2"/>
    <row r="990901" hidden="1" x14ac:dyDescent="0.2"/>
    <row r="990902" hidden="1" x14ac:dyDescent="0.2"/>
    <row r="990903" hidden="1" x14ac:dyDescent="0.2"/>
    <row r="990904" hidden="1" x14ac:dyDescent="0.2"/>
    <row r="990905" hidden="1" x14ac:dyDescent="0.2"/>
    <row r="990906" hidden="1" x14ac:dyDescent="0.2"/>
    <row r="990907" hidden="1" x14ac:dyDescent="0.2"/>
    <row r="990908" hidden="1" x14ac:dyDescent="0.2"/>
    <row r="990909" hidden="1" x14ac:dyDescent="0.2"/>
    <row r="990910" hidden="1" x14ac:dyDescent="0.2"/>
    <row r="990911" hidden="1" x14ac:dyDescent="0.2"/>
    <row r="990912" hidden="1" x14ac:dyDescent="0.2"/>
    <row r="990913" hidden="1" x14ac:dyDescent="0.2"/>
    <row r="990914" hidden="1" x14ac:dyDescent="0.2"/>
    <row r="990915" hidden="1" x14ac:dyDescent="0.2"/>
    <row r="990916" hidden="1" x14ac:dyDescent="0.2"/>
    <row r="990917" hidden="1" x14ac:dyDescent="0.2"/>
    <row r="990918" hidden="1" x14ac:dyDescent="0.2"/>
    <row r="990919" hidden="1" x14ac:dyDescent="0.2"/>
    <row r="990920" hidden="1" x14ac:dyDescent="0.2"/>
    <row r="990921" hidden="1" x14ac:dyDescent="0.2"/>
    <row r="990922" hidden="1" x14ac:dyDescent="0.2"/>
    <row r="990923" hidden="1" x14ac:dyDescent="0.2"/>
    <row r="990924" hidden="1" x14ac:dyDescent="0.2"/>
    <row r="990925" hidden="1" x14ac:dyDescent="0.2"/>
    <row r="990926" hidden="1" x14ac:dyDescent="0.2"/>
    <row r="990927" hidden="1" x14ac:dyDescent="0.2"/>
    <row r="990928" hidden="1" x14ac:dyDescent="0.2"/>
    <row r="990929" hidden="1" x14ac:dyDescent="0.2"/>
    <row r="990930" hidden="1" x14ac:dyDescent="0.2"/>
    <row r="990931" hidden="1" x14ac:dyDescent="0.2"/>
    <row r="990932" hidden="1" x14ac:dyDescent="0.2"/>
    <row r="990933" hidden="1" x14ac:dyDescent="0.2"/>
    <row r="990934" hidden="1" x14ac:dyDescent="0.2"/>
    <row r="990935" hidden="1" x14ac:dyDescent="0.2"/>
    <row r="990936" hidden="1" x14ac:dyDescent="0.2"/>
    <row r="990937" hidden="1" x14ac:dyDescent="0.2"/>
    <row r="990938" hidden="1" x14ac:dyDescent="0.2"/>
    <row r="990939" hidden="1" x14ac:dyDescent="0.2"/>
    <row r="990940" hidden="1" x14ac:dyDescent="0.2"/>
    <row r="990941" hidden="1" x14ac:dyDescent="0.2"/>
    <row r="990942" hidden="1" x14ac:dyDescent="0.2"/>
    <row r="990943" hidden="1" x14ac:dyDescent="0.2"/>
    <row r="990944" hidden="1" x14ac:dyDescent="0.2"/>
    <row r="990945" hidden="1" x14ac:dyDescent="0.2"/>
    <row r="990946" hidden="1" x14ac:dyDescent="0.2"/>
    <row r="990947" hidden="1" x14ac:dyDescent="0.2"/>
    <row r="990948" hidden="1" x14ac:dyDescent="0.2"/>
    <row r="990949" hidden="1" x14ac:dyDescent="0.2"/>
    <row r="990950" hidden="1" x14ac:dyDescent="0.2"/>
    <row r="990951" hidden="1" x14ac:dyDescent="0.2"/>
    <row r="990952" hidden="1" x14ac:dyDescent="0.2"/>
    <row r="990953" hidden="1" x14ac:dyDescent="0.2"/>
    <row r="990954" hidden="1" x14ac:dyDescent="0.2"/>
    <row r="990955" hidden="1" x14ac:dyDescent="0.2"/>
    <row r="990956" hidden="1" x14ac:dyDescent="0.2"/>
    <row r="990957" hidden="1" x14ac:dyDescent="0.2"/>
    <row r="990958" hidden="1" x14ac:dyDescent="0.2"/>
    <row r="990959" hidden="1" x14ac:dyDescent="0.2"/>
    <row r="990960" hidden="1" x14ac:dyDescent="0.2"/>
    <row r="990961" hidden="1" x14ac:dyDescent="0.2"/>
    <row r="990962" hidden="1" x14ac:dyDescent="0.2"/>
    <row r="990963" hidden="1" x14ac:dyDescent="0.2"/>
    <row r="990964" hidden="1" x14ac:dyDescent="0.2"/>
    <row r="990965" hidden="1" x14ac:dyDescent="0.2"/>
    <row r="990966" hidden="1" x14ac:dyDescent="0.2"/>
    <row r="990967" hidden="1" x14ac:dyDescent="0.2"/>
    <row r="990968" hidden="1" x14ac:dyDescent="0.2"/>
    <row r="990969" hidden="1" x14ac:dyDescent="0.2"/>
    <row r="990970" hidden="1" x14ac:dyDescent="0.2"/>
    <row r="990971" hidden="1" x14ac:dyDescent="0.2"/>
    <row r="990972" hidden="1" x14ac:dyDescent="0.2"/>
    <row r="990973" hidden="1" x14ac:dyDescent="0.2"/>
    <row r="990974" hidden="1" x14ac:dyDescent="0.2"/>
    <row r="990975" hidden="1" x14ac:dyDescent="0.2"/>
    <row r="990976" hidden="1" x14ac:dyDescent="0.2"/>
    <row r="990977" hidden="1" x14ac:dyDescent="0.2"/>
    <row r="990978" hidden="1" x14ac:dyDescent="0.2"/>
    <row r="990979" hidden="1" x14ac:dyDescent="0.2"/>
    <row r="990980" hidden="1" x14ac:dyDescent="0.2"/>
    <row r="990981" hidden="1" x14ac:dyDescent="0.2"/>
    <row r="990982" hidden="1" x14ac:dyDescent="0.2"/>
    <row r="990983" hidden="1" x14ac:dyDescent="0.2"/>
    <row r="990984" hidden="1" x14ac:dyDescent="0.2"/>
    <row r="990985" hidden="1" x14ac:dyDescent="0.2"/>
    <row r="990986" hidden="1" x14ac:dyDescent="0.2"/>
    <row r="990987" hidden="1" x14ac:dyDescent="0.2"/>
    <row r="990988" hidden="1" x14ac:dyDescent="0.2"/>
    <row r="990989" hidden="1" x14ac:dyDescent="0.2"/>
    <row r="990990" hidden="1" x14ac:dyDescent="0.2"/>
    <row r="990991" hidden="1" x14ac:dyDescent="0.2"/>
    <row r="990992" hidden="1" x14ac:dyDescent="0.2"/>
    <row r="990993" hidden="1" x14ac:dyDescent="0.2"/>
    <row r="990994" hidden="1" x14ac:dyDescent="0.2"/>
    <row r="990995" hidden="1" x14ac:dyDescent="0.2"/>
    <row r="990996" hidden="1" x14ac:dyDescent="0.2"/>
    <row r="990997" hidden="1" x14ac:dyDescent="0.2"/>
    <row r="990998" hidden="1" x14ac:dyDescent="0.2"/>
    <row r="990999" hidden="1" x14ac:dyDescent="0.2"/>
    <row r="991000" hidden="1" x14ac:dyDescent="0.2"/>
    <row r="991001" hidden="1" x14ac:dyDescent="0.2"/>
    <row r="991002" hidden="1" x14ac:dyDescent="0.2"/>
    <row r="991003" hidden="1" x14ac:dyDescent="0.2"/>
    <row r="991004" hidden="1" x14ac:dyDescent="0.2"/>
    <row r="991005" hidden="1" x14ac:dyDescent="0.2"/>
    <row r="991006" hidden="1" x14ac:dyDescent="0.2"/>
    <row r="991007" hidden="1" x14ac:dyDescent="0.2"/>
    <row r="991008" hidden="1" x14ac:dyDescent="0.2"/>
    <row r="991009" hidden="1" x14ac:dyDescent="0.2"/>
    <row r="991010" hidden="1" x14ac:dyDescent="0.2"/>
    <row r="991011" hidden="1" x14ac:dyDescent="0.2"/>
    <row r="991012" hidden="1" x14ac:dyDescent="0.2"/>
    <row r="991013" hidden="1" x14ac:dyDescent="0.2"/>
    <row r="991014" hidden="1" x14ac:dyDescent="0.2"/>
    <row r="991015" hidden="1" x14ac:dyDescent="0.2"/>
    <row r="991016" hidden="1" x14ac:dyDescent="0.2"/>
    <row r="991017" hidden="1" x14ac:dyDescent="0.2"/>
    <row r="991018" hidden="1" x14ac:dyDescent="0.2"/>
    <row r="991019" hidden="1" x14ac:dyDescent="0.2"/>
    <row r="991020" hidden="1" x14ac:dyDescent="0.2"/>
    <row r="991021" hidden="1" x14ac:dyDescent="0.2"/>
    <row r="991022" hidden="1" x14ac:dyDescent="0.2"/>
    <row r="991023" hidden="1" x14ac:dyDescent="0.2"/>
    <row r="991024" hidden="1" x14ac:dyDescent="0.2"/>
    <row r="991025" hidden="1" x14ac:dyDescent="0.2"/>
    <row r="991026" hidden="1" x14ac:dyDescent="0.2"/>
    <row r="991027" hidden="1" x14ac:dyDescent="0.2"/>
    <row r="991028" hidden="1" x14ac:dyDescent="0.2"/>
    <row r="991029" hidden="1" x14ac:dyDescent="0.2"/>
    <row r="991030" hidden="1" x14ac:dyDescent="0.2"/>
    <row r="991031" hidden="1" x14ac:dyDescent="0.2"/>
    <row r="991032" hidden="1" x14ac:dyDescent="0.2"/>
    <row r="991033" hidden="1" x14ac:dyDescent="0.2"/>
    <row r="991034" hidden="1" x14ac:dyDescent="0.2"/>
    <row r="991035" hidden="1" x14ac:dyDescent="0.2"/>
    <row r="991036" hidden="1" x14ac:dyDescent="0.2"/>
    <row r="991037" hidden="1" x14ac:dyDescent="0.2"/>
    <row r="991038" hidden="1" x14ac:dyDescent="0.2"/>
    <row r="991039" hidden="1" x14ac:dyDescent="0.2"/>
    <row r="991040" hidden="1" x14ac:dyDescent="0.2"/>
    <row r="991041" hidden="1" x14ac:dyDescent="0.2"/>
    <row r="991042" hidden="1" x14ac:dyDescent="0.2"/>
    <row r="991043" hidden="1" x14ac:dyDescent="0.2"/>
    <row r="991044" hidden="1" x14ac:dyDescent="0.2"/>
    <row r="991045" hidden="1" x14ac:dyDescent="0.2"/>
    <row r="991046" hidden="1" x14ac:dyDescent="0.2"/>
    <row r="991047" hidden="1" x14ac:dyDescent="0.2"/>
    <row r="991048" hidden="1" x14ac:dyDescent="0.2"/>
    <row r="991049" hidden="1" x14ac:dyDescent="0.2"/>
    <row r="991050" hidden="1" x14ac:dyDescent="0.2"/>
    <row r="991051" hidden="1" x14ac:dyDescent="0.2"/>
    <row r="991052" hidden="1" x14ac:dyDescent="0.2"/>
    <row r="991053" hidden="1" x14ac:dyDescent="0.2"/>
    <row r="991054" hidden="1" x14ac:dyDescent="0.2"/>
    <row r="991055" hidden="1" x14ac:dyDescent="0.2"/>
    <row r="991056" hidden="1" x14ac:dyDescent="0.2"/>
    <row r="991057" hidden="1" x14ac:dyDescent="0.2"/>
    <row r="991058" hidden="1" x14ac:dyDescent="0.2"/>
    <row r="991059" hidden="1" x14ac:dyDescent="0.2"/>
    <row r="991060" hidden="1" x14ac:dyDescent="0.2"/>
    <row r="991061" hidden="1" x14ac:dyDescent="0.2"/>
    <row r="991062" hidden="1" x14ac:dyDescent="0.2"/>
    <row r="991063" hidden="1" x14ac:dyDescent="0.2"/>
    <row r="991064" hidden="1" x14ac:dyDescent="0.2"/>
    <row r="991065" hidden="1" x14ac:dyDescent="0.2"/>
    <row r="991066" hidden="1" x14ac:dyDescent="0.2"/>
    <row r="991067" hidden="1" x14ac:dyDescent="0.2"/>
    <row r="991068" hidden="1" x14ac:dyDescent="0.2"/>
    <row r="991069" hidden="1" x14ac:dyDescent="0.2"/>
    <row r="991070" hidden="1" x14ac:dyDescent="0.2"/>
    <row r="991071" hidden="1" x14ac:dyDescent="0.2"/>
    <row r="991072" hidden="1" x14ac:dyDescent="0.2"/>
    <row r="991073" hidden="1" x14ac:dyDescent="0.2"/>
    <row r="991074" hidden="1" x14ac:dyDescent="0.2"/>
    <row r="991075" hidden="1" x14ac:dyDescent="0.2"/>
    <row r="991076" hidden="1" x14ac:dyDescent="0.2"/>
    <row r="991077" hidden="1" x14ac:dyDescent="0.2"/>
    <row r="991078" hidden="1" x14ac:dyDescent="0.2"/>
    <row r="991079" hidden="1" x14ac:dyDescent="0.2"/>
    <row r="991080" hidden="1" x14ac:dyDescent="0.2"/>
    <row r="991081" hidden="1" x14ac:dyDescent="0.2"/>
    <row r="991082" hidden="1" x14ac:dyDescent="0.2"/>
    <row r="991083" hidden="1" x14ac:dyDescent="0.2"/>
    <row r="991084" hidden="1" x14ac:dyDescent="0.2"/>
    <row r="991085" hidden="1" x14ac:dyDescent="0.2"/>
    <row r="991086" hidden="1" x14ac:dyDescent="0.2"/>
    <row r="991087" hidden="1" x14ac:dyDescent="0.2"/>
    <row r="991088" hidden="1" x14ac:dyDescent="0.2"/>
    <row r="991089" hidden="1" x14ac:dyDescent="0.2"/>
    <row r="991090" hidden="1" x14ac:dyDescent="0.2"/>
    <row r="991091" hidden="1" x14ac:dyDescent="0.2"/>
    <row r="991092" hidden="1" x14ac:dyDescent="0.2"/>
    <row r="991093" hidden="1" x14ac:dyDescent="0.2"/>
    <row r="991094" hidden="1" x14ac:dyDescent="0.2"/>
    <row r="991095" hidden="1" x14ac:dyDescent="0.2"/>
    <row r="991096" hidden="1" x14ac:dyDescent="0.2"/>
    <row r="991097" hidden="1" x14ac:dyDescent="0.2"/>
    <row r="991098" hidden="1" x14ac:dyDescent="0.2"/>
    <row r="991099" hidden="1" x14ac:dyDescent="0.2"/>
    <row r="991100" hidden="1" x14ac:dyDescent="0.2"/>
    <row r="991101" hidden="1" x14ac:dyDescent="0.2"/>
    <row r="991102" hidden="1" x14ac:dyDescent="0.2"/>
    <row r="991103" hidden="1" x14ac:dyDescent="0.2"/>
    <row r="991104" hidden="1" x14ac:dyDescent="0.2"/>
    <row r="991105" hidden="1" x14ac:dyDescent="0.2"/>
    <row r="991106" hidden="1" x14ac:dyDescent="0.2"/>
    <row r="991107" hidden="1" x14ac:dyDescent="0.2"/>
    <row r="991108" hidden="1" x14ac:dyDescent="0.2"/>
    <row r="991109" hidden="1" x14ac:dyDescent="0.2"/>
    <row r="991110" hidden="1" x14ac:dyDescent="0.2"/>
    <row r="991111" hidden="1" x14ac:dyDescent="0.2"/>
    <row r="991112" hidden="1" x14ac:dyDescent="0.2"/>
    <row r="991113" hidden="1" x14ac:dyDescent="0.2"/>
    <row r="991114" hidden="1" x14ac:dyDescent="0.2"/>
    <row r="991115" hidden="1" x14ac:dyDescent="0.2"/>
    <row r="991116" hidden="1" x14ac:dyDescent="0.2"/>
    <row r="991117" hidden="1" x14ac:dyDescent="0.2"/>
    <row r="991118" hidden="1" x14ac:dyDescent="0.2"/>
    <row r="991119" hidden="1" x14ac:dyDescent="0.2"/>
    <row r="991120" hidden="1" x14ac:dyDescent="0.2"/>
    <row r="991121" hidden="1" x14ac:dyDescent="0.2"/>
    <row r="991122" hidden="1" x14ac:dyDescent="0.2"/>
    <row r="991123" hidden="1" x14ac:dyDescent="0.2"/>
    <row r="991124" hidden="1" x14ac:dyDescent="0.2"/>
    <row r="991125" hidden="1" x14ac:dyDescent="0.2"/>
    <row r="991126" hidden="1" x14ac:dyDescent="0.2"/>
    <row r="991127" hidden="1" x14ac:dyDescent="0.2"/>
    <row r="991128" hidden="1" x14ac:dyDescent="0.2"/>
    <row r="991129" hidden="1" x14ac:dyDescent="0.2"/>
    <row r="991130" hidden="1" x14ac:dyDescent="0.2"/>
    <row r="991131" hidden="1" x14ac:dyDescent="0.2"/>
    <row r="991132" hidden="1" x14ac:dyDescent="0.2"/>
    <row r="991133" hidden="1" x14ac:dyDescent="0.2"/>
    <row r="991134" hidden="1" x14ac:dyDescent="0.2"/>
    <row r="991135" hidden="1" x14ac:dyDescent="0.2"/>
    <row r="991136" hidden="1" x14ac:dyDescent="0.2"/>
    <row r="991137" hidden="1" x14ac:dyDescent="0.2"/>
    <row r="991138" hidden="1" x14ac:dyDescent="0.2"/>
    <row r="991139" hidden="1" x14ac:dyDescent="0.2"/>
    <row r="991140" hidden="1" x14ac:dyDescent="0.2"/>
    <row r="991141" hidden="1" x14ac:dyDescent="0.2"/>
    <row r="991142" hidden="1" x14ac:dyDescent="0.2"/>
    <row r="991143" hidden="1" x14ac:dyDescent="0.2"/>
    <row r="991144" hidden="1" x14ac:dyDescent="0.2"/>
    <row r="991145" hidden="1" x14ac:dyDescent="0.2"/>
    <row r="991146" hidden="1" x14ac:dyDescent="0.2"/>
    <row r="991147" hidden="1" x14ac:dyDescent="0.2"/>
    <row r="991148" hidden="1" x14ac:dyDescent="0.2"/>
    <row r="991149" hidden="1" x14ac:dyDescent="0.2"/>
    <row r="991150" hidden="1" x14ac:dyDescent="0.2"/>
    <row r="991151" hidden="1" x14ac:dyDescent="0.2"/>
    <row r="991152" hidden="1" x14ac:dyDescent="0.2"/>
    <row r="991153" hidden="1" x14ac:dyDescent="0.2"/>
    <row r="991154" hidden="1" x14ac:dyDescent="0.2"/>
    <row r="991155" hidden="1" x14ac:dyDescent="0.2"/>
    <row r="991156" hidden="1" x14ac:dyDescent="0.2"/>
    <row r="991157" hidden="1" x14ac:dyDescent="0.2"/>
    <row r="991158" hidden="1" x14ac:dyDescent="0.2"/>
    <row r="991159" hidden="1" x14ac:dyDescent="0.2"/>
    <row r="991160" hidden="1" x14ac:dyDescent="0.2"/>
    <row r="991161" hidden="1" x14ac:dyDescent="0.2"/>
    <row r="991162" hidden="1" x14ac:dyDescent="0.2"/>
    <row r="991163" hidden="1" x14ac:dyDescent="0.2"/>
    <row r="991164" hidden="1" x14ac:dyDescent="0.2"/>
    <row r="991165" hidden="1" x14ac:dyDescent="0.2"/>
    <row r="991166" hidden="1" x14ac:dyDescent="0.2"/>
    <row r="991167" hidden="1" x14ac:dyDescent="0.2"/>
    <row r="991168" hidden="1" x14ac:dyDescent="0.2"/>
    <row r="991169" hidden="1" x14ac:dyDescent="0.2"/>
    <row r="991170" hidden="1" x14ac:dyDescent="0.2"/>
    <row r="991171" hidden="1" x14ac:dyDescent="0.2"/>
    <row r="991172" hidden="1" x14ac:dyDescent="0.2"/>
    <row r="991173" hidden="1" x14ac:dyDescent="0.2"/>
    <row r="991174" hidden="1" x14ac:dyDescent="0.2"/>
    <row r="991175" hidden="1" x14ac:dyDescent="0.2"/>
    <row r="991176" hidden="1" x14ac:dyDescent="0.2"/>
    <row r="991177" hidden="1" x14ac:dyDescent="0.2"/>
    <row r="991178" hidden="1" x14ac:dyDescent="0.2"/>
    <row r="991179" hidden="1" x14ac:dyDescent="0.2"/>
    <row r="991180" hidden="1" x14ac:dyDescent="0.2"/>
    <row r="991181" hidden="1" x14ac:dyDescent="0.2"/>
    <row r="991182" hidden="1" x14ac:dyDescent="0.2"/>
    <row r="991183" hidden="1" x14ac:dyDescent="0.2"/>
    <row r="991184" hidden="1" x14ac:dyDescent="0.2"/>
    <row r="991185" hidden="1" x14ac:dyDescent="0.2"/>
    <row r="991186" hidden="1" x14ac:dyDescent="0.2"/>
    <row r="991187" hidden="1" x14ac:dyDescent="0.2"/>
    <row r="991188" hidden="1" x14ac:dyDescent="0.2"/>
    <row r="991189" hidden="1" x14ac:dyDescent="0.2"/>
    <row r="991190" hidden="1" x14ac:dyDescent="0.2"/>
    <row r="991191" hidden="1" x14ac:dyDescent="0.2"/>
    <row r="991192" hidden="1" x14ac:dyDescent="0.2"/>
    <row r="991193" hidden="1" x14ac:dyDescent="0.2"/>
    <row r="991194" hidden="1" x14ac:dyDescent="0.2"/>
    <row r="991195" hidden="1" x14ac:dyDescent="0.2"/>
    <row r="991196" hidden="1" x14ac:dyDescent="0.2"/>
    <row r="991197" hidden="1" x14ac:dyDescent="0.2"/>
    <row r="991198" hidden="1" x14ac:dyDescent="0.2"/>
    <row r="991199" hidden="1" x14ac:dyDescent="0.2"/>
    <row r="991200" hidden="1" x14ac:dyDescent="0.2"/>
    <row r="991201" hidden="1" x14ac:dyDescent="0.2"/>
    <row r="991202" hidden="1" x14ac:dyDescent="0.2"/>
    <row r="991203" hidden="1" x14ac:dyDescent="0.2"/>
    <row r="991204" hidden="1" x14ac:dyDescent="0.2"/>
    <row r="991205" hidden="1" x14ac:dyDescent="0.2"/>
    <row r="991206" hidden="1" x14ac:dyDescent="0.2"/>
    <row r="991207" hidden="1" x14ac:dyDescent="0.2"/>
    <row r="991208" hidden="1" x14ac:dyDescent="0.2"/>
    <row r="991209" hidden="1" x14ac:dyDescent="0.2"/>
    <row r="991210" hidden="1" x14ac:dyDescent="0.2"/>
    <row r="991211" hidden="1" x14ac:dyDescent="0.2"/>
    <row r="991212" hidden="1" x14ac:dyDescent="0.2"/>
    <row r="991213" hidden="1" x14ac:dyDescent="0.2"/>
    <row r="991214" hidden="1" x14ac:dyDescent="0.2"/>
    <row r="991215" hidden="1" x14ac:dyDescent="0.2"/>
    <row r="991216" hidden="1" x14ac:dyDescent="0.2"/>
    <row r="991217" hidden="1" x14ac:dyDescent="0.2"/>
    <row r="991218" hidden="1" x14ac:dyDescent="0.2"/>
    <row r="991219" hidden="1" x14ac:dyDescent="0.2"/>
    <row r="991220" hidden="1" x14ac:dyDescent="0.2"/>
    <row r="991221" hidden="1" x14ac:dyDescent="0.2"/>
    <row r="991222" hidden="1" x14ac:dyDescent="0.2"/>
    <row r="991223" hidden="1" x14ac:dyDescent="0.2"/>
    <row r="991224" hidden="1" x14ac:dyDescent="0.2"/>
    <row r="991225" hidden="1" x14ac:dyDescent="0.2"/>
    <row r="991226" hidden="1" x14ac:dyDescent="0.2"/>
    <row r="991227" hidden="1" x14ac:dyDescent="0.2"/>
    <row r="991228" hidden="1" x14ac:dyDescent="0.2"/>
    <row r="991229" hidden="1" x14ac:dyDescent="0.2"/>
    <row r="991230" hidden="1" x14ac:dyDescent="0.2"/>
    <row r="991231" hidden="1" x14ac:dyDescent="0.2"/>
    <row r="991232" hidden="1" x14ac:dyDescent="0.2"/>
    <row r="991233" hidden="1" x14ac:dyDescent="0.2"/>
    <row r="991234" hidden="1" x14ac:dyDescent="0.2"/>
    <row r="991235" hidden="1" x14ac:dyDescent="0.2"/>
    <row r="991236" hidden="1" x14ac:dyDescent="0.2"/>
    <row r="991237" hidden="1" x14ac:dyDescent="0.2"/>
    <row r="991238" hidden="1" x14ac:dyDescent="0.2"/>
    <row r="991239" hidden="1" x14ac:dyDescent="0.2"/>
    <row r="991240" hidden="1" x14ac:dyDescent="0.2"/>
    <row r="991241" hidden="1" x14ac:dyDescent="0.2"/>
    <row r="991242" hidden="1" x14ac:dyDescent="0.2"/>
    <row r="991243" hidden="1" x14ac:dyDescent="0.2"/>
    <row r="991244" hidden="1" x14ac:dyDescent="0.2"/>
    <row r="991245" hidden="1" x14ac:dyDescent="0.2"/>
    <row r="991246" hidden="1" x14ac:dyDescent="0.2"/>
    <row r="991247" hidden="1" x14ac:dyDescent="0.2"/>
    <row r="991248" hidden="1" x14ac:dyDescent="0.2"/>
    <row r="991249" hidden="1" x14ac:dyDescent="0.2"/>
    <row r="991250" hidden="1" x14ac:dyDescent="0.2"/>
    <row r="991251" hidden="1" x14ac:dyDescent="0.2"/>
    <row r="991252" hidden="1" x14ac:dyDescent="0.2"/>
    <row r="991253" hidden="1" x14ac:dyDescent="0.2"/>
    <row r="991254" hidden="1" x14ac:dyDescent="0.2"/>
    <row r="991255" hidden="1" x14ac:dyDescent="0.2"/>
    <row r="991256" hidden="1" x14ac:dyDescent="0.2"/>
    <row r="991257" hidden="1" x14ac:dyDescent="0.2"/>
    <row r="991258" hidden="1" x14ac:dyDescent="0.2"/>
    <row r="991259" hidden="1" x14ac:dyDescent="0.2"/>
    <row r="991260" hidden="1" x14ac:dyDescent="0.2"/>
    <row r="991261" hidden="1" x14ac:dyDescent="0.2"/>
    <row r="991262" hidden="1" x14ac:dyDescent="0.2"/>
    <row r="991263" hidden="1" x14ac:dyDescent="0.2"/>
    <row r="991264" hidden="1" x14ac:dyDescent="0.2"/>
    <row r="991265" hidden="1" x14ac:dyDescent="0.2"/>
    <row r="991266" hidden="1" x14ac:dyDescent="0.2"/>
    <row r="991267" hidden="1" x14ac:dyDescent="0.2"/>
    <row r="991268" hidden="1" x14ac:dyDescent="0.2"/>
    <row r="991269" hidden="1" x14ac:dyDescent="0.2"/>
    <row r="991270" hidden="1" x14ac:dyDescent="0.2"/>
    <row r="991271" hidden="1" x14ac:dyDescent="0.2"/>
    <row r="991272" hidden="1" x14ac:dyDescent="0.2"/>
    <row r="991273" hidden="1" x14ac:dyDescent="0.2"/>
    <row r="991274" hidden="1" x14ac:dyDescent="0.2"/>
    <row r="991275" hidden="1" x14ac:dyDescent="0.2"/>
    <row r="991276" hidden="1" x14ac:dyDescent="0.2"/>
    <row r="991277" hidden="1" x14ac:dyDescent="0.2"/>
    <row r="991278" hidden="1" x14ac:dyDescent="0.2"/>
    <row r="991279" hidden="1" x14ac:dyDescent="0.2"/>
    <row r="991280" hidden="1" x14ac:dyDescent="0.2"/>
    <row r="991281" hidden="1" x14ac:dyDescent="0.2"/>
    <row r="991282" hidden="1" x14ac:dyDescent="0.2"/>
    <row r="991283" hidden="1" x14ac:dyDescent="0.2"/>
    <row r="991284" hidden="1" x14ac:dyDescent="0.2"/>
    <row r="991285" hidden="1" x14ac:dyDescent="0.2"/>
    <row r="991286" hidden="1" x14ac:dyDescent="0.2"/>
    <row r="991287" hidden="1" x14ac:dyDescent="0.2"/>
    <row r="991288" hidden="1" x14ac:dyDescent="0.2"/>
    <row r="991289" hidden="1" x14ac:dyDescent="0.2"/>
    <row r="991290" hidden="1" x14ac:dyDescent="0.2"/>
    <row r="991291" hidden="1" x14ac:dyDescent="0.2"/>
    <row r="991292" hidden="1" x14ac:dyDescent="0.2"/>
    <row r="991293" hidden="1" x14ac:dyDescent="0.2"/>
    <row r="991294" hidden="1" x14ac:dyDescent="0.2"/>
    <row r="991295" hidden="1" x14ac:dyDescent="0.2"/>
    <row r="991296" hidden="1" x14ac:dyDescent="0.2"/>
    <row r="991297" hidden="1" x14ac:dyDescent="0.2"/>
    <row r="991298" hidden="1" x14ac:dyDescent="0.2"/>
    <row r="991299" hidden="1" x14ac:dyDescent="0.2"/>
    <row r="991300" hidden="1" x14ac:dyDescent="0.2"/>
    <row r="991301" hidden="1" x14ac:dyDescent="0.2"/>
    <row r="991302" hidden="1" x14ac:dyDescent="0.2"/>
    <row r="991303" hidden="1" x14ac:dyDescent="0.2"/>
    <row r="991304" hidden="1" x14ac:dyDescent="0.2"/>
    <row r="991305" hidden="1" x14ac:dyDescent="0.2"/>
    <row r="991306" hidden="1" x14ac:dyDescent="0.2"/>
    <row r="991307" hidden="1" x14ac:dyDescent="0.2"/>
    <row r="991308" hidden="1" x14ac:dyDescent="0.2"/>
    <row r="991309" hidden="1" x14ac:dyDescent="0.2"/>
    <row r="991310" hidden="1" x14ac:dyDescent="0.2"/>
    <row r="991311" hidden="1" x14ac:dyDescent="0.2"/>
    <row r="991312" hidden="1" x14ac:dyDescent="0.2"/>
    <row r="991313" hidden="1" x14ac:dyDescent="0.2"/>
    <row r="991314" hidden="1" x14ac:dyDescent="0.2"/>
    <row r="991315" hidden="1" x14ac:dyDescent="0.2"/>
    <row r="991316" hidden="1" x14ac:dyDescent="0.2"/>
    <row r="991317" hidden="1" x14ac:dyDescent="0.2"/>
    <row r="991318" hidden="1" x14ac:dyDescent="0.2"/>
    <row r="991319" hidden="1" x14ac:dyDescent="0.2"/>
    <row r="991320" hidden="1" x14ac:dyDescent="0.2"/>
    <row r="991321" hidden="1" x14ac:dyDescent="0.2"/>
    <row r="991322" hidden="1" x14ac:dyDescent="0.2"/>
    <row r="991323" hidden="1" x14ac:dyDescent="0.2"/>
    <row r="991324" hidden="1" x14ac:dyDescent="0.2"/>
    <row r="991325" hidden="1" x14ac:dyDescent="0.2"/>
    <row r="991326" hidden="1" x14ac:dyDescent="0.2"/>
    <row r="991327" hidden="1" x14ac:dyDescent="0.2"/>
    <row r="991328" hidden="1" x14ac:dyDescent="0.2"/>
    <row r="991329" hidden="1" x14ac:dyDescent="0.2"/>
    <row r="991330" hidden="1" x14ac:dyDescent="0.2"/>
    <row r="991331" hidden="1" x14ac:dyDescent="0.2"/>
    <row r="991332" hidden="1" x14ac:dyDescent="0.2"/>
    <row r="991333" hidden="1" x14ac:dyDescent="0.2"/>
    <row r="991334" hidden="1" x14ac:dyDescent="0.2"/>
    <row r="991335" hidden="1" x14ac:dyDescent="0.2"/>
    <row r="991336" hidden="1" x14ac:dyDescent="0.2"/>
    <row r="991337" hidden="1" x14ac:dyDescent="0.2"/>
    <row r="991338" hidden="1" x14ac:dyDescent="0.2"/>
    <row r="991339" hidden="1" x14ac:dyDescent="0.2"/>
    <row r="991340" hidden="1" x14ac:dyDescent="0.2"/>
    <row r="991341" hidden="1" x14ac:dyDescent="0.2"/>
    <row r="991342" hidden="1" x14ac:dyDescent="0.2"/>
    <row r="991343" hidden="1" x14ac:dyDescent="0.2"/>
    <row r="991344" hidden="1" x14ac:dyDescent="0.2"/>
    <row r="991345" hidden="1" x14ac:dyDescent="0.2"/>
    <row r="991346" hidden="1" x14ac:dyDescent="0.2"/>
    <row r="991347" hidden="1" x14ac:dyDescent="0.2"/>
    <row r="991348" hidden="1" x14ac:dyDescent="0.2"/>
    <row r="991349" hidden="1" x14ac:dyDescent="0.2"/>
    <row r="991350" hidden="1" x14ac:dyDescent="0.2"/>
    <row r="991351" hidden="1" x14ac:dyDescent="0.2"/>
    <row r="991352" hidden="1" x14ac:dyDescent="0.2"/>
    <row r="991353" hidden="1" x14ac:dyDescent="0.2"/>
    <row r="991354" hidden="1" x14ac:dyDescent="0.2"/>
    <row r="991355" hidden="1" x14ac:dyDescent="0.2"/>
    <row r="991356" hidden="1" x14ac:dyDescent="0.2"/>
    <row r="991357" hidden="1" x14ac:dyDescent="0.2"/>
    <row r="991358" hidden="1" x14ac:dyDescent="0.2"/>
    <row r="991359" hidden="1" x14ac:dyDescent="0.2"/>
    <row r="991360" hidden="1" x14ac:dyDescent="0.2"/>
    <row r="991361" hidden="1" x14ac:dyDescent="0.2"/>
    <row r="991362" hidden="1" x14ac:dyDescent="0.2"/>
    <row r="991363" hidden="1" x14ac:dyDescent="0.2"/>
    <row r="991364" hidden="1" x14ac:dyDescent="0.2"/>
    <row r="991365" hidden="1" x14ac:dyDescent="0.2"/>
    <row r="991366" hidden="1" x14ac:dyDescent="0.2"/>
    <row r="991367" hidden="1" x14ac:dyDescent="0.2"/>
    <row r="991368" hidden="1" x14ac:dyDescent="0.2"/>
    <row r="991369" hidden="1" x14ac:dyDescent="0.2"/>
    <row r="991370" hidden="1" x14ac:dyDescent="0.2"/>
    <row r="991371" hidden="1" x14ac:dyDescent="0.2"/>
    <row r="991372" hidden="1" x14ac:dyDescent="0.2"/>
    <row r="991373" hidden="1" x14ac:dyDescent="0.2"/>
    <row r="991374" hidden="1" x14ac:dyDescent="0.2"/>
    <row r="991375" hidden="1" x14ac:dyDescent="0.2"/>
    <row r="991376" hidden="1" x14ac:dyDescent="0.2"/>
    <row r="991377" hidden="1" x14ac:dyDescent="0.2"/>
    <row r="991378" hidden="1" x14ac:dyDescent="0.2"/>
    <row r="991379" hidden="1" x14ac:dyDescent="0.2"/>
    <row r="991380" hidden="1" x14ac:dyDescent="0.2"/>
    <row r="991381" hidden="1" x14ac:dyDescent="0.2"/>
    <row r="991382" hidden="1" x14ac:dyDescent="0.2"/>
    <row r="991383" hidden="1" x14ac:dyDescent="0.2"/>
    <row r="991384" hidden="1" x14ac:dyDescent="0.2"/>
    <row r="991385" hidden="1" x14ac:dyDescent="0.2"/>
    <row r="991386" hidden="1" x14ac:dyDescent="0.2"/>
    <row r="991387" hidden="1" x14ac:dyDescent="0.2"/>
    <row r="991388" hidden="1" x14ac:dyDescent="0.2"/>
    <row r="991389" hidden="1" x14ac:dyDescent="0.2"/>
    <row r="991390" hidden="1" x14ac:dyDescent="0.2"/>
    <row r="991391" hidden="1" x14ac:dyDescent="0.2"/>
    <row r="991392" hidden="1" x14ac:dyDescent="0.2"/>
    <row r="991393" hidden="1" x14ac:dyDescent="0.2"/>
    <row r="991394" hidden="1" x14ac:dyDescent="0.2"/>
    <row r="991395" hidden="1" x14ac:dyDescent="0.2"/>
    <row r="991396" hidden="1" x14ac:dyDescent="0.2"/>
    <row r="991397" hidden="1" x14ac:dyDescent="0.2"/>
    <row r="991398" hidden="1" x14ac:dyDescent="0.2"/>
    <row r="991399" hidden="1" x14ac:dyDescent="0.2"/>
    <row r="991400" hidden="1" x14ac:dyDescent="0.2"/>
    <row r="991401" hidden="1" x14ac:dyDescent="0.2"/>
    <row r="991402" hidden="1" x14ac:dyDescent="0.2"/>
    <row r="991403" hidden="1" x14ac:dyDescent="0.2"/>
    <row r="991404" hidden="1" x14ac:dyDescent="0.2"/>
    <row r="991405" hidden="1" x14ac:dyDescent="0.2"/>
    <row r="991406" hidden="1" x14ac:dyDescent="0.2"/>
    <row r="991407" hidden="1" x14ac:dyDescent="0.2"/>
    <row r="991408" hidden="1" x14ac:dyDescent="0.2"/>
    <row r="991409" hidden="1" x14ac:dyDescent="0.2"/>
    <row r="991410" hidden="1" x14ac:dyDescent="0.2"/>
    <row r="991411" hidden="1" x14ac:dyDescent="0.2"/>
    <row r="991412" hidden="1" x14ac:dyDescent="0.2"/>
    <row r="991413" hidden="1" x14ac:dyDescent="0.2"/>
    <row r="991414" hidden="1" x14ac:dyDescent="0.2"/>
    <row r="991415" hidden="1" x14ac:dyDescent="0.2"/>
    <row r="991416" hidden="1" x14ac:dyDescent="0.2"/>
    <row r="991417" hidden="1" x14ac:dyDescent="0.2"/>
    <row r="991418" hidden="1" x14ac:dyDescent="0.2"/>
    <row r="991419" hidden="1" x14ac:dyDescent="0.2"/>
    <row r="991420" hidden="1" x14ac:dyDescent="0.2"/>
    <row r="991421" hidden="1" x14ac:dyDescent="0.2"/>
    <row r="991422" hidden="1" x14ac:dyDescent="0.2"/>
    <row r="991423" hidden="1" x14ac:dyDescent="0.2"/>
    <row r="991424" hidden="1" x14ac:dyDescent="0.2"/>
    <row r="991425" hidden="1" x14ac:dyDescent="0.2"/>
    <row r="991426" hidden="1" x14ac:dyDescent="0.2"/>
    <row r="991427" hidden="1" x14ac:dyDescent="0.2"/>
    <row r="991428" hidden="1" x14ac:dyDescent="0.2"/>
    <row r="991429" hidden="1" x14ac:dyDescent="0.2"/>
    <row r="991430" hidden="1" x14ac:dyDescent="0.2"/>
    <row r="991431" hidden="1" x14ac:dyDescent="0.2"/>
    <row r="991432" hidden="1" x14ac:dyDescent="0.2"/>
    <row r="991433" hidden="1" x14ac:dyDescent="0.2"/>
    <row r="991434" hidden="1" x14ac:dyDescent="0.2"/>
    <row r="991435" hidden="1" x14ac:dyDescent="0.2"/>
    <row r="991436" hidden="1" x14ac:dyDescent="0.2"/>
    <row r="991437" hidden="1" x14ac:dyDescent="0.2"/>
    <row r="991438" hidden="1" x14ac:dyDescent="0.2"/>
    <row r="991439" hidden="1" x14ac:dyDescent="0.2"/>
    <row r="991440" hidden="1" x14ac:dyDescent="0.2"/>
    <row r="991441" hidden="1" x14ac:dyDescent="0.2"/>
    <row r="991442" hidden="1" x14ac:dyDescent="0.2"/>
    <row r="991443" hidden="1" x14ac:dyDescent="0.2"/>
    <row r="991444" hidden="1" x14ac:dyDescent="0.2"/>
    <row r="991445" hidden="1" x14ac:dyDescent="0.2"/>
    <row r="991446" hidden="1" x14ac:dyDescent="0.2"/>
    <row r="991447" hidden="1" x14ac:dyDescent="0.2"/>
    <row r="991448" hidden="1" x14ac:dyDescent="0.2"/>
    <row r="991449" hidden="1" x14ac:dyDescent="0.2"/>
    <row r="991450" hidden="1" x14ac:dyDescent="0.2"/>
    <row r="991451" hidden="1" x14ac:dyDescent="0.2"/>
    <row r="991452" hidden="1" x14ac:dyDescent="0.2"/>
    <row r="991453" hidden="1" x14ac:dyDescent="0.2"/>
    <row r="991454" hidden="1" x14ac:dyDescent="0.2"/>
    <row r="991455" hidden="1" x14ac:dyDescent="0.2"/>
    <row r="991456" hidden="1" x14ac:dyDescent="0.2"/>
    <row r="991457" hidden="1" x14ac:dyDescent="0.2"/>
    <row r="991458" hidden="1" x14ac:dyDescent="0.2"/>
    <row r="991459" hidden="1" x14ac:dyDescent="0.2"/>
    <row r="991460" hidden="1" x14ac:dyDescent="0.2"/>
    <row r="991461" hidden="1" x14ac:dyDescent="0.2"/>
    <row r="991462" hidden="1" x14ac:dyDescent="0.2"/>
    <row r="991463" hidden="1" x14ac:dyDescent="0.2"/>
    <row r="991464" hidden="1" x14ac:dyDescent="0.2"/>
    <row r="991465" hidden="1" x14ac:dyDescent="0.2"/>
    <row r="991466" hidden="1" x14ac:dyDescent="0.2"/>
    <row r="991467" hidden="1" x14ac:dyDescent="0.2"/>
    <row r="991468" hidden="1" x14ac:dyDescent="0.2"/>
    <row r="991469" hidden="1" x14ac:dyDescent="0.2"/>
    <row r="991470" hidden="1" x14ac:dyDescent="0.2"/>
    <row r="991471" hidden="1" x14ac:dyDescent="0.2"/>
    <row r="991472" hidden="1" x14ac:dyDescent="0.2"/>
    <row r="991473" hidden="1" x14ac:dyDescent="0.2"/>
    <row r="991474" hidden="1" x14ac:dyDescent="0.2"/>
    <row r="991475" hidden="1" x14ac:dyDescent="0.2"/>
    <row r="991476" hidden="1" x14ac:dyDescent="0.2"/>
    <row r="991477" hidden="1" x14ac:dyDescent="0.2"/>
    <row r="991478" hidden="1" x14ac:dyDescent="0.2"/>
    <row r="991479" hidden="1" x14ac:dyDescent="0.2"/>
    <row r="991480" hidden="1" x14ac:dyDescent="0.2"/>
    <row r="991481" hidden="1" x14ac:dyDescent="0.2"/>
    <row r="991482" hidden="1" x14ac:dyDescent="0.2"/>
    <row r="991483" hidden="1" x14ac:dyDescent="0.2"/>
    <row r="991484" hidden="1" x14ac:dyDescent="0.2"/>
    <row r="991485" hidden="1" x14ac:dyDescent="0.2"/>
    <row r="991486" hidden="1" x14ac:dyDescent="0.2"/>
    <row r="991487" hidden="1" x14ac:dyDescent="0.2"/>
    <row r="991488" hidden="1" x14ac:dyDescent="0.2"/>
    <row r="991489" hidden="1" x14ac:dyDescent="0.2"/>
    <row r="991490" hidden="1" x14ac:dyDescent="0.2"/>
    <row r="991491" hidden="1" x14ac:dyDescent="0.2"/>
    <row r="991492" hidden="1" x14ac:dyDescent="0.2"/>
    <row r="991493" hidden="1" x14ac:dyDescent="0.2"/>
    <row r="991494" hidden="1" x14ac:dyDescent="0.2"/>
    <row r="991495" hidden="1" x14ac:dyDescent="0.2"/>
    <row r="991496" hidden="1" x14ac:dyDescent="0.2"/>
    <row r="991497" hidden="1" x14ac:dyDescent="0.2"/>
    <row r="991498" hidden="1" x14ac:dyDescent="0.2"/>
    <row r="991499" hidden="1" x14ac:dyDescent="0.2"/>
    <row r="991500" hidden="1" x14ac:dyDescent="0.2"/>
    <row r="991501" hidden="1" x14ac:dyDescent="0.2"/>
    <row r="991502" hidden="1" x14ac:dyDescent="0.2"/>
    <row r="991503" hidden="1" x14ac:dyDescent="0.2"/>
    <row r="991504" hidden="1" x14ac:dyDescent="0.2"/>
    <row r="991505" hidden="1" x14ac:dyDescent="0.2"/>
    <row r="991506" hidden="1" x14ac:dyDescent="0.2"/>
    <row r="991507" hidden="1" x14ac:dyDescent="0.2"/>
    <row r="991508" hidden="1" x14ac:dyDescent="0.2"/>
    <row r="991509" hidden="1" x14ac:dyDescent="0.2"/>
    <row r="991510" hidden="1" x14ac:dyDescent="0.2"/>
    <row r="991511" hidden="1" x14ac:dyDescent="0.2"/>
    <row r="991512" hidden="1" x14ac:dyDescent="0.2"/>
    <row r="991513" hidden="1" x14ac:dyDescent="0.2"/>
    <row r="991514" hidden="1" x14ac:dyDescent="0.2"/>
    <row r="991515" hidden="1" x14ac:dyDescent="0.2"/>
    <row r="991516" hidden="1" x14ac:dyDescent="0.2"/>
    <row r="991517" hidden="1" x14ac:dyDescent="0.2"/>
    <row r="991518" hidden="1" x14ac:dyDescent="0.2"/>
    <row r="991519" hidden="1" x14ac:dyDescent="0.2"/>
    <row r="991520" hidden="1" x14ac:dyDescent="0.2"/>
    <row r="991521" hidden="1" x14ac:dyDescent="0.2"/>
    <row r="991522" hidden="1" x14ac:dyDescent="0.2"/>
    <row r="991523" hidden="1" x14ac:dyDescent="0.2"/>
    <row r="991524" hidden="1" x14ac:dyDescent="0.2"/>
    <row r="991525" hidden="1" x14ac:dyDescent="0.2"/>
    <row r="991526" hidden="1" x14ac:dyDescent="0.2"/>
    <row r="991527" hidden="1" x14ac:dyDescent="0.2"/>
    <row r="991528" hidden="1" x14ac:dyDescent="0.2"/>
    <row r="991529" hidden="1" x14ac:dyDescent="0.2"/>
    <row r="991530" hidden="1" x14ac:dyDescent="0.2"/>
    <row r="991531" hidden="1" x14ac:dyDescent="0.2"/>
    <row r="991532" hidden="1" x14ac:dyDescent="0.2"/>
    <row r="991533" hidden="1" x14ac:dyDescent="0.2"/>
    <row r="991534" hidden="1" x14ac:dyDescent="0.2"/>
    <row r="991535" hidden="1" x14ac:dyDescent="0.2"/>
    <row r="991536" hidden="1" x14ac:dyDescent="0.2"/>
    <row r="991537" hidden="1" x14ac:dyDescent="0.2"/>
    <row r="991538" hidden="1" x14ac:dyDescent="0.2"/>
    <row r="991539" hidden="1" x14ac:dyDescent="0.2"/>
    <row r="991540" hidden="1" x14ac:dyDescent="0.2"/>
    <row r="991541" hidden="1" x14ac:dyDescent="0.2"/>
    <row r="991542" hidden="1" x14ac:dyDescent="0.2"/>
    <row r="991543" hidden="1" x14ac:dyDescent="0.2"/>
    <row r="991544" hidden="1" x14ac:dyDescent="0.2"/>
    <row r="991545" hidden="1" x14ac:dyDescent="0.2"/>
    <row r="991546" hidden="1" x14ac:dyDescent="0.2"/>
    <row r="991547" hidden="1" x14ac:dyDescent="0.2"/>
    <row r="991548" hidden="1" x14ac:dyDescent="0.2"/>
    <row r="991549" hidden="1" x14ac:dyDescent="0.2"/>
    <row r="991550" hidden="1" x14ac:dyDescent="0.2"/>
    <row r="991551" hidden="1" x14ac:dyDescent="0.2"/>
    <row r="991552" hidden="1" x14ac:dyDescent="0.2"/>
    <row r="991553" hidden="1" x14ac:dyDescent="0.2"/>
    <row r="991554" hidden="1" x14ac:dyDescent="0.2"/>
    <row r="991555" hidden="1" x14ac:dyDescent="0.2"/>
    <row r="991556" hidden="1" x14ac:dyDescent="0.2"/>
    <row r="991557" hidden="1" x14ac:dyDescent="0.2"/>
    <row r="991558" hidden="1" x14ac:dyDescent="0.2"/>
    <row r="991559" hidden="1" x14ac:dyDescent="0.2"/>
    <row r="991560" hidden="1" x14ac:dyDescent="0.2"/>
    <row r="991561" hidden="1" x14ac:dyDescent="0.2"/>
    <row r="991562" hidden="1" x14ac:dyDescent="0.2"/>
    <row r="991563" hidden="1" x14ac:dyDescent="0.2"/>
    <row r="991564" hidden="1" x14ac:dyDescent="0.2"/>
    <row r="991565" hidden="1" x14ac:dyDescent="0.2"/>
    <row r="991566" hidden="1" x14ac:dyDescent="0.2"/>
    <row r="991567" hidden="1" x14ac:dyDescent="0.2"/>
    <row r="991568" hidden="1" x14ac:dyDescent="0.2"/>
    <row r="991569" hidden="1" x14ac:dyDescent="0.2"/>
    <row r="991570" hidden="1" x14ac:dyDescent="0.2"/>
    <row r="991571" hidden="1" x14ac:dyDescent="0.2"/>
    <row r="991572" hidden="1" x14ac:dyDescent="0.2"/>
    <row r="991573" hidden="1" x14ac:dyDescent="0.2"/>
    <row r="991574" hidden="1" x14ac:dyDescent="0.2"/>
    <row r="991575" hidden="1" x14ac:dyDescent="0.2"/>
    <row r="991576" hidden="1" x14ac:dyDescent="0.2"/>
    <row r="991577" hidden="1" x14ac:dyDescent="0.2"/>
    <row r="991578" hidden="1" x14ac:dyDescent="0.2"/>
    <row r="991579" hidden="1" x14ac:dyDescent="0.2"/>
    <row r="991580" hidden="1" x14ac:dyDescent="0.2"/>
    <row r="991581" hidden="1" x14ac:dyDescent="0.2"/>
    <row r="991582" hidden="1" x14ac:dyDescent="0.2"/>
    <row r="991583" hidden="1" x14ac:dyDescent="0.2"/>
    <row r="991584" hidden="1" x14ac:dyDescent="0.2"/>
    <row r="991585" hidden="1" x14ac:dyDescent="0.2"/>
    <row r="991586" hidden="1" x14ac:dyDescent="0.2"/>
    <row r="991587" hidden="1" x14ac:dyDescent="0.2"/>
    <row r="991588" hidden="1" x14ac:dyDescent="0.2"/>
    <row r="991589" hidden="1" x14ac:dyDescent="0.2"/>
    <row r="991590" hidden="1" x14ac:dyDescent="0.2"/>
    <row r="991591" hidden="1" x14ac:dyDescent="0.2"/>
    <row r="991592" hidden="1" x14ac:dyDescent="0.2"/>
    <row r="991593" hidden="1" x14ac:dyDescent="0.2"/>
    <row r="991594" hidden="1" x14ac:dyDescent="0.2"/>
    <row r="991595" hidden="1" x14ac:dyDescent="0.2"/>
    <row r="991596" hidden="1" x14ac:dyDescent="0.2"/>
    <row r="991597" hidden="1" x14ac:dyDescent="0.2"/>
    <row r="991598" hidden="1" x14ac:dyDescent="0.2"/>
    <row r="991599" hidden="1" x14ac:dyDescent="0.2"/>
    <row r="991600" hidden="1" x14ac:dyDescent="0.2"/>
    <row r="991601" hidden="1" x14ac:dyDescent="0.2"/>
    <row r="991602" hidden="1" x14ac:dyDescent="0.2"/>
    <row r="991603" hidden="1" x14ac:dyDescent="0.2"/>
    <row r="991604" hidden="1" x14ac:dyDescent="0.2"/>
    <row r="991605" hidden="1" x14ac:dyDescent="0.2"/>
    <row r="991606" hidden="1" x14ac:dyDescent="0.2"/>
    <row r="991607" hidden="1" x14ac:dyDescent="0.2"/>
    <row r="991608" hidden="1" x14ac:dyDescent="0.2"/>
    <row r="991609" hidden="1" x14ac:dyDescent="0.2"/>
    <row r="991610" hidden="1" x14ac:dyDescent="0.2"/>
    <row r="991611" hidden="1" x14ac:dyDescent="0.2"/>
    <row r="991612" hidden="1" x14ac:dyDescent="0.2"/>
    <row r="991613" hidden="1" x14ac:dyDescent="0.2"/>
    <row r="991614" hidden="1" x14ac:dyDescent="0.2"/>
    <row r="991615" hidden="1" x14ac:dyDescent="0.2"/>
    <row r="991616" hidden="1" x14ac:dyDescent="0.2"/>
    <row r="991617" hidden="1" x14ac:dyDescent="0.2"/>
    <row r="991618" hidden="1" x14ac:dyDescent="0.2"/>
    <row r="991619" hidden="1" x14ac:dyDescent="0.2"/>
    <row r="991620" hidden="1" x14ac:dyDescent="0.2"/>
    <row r="991621" hidden="1" x14ac:dyDescent="0.2"/>
    <row r="991622" hidden="1" x14ac:dyDescent="0.2"/>
    <row r="991623" hidden="1" x14ac:dyDescent="0.2"/>
    <row r="991624" hidden="1" x14ac:dyDescent="0.2"/>
    <row r="991625" hidden="1" x14ac:dyDescent="0.2"/>
    <row r="991626" hidden="1" x14ac:dyDescent="0.2"/>
    <row r="991627" hidden="1" x14ac:dyDescent="0.2"/>
    <row r="991628" hidden="1" x14ac:dyDescent="0.2"/>
    <row r="991629" hidden="1" x14ac:dyDescent="0.2"/>
    <row r="991630" hidden="1" x14ac:dyDescent="0.2"/>
    <row r="991631" hidden="1" x14ac:dyDescent="0.2"/>
    <row r="991632" hidden="1" x14ac:dyDescent="0.2"/>
    <row r="991633" hidden="1" x14ac:dyDescent="0.2"/>
    <row r="991634" hidden="1" x14ac:dyDescent="0.2"/>
    <row r="991635" hidden="1" x14ac:dyDescent="0.2"/>
    <row r="991636" hidden="1" x14ac:dyDescent="0.2"/>
    <row r="991637" hidden="1" x14ac:dyDescent="0.2"/>
    <row r="991638" hidden="1" x14ac:dyDescent="0.2"/>
    <row r="991639" hidden="1" x14ac:dyDescent="0.2"/>
    <row r="991640" hidden="1" x14ac:dyDescent="0.2"/>
    <row r="991641" hidden="1" x14ac:dyDescent="0.2"/>
    <row r="991642" hidden="1" x14ac:dyDescent="0.2"/>
    <row r="991643" hidden="1" x14ac:dyDescent="0.2"/>
    <row r="991644" hidden="1" x14ac:dyDescent="0.2"/>
    <row r="991645" hidden="1" x14ac:dyDescent="0.2"/>
    <row r="991646" hidden="1" x14ac:dyDescent="0.2"/>
    <row r="991647" hidden="1" x14ac:dyDescent="0.2"/>
    <row r="991648" hidden="1" x14ac:dyDescent="0.2"/>
    <row r="991649" hidden="1" x14ac:dyDescent="0.2"/>
    <row r="991650" hidden="1" x14ac:dyDescent="0.2"/>
    <row r="991651" hidden="1" x14ac:dyDescent="0.2"/>
    <row r="991652" hidden="1" x14ac:dyDescent="0.2"/>
    <row r="991653" hidden="1" x14ac:dyDescent="0.2"/>
    <row r="991654" hidden="1" x14ac:dyDescent="0.2"/>
    <row r="991655" hidden="1" x14ac:dyDescent="0.2"/>
    <row r="991656" hidden="1" x14ac:dyDescent="0.2"/>
    <row r="991657" hidden="1" x14ac:dyDescent="0.2"/>
    <row r="991658" hidden="1" x14ac:dyDescent="0.2"/>
    <row r="991659" hidden="1" x14ac:dyDescent="0.2"/>
    <row r="991660" hidden="1" x14ac:dyDescent="0.2"/>
    <row r="991661" hidden="1" x14ac:dyDescent="0.2"/>
    <row r="991662" hidden="1" x14ac:dyDescent="0.2"/>
    <row r="991663" hidden="1" x14ac:dyDescent="0.2"/>
    <row r="991664" hidden="1" x14ac:dyDescent="0.2"/>
    <row r="991665" hidden="1" x14ac:dyDescent="0.2"/>
    <row r="991666" hidden="1" x14ac:dyDescent="0.2"/>
    <row r="991667" hidden="1" x14ac:dyDescent="0.2"/>
    <row r="991668" hidden="1" x14ac:dyDescent="0.2"/>
    <row r="991669" hidden="1" x14ac:dyDescent="0.2"/>
    <row r="991670" hidden="1" x14ac:dyDescent="0.2"/>
    <row r="991671" hidden="1" x14ac:dyDescent="0.2"/>
    <row r="991672" hidden="1" x14ac:dyDescent="0.2"/>
    <row r="991673" hidden="1" x14ac:dyDescent="0.2"/>
    <row r="991674" hidden="1" x14ac:dyDescent="0.2"/>
    <row r="991675" hidden="1" x14ac:dyDescent="0.2"/>
    <row r="991676" hidden="1" x14ac:dyDescent="0.2"/>
    <row r="991677" hidden="1" x14ac:dyDescent="0.2"/>
    <row r="991678" hidden="1" x14ac:dyDescent="0.2"/>
    <row r="991679" hidden="1" x14ac:dyDescent="0.2"/>
    <row r="991680" hidden="1" x14ac:dyDescent="0.2"/>
    <row r="991681" hidden="1" x14ac:dyDescent="0.2"/>
    <row r="991682" hidden="1" x14ac:dyDescent="0.2"/>
    <row r="991683" hidden="1" x14ac:dyDescent="0.2"/>
    <row r="991684" hidden="1" x14ac:dyDescent="0.2"/>
    <row r="991685" hidden="1" x14ac:dyDescent="0.2"/>
    <row r="991686" hidden="1" x14ac:dyDescent="0.2"/>
    <row r="991687" hidden="1" x14ac:dyDescent="0.2"/>
    <row r="991688" hidden="1" x14ac:dyDescent="0.2"/>
    <row r="991689" hidden="1" x14ac:dyDescent="0.2"/>
    <row r="991690" hidden="1" x14ac:dyDescent="0.2"/>
    <row r="991691" hidden="1" x14ac:dyDescent="0.2"/>
    <row r="991692" hidden="1" x14ac:dyDescent="0.2"/>
    <row r="991693" hidden="1" x14ac:dyDescent="0.2"/>
    <row r="991694" hidden="1" x14ac:dyDescent="0.2"/>
    <row r="991695" hidden="1" x14ac:dyDescent="0.2"/>
    <row r="991696" hidden="1" x14ac:dyDescent="0.2"/>
    <row r="991697" hidden="1" x14ac:dyDescent="0.2"/>
    <row r="991698" hidden="1" x14ac:dyDescent="0.2"/>
    <row r="991699" hidden="1" x14ac:dyDescent="0.2"/>
    <row r="991700" hidden="1" x14ac:dyDescent="0.2"/>
    <row r="991701" hidden="1" x14ac:dyDescent="0.2"/>
    <row r="991702" hidden="1" x14ac:dyDescent="0.2"/>
    <row r="991703" hidden="1" x14ac:dyDescent="0.2"/>
    <row r="991704" hidden="1" x14ac:dyDescent="0.2"/>
    <row r="991705" hidden="1" x14ac:dyDescent="0.2"/>
    <row r="991706" hidden="1" x14ac:dyDescent="0.2"/>
    <row r="991707" hidden="1" x14ac:dyDescent="0.2"/>
    <row r="991708" hidden="1" x14ac:dyDescent="0.2"/>
    <row r="991709" hidden="1" x14ac:dyDescent="0.2"/>
    <row r="991710" hidden="1" x14ac:dyDescent="0.2"/>
    <row r="991711" hidden="1" x14ac:dyDescent="0.2"/>
    <row r="991712" hidden="1" x14ac:dyDescent="0.2"/>
    <row r="991713" hidden="1" x14ac:dyDescent="0.2"/>
    <row r="991714" hidden="1" x14ac:dyDescent="0.2"/>
    <row r="991715" hidden="1" x14ac:dyDescent="0.2"/>
    <row r="991716" hidden="1" x14ac:dyDescent="0.2"/>
    <row r="991717" hidden="1" x14ac:dyDescent="0.2"/>
    <row r="991718" hidden="1" x14ac:dyDescent="0.2"/>
    <row r="991719" hidden="1" x14ac:dyDescent="0.2"/>
    <row r="991720" hidden="1" x14ac:dyDescent="0.2"/>
    <row r="991721" hidden="1" x14ac:dyDescent="0.2"/>
    <row r="991722" hidden="1" x14ac:dyDescent="0.2"/>
    <row r="991723" hidden="1" x14ac:dyDescent="0.2"/>
    <row r="991724" hidden="1" x14ac:dyDescent="0.2"/>
    <row r="991725" hidden="1" x14ac:dyDescent="0.2"/>
    <row r="991726" hidden="1" x14ac:dyDescent="0.2"/>
    <row r="991727" hidden="1" x14ac:dyDescent="0.2"/>
    <row r="991728" hidden="1" x14ac:dyDescent="0.2"/>
    <row r="991729" hidden="1" x14ac:dyDescent="0.2"/>
    <row r="991730" hidden="1" x14ac:dyDescent="0.2"/>
    <row r="991731" hidden="1" x14ac:dyDescent="0.2"/>
    <row r="991732" hidden="1" x14ac:dyDescent="0.2"/>
    <row r="991733" hidden="1" x14ac:dyDescent="0.2"/>
    <row r="991734" hidden="1" x14ac:dyDescent="0.2"/>
    <row r="991735" hidden="1" x14ac:dyDescent="0.2"/>
    <row r="991736" hidden="1" x14ac:dyDescent="0.2"/>
    <row r="991737" hidden="1" x14ac:dyDescent="0.2"/>
    <row r="991738" hidden="1" x14ac:dyDescent="0.2"/>
    <row r="991739" hidden="1" x14ac:dyDescent="0.2"/>
    <row r="991740" hidden="1" x14ac:dyDescent="0.2"/>
    <row r="991741" hidden="1" x14ac:dyDescent="0.2"/>
    <row r="991742" hidden="1" x14ac:dyDescent="0.2"/>
    <row r="991743" hidden="1" x14ac:dyDescent="0.2"/>
    <row r="991744" hidden="1" x14ac:dyDescent="0.2"/>
    <row r="991745" hidden="1" x14ac:dyDescent="0.2"/>
    <row r="991746" hidden="1" x14ac:dyDescent="0.2"/>
    <row r="991747" hidden="1" x14ac:dyDescent="0.2"/>
    <row r="991748" hidden="1" x14ac:dyDescent="0.2"/>
    <row r="991749" hidden="1" x14ac:dyDescent="0.2"/>
    <row r="991750" hidden="1" x14ac:dyDescent="0.2"/>
    <row r="991751" hidden="1" x14ac:dyDescent="0.2"/>
    <row r="991752" hidden="1" x14ac:dyDescent="0.2"/>
    <row r="991753" hidden="1" x14ac:dyDescent="0.2"/>
    <row r="991754" hidden="1" x14ac:dyDescent="0.2"/>
    <row r="991755" hidden="1" x14ac:dyDescent="0.2"/>
    <row r="991756" hidden="1" x14ac:dyDescent="0.2"/>
    <row r="991757" hidden="1" x14ac:dyDescent="0.2"/>
    <row r="991758" hidden="1" x14ac:dyDescent="0.2"/>
    <row r="991759" hidden="1" x14ac:dyDescent="0.2"/>
    <row r="991760" hidden="1" x14ac:dyDescent="0.2"/>
    <row r="991761" hidden="1" x14ac:dyDescent="0.2"/>
    <row r="991762" hidden="1" x14ac:dyDescent="0.2"/>
    <row r="991763" hidden="1" x14ac:dyDescent="0.2"/>
    <row r="991764" hidden="1" x14ac:dyDescent="0.2"/>
    <row r="991765" hidden="1" x14ac:dyDescent="0.2"/>
    <row r="991766" hidden="1" x14ac:dyDescent="0.2"/>
    <row r="991767" hidden="1" x14ac:dyDescent="0.2"/>
    <row r="991768" hidden="1" x14ac:dyDescent="0.2"/>
    <row r="991769" hidden="1" x14ac:dyDescent="0.2"/>
    <row r="991770" hidden="1" x14ac:dyDescent="0.2"/>
    <row r="991771" hidden="1" x14ac:dyDescent="0.2"/>
    <row r="991772" hidden="1" x14ac:dyDescent="0.2"/>
    <row r="991773" hidden="1" x14ac:dyDescent="0.2"/>
    <row r="991774" hidden="1" x14ac:dyDescent="0.2"/>
    <row r="991775" hidden="1" x14ac:dyDescent="0.2"/>
    <row r="991776" hidden="1" x14ac:dyDescent="0.2"/>
    <row r="991777" hidden="1" x14ac:dyDescent="0.2"/>
    <row r="991778" hidden="1" x14ac:dyDescent="0.2"/>
    <row r="991779" hidden="1" x14ac:dyDescent="0.2"/>
    <row r="991780" hidden="1" x14ac:dyDescent="0.2"/>
    <row r="991781" hidden="1" x14ac:dyDescent="0.2"/>
    <row r="991782" hidden="1" x14ac:dyDescent="0.2"/>
    <row r="991783" hidden="1" x14ac:dyDescent="0.2"/>
    <row r="991784" hidden="1" x14ac:dyDescent="0.2"/>
    <row r="991785" hidden="1" x14ac:dyDescent="0.2"/>
    <row r="991786" hidden="1" x14ac:dyDescent="0.2"/>
    <row r="991787" hidden="1" x14ac:dyDescent="0.2"/>
    <row r="991788" hidden="1" x14ac:dyDescent="0.2"/>
    <row r="991789" hidden="1" x14ac:dyDescent="0.2"/>
    <row r="991790" hidden="1" x14ac:dyDescent="0.2"/>
    <row r="991791" hidden="1" x14ac:dyDescent="0.2"/>
    <row r="991792" hidden="1" x14ac:dyDescent="0.2"/>
    <row r="991793" hidden="1" x14ac:dyDescent="0.2"/>
    <row r="991794" hidden="1" x14ac:dyDescent="0.2"/>
    <row r="991795" hidden="1" x14ac:dyDescent="0.2"/>
    <row r="991796" hidden="1" x14ac:dyDescent="0.2"/>
    <row r="991797" hidden="1" x14ac:dyDescent="0.2"/>
    <row r="991798" hidden="1" x14ac:dyDescent="0.2"/>
    <row r="991799" hidden="1" x14ac:dyDescent="0.2"/>
    <row r="991800" hidden="1" x14ac:dyDescent="0.2"/>
    <row r="991801" hidden="1" x14ac:dyDescent="0.2"/>
    <row r="991802" hidden="1" x14ac:dyDescent="0.2"/>
    <row r="991803" hidden="1" x14ac:dyDescent="0.2"/>
    <row r="991804" hidden="1" x14ac:dyDescent="0.2"/>
    <row r="991805" hidden="1" x14ac:dyDescent="0.2"/>
    <row r="991806" hidden="1" x14ac:dyDescent="0.2"/>
    <row r="991807" hidden="1" x14ac:dyDescent="0.2"/>
    <row r="991808" hidden="1" x14ac:dyDescent="0.2"/>
    <row r="991809" hidden="1" x14ac:dyDescent="0.2"/>
    <row r="991810" hidden="1" x14ac:dyDescent="0.2"/>
    <row r="991811" hidden="1" x14ac:dyDescent="0.2"/>
    <row r="991812" hidden="1" x14ac:dyDescent="0.2"/>
    <row r="991813" hidden="1" x14ac:dyDescent="0.2"/>
    <row r="991814" hidden="1" x14ac:dyDescent="0.2"/>
    <row r="991815" hidden="1" x14ac:dyDescent="0.2"/>
    <row r="991816" hidden="1" x14ac:dyDescent="0.2"/>
    <row r="991817" hidden="1" x14ac:dyDescent="0.2"/>
    <row r="991818" hidden="1" x14ac:dyDescent="0.2"/>
    <row r="991819" hidden="1" x14ac:dyDescent="0.2"/>
    <row r="991820" hidden="1" x14ac:dyDescent="0.2"/>
    <row r="991821" hidden="1" x14ac:dyDescent="0.2"/>
    <row r="991822" hidden="1" x14ac:dyDescent="0.2"/>
    <row r="991823" hidden="1" x14ac:dyDescent="0.2"/>
    <row r="991824" hidden="1" x14ac:dyDescent="0.2"/>
    <row r="991825" hidden="1" x14ac:dyDescent="0.2"/>
    <row r="991826" hidden="1" x14ac:dyDescent="0.2"/>
    <row r="991827" hidden="1" x14ac:dyDescent="0.2"/>
    <row r="991828" hidden="1" x14ac:dyDescent="0.2"/>
    <row r="991829" hidden="1" x14ac:dyDescent="0.2"/>
    <row r="991830" hidden="1" x14ac:dyDescent="0.2"/>
    <row r="991831" hidden="1" x14ac:dyDescent="0.2"/>
    <row r="991832" hidden="1" x14ac:dyDescent="0.2"/>
    <row r="991833" hidden="1" x14ac:dyDescent="0.2"/>
    <row r="991834" hidden="1" x14ac:dyDescent="0.2"/>
    <row r="991835" hidden="1" x14ac:dyDescent="0.2"/>
    <row r="991836" hidden="1" x14ac:dyDescent="0.2"/>
    <row r="991837" hidden="1" x14ac:dyDescent="0.2"/>
    <row r="991838" hidden="1" x14ac:dyDescent="0.2"/>
    <row r="991839" hidden="1" x14ac:dyDescent="0.2"/>
    <row r="991840" hidden="1" x14ac:dyDescent="0.2"/>
    <row r="991841" hidden="1" x14ac:dyDescent="0.2"/>
    <row r="991842" hidden="1" x14ac:dyDescent="0.2"/>
    <row r="991843" hidden="1" x14ac:dyDescent="0.2"/>
    <row r="991844" hidden="1" x14ac:dyDescent="0.2"/>
    <row r="991845" hidden="1" x14ac:dyDescent="0.2"/>
    <row r="991846" hidden="1" x14ac:dyDescent="0.2"/>
    <row r="991847" hidden="1" x14ac:dyDescent="0.2"/>
    <row r="991848" hidden="1" x14ac:dyDescent="0.2"/>
    <row r="991849" hidden="1" x14ac:dyDescent="0.2"/>
    <row r="991850" hidden="1" x14ac:dyDescent="0.2"/>
    <row r="991851" hidden="1" x14ac:dyDescent="0.2"/>
    <row r="991852" hidden="1" x14ac:dyDescent="0.2"/>
    <row r="991853" hidden="1" x14ac:dyDescent="0.2"/>
    <row r="991854" hidden="1" x14ac:dyDescent="0.2"/>
    <row r="991855" hidden="1" x14ac:dyDescent="0.2"/>
    <row r="991856" hidden="1" x14ac:dyDescent="0.2"/>
    <row r="991857" hidden="1" x14ac:dyDescent="0.2"/>
    <row r="991858" hidden="1" x14ac:dyDescent="0.2"/>
    <row r="991859" hidden="1" x14ac:dyDescent="0.2"/>
    <row r="991860" hidden="1" x14ac:dyDescent="0.2"/>
    <row r="991861" hidden="1" x14ac:dyDescent="0.2"/>
    <row r="991862" hidden="1" x14ac:dyDescent="0.2"/>
    <row r="991863" hidden="1" x14ac:dyDescent="0.2"/>
    <row r="991864" hidden="1" x14ac:dyDescent="0.2"/>
    <row r="991865" hidden="1" x14ac:dyDescent="0.2"/>
    <row r="991866" hidden="1" x14ac:dyDescent="0.2"/>
    <row r="991867" hidden="1" x14ac:dyDescent="0.2"/>
    <row r="991868" hidden="1" x14ac:dyDescent="0.2"/>
    <row r="991869" hidden="1" x14ac:dyDescent="0.2"/>
    <row r="991870" hidden="1" x14ac:dyDescent="0.2"/>
    <row r="991871" hidden="1" x14ac:dyDescent="0.2"/>
    <row r="991872" hidden="1" x14ac:dyDescent="0.2"/>
    <row r="991873" hidden="1" x14ac:dyDescent="0.2"/>
    <row r="991874" hidden="1" x14ac:dyDescent="0.2"/>
    <row r="991875" hidden="1" x14ac:dyDescent="0.2"/>
    <row r="991876" hidden="1" x14ac:dyDescent="0.2"/>
    <row r="991877" hidden="1" x14ac:dyDescent="0.2"/>
    <row r="991878" hidden="1" x14ac:dyDescent="0.2"/>
    <row r="991879" hidden="1" x14ac:dyDescent="0.2"/>
    <row r="991880" hidden="1" x14ac:dyDescent="0.2"/>
    <row r="991881" hidden="1" x14ac:dyDescent="0.2"/>
    <row r="991882" hidden="1" x14ac:dyDescent="0.2"/>
    <row r="991883" hidden="1" x14ac:dyDescent="0.2"/>
    <row r="991884" hidden="1" x14ac:dyDescent="0.2"/>
    <row r="991885" hidden="1" x14ac:dyDescent="0.2"/>
    <row r="991886" hidden="1" x14ac:dyDescent="0.2"/>
    <row r="991887" hidden="1" x14ac:dyDescent="0.2"/>
    <row r="991888" hidden="1" x14ac:dyDescent="0.2"/>
    <row r="991889" hidden="1" x14ac:dyDescent="0.2"/>
    <row r="991890" hidden="1" x14ac:dyDescent="0.2"/>
    <row r="991891" hidden="1" x14ac:dyDescent="0.2"/>
    <row r="991892" hidden="1" x14ac:dyDescent="0.2"/>
    <row r="991893" hidden="1" x14ac:dyDescent="0.2"/>
    <row r="991894" hidden="1" x14ac:dyDescent="0.2"/>
    <row r="991895" hidden="1" x14ac:dyDescent="0.2"/>
    <row r="991896" hidden="1" x14ac:dyDescent="0.2"/>
    <row r="991897" hidden="1" x14ac:dyDescent="0.2"/>
    <row r="991898" hidden="1" x14ac:dyDescent="0.2"/>
    <row r="991899" hidden="1" x14ac:dyDescent="0.2"/>
    <row r="991900" hidden="1" x14ac:dyDescent="0.2"/>
    <row r="991901" hidden="1" x14ac:dyDescent="0.2"/>
    <row r="991902" hidden="1" x14ac:dyDescent="0.2"/>
    <row r="991903" hidden="1" x14ac:dyDescent="0.2"/>
    <row r="991904" hidden="1" x14ac:dyDescent="0.2"/>
    <row r="991905" hidden="1" x14ac:dyDescent="0.2"/>
    <row r="991906" hidden="1" x14ac:dyDescent="0.2"/>
    <row r="991907" hidden="1" x14ac:dyDescent="0.2"/>
    <row r="991908" hidden="1" x14ac:dyDescent="0.2"/>
    <row r="991909" hidden="1" x14ac:dyDescent="0.2"/>
    <row r="991910" hidden="1" x14ac:dyDescent="0.2"/>
    <row r="991911" hidden="1" x14ac:dyDescent="0.2"/>
    <row r="991912" hidden="1" x14ac:dyDescent="0.2"/>
    <row r="991913" hidden="1" x14ac:dyDescent="0.2"/>
    <row r="991914" hidden="1" x14ac:dyDescent="0.2"/>
    <row r="991915" hidden="1" x14ac:dyDescent="0.2"/>
    <row r="991916" hidden="1" x14ac:dyDescent="0.2"/>
    <row r="991917" hidden="1" x14ac:dyDescent="0.2"/>
    <row r="991918" hidden="1" x14ac:dyDescent="0.2"/>
    <row r="991919" hidden="1" x14ac:dyDescent="0.2"/>
    <row r="991920" hidden="1" x14ac:dyDescent="0.2"/>
    <row r="991921" hidden="1" x14ac:dyDescent="0.2"/>
    <row r="991922" hidden="1" x14ac:dyDescent="0.2"/>
    <row r="991923" hidden="1" x14ac:dyDescent="0.2"/>
    <row r="991924" hidden="1" x14ac:dyDescent="0.2"/>
    <row r="991925" hidden="1" x14ac:dyDescent="0.2"/>
    <row r="991926" hidden="1" x14ac:dyDescent="0.2"/>
    <row r="991927" hidden="1" x14ac:dyDescent="0.2"/>
    <row r="991928" hidden="1" x14ac:dyDescent="0.2"/>
    <row r="991929" hidden="1" x14ac:dyDescent="0.2"/>
    <row r="991930" hidden="1" x14ac:dyDescent="0.2"/>
    <row r="991931" hidden="1" x14ac:dyDescent="0.2"/>
    <row r="991932" hidden="1" x14ac:dyDescent="0.2"/>
    <row r="991933" hidden="1" x14ac:dyDescent="0.2"/>
    <row r="991934" hidden="1" x14ac:dyDescent="0.2"/>
    <row r="991935" hidden="1" x14ac:dyDescent="0.2"/>
    <row r="991936" hidden="1" x14ac:dyDescent="0.2"/>
    <row r="991937" hidden="1" x14ac:dyDescent="0.2"/>
    <row r="991938" hidden="1" x14ac:dyDescent="0.2"/>
    <row r="991939" hidden="1" x14ac:dyDescent="0.2"/>
    <row r="991940" hidden="1" x14ac:dyDescent="0.2"/>
    <row r="991941" hidden="1" x14ac:dyDescent="0.2"/>
    <row r="991942" hidden="1" x14ac:dyDescent="0.2"/>
    <row r="991943" hidden="1" x14ac:dyDescent="0.2"/>
    <row r="991944" hidden="1" x14ac:dyDescent="0.2"/>
    <row r="991945" hidden="1" x14ac:dyDescent="0.2"/>
    <row r="991946" hidden="1" x14ac:dyDescent="0.2"/>
    <row r="991947" hidden="1" x14ac:dyDescent="0.2"/>
    <row r="991948" hidden="1" x14ac:dyDescent="0.2"/>
    <row r="991949" hidden="1" x14ac:dyDescent="0.2"/>
    <row r="991950" hidden="1" x14ac:dyDescent="0.2"/>
    <row r="991951" hidden="1" x14ac:dyDescent="0.2"/>
    <row r="991952" hidden="1" x14ac:dyDescent="0.2"/>
    <row r="991953" hidden="1" x14ac:dyDescent="0.2"/>
    <row r="991954" hidden="1" x14ac:dyDescent="0.2"/>
    <row r="991955" hidden="1" x14ac:dyDescent="0.2"/>
    <row r="991956" hidden="1" x14ac:dyDescent="0.2"/>
    <row r="991957" hidden="1" x14ac:dyDescent="0.2"/>
    <row r="991958" hidden="1" x14ac:dyDescent="0.2"/>
    <row r="991959" hidden="1" x14ac:dyDescent="0.2"/>
    <row r="991960" hidden="1" x14ac:dyDescent="0.2"/>
    <row r="991961" hidden="1" x14ac:dyDescent="0.2"/>
    <row r="991962" hidden="1" x14ac:dyDescent="0.2"/>
    <row r="991963" hidden="1" x14ac:dyDescent="0.2"/>
    <row r="991964" hidden="1" x14ac:dyDescent="0.2"/>
    <row r="991965" hidden="1" x14ac:dyDescent="0.2"/>
    <row r="991966" hidden="1" x14ac:dyDescent="0.2"/>
    <row r="991967" hidden="1" x14ac:dyDescent="0.2"/>
    <row r="991968" hidden="1" x14ac:dyDescent="0.2"/>
    <row r="991969" hidden="1" x14ac:dyDescent="0.2"/>
    <row r="991970" hidden="1" x14ac:dyDescent="0.2"/>
    <row r="991971" hidden="1" x14ac:dyDescent="0.2"/>
    <row r="991972" hidden="1" x14ac:dyDescent="0.2"/>
    <row r="991973" hidden="1" x14ac:dyDescent="0.2"/>
    <row r="991974" hidden="1" x14ac:dyDescent="0.2"/>
    <row r="991975" hidden="1" x14ac:dyDescent="0.2"/>
    <row r="991976" hidden="1" x14ac:dyDescent="0.2"/>
    <row r="991977" hidden="1" x14ac:dyDescent="0.2"/>
    <row r="991978" hidden="1" x14ac:dyDescent="0.2"/>
    <row r="991979" hidden="1" x14ac:dyDescent="0.2"/>
    <row r="991980" hidden="1" x14ac:dyDescent="0.2"/>
    <row r="991981" hidden="1" x14ac:dyDescent="0.2"/>
    <row r="991982" hidden="1" x14ac:dyDescent="0.2"/>
    <row r="991983" hidden="1" x14ac:dyDescent="0.2"/>
    <row r="991984" hidden="1" x14ac:dyDescent="0.2"/>
    <row r="991985" hidden="1" x14ac:dyDescent="0.2"/>
    <row r="991986" hidden="1" x14ac:dyDescent="0.2"/>
    <row r="991987" hidden="1" x14ac:dyDescent="0.2"/>
    <row r="991988" hidden="1" x14ac:dyDescent="0.2"/>
    <row r="991989" hidden="1" x14ac:dyDescent="0.2"/>
    <row r="991990" hidden="1" x14ac:dyDescent="0.2"/>
    <row r="991991" hidden="1" x14ac:dyDescent="0.2"/>
    <row r="991992" hidden="1" x14ac:dyDescent="0.2"/>
    <row r="991993" hidden="1" x14ac:dyDescent="0.2"/>
    <row r="991994" hidden="1" x14ac:dyDescent="0.2"/>
    <row r="991995" hidden="1" x14ac:dyDescent="0.2"/>
    <row r="991996" hidden="1" x14ac:dyDescent="0.2"/>
    <row r="991997" hidden="1" x14ac:dyDescent="0.2"/>
    <row r="991998" hidden="1" x14ac:dyDescent="0.2"/>
    <row r="991999" hidden="1" x14ac:dyDescent="0.2"/>
    <row r="992000" hidden="1" x14ac:dyDescent="0.2"/>
    <row r="992001" hidden="1" x14ac:dyDescent="0.2"/>
    <row r="992002" hidden="1" x14ac:dyDescent="0.2"/>
    <row r="992003" hidden="1" x14ac:dyDescent="0.2"/>
    <row r="992004" hidden="1" x14ac:dyDescent="0.2"/>
    <row r="992005" hidden="1" x14ac:dyDescent="0.2"/>
    <row r="992006" hidden="1" x14ac:dyDescent="0.2"/>
    <row r="992007" hidden="1" x14ac:dyDescent="0.2"/>
    <row r="992008" hidden="1" x14ac:dyDescent="0.2"/>
    <row r="992009" hidden="1" x14ac:dyDescent="0.2"/>
    <row r="992010" hidden="1" x14ac:dyDescent="0.2"/>
    <row r="992011" hidden="1" x14ac:dyDescent="0.2"/>
    <row r="992012" hidden="1" x14ac:dyDescent="0.2"/>
    <row r="992013" hidden="1" x14ac:dyDescent="0.2"/>
    <row r="992014" hidden="1" x14ac:dyDescent="0.2"/>
    <row r="992015" hidden="1" x14ac:dyDescent="0.2"/>
    <row r="992016" hidden="1" x14ac:dyDescent="0.2"/>
    <row r="992017" hidden="1" x14ac:dyDescent="0.2"/>
    <row r="992018" hidden="1" x14ac:dyDescent="0.2"/>
    <row r="992019" hidden="1" x14ac:dyDescent="0.2"/>
    <row r="992020" hidden="1" x14ac:dyDescent="0.2"/>
    <row r="992021" hidden="1" x14ac:dyDescent="0.2"/>
    <row r="992022" hidden="1" x14ac:dyDescent="0.2"/>
    <row r="992023" hidden="1" x14ac:dyDescent="0.2"/>
    <row r="992024" hidden="1" x14ac:dyDescent="0.2"/>
    <row r="992025" hidden="1" x14ac:dyDescent="0.2"/>
    <row r="992026" hidden="1" x14ac:dyDescent="0.2"/>
    <row r="992027" hidden="1" x14ac:dyDescent="0.2"/>
    <row r="992028" hidden="1" x14ac:dyDescent="0.2"/>
    <row r="992029" hidden="1" x14ac:dyDescent="0.2"/>
    <row r="992030" hidden="1" x14ac:dyDescent="0.2"/>
    <row r="992031" hidden="1" x14ac:dyDescent="0.2"/>
    <row r="992032" hidden="1" x14ac:dyDescent="0.2"/>
    <row r="992033" hidden="1" x14ac:dyDescent="0.2"/>
    <row r="992034" hidden="1" x14ac:dyDescent="0.2"/>
    <row r="992035" hidden="1" x14ac:dyDescent="0.2"/>
    <row r="992036" hidden="1" x14ac:dyDescent="0.2"/>
    <row r="992037" hidden="1" x14ac:dyDescent="0.2"/>
    <row r="992038" hidden="1" x14ac:dyDescent="0.2"/>
    <row r="992039" hidden="1" x14ac:dyDescent="0.2"/>
    <row r="992040" hidden="1" x14ac:dyDescent="0.2"/>
    <row r="992041" hidden="1" x14ac:dyDescent="0.2"/>
    <row r="992042" hidden="1" x14ac:dyDescent="0.2"/>
    <row r="992043" hidden="1" x14ac:dyDescent="0.2"/>
    <row r="992044" hidden="1" x14ac:dyDescent="0.2"/>
    <row r="992045" hidden="1" x14ac:dyDescent="0.2"/>
    <row r="992046" hidden="1" x14ac:dyDescent="0.2"/>
    <row r="992047" hidden="1" x14ac:dyDescent="0.2"/>
    <row r="992048" hidden="1" x14ac:dyDescent="0.2"/>
    <row r="992049" hidden="1" x14ac:dyDescent="0.2"/>
    <row r="992050" hidden="1" x14ac:dyDescent="0.2"/>
    <row r="992051" hidden="1" x14ac:dyDescent="0.2"/>
    <row r="992052" hidden="1" x14ac:dyDescent="0.2"/>
    <row r="992053" hidden="1" x14ac:dyDescent="0.2"/>
    <row r="992054" hidden="1" x14ac:dyDescent="0.2"/>
    <row r="992055" hidden="1" x14ac:dyDescent="0.2"/>
    <row r="992056" hidden="1" x14ac:dyDescent="0.2"/>
    <row r="992057" hidden="1" x14ac:dyDescent="0.2"/>
    <row r="992058" hidden="1" x14ac:dyDescent="0.2"/>
    <row r="992059" hidden="1" x14ac:dyDescent="0.2"/>
    <row r="992060" hidden="1" x14ac:dyDescent="0.2"/>
    <row r="992061" hidden="1" x14ac:dyDescent="0.2"/>
    <row r="992062" hidden="1" x14ac:dyDescent="0.2"/>
    <row r="992063" hidden="1" x14ac:dyDescent="0.2"/>
    <row r="992064" hidden="1" x14ac:dyDescent="0.2"/>
    <row r="992065" hidden="1" x14ac:dyDescent="0.2"/>
    <row r="992066" hidden="1" x14ac:dyDescent="0.2"/>
    <row r="992067" hidden="1" x14ac:dyDescent="0.2"/>
    <row r="992068" hidden="1" x14ac:dyDescent="0.2"/>
    <row r="992069" hidden="1" x14ac:dyDescent="0.2"/>
    <row r="992070" hidden="1" x14ac:dyDescent="0.2"/>
    <row r="992071" hidden="1" x14ac:dyDescent="0.2"/>
    <row r="992072" hidden="1" x14ac:dyDescent="0.2"/>
    <row r="992073" hidden="1" x14ac:dyDescent="0.2"/>
    <row r="992074" hidden="1" x14ac:dyDescent="0.2"/>
    <row r="992075" hidden="1" x14ac:dyDescent="0.2"/>
    <row r="992076" hidden="1" x14ac:dyDescent="0.2"/>
    <row r="992077" hidden="1" x14ac:dyDescent="0.2"/>
    <row r="992078" hidden="1" x14ac:dyDescent="0.2"/>
    <row r="992079" hidden="1" x14ac:dyDescent="0.2"/>
    <row r="992080" hidden="1" x14ac:dyDescent="0.2"/>
    <row r="992081" hidden="1" x14ac:dyDescent="0.2"/>
    <row r="992082" hidden="1" x14ac:dyDescent="0.2"/>
    <row r="992083" hidden="1" x14ac:dyDescent="0.2"/>
    <row r="992084" hidden="1" x14ac:dyDescent="0.2"/>
    <row r="992085" hidden="1" x14ac:dyDescent="0.2"/>
    <row r="992086" hidden="1" x14ac:dyDescent="0.2"/>
    <row r="992087" hidden="1" x14ac:dyDescent="0.2"/>
    <row r="992088" hidden="1" x14ac:dyDescent="0.2"/>
    <row r="992089" hidden="1" x14ac:dyDescent="0.2"/>
    <row r="992090" hidden="1" x14ac:dyDescent="0.2"/>
    <row r="992091" hidden="1" x14ac:dyDescent="0.2"/>
    <row r="992092" hidden="1" x14ac:dyDescent="0.2"/>
    <row r="992093" hidden="1" x14ac:dyDescent="0.2"/>
    <row r="992094" hidden="1" x14ac:dyDescent="0.2"/>
    <row r="992095" hidden="1" x14ac:dyDescent="0.2"/>
    <row r="992096" hidden="1" x14ac:dyDescent="0.2"/>
    <row r="992097" hidden="1" x14ac:dyDescent="0.2"/>
    <row r="992098" hidden="1" x14ac:dyDescent="0.2"/>
    <row r="992099" hidden="1" x14ac:dyDescent="0.2"/>
    <row r="992100" hidden="1" x14ac:dyDescent="0.2"/>
    <row r="992101" hidden="1" x14ac:dyDescent="0.2"/>
    <row r="992102" hidden="1" x14ac:dyDescent="0.2"/>
    <row r="992103" hidden="1" x14ac:dyDescent="0.2"/>
    <row r="992104" hidden="1" x14ac:dyDescent="0.2"/>
    <row r="992105" hidden="1" x14ac:dyDescent="0.2"/>
    <row r="992106" hidden="1" x14ac:dyDescent="0.2"/>
    <row r="992107" hidden="1" x14ac:dyDescent="0.2"/>
    <row r="992108" hidden="1" x14ac:dyDescent="0.2"/>
    <row r="992109" hidden="1" x14ac:dyDescent="0.2"/>
    <row r="992110" hidden="1" x14ac:dyDescent="0.2"/>
    <row r="992111" hidden="1" x14ac:dyDescent="0.2"/>
    <row r="992112" hidden="1" x14ac:dyDescent="0.2"/>
    <row r="992113" hidden="1" x14ac:dyDescent="0.2"/>
    <row r="992114" hidden="1" x14ac:dyDescent="0.2"/>
    <row r="992115" hidden="1" x14ac:dyDescent="0.2"/>
    <row r="992116" hidden="1" x14ac:dyDescent="0.2"/>
    <row r="992117" hidden="1" x14ac:dyDescent="0.2"/>
    <row r="992118" hidden="1" x14ac:dyDescent="0.2"/>
    <row r="992119" hidden="1" x14ac:dyDescent="0.2"/>
    <row r="992120" hidden="1" x14ac:dyDescent="0.2"/>
    <row r="992121" hidden="1" x14ac:dyDescent="0.2"/>
    <row r="992122" hidden="1" x14ac:dyDescent="0.2"/>
    <row r="992123" hidden="1" x14ac:dyDescent="0.2"/>
    <row r="992124" hidden="1" x14ac:dyDescent="0.2"/>
    <row r="992125" hidden="1" x14ac:dyDescent="0.2"/>
    <row r="992126" hidden="1" x14ac:dyDescent="0.2"/>
    <row r="992127" hidden="1" x14ac:dyDescent="0.2"/>
    <row r="992128" hidden="1" x14ac:dyDescent="0.2"/>
    <row r="992129" hidden="1" x14ac:dyDescent="0.2"/>
    <row r="992130" hidden="1" x14ac:dyDescent="0.2"/>
    <row r="992131" hidden="1" x14ac:dyDescent="0.2"/>
    <row r="992132" hidden="1" x14ac:dyDescent="0.2"/>
    <row r="992133" hidden="1" x14ac:dyDescent="0.2"/>
    <row r="992134" hidden="1" x14ac:dyDescent="0.2"/>
    <row r="992135" hidden="1" x14ac:dyDescent="0.2"/>
    <row r="992136" hidden="1" x14ac:dyDescent="0.2"/>
    <row r="992137" hidden="1" x14ac:dyDescent="0.2"/>
    <row r="992138" hidden="1" x14ac:dyDescent="0.2"/>
    <row r="992139" hidden="1" x14ac:dyDescent="0.2"/>
    <row r="992140" hidden="1" x14ac:dyDescent="0.2"/>
    <row r="992141" hidden="1" x14ac:dyDescent="0.2"/>
    <row r="992142" hidden="1" x14ac:dyDescent="0.2"/>
    <row r="992143" hidden="1" x14ac:dyDescent="0.2"/>
    <row r="992144" hidden="1" x14ac:dyDescent="0.2"/>
    <row r="992145" hidden="1" x14ac:dyDescent="0.2"/>
    <row r="992146" hidden="1" x14ac:dyDescent="0.2"/>
    <row r="992147" hidden="1" x14ac:dyDescent="0.2"/>
    <row r="992148" hidden="1" x14ac:dyDescent="0.2"/>
    <row r="992149" hidden="1" x14ac:dyDescent="0.2"/>
    <row r="992150" hidden="1" x14ac:dyDescent="0.2"/>
    <row r="992151" hidden="1" x14ac:dyDescent="0.2"/>
    <row r="992152" hidden="1" x14ac:dyDescent="0.2"/>
    <row r="992153" hidden="1" x14ac:dyDescent="0.2"/>
    <row r="992154" hidden="1" x14ac:dyDescent="0.2"/>
    <row r="992155" hidden="1" x14ac:dyDescent="0.2"/>
    <row r="992156" hidden="1" x14ac:dyDescent="0.2"/>
    <row r="992157" hidden="1" x14ac:dyDescent="0.2"/>
    <row r="992158" hidden="1" x14ac:dyDescent="0.2"/>
    <row r="992159" hidden="1" x14ac:dyDescent="0.2"/>
    <row r="992160" hidden="1" x14ac:dyDescent="0.2"/>
    <row r="992161" hidden="1" x14ac:dyDescent="0.2"/>
    <row r="992162" hidden="1" x14ac:dyDescent="0.2"/>
    <row r="992163" hidden="1" x14ac:dyDescent="0.2"/>
    <row r="992164" hidden="1" x14ac:dyDescent="0.2"/>
    <row r="992165" hidden="1" x14ac:dyDescent="0.2"/>
    <row r="992166" hidden="1" x14ac:dyDescent="0.2"/>
    <row r="992167" hidden="1" x14ac:dyDescent="0.2"/>
    <row r="992168" hidden="1" x14ac:dyDescent="0.2"/>
    <row r="992169" hidden="1" x14ac:dyDescent="0.2"/>
    <row r="992170" hidden="1" x14ac:dyDescent="0.2"/>
    <row r="992171" hidden="1" x14ac:dyDescent="0.2"/>
    <row r="992172" hidden="1" x14ac:dyDescent="0.2"/>
    <row r="992173" hidden="1" x14ac:dyDescent="0.2"/>
    <row r="992174" hidden="1" x14ac:dyDescent="0.2"/>
    <row r="992175" hidden="1" x14ac:dyDescent="0.2"/>
    <row r="992176" hidden="1" x14ac:dyDescent="0.2"/>
    <row r="992177" hidden="1" x14ac:dyDescent="0.2"/>
    <row r="992178" hidden="1" x14ac:dyDescent="0.2"/>
    <row r="992179" hidden="1" x14ac:dyDescent="0.2"/>
    <row r="992180" hidden="1" x14ac:dyDescent="0.2"/>
    <row r="992181" hidden="1" x14ac:dyDescent="0.2"/>
    <row r="992182" hidden="1" x14ac:dyDescent="0.2"/>
    <row r="992183" hidden="1" x14ac:dyDescent="0.2"/>
    <row r="992184" hidden="1" x14ac:dyDescent="0.2"/>
    <row r="992185" hidden="1" x14ac:dyDescent="0.2"/>
    <row r="992186" hidden="1" x14ac:dyDescent="0.2"/>
    <row r="992187" hidden="1" x14ac:dyDescent="0.2"/>
    <row r="992188" hidden="1" x14ac:dyDescent="0.2"/>
    <row r="992189" hidden="1" x14ac:dyDescent="0.2"/>
    <row r="992190" hidden="1" x14ac:dyDescent="0.2"/>
    <row r="992191" hidden="1" x14ac:dyDescent="0.2"/>
    <row r="992192" hidden="1" x14ac:dyDescent="0.2"/>
    <row r="992193" hidden="1" x14ac:dyDescent="0.2"/>
    <row r="992194" hidden="1" x14ac:dyDescent="0.2"/>
    <row r="992195" hidden="1" x14ac:dyDescent="0.2"/>
    <row r="992196" hidden="1" x14ac:dyDescent="0.2"/>
    <row r="992197" hidden="1" x14ac:dyDescent="0.2"/>
    <row r="992198" hidden="1" x14ac:dyDescent="0.2"/>
    <row r="992199" hidden="1" x14ac:dyDescent="0.2"/>
    <row r="992200" hidden="1" x14ac:dyDescent="0.2"/>
    <row r="992201" hidden="1" x14ac:dyDescent="0.2"/>
    <row r="992202" hidden="1" x14ac:dyDescent="0.2"/>
    <row r="992203" hidden="1" x14ac:dyDescent="0.2"/>
    <row r="992204" hidden="1" x14ac:dyDescent="0.2"/>
    <row r="992205" hidden="1" x14ac:dyDescent="0.2"/>
    <row r="992206" hidden="1" x14ac:dyDescent="0.2"/>
    <row r="992207" hidden="1" x14ac:dyDescent="0.2"/>
    <row r="992208" hidden="1" x14ac:dyDescent="0.2"/>
    <row r="992209" hidden="1" x14ac:dyDescent="0.2"/>
    <row r="992210" hidden="1" x14ac:dyDescent="0.2"/>
    <row r="992211" hidden="1" x14ac:dyDescent="0.2"/>
    <row r="992212" hidden="1" x14ac:dyDescent="0.2"/>
    <row r="992213" hidden="1" x14ac:dyDescent="0.2"/>
    <row r="992214" hidden="1" x14ac:dyDescent="0.2"/>
    <row r="992215" hidden="1" x14ac:dyDescent="0.2"/>
    <row r="992216" hidden="1" x14ac:dyDescent="0.2"/>
    <row r="992217" hidden="1" x14ac:dyDescent="0.2"/>
    <row r="992218" hidden="1" x14ac:dyDescent="0.2"/>
    <row r="992219" hidden="1" x14ac:dyDescent="0.2"/>
    <row r="992220" hidden="1" x14ac:dyDescent="0.2"/>
    <row r="992221" hidden="1" x14ac:dyDescent="0.2"/>
    <row r="992222" hidden="1" x14ac:dyDescent="0.2"/>
    <row r="992223" hidden="1" x14ac:dyDescent="0.2"/>
    <row r="992224" hidden="1" x14ac:dyDescent="0.2"/>
    <row r="992225" hidden="1" x14ac:dyDescent="0.2"/>
    <row r="992226" hidden="1" x14ac:dyDescent="0.2"/>
    <row r="992227" hidden="1" x14ac:dyDescent="0.2"/>
    <row r="992228" hidden="1" x14ac:dyDescent="0.2"/>
    <row r="992229" hidden="1" x14ac:dyDescent="0.2"/>
    <row r="992230" hidden="1" x14ac:dyDescent="0.2"/>
    <row r="992231" hidden="1" x14ac:dyDescent="0.2"/>
    <row r="992232" hidden="1" x14ac:dyDescent="0.2"/>
    <row r="992233" hidden="1" x14ac:dyDescent="0.2"/>
    <row r="992234" hidden="1" x14ac:dyDescent="0.2"/>
    <row r="992235" hidden="1" x14ac:dyDescent="0.2"/>
    <row r="992236" hidden="1" x14ac:dyDescent="0.2"/>
    <row r="992237" hidden="1" x14ac:dyDescent="0.2"/>
    <row r="992238" hidden="1" x14ac:dyDescent="0.2"/>
    <row r="992239" hidden="1" x14ac:dyDescent="0.2"/>
    <row r="992240" hidden="1" x14ac:dyDescent="0.2"/>
    <row r="992241" hidden="1" x14ac:dyDescent="0.2"/>
    <row r="992242" hidden="1" x14ac:dyDescent="0.2"/>
    <row r="992243" hidden="1" x14ac:dyDescent="0.2"/>
    <row r="992244" hidden="1" x14ac:dyDescent="0.2"/>
    <row r="992245" hidden="1" x14ac:dyDescent="0.2"/>
    <row r="992246" hidden="1" x14ac:dyDescent="0.2"/>
    <row r="992247" hidden="1" x14ac:dyDescent="0.2"/>
    <row r="992248" hidden="1" x14ac:dyDescent="0.2"/>
    <row r="992249" hidden="1" x14ac:dyDescent="0.2"/>
    <row r="992250" hidden="1" x14ac:dyDescent="0.2"/>
    <row r="992251" hidden="1" x14ac:dyDescent="0.2"/>
    <row r="992252" hidden="1" x14ac:dyDescent="0.2"/>
    <row r="992253" hidden="1" x14ac:dyDescent="0.2"/>
    <row r="992254" hidden="1" x14ac:dyDescent="0.2"/>
    <row r="992255" hidden="1" x14ac:dyDescent="0.2"/>
    <row r="992256" hidden="1" x14ac:dyDescent="0.2"/>
    <row r="992257" hidden="1" x14ac:dyDescent="0.2"/>
    <row r="992258" hidden="1" x14ac:dyDescent="0.2"/>
    <row r="992259" hidden="1" x14ac:dyDescent="0.2"/>
    <row r="992260" hidden="1" x14ac:dyDescent="0.2"/>
    <row r="992261" hidden="1" x14ac:dyDescent="0.2"/>
    <row r="992262" hidden="1" x14ac:dyDescent="0.2"/>
    <row r="992263" hidden="1" x14ac:dyDescent="0.2"/>
    <row r="992264" hidden="1" x14ac:dyDescent="0.2"/>
    <row r="992265" hidden="1" x14ac:dyDescent="0.2"/>
    <row r="992266" hidden="1" x14ac:dyDescent="0.2"/>
    <row r="992267" hidden="1" x14ac:dyDescent="0.2"/>
    <row r="992268" hidden="1" x14ac:dyDescent="0.2"/>
    <row r="992269" hidden="1" x14ac:dyDescent="0.2"/>
    <row r="992270" hidden="1" x14ac:dyDescent="0.2"/>
    <row r="992271" hidden="1" x14ac:dyDescent="0.2"/>
    <row r="992272" hidden="1" x14ac:dyDescent="0.2"/>
    <row r="992273" hidden="1" x14ac:dyDescent="0.2"/>
    <row r="992274" hidden="1" x14ac:dyDescent="0.2"/>
    <row r="992275" hidden="1" x14ac:dyDescent="0.2"/>
    <row r="992276" hidden="1" x14ac:dyDescent="0.2"/>
    <row r="992277" hidden="1" x14ac:dyDescent="0.2"/>
    <row r="992278" hidden="1" x14ac:dyDescent="0.2"/>
    <row r="992279" hidden="1" x14ac:dyDescent="0.2"/>
    <row r="992280" hidden="1" x14ac:dyDescent="0.2"/>
    <row r="992281" hidden="1" x14ac:dyDescent="0.2"/>
    <row r="992282" hidden="1" x14ac:dyDescent="0.2"/>
    <row r="992283" hidden="1" x14ac:dyDescent="0.2"/>
    <row r="992284" hidden="1" x14ac:dyDescent="0.2"/>
    <row r="992285" hidden="1" x14ac:dyDescent="0.2"/>
    <row r="992286" hidden="1" x14ac:dyDescent="0.2"/>
    <row r="992287" hidden="1" x14ac:dyDescent="0.2"/>
    <row r="992288" hidden="1" x14ac:dyDescent="0.2"/>
    <row r="992289" hidden="1" x14ac:dyDescent="0.2"/>
    <row r="992290" hidden="1" x14ac:dyDescent="0.2"/>
    <row r="992291" hidden="1" x14ac:dyDescent="0.2"/>
    <row r="992292" hidden="1" x14ac:dyDescent="0.2"/>
    <row r="992293" hidden="1" x14ac:dyDescent="0.2"/>
    <row r="992294" hidden="1" x14ac:dyDescent="0.2"/>
    <row r="992295" hidden="1" x14ac:dyDescent="0.2"/>
    <row r="992296" hidden="1" x14ac:dyDescent="0.2"/>
    <row r="992297" hidden="1" x14ac:dyDescent="0.2"/>
    <row r="992298" hidden="1" x14ac:dyDescent="0.2"/>
    <row r="992299" hidden="1" x14ac:dyDescent="0.2"/>
    <row r="992300" hidden="1" x14ac:dyDescent="0.2"/>
    <row r="992301" hidden="1" x14ac:dyDescent="0.2"/>
    <row r="992302" hidden="1" x14ac:dyDescent="0.2"/>
    <row r="992303" hidden="1" x14ac:dyDescent="0.2"/>
    <row r="992304" hidden="1" x14ac:dyDescent="0.2"/>
    <row r="992305" hidden="1" x14ac:dyDescent="0.2"/>
    <row r="992306" hidden="1" x14ac:dyDescent="0.2"/>
    <row r="992307" hidden="1" x14ac:dyDescent="0.2"/>
    <row r="992308" hidden="1" x14ac:dyDescent="0.2"/>
    <row r="992309" hidden="1" x14ac:dyDescent="0.2"/>
    <row r="992310" hidden="1" x14ac:dyDescent="0.2"/>
    <row r="992311" hidden="1" x14ac:dyDescent="0.2"/>
    <row r="992312" hidden="1" x14ac:dyDescent="0.2"/>
    <row r="992313" hidden="1" x14ac:dyDescent="0.2"/>
    <row r="992314" hidden="1" x14ac:dyDescent="0.2"/>
    <row r="992315" hidden="1" x14ac:dyDescent="0.2"/>
    <row r="992316" hidden="1" x14ac:dyDescent="0.2"/>
    <row r="992317" hidden="1" x14ac:dyDescent="0.2"/>
    <row r="992318" hidden="1" x14ac:dyDescent="0.2"/>
    <row r="992319" hidden="1" x14ac:dyDescent="0.2"/>
    <row r="992320" hidden="1" x14ac:dyDescent="0.2"/>
    <row r="992321" hidden="1" x14ac:dyDescent="0.2"/>
    <row r="992322" hidden="1" x14ac:dyDescent="0.2"/>
    <row r="992323" hidden="1" x14ac:dyDescent="0.2"/>
    <row r="992324" hidden="1" x14ac:dyDescent="0.2"/>
    <row r="992325" hidden="1" x14ac:dyDescent="0.2"/>
    <row r="992326" hidden="1" x14ac:dyDescent="0.2"/>
    <row r="992327" hidden="1" x14ac:dyDescent="0.2"/>
    <row r="992328" hidden="1" x14ac:dyDescent="0.2"/>
    <row r="992329" hidden="1" x14ac:dyDescent="0.2"/>
    <row r="992330" hidden="1" x14ac:dyDescent="0.2"/>
    <row r="992331" hidden="1" x14ac:dyDescent="0.2"/>
    <row r="992332" hidden="1" x14ac:dyDescent="0.2"/>
    <row r="992333" hidden="1" x14ac:dyDescent="0.2"/>
    <row r="992334" hidden="1" x14ac:dyDescent="0.2"/>
    <row r="992335" hidden="1" x14ac:dyDescent="0.2"/>
    <row r="992336" hidden="1" x14ac:dyDescent="0.2"/>
    <row r="992337" hidden="1" x14ac:dyDescent="0.2"/>
    <row r="992338" hidden="1" x14ac:dyDescent="0.2"/>
    <row r="992339" hidden="1" x14ac:dyDescent="0.2"/>
    <row r="992340" hidden="1" x14ac:dyDescent="0.2"/>
    <row r="992341" hidden="1" x14ac:dyDescent="0.2"/>
    <row r="992342" hidden="1" x14ac:dyDescent="0.2"/>
    <row r="992343" hidden="1" x14ac:dyDescent="0.2"/>
    <row r="992344" hidden="1" x14ac:dyDescent="0.2"/>
    <row r="992345" hidden="1" x14ac:dyDescent="0.2"/>
    <row r="992346" hidden="1" x14ac:dyDescent="0.2"/>
    <row r="992347" hidden="1" x14ac:dyDescent="0.2"/>
    <row r="992348" hidden="1" x14ac:dyDescent="0.2"/>
    <row r="992349" hidden="1" x14ac:dyDescent="0.2"/>
    <row r="992350" hidden="1" x14ac:dyDescent="0.2"/>
    <row r="992351" hidden="1" x14ac:dyDescent="0.2"/>
    <row r="992352" hidden="1" x14ac:dyDescent="0.2"/>
    <row r="992353" hidden="1" x14ac:dyDescent="0.2"/>
    <row r="992354" hidden="1" x14ac:dyDescent="0.2"/>
    <row r="992355" hidden="1" x14ac:dyDescent="0.2"/>
    <row r="992356" hidden="1" x14ac:dyDescent="0.2"/>
    <row r="992357" hidden="1" x14ac:dyDescent="0.2"/>
    <row r="992358" hidden="1" x14ac:dyDescent="0.2"/>
    <row r="992359" hidden="1" x14ac:dyDescent="0.2"/>
    <row r="992360" hidden="1" x14ac:dyDescent="0.2"/>
    <row r="992361" hidden="1" x14ac:dyDescent="0.2"/>
    <row r="992362" hidden="1" x14ac:dyDescent="0.2"/>
    <row r="992363" hidden="1" x14ac:dyDescent="0.2"/>
    <row r="992364" hidden="1" x14ac:dyDescent="0.2"/>
    <row r="992365" hidden="1" x14ac:dyDescent="0.2"/>
    <row r="992366" hidden="1" x14ac:dyDescent="0.2"/>
    <row r="992367" hidden="1" x14ac:dyDescent="0.2"/>
    <row r="992368" hidden="1" x14ac:dyDescent="0.2"/>
    <row r="992369" hidden="1" x14ac:dyDescent="0.2"/>
    <row r="992370" hidden="1" x14ac:dyDescent="0.2"/>
    <row r="992371" hidden="1" x14ac:dyDescent="0.2"/>
    <row r="992372" hidden="1" x14ac:dyDescent="0.2"/>
    <row r="992373" hidden="1" x14ac:dyDescent="0.2"/>
    <row r="992374" hidden="1" x14ac:dyDescent="0.2"/>
    <row r="992375" hidden="1" x14ac:dyDescent="0.2"/>
    <row r="992376" hidden="1" x14ac:dyDescent="0.2"/>
    <row r="992377" hidden="1" x14ac:dyDescent="0.2"/>
    <row r="992378" hidden="1" x14ac:dyDescent="0.2"/>
    <row r="992379" hidden="1" x14ac:dyDescent="0.2"/>
    <row r="992380" hidden="1" x14ac:dyDescent="0.2"/>
    <row r="992381" hidden="1" x14ac:dyDescent="0.2"/>
    <row r="992382" hidden="1" x14ac:dyDescent="0.2"/>
    <row r="992383" hidden="1" x14ac:dyDescent="0.2"/>
    <row r="992384" hidden="1" x14ac:dyDescent="0.2"/>
    <row r="992385" hidden="1" x14ac:dyDescent="0.2"/>
    <row r="992386" hidden="1" x14ac:dyDescent="0.2"/>
    <row r="992387" hidden="1" x14ac:dyDescent="0.2"/>
    <row r="992388" hidden="1" x14ac:dyDescent="0.2"/>
    <row r="992389" hidden="1" x14ac:dyDescent="0.2"/>
    <row r="992390" hidden="1" x14ac:dyDescent="0.2"/>
    <row r="992391" hidden="1" x14ac:dyDescent="0.2"/>
    <row r="992392" hidden="1" x14ac:dyDescent="0.2"/>
    <row r="992393" hidden="1" x14ac:dyDescent="0.2"/>
    <row r="992394" hidden="1" x14ac:dyDescent="0.2"/>
    <row r="992395" hidden="1" x14ac:dyDescent="0.2"/>
    <row r="992396" hidden="1" x14ac:dyDescent="0.2"/>
    <row r="992397" hidden="1" x14ac:dyDescent="0.2"/>
    <row r="992398" hidden="1" x14ac:dyDescent="0.2"/>
    <row r="992399" hidden="1" x14ac:dyDescent="0.2"/>
    <row r="992400" hidden="1" x14ac:dyDescent="0.2"/>
    <row r="992401" hidden="1" x14ac:dyDescent="0.2"/>
    <row r="992402" hidden="1" x14ac:dyDescent="0.2"/>
    <row r="992403" hidden="1" x14ac:dyDescent="0.2"/>
    <row r="992404" hidden="1" x14ac:dyDescent="0.2"/>
    <row r="992405" hidden="1" x14ac:dyDescent="0.2"/>
    <row r="992406" hidden="1" x14ac:dyDescent="0.2"/>
    <row r="992407" hidden="1" x14ac:dyDescent="0.2"/>
    <row r="992408" hidden="1" x14ac:dyDescent="0.2"/>
    <row r="992409" hidden="1" x14ac:dyDescent="0.2"/>
    <row r="992410" hidden="1" x14ac:dyDescent="0.2"/>
    <row r="992411" hidden="1" x14ac:dyDescent="0.2"/>
    <row r="992412" hidden="1" x14ac:dyDescent="0.2"/>
    <row r="992413" hidden="1" x14ac:dyDescent="0.2"/>
    <row r="992414" hidden="1" x14ac:dyDescent="0.2"/>
    <row r="992415" hidden="1" x14ac:dyDescent="0.2"/>
    <row r="992416" hidden="1" x14ac:dyDescent="0.2"/>
    <row r="992417" hidden="1" x14ac:dyDescent="0.2"/>
    <row r="992418" hidden="1" x14ac:dyDescent="0.2"/>
    <row r="992419" hidden="1" x14ac:dyDescent="0.2"/>
    <row r="992420" hidden="1" x14ac:dyDescent="0.2"/>
    <row r="992421" hidden="1" x14ac:dyDescent="0.2"/>
    <row r="992422" hidden="1" x14ac:dyDescent="0.2"/>
    <row r="992423" hidden="1" x14ac:dyDescent="0.2"/>
    <row r="992424" hidden="1" x14ac:dyDescent="0.2"/>
    <row r="992425" hidden="1" x14ac:dyDescent="0.2"/>
    <row r="992426" hidden="1" x14ac:dyDescent="0.2"/>
    <row r="992427" hidden="1" x14ac:dyDescent="0.2"/>
    <row r="992428" hidden="1" x14ac:dyDescent="0.2"/>
    <row r="992429" hidden="1" x14ac:dyDescent="0.2"/>
    <row r="992430" hidden="1" x14ac:dyDescent="0.2"/>
    <row r="992431" hidden="1" x14ac:dyDescent="0.2"/>
    <row r="992432" hidden="1" x14ac:dyDescent="0.2"/>
    <row r="992433" hidden="1" x14ac:dyDescent="0.2"/>
    <row r="992434" hidden="1" x14ac:dyDescent="0.2"/>
    <row r="992435" hidden="1" x14ac:dyDescent="0.2"/>
    <row r="992436" hidden="1" x14ac:dyDescent="0.2"/>
    <row r="992437" hidden="1" x14ac:dyDescent="0.2"/>
    <row r="992438" hidden="1" x14ac:dyDescent="0.2"/>
    <row r="992439" hidden="1" x14ac:dyDescent="0.2"/>
    <row r="992440" hidden="1" x14ac:dyDescent="0.2"/>
    <row r="992441" hidden="1" x14ac:dyDescent="0.2"/>
    <row r="992442" hidden="1" x14ac:dyDescent="0.2"/>
    <row r="992443" hidden="1" x14ac:dyDescent="0.2"/>
    <row r="992444" hidden="1" x14ac:dyDescent="0.2"/>
    <row r="992445" hidden="1" x14ac:dyDescent="0.2"/>
    <row r="992446" hidden="1" x14ac:dyDescent="0.2"/>
    <row r="992447" hidden="1" x14ac:dyDescent="0.2"/>
    <row r="992448" hidden="1" x14ac:dyDescent="0.2"/>
    <row r="992449" hidden="1" x14ac:dyDescent="0.2"/>
    <row r="992450" hidden="1" x14ac:dyDescent="0.2"/>
    <row r="992451" hidden="1" x14ac:dyDescent="0.2"/>
    <row r="992452" hidden="1" x14ac:dyDescent="0.2"/>
    <row r="992453" hidden="1" x14ac:dyDescent="0.2"/>
    <row r="992454" hidden="1" x14ac:dyDescent="0.2"/>
    <row r="992455" hidden="1" x14ac:dyDescent="0.2"/>
    <row r="992456" hidden="1" x14ac:dyDescent="0.2"/>
    <row r="992457" hidden="1" x14ac:dyDescent="0.2"/>
    <row r="992458" hidden="1" x14ac:dyDescent="0.2"/>
    <row r="992459" hidden="1" x14ac:dyDescent="0.2"/>
    <row r="992460" hidden="1" x14ac:dyDescent="0.2"/>
    <row r="992461" hidden="1" x14ac:dyDescent="0.2"/>
    <row r="992462" hidden="1" x14ac:dyDescent="0.2"/>
    <row r="992463" hidden="1" x14ac:dyDescent="0.2"/>
    <row r="992464" hidden="1" x14ac:dyDescent="0.2"/>
    <row r="992465" hidden="1" x14ac:dyDescent="0.2"/>
    <row r="992466" hidden="1" x14ac:dyDescent="0.2"/>
    <row r="992467" hidden="1" x14ac:dyDescent="0.2"/>
    <row r="992468" hidden="1" x14ac:dyDescent="0.2"/>
    <row r="992469" hidden="1" x14ac:dyDescent="0.2"/>
    <row r="992470" hidden="1" x14ac:dyDescent="0.2"/>
    <row r="992471" hidden="1" x14ac:dyDescent="0.2"/>
    <row r="992472" hidden="1" x14ac:dyDescent="0.2"/>
    <row r="992473" hidden="1" x14ac:dyDescent="0.2"/>
    <row r="992474" hidden="1" x14ac:dyDescent="0.2"/>
    <row r="992475" hidden="1" x14ac:dyDescent="0.2"/>
    <row r="992476" hidden="1" x14ac:dyDescent="0.2"/>
    <row r="992477" hidden="1" x14ac:dyDescent="0.2"/>
    <row r="992478" hidden="1" x14ac:dyDescent="0.2"/>
    <row r="992479" hidden="1" x14ac:dyDescent="0.2"/>
    <row r="992480" hidden="1" x14ac:dyDescent="0.2"/>
    <row r="992481" hidden="1" x14ac:dyDescent="0.2"/>
    <row r="992482" hidden="1" x14ac:dyDescent="0.2"/>
    <row r="992483" hidden="1" x14ac:dyDescent="0.2"/>
    <row r="992484" hidden="1" x14ac:dyDescent="0.2"/>
    <row r="992485" hidden="1" x14ac:dyDescent="0.2"/>
    <row r="992486" hidden="1" x14ac:dyDescent="0.2"/>
    <row r="992487" hidden="1" x14ac:dyDescent="0.2"/>
    <row r="992488" hidden="1" x14ac:dyDescent="0.2"/>
    <row r="992489" hidden="1" x14ac:dyDescent="0.2"/>
    <row r="992490" hidden="1" x14ac:dyDescent="0.2"/>
    <row r="992491" hidden="1" x14ac:dyDescent="0.2"/>
    <row r="992492" hidden="1" x14ac:dyDescent="0.2"/>
    <row r="992493" hidden="1" x14ac:dyDescent="0.2"/>
    <row r="992494" hidden="1" x14ac:dyDescent="0.2"/>
    <row r="992495" hidden="1" x14ac:dyDescent="0.2"/>
    <row r="992496" hidden="1" x14ac:dyDescent="0.2"/>
    <row r="992497" hidden="1" x14ac:dyDescent="0.2"/>
    <row r="992498" hidden="1" x14ac:dyDescent="0.2"/>
    <row r="992499" hidden="1" x14ac:dyDescent="0.2"/>
    <row r="992500" hidden="1" x14ac:dyDescent="0.2"/>
    <row r="992501" hidden="1" x14ac:dyDescent="0.2"/>
    <row r="992502" hidden="1" x14ac:dyDescent="0.2"/>
    <row r="992503" hidden="1" x14ac:dyDescent="0.2"/>
    <row r="992504" hidden="1" x14ac:dyDescent="0.2"/>
    <row r="992505" hidden="1" x14ac:dyDescent="0.2"/>
    <row r="992506" hidden="1" x14ac:dyDescent="0.2"/>
    <row r="992507" hidden="1" x14ac:dyDescent="0.2"/>
    <row r="992508" hidden="1" x14ac:dyDescent="0.2"/>
    <row r="992509" hidden="1" x14ac:dyDescent="0.2"/>
    <row r="992510" hidden="1" x14ac:dyDescent="0.2"/>
    <row r="992511" hidden="1" x14ac:dyDescent="0.2"/>
    <row r="992512" hidden="1" x14ac:dyDescent="0.2"/>
    <row r="992513" hidden="1" x14ac:dyDescent="0.2"/>
    <row r="992514" hidden="1" x14ac:dyDescent="0.2"/>
    <row r="992515" hidden="1" x14ac:dyDescent="0.2"/>
    <row r="992516" hidden="1" x14ac:dyDescent="0.2"/>
    <row r="992517" hidden="1" x14ac:dyDescent="0.2"/>
    <row r="992518" hidden="1" x14ac:dyDescent="0.2"/>
    <row r="992519" hidden="1" x14ac:dyDescent="0.2"/>
    <row r="992520" hidden="1" x14ac:dyDescent="0.2"/>
    <row r="992521" hidden="1" x14ac:dyDescent="0.2"/>
    <row r="992522" hidden="1" x14ac:dyDescent="0.2"/>
    <row r="992523" hidden="1" x14ac:dyDescent="0.2"/>
    <row r="992524" hidden="1" x14ac:dyDescent="0.2"/>
    <row r="992525" hidden="1" x14ac:dyDescent="0.2"/>
    <row r="992526" hidden="1" x14ac:dyDescent="0.2"/>
    <row r="992527" hidden="1" x14ac:dyDescent="0.2"/>
    <row r="992528" hidden="1" x14ac:dyDescent="0.2"/>
    <row r="992529" hidden="1" x14ac:dyDescent="0.2"/>
    <row r="992530" hidden="1" x14ac:dyDescent="0.2"/>
    <row r="992531" hidden="1" x14ac:dyDescent="0.2"/>
    <row r="992532" hidden="1" x14ac:dyDescent="0.2"/>
    <row r="992533" hidden="1" x14ac:dyDescent="0.2"/>
    <row r="992534" hidden="1" x14ac:dyDescent="0.2"/>
    <row r="992535" hidden="1" x14ac:dyDescent="0.2"/>
    <row r="992536" hidden="1" x14ac:dyDescent="0.2"/>
    <row r="992537" hidden="1" x14ac:dyDescent="0.2"/>
    <row r="992538" hidden="1" x14ac:dyDescent="0.2"/>
    <row r="992539" hidden="1" x14ac:dyDescent="0.2"/>
    <row r="992540" hidden="1" x14ac:dyDescent="0.2"/>
    <row r="992541" hidden="1" x14ac:dyDescent="0.2"/>
    <row r="992542" hidden="1" x14ac:dyDescent="0.2"/>
    <row r="992543" hidden="1" x14ac:dyDescent="0.2"/>
    <row r="992544" hidden="1" x14ac:dyDescent="0.2"/>
    <row r="992545" hidden="1" x14ac:dyDescent="0.2"/>
    <row r="992546" hidden="1" x14ac:dyDescent="0.2"/>
    <row r="992547" hidden="1" x14ac:dyDescent="0.2"/>
    <row r="992548" hidden="1" x14ac:dyDescent="0.2"/>
    <row r="992549" hidden="1" x14ac:dyDescent="0.2"/>
    <row r="992550" hidden="1" x14ac:dyDescent="0.2"/>
    <row r="992551" hidden="1" x14ac:dyDescent="0.2"/>
    <row r="992552" hidden="1" x14ac:dyDescent="0.2"/>
    <row r="992553" hidden="1" x14ac:dyDescent="0.2"/>
    <row r="992554" hidden="1" x14ac:dyDescent="0.2"/>
    <row r="992555" hidden="1" x14ac:dyDescent="0.2"/>
    <row r="992556" hidden="1" x14ac:dyDescent="0.2"/>
    <row r="992557" hidden="1" x14ac:dyDescent="0.2"/>
    <row r="992558" hidden="1" x14ac:dyDescent="0.2"/>
    <row r="992559" hidden="1" x14ac:dyDescent="0.2"/>
    <row r="992560" hidden="1" x14ac:dyDescent="0.2"/>
    <row r="992561" hidden="1" x14ac:dyDescent="0.2"/>
    <row r="992562" hidden="1" x14ac:dyDescent="0.2"/>
    <row r="992563" hidden="1" x14ac:dyDescent="0.2"/>
    <row r="992564" hidden="1" x14ac:dyDescent="0.2"/>
    <row r="992565" hidden="1" x14ac:dyDescent="0.2"/>
    <row r="992566" hidden="1" x14ac:dyDescent="0.2"/>
    <row r="992567" hidden="1" x14ac:dyDescent="0.2"/>
    <row r="992568" hidden="1" x14ac:dyDescent="0.2"/>
    <row r="992569" hidden="1" x14ac:dyDescent="0.2"/>
    <row r="992570" hidden="1" x14ac:dyDescent="0.2"/>
    <row r="992571" hidden="1" x14ac:dyDescent="0.2"/>
    <row r="992572" hidden="1" x14ac:dyDescent="0.2"/>
    <row r="992573" hidden="1" x14ac:dyDescent="0.2"/>
    <row r="992574" hidden="1" x14ac:dyDescent="0.2"/>
    <row r="992575" hidden="1" x14ac:dyDescent="0.2"/>
    <row r="992576" hidden="1" x14ac:dyDescent="0.2"/>
    <row r="992577" hidden="1" x14ac:dyDescent="0.2"/>
    <row r="992578" hidden="1" x14ac:dyDescent="0.2"/>
    <row r="992579" hidden="1" x14ac:dyDescent="0.2"/>
    <row r="992580" hidden="1" x14ac:dyDescent="0.2"/>
    <row r="992581" hidden="1" x14ac:dyDescent="0.2"/>
    <row r="992582" hidden="1" x14ac:dyDescent="0.2"/>
    <row r="992583" hidden="1" x14ac:dyDescent="0.2"/>
    <row r="992584" hidden="1" x14ac:dyDescent="0.2"/>
    <row r="992585" hidden="1" x14ac:dyDescent="0.2"/>
    <row r="992586" hidden="1" x14ac:dyDescent="0.2"/>
    <row r="992587" hidden="1" x14ac:dyDescent="0.2"/>
    <row r="992588" hidden="1" x14ac:dyDescent="0.2"/>
    <row r="992589" hidden="1" x14ac:dyDescent="0.2"/>
    <row r="992590" hidden="1" x14ac:dyDescent="0.2"/>
    <row r="992591" hidden="1" x14ac:dyDescent="0.2"/>
    <row r="992592" hidden="1" x14ac:dyDescent="0.2"/>
    <row r="992593" hidden="1" x14ac:dyDescent="0.2"/>
    <row r="992594" hidden="1" x14ac:dyDescent="0.2"/>
    <row r="992595" hidden="1" x14ac:dyDescent="0.2"/>
    <row r="992596" hidden="1" x14ac:dyDescent="0.2"/>
    <row r="992597" hidden="1" x14ac:dyDescent="0.2"/>
    <row r="992598" hidden="1" x14ac:dyDescent="0.2"/>
    <row r="992599" hidden="1" x14ac:dyDescent="0.2"/>
    <row r="992600" hidden="1" x14ac:dyDescent="0.2"/>
    <row r="992601" hidden="1" x14ac:dyDescent="0.2"/>
    <row r="992602" hidden="1" x14ac:dyDescent="0.2"/>
    <row r="992603" hidden="1" x14ac:dyDescent="0.2"/>
    <row r="992604" hidden="1" x14ac:dyDescent="0.2"/>
    <row r="992605" hidden="1" x14ac:dyDescent="0.2"/>
    <row r="992606" hidden="1" x14ac:dyDescent="0.2"/>
    <row r="992607" hidden="1" x14ac:dyDescent="0.2"/>
    <row r="992608" hidden="1" x14ac:dyDescent="0.2"/>
    <row r="992609" hidden="1" x14ac:dyDescent="0.2"/>
    <row r="992610" hidden="1" x14ac:dyDescent="0.2"/>
    <row r="992611" hidden="1" x14ac:dyDescent="0.2"/>
    <row r="992612" hidden="1" x14ac:dyDescent="0.2"/>
    <row r="992613" hidden="1" x14ac:dyDescent="0.2"/>
    <row r="992614" hidden="1" x14ac:dyDescent="0.2"/>
    <row r="992615" hidden="1" x14ac:dyDescent="0.2"/>
    <row r="992616" hidden="1" x14ac:dyDescent="0.2"/>
    <row r="992617" hidden="1" x14ac:dyDescent="0.2"/>
    <row r="992618" hidden="1" x14ac:dyDescent="0.2"/>
    <row r="992619" hidden="1" x14ac:dyDescent="0.2"/>
    <row r="992620" hidden="1" x14ac:dyDescent="0.2"/>
    <row r="992621" hidden="1" x14ac:dyDescent="0.2"/>
    <row r="992622" hidden="1" x14ac:dyDescent="0.2"/>
    <row r="992623" hidden="1" x14ac:dyDescent="0.2"/>
    <row r="992624" hidden="1" x14ac:dyDescent="0.2"/>
    <row r="992625" hidden="1" x14ac:dyDescent="0.2"/>
    <row r="992626" hidden="1" x14ac:dyDescent="0.2"/>
    <row r="992627" hidden="1" x14ac:dyDescent="0.2"/>
    <row r="992628" hidden="1" x14ac:dyDescent="0.2"/>
    <row r="992629" hidden="1" x14ac:dyDescent="0.2"/>
    <row r="992630" hidden="1" x14ac:dyDescent="0.2"/>
    <row r="992631" hidden="1" x14ac:dyDescent="0.2"/>
    <row r="992632" hidden="1" x14ac:dyDescent="0.2"/>
    <row r="992633" hidden="1" x14ac:dyDescent="0.2"/>
    <row r="992634" hidden="1" x14ac:dyDescent="0.2"/>
    <row r="992635" hidden="1" x14ac:dyDescent="0.2"/>
    <row r="992636" hidden="1" x14ac:dyDescent="0.2"/>
    <row r="992637" hidden="1" x14ac:dyDescent="0.2"/>
    <row r="992638" hidden="1" x14ac:dyDescent="0.2"/>
    <row r="992639" hidden="1" x14ac:dyDescent="0.2"/>
    <row r="992640" hidden="1" x14ac:dyDescent="0.2"/>
    <row r="992641" hidden="1" x14ac:dyDescent="0.2"/>
    <row r="992642" hidden="1" x14ac:dyDescent="0.2"/>
    <row r="992643" hidden="1" x14ac:dyDescent="0.2"/>
    <row r="992644" hidden="1" x14ac:dyDescent="0.2"/>
    <row r="992645" hidden="1" x14ac:dyDescent="0.2"/>
    <row r="992646" hidden="1" x14ac:dyDescent="0.2"/>
    <row r="992647" hidden="1" x14ac:dyDescent="0.2"/>
    <row r="992648" hidden="1" x14ac:dyDescent="0.2"/>
    <row r="992649" hidden="1" x14ac:dyDescent="0.2"/>
    <row r="992650" hidden="1" x14ac:dyDescent="0.2"/>
    <row r="992651" hidden="1" x14ac:dyDescent="0.2"/>
    <row r="992652" hidden="1" x14ac:dyDescent="0.2"/>
    <row r="992653" hidden="1" x14ac:dyDescent="0.2"/>
    <row r="992654" hidden="1" x14ac:dyDescent="0.2"/>
    <row r="992655" hidden="1" x14ac:dyDescent="0.2"/>
    <row r="992656" hidden="1" x14ac:dyDescent="0.2"/>
    <row r="992657" hidden="1" x14ac:dyDescent="0.2"/>
    <row r="992658" hidden="1" x14ac:dyDescent="0.2"/>
    <row r="992659" hidden="1" x14ac:dyDescent="0.2"/>
    <row r="992660" hidden="1" x14ac:dyDescent="0.2"/>
    <row r="992661" hidden="1" x14ac:dyDescent="0.2"/>
    <row r="992662" hidden="1" x14ac:dyDescent="0.2"/>
    <row r="992663" hidden="1" x14ac:dyDescent="0.2"/>
    <row r="992664" hidden="1" x14ac:dyDescent="0.2"/>
    <row r="992665" hidden="1" x14ac:dyDescent="0.2"/>
    <row r="992666" hidden="1" x14ac:dyDescent="0.2"/>
    <row r="992667" hidden="1" x14ac:dyDescent="0.2"/>
    <row r="992668" hidden="1" x14ac:dyDescent="0.2"/>
    <row r="992669" hidden="1" x14ac:dyDescent="0.2"/>
    <row r="992670" hidden="1" x14ac:dyDescent="0.2"/>
    <row r="992671" hidden="1" x14ac:dyDescent="0.2"/>
    <row r="992672" hidden="1" x14ac:dyDescent="0.2"/>
    <row r="992673" hidden="1" x14ac:dyDescent="0.2"/>
    <row r="992674" hidden="1" x14ac:dyDescent="0.2"/>
    <row r="992675" hidden="1" x14ac:dyDescent="0.2"/>
    <row r="992676" hidden="1" x14ac:dyDescent="0.2"/>
    <row r="992677" hidden="1" x14ac:dyDescent="0.2"/>
    <row r="992678" hidden="1" x14ac:dyDescent="0.2"/>
    <row r="992679" hidden="1" x14ac:dyDescent="0.2"/>
    <row r="992680" hidden="1" x14ac:dyDescent="0.2"/>
    <row r="992681" hidden="1" x14ac:dyDescent="0.2"/>
    <row r="992682" hidden="1" x14ac:dyDescent="0.2"/>
    <row r="992683" hidden="1" x14ac:dyDescent="0.2"/>
    <row r="992684" hidden="1" x14ac:dyDescent="0.2"/>
    <row r="992685" hidden="1" x14ac:dyDescent="0.2"/>
    <row r="992686" hidden="1" x14ac:dyDescent="0.2"/>
    <row r="992687" hidden="1" x14ac:dyDescent="0.2"/>
    <row r="992688" hidden="1" x14ac:dyDescent="0.2"/>
    <row r="992689" hidden="1" x14ac:dyDescent="0.2"/>
    <row r="992690" hidden="1" x14ac:dyDescent="0.2"/>
    <row r="992691" hidden="1" x14ac:dyDescent="0.2"/>
    <row r="992692" hidden="1" x14ac:dyDescent="0.2"/>
    <row r="992693" hidden="1" x14ac:dyDescent="0.2"/>
    <row r="992694" hidden="1" x14ac:dyDescent="0.2"/>
    <row r="992695" hidden="1" x14ac:dyDescent="0.2"/>
    <row r="992696" hidden="1" x14ac:dyDescent="0.2"/>
    <row r="992697" hidden="1" x14ac:dyDescent="0.2"/>
    <row r="992698" hidden="1" x14ac:dyDescent="0.2"/>
    <row r="992699" hidden="1" x14ac:dyDescent="0.2"/>
    <row r="992700" hidden="1" x14ac:dyDescent="0.2"/>
    <row r="992701" hidden="1" x14ac:dyDescent="0.2"/>
    <row r="992702" hidden="1" x14ac:dyDescent="0.2"/>
    <row r="992703" hidden="1" x14ac:dyDescent="0.2"/>
    <row r="992704" hidden="1" x14ac:dyDescent="0.2"/>
    <row r="992705" hidden="1" x14ac:dyDescent="0.2"/>
    <row r="992706" hidden="1" x14ac:dyDescent="0.2"/>
    <row r="992707" hidden="1" x14ac:dyDescent="0.2"/>
    <row r="992708" hidden="1" x14ac:dyDescent="0.2"/>
    <row r="992709" hidden="1" x14ac:dyDescent="0.2"/>
    <row r="992710" hidden="1" x14ac:dyDescent="0.2"/>
    <row r="992711" hidden="1" x14ac:dyDescent="0.2"/>
    <row r="992712" hidden="1" x14ac:dyDescent="0.2"/>
    <row r="992713" hidden="1" x14ac:dyDescent="0.2"/>
    <row r="992714" hidden="1" x14ac:dyDescent="0.2"/>
    <row r="992715" hidden="1" x14ac:dyDescent="0.2"/>
    <row r="992716" hidden="1" x14ac:dyDescent="0.2"/>
    <row r="992717" hidden="1" x14ac:dyDescent="0.2"/>
    <row r="992718" hidden="1" x14ac:dyDescent="0.2"/>
    <row r="992719" hidden="1" x14ac:dyDescent="0.2"/>
    <row r="992720" hidden="1" x14ac:dyDescent="0.2"/>
    <row r="992721" hidden="1" x14ac:dyDescent="0.2"/>
    <row r="992722" hidden="1" x14ac:dyDescent="0.2"/>
    <row r="992723" hidden="1" x14ac:dyDescent="0.2"/>
    <row r="992724" hidden="1" x14ac:dyDescent="0.2"/>
    <row r="992725" hidden="1" x14ac:dyDescent="0.2"/>
    <row r="992726" hidden="1" x14ac:dyDescent="0.2"/>
    <row r="992727" hidden="1" x14ac:dyDescent="0.2"/>
    <row r="992728" hidden="1" x14ac:dyDescent="0.2"/>
    <row r="992729" hidden="1" x14ac:dyDescent="0.2"/>
    <row r="992730" hidden="1" x14ac:dyDescent="0.2"/>
    <row r="992731" hidden="1" x14ac:dyDescent="0.2"/>
    <row r="992732" hidden="1" x14ac:dyDescent="0.2"/>
    <row r="992733" hidden="1" x14ac:dyDescent="0.2"/>
    <row r="992734" hidden="1" x14ac:dyDescent="0.2"/>
    <row r="992735" hidden="1" x14ac:dyDescent="0.2"/>
    <row r="992736" hidden="1" x14ac:dyDescent="0.2"/>
    <row r="992737" hidden="1" x14ac:dyDescent="0.2"/>
    <row r="992738" hidden="1" x14ac:dyDescent="0.2"/>
    <row r="992739" hidden="1" x14ac:dyDescent="0.2"/>
    <row r="992740" hidden="1" x14ac:dyDescent="0.2"/>
    <row r="992741" hidden="1" x14ac:dyDescent="0.2"/>
    <row r="992742" hidden="1" x14ac:dyDescent="0.2"/>
    <row r="992743" hidden="1" x14ac:dyDescent="0.2"/>
    <row r="992744" hidden="1" x14ac:dyDescent="0.2"/>
    <row r="992745" hidden="1" x14ac:dyDescent="0.2"/>
    <row r="992746" hidden="1" x14ac:dyDescent="0.2"/>
    <row r="992747" hidden="1" x14ac:dyDescent="0.2"/>
    <row r="992748" hidden="1" x14ac:dyDescent="0.2"/>
    <row r="992749" hidden="1" x14ac:dyDescent="0.2"/>
    <row r="992750" hidden="1" x14ac:dyDescent="0.2"/>
    <row r="992751" hidden="1" x14ac:dyDescent="0.2"/>
    <row r="992752" hidden="1" x14ac:dyDescent="0.2"/>
    <row r="992753" hidden="1" x14ac:dyDescent="0.2"/>
    <row r="992754" hidden="1" x14ac:dyDescent="0.2"/>
    <row r="992755" hidden="1" x14ac:dyDescent="0.2"/>
    <row r="992756" hidden="1" x14ac:dyDescent="0.2"/>
    <row r="992757" hidden="1" x14ac:dyDescent="0.2"/>
    <row r="992758" hidden="1" x14ac:dyDescent="0.2"/>
    <row r="992759" hidden="1" x14ac:dyDescent="0.2"/>
    <row r="992760" hidden="1" x14ac:dyDescent="0.2"/>
    <row r="992761" hidden="1" x14ac:dyDescent="0.2"/>
    <row r="992762" hidden="1" x14ac:dyDescent="0.2"/>
    <row r="992763" hidden="1" x14ac:dyDescent="0.2"/>
    <row r="992764" hidden="1" x14ac:dyDescent="0.2"/>
    <row r="992765" hidden="1" x14ac:dyDescent="0.2"/>
    <row r="992766" hidden="1" x14ac:dyDescent="0.2"/>
    <row r="992767" hidden="1" x14ac:dyDescent="0.2"/>
    <row r="992768" hidden="1" x14ac:dyDescent="0.2"/>
    <row r="992769" hidden="1" x14ac:dyDescent="0.2"/>
    <row r="992770" hidden="1" x14ac:dyDescent="0.2"/>
    <row r="992771" hidden="1" x14ac:dyDescent="0.2"/>
    <row r="992772" hidden="1" x14ac:dyDescent="0.2"/>
    <row r="992773" hidden="1" x14ac:dyDescent="0.2"/>
    <row r="992774" hidden="1" x14ac:dyDescent="0.2"/>
    <row r="992775" hidden="1" x14ac:dyDescent="0.2"/>
    <row r="992776" hidden="1" x14ac:dyDescent="0.2"/>
    <row r="992777" hidden="1" x14ac:dyDescent="0.2"/>
    <row r="992778" hidden="1" x14ac:dyDescent="0.2"/>
    <row r="992779" hidden="1" x14ac:dyDescent="0.2"/>
    <row r="992780" hidden="1" x14ac:dyDescent="0.2"/>
    <row r="992781" hidden="1" x14ac:dyDescent="0.2"/>
    <row r="992782" hidden="1" x14ac:dyDescent="0.2"/>
    <row r="992783" hidden="1" x14ac:dyDescent="0.2"/>
    <row r="992784" hidden="1" x14ac:dyDescent="0.2"/>
    <row r="992785" hidden="1" x14ac:dyDescent="0.2"/>
    <row r="992786" hidden="1" x14ac:dyDescent="0.2"/>
    <row r="992787" hidden="1" x14ac:dyDescent="0.2"/>
    <row r="992788" hidden="1" x14ac:dyDescent="0.2"/>
    <row r="992789" hidden="1" x14ac:dyDescent="0.2"/>
    <row r="992790" hidden="1" x14ac:dyDescent="0.2"/>
    <row r="992791" hidden="1" x14ac:dyDescent="0.2"/>
    <row r="992792" hidden="1" x14ac:dyDescent="0.2"/>
    <row r="992793" hidden="1" x14ac:dyDescent="0.2"/>
    <row r="992794" hidden="1" x14ac:dyDescent="0.2"/>
    <row r="992795" hidden="1" x14ac:dyDescent="0.2"/>
    <row r="992796" hidden="1" x14ac:dyDescent="0.2"/>
    <row r="992797" hidden="1" x14ac:dyDescent="0.2"/>
    <row r="992798" hidden="1" x14ac:dyDescent="0.2"/>
    <row r="992799" hidden="1" x14ac:dyDescent="0.2"/>
    <row r="992800" hidden="1" x14ac:dyDescent="0.2"/>
    <row r="992801" hidden="1" x14ac:dyDescent="0.2"/>
    <row r="992802" hidden="1" x14ac:dyDescent="0.2"/>
    <row r="992803" hidden="1" x14ac:dyDescent="0.2"/>
    <row r="992804" hidden="1" x14ac:dyDescent="0.2"/>
    <row r="992805" hidden="1" x14ac:dyDescent="0.2"/>
    <row r="992806" hidden="1" x14ac:dyDescent="0.2"/>
    <row r="992807" hidden="1" x14ac:dyDescent="0.2"/>
    <row r="992808" hidden="1" x14ac:dyDescent="0.2"/>
    <row r="992809" hidden="1" x14ac:dyDescent="0.2"/>
    <row r="992810" hidden="1" x14ac:dyDescent="0.2"/>
    <row r="992811" hidden="1" x14ac:dyDescent="0.2"/>
    <row r="992812" hidden="1" x14ac:dyDescent="0.2"/>
    <row r="992813" hidden="1" x14ac:dyDescent="0.2"/>
    <row r="992814" hidden="1" x14ac:dyDescent="0.2"/>
    <row r="992815" hidden="1" x14ac:dyDescent="0.2"/>
    <row r="992816" hidden="1" x14ac:dyDescent="0.2"/>
    <row r="992817" hidden="1" x14ac:dyDescent="0.2"/>
    <row r="992818" hidden="1" x14ac:dyDescent="0.2"/>
    <row r="992819" hidden="1" x14ac:dyDescent="0.2"/>
    <row r="992820" hidden="1" x14ac:dyDescent="0.2"/>
    <row r="992821" hidden="1" x14ac:dyDescent="0.2"/>
    <row r="992822" hidden="1" x14ac:dyDescent="0.2"/>
    <row r="992823" hidden="1" x14ac:dyDescent="0.2"/>
    <row r="992824" hidden="1" x14ac:dyDescent="0.2"/>
    <row r="992825" hidden="1" x14ac:dyDescent="0.2"/>
    <row r="992826" hidden="1" x14ac:dyDescent="0.2"/>
    <row r="992827" hidden="1" x14ac:dyDescent="0.2"/>
    <row r="992828" hidden="1" x14ac:dyDescent="0.2"/>
    <row r="992829" hidden="1" x14ac:dyDescent="0.2"/>
    <row r="992830" hidden="1" x14ac:dyDescent="0.2"/>
    <row r="992831" hidden="1" x14ac:dyDescent="0.2"/>
    <row r="992832" hidden="1" x14ac:dyDescent="0.2"/>
    <row r="992833" hidden="1" x14ac:dyDescent="0.2"/>
    <row r="992834" hidden="1" x14ac:dyDescent="0.2"/>
    <row r="992835" hidden="1" x14ac:dyDescent="0.2"/>
    <row r="992836" hidden="1" x14ac:dyDescent="0.2"/>
    <row r="992837" hidden="1" x14ac:dyDescent="0.2"/>
    <row r="992838" hidden="1" x14ac:dyDescent="0.2"/>
    <row r="992839" hidden="1" x14ac:dyDescent="0.2"/>
    <row r="992840" hidden="1" x14ac:dyDescent="0.2"/>
    <row r="992841" hidden="1" x14ac:dyDescent="0.2"/>
    <row r="992842" hidden="1" x14ac:dyDescent="0.2"/>
    <row r="992843" hidden="1" x14ac:dyDescent="0.2"/>
    <row r="992844" hidden="1" x14ac:dyDescent="0.2"/>
    <row r="992845" hidden="1" x14ac:dyDescent="0.2"/>
    <row r="992846" hidden="1" x14ac:dyDescent="0.2"/>
    <row r="992847" hidden="1" x14ac:dyDescent="0.2"/>
    <row r="992848" hidden="1" x14ac:dyDescent="0.2"/>
    <row r="992849" hidden="1" x14ac:dyDescent="0.2"/>
    <row r="992850" hidden="1" x14ac:dyDescent="0.2"/>
    <row r="992851" hidden="1" x14ac:dyDescent="0.2"/>
    <row r="992852" hidden="1" x14ac:dyDescent="0.2"/>
    <row r="992853" hidden="1" x14ac:dyDescent="0.2"/>
    <row r="992854" hidden="1" x14ac:dyDescent="0.2"/>
    <row r="992855" hidden="1" x14ac:dyDescent="0.2"/>
    <row r="992856" hidden="1" x14ac:dyDescent="0.2"/>
    <row r="992857" hidden="1" x14ac:dyDescent="0.2"/>
    <row r="992858" hidden="1" x14ac:dyDescent="0.2"/>
    <row r="992859" hidden="1" x14ac:dyDescent="0.2"/>
    <row r="992860" hidden="1" x14ac:dyDescent="0.2"/>
    <row r="992861" hidden="1" x14ac:dyDescent="0.2"/>
    <row r="992862" hidden="1" x14ac:dyDescent="0.2"/>
    <row r="992863" hidden="1" x14ac:dyDescent="0.2"/>
    <row r="992864" hidden="1" x14ac:dyDescent="0.2"/>
    <row r="992865" hidden="1" x14ac:dyDescent="0.2"/>
    <row r="992866" hidden="1" x14ac:dyDescent="0.2"/>
    <row r="992867" hidden="1" x14ac:dyDescent="0.2"/>
    <row r="992868" hidden="1" x14ac:dyDescent="0.2"/>
    <row r="992869" hidden="1" x14ac:dyDescent="0.2"/>
    <row r="992870" hidden="1" x14ac:dyDescent="0.2"/>
    <row r="992871" hidden="1" x14ac:dyDescent="0.2"/>
    <row r="992872" hidden="1" x14ac:dyDescent="0.2"/>
    <row r="992873" hidden="1" x14ac:dyDescent="0.2"/>
    <row r="992874" hidden="1" x14ac:dyDescent="0.2"/>
    <row r="992875" hidden="1" x14ac:dyDescent="0.2"/>
    <row r="992876" hidden="1" x14ac:dyDescent="0.2"/>
    <row r="992877" hidden="1" x14ac:dyDescent="0.2"/>
    <row r="992878" hidden="1" x14ac:dyDescent="0.2"/>
    <row r="992879" hidden="1" x14ac:dyDescent="0.2"/>
    <row r="992880" hidden="1" x14ac:dyDescent="0.2"/>
    <row r="992881" hidden="1" x14ac:dyDescent="0.2"/>
    <row r="992882" hidden="1" x14ac:dyDescent="0.2"/>
    <row r="992883" hidden="1" x14ac:dyDescent="0.2"/>
    <row r="992884" hidden="1" x14ac:dyDescent="0.2"/>
    <row r="992885" hidden="1" x14ac:dyDescent="0.2"/>
    <row r="992886" hidden="1" x14ac:dyDescent="0.2"/>
    <row r="992887" hidden="1" x14ac:dyDescent="0.2"/>
    <row r="992888" hidden="1" x14ac:dyDescent="0.2"/>
    <row r="992889" hidden="1" x14ac:dyDescent="0.2"/>
    <row r="992890" hidden="1" x14ac:dyDescent="0.2"/>
    <row r="992891" hidden="1" x14ac:dyDescent="0.2"/>
    <row r="992892" hidden="1" x14ac:dyDescent="0.2"/>
    <row r="992893" hidden="1" x14ac:dyDescent="0.2"/>
    <row r="992894" hidden="1" x14ac:dyDescent="0.2"/>
    <row r="992895" hidden="1" x14ac:dyDescent="0.2"/>
    <row r="992896" hidden="1" x14ac:dyDescent="0.2"/>
    <row r="992897" hidden="1" x14ac:dyDescent="0.2"/>
    <row r="992898" hidden="1" x14ac:dyDescent="0.2"/>
    <row r="992899" hidden="1" x14ac:dyDescent="0.2"/>
    <row r="992900" hidden="1" x14ac:dyDescent="0.2"/>
    <row r="992901" hidden="1" x14ac:dyDescent="0.2"/>
    <row r="992902" hidden="1" x14ac:dyDescent="0.2"/>
    <row r="992903" hidden="1" x14ac:dyDescent="0.2"/>
    <row r="992904" hidden="1" x14ac:dyDescent="0.2"/>
    <row r="992905" hidden="1" x14ac:dyDescent="0.2"/>
    <row r="992906" hidden="1" x14ac:dyDescent="0.2"/>
    <row r="992907" hidden="1" x14ac:dyDescent="0.2"/>
    <row r="992908" hidden="1" x14ac:dyDescent="0.2"/>
    <row r="992909" hidden="1" x14ac:dyDescent="0.2"/>
    <row r="992910" hidden="1" x14ac:dyDescent="0.2"/>
    <row r="992911" hidden="1" x14ac:dyDescent="0.2"/>
    <row r="992912" hidden="1" x14ac:dyDescent="0.2"/>
    <row r="992913" hidden="1" x14ac:dyDescent="0.2"/>
    <row r="992914" hidden="1" x14ac:dyDescent="0.2"/>
    <row r="992915" hidden="1" x14ac:dyDescent="0.2"/>
    <row r="992916" hidden="1" x14ac:dyDescent="0.2"/>
    <row r="992917" hidden="1" x14ac:dyDescent="0.2"/>
    <row r="992918" hidden="1" x14ac:dyDescent="0.2"/>
    <row r="992919" hidden="1" x14ac:dyDescent="0.2"/>
    <row r="992920" hidden="1" x14ac:dyDescent="0.2"/>
    <row r="992921" hidden="1" x14ac:dyDescent="0.2"/>
    <row r="992922" hidden="1" x14ac:dyDescent="0.2"/>
    <row r="992923" hidden="1" x14ac:dyDescent="0.2"/>
    <row r="992924" hidden="1" x14ac:dyDescent="0.2"/>
    <row r="992925" hidden="1" x14ac:dyDescent="0.2"/>
    <row r="992926" hidden="1" x14ac:dyDescent="0.2"/>
    <row r="992927" hidden="1" x14ac:dyDescent="0.2"/>
    <row r="992928" hidden="1" x14ac:dyDescent="0.2"/>
    <row r="992929" hidden="1" x14ac:dyDescent="0.2"/>
    <row r="992930" hidden="1" x14ac:dyDescent="0.2"/>
    <row r="992931" hidden="1" x14ac:dyDescent="0.2"/>
    <row r="992932" hidden="1" x14ac:dyDescent="0.2"/>
    <row r="992933" hidden="1" x14ac:dyDescent="0.2"/>
    <row r="992934" hidden="1" x14ac:dyDescent="0.2"/>
    <row r="992935" hidden="1" x14ac:dyDescent="0.2"/>
    <row r="992936" hidden="1" x14ac:dyDescent="0.2"/>
    <row r="992937" hidden="1" x14ac:dyDescent="0.2"/>
    <row r="992938" hidden="1" x14ac:dyDescent="0.2"/>
    <row r="992939" hidden="1" x14ac:dyDescent="0.2"/>
    <row r="992940" hidden="1" x14ac:dyDescent="0.2"/>
    <row r="992941" hidden="1" x14ac:dyDescent="0.2"/>
    <row r="992942" hidden="1" x14ac:dyDescent="0.2"/>
    <row r="992943" hidden="1" x14ac:dyDescent="0.2"/>
    <row r="992944" hidden="1" x14ac:dyDescent="0.2"/>
    <row r="992945" hidden="1" x14ac:dyDescent="0.2"/>
    <row r="992946" hidden="1" x14ac:dyDescent="0.2"/>
    <row r="992947" hidden="1" x14ac:dyDescent="0.2"/>
    <row r="992948" hidden="1" x14ac:dyDescent="0.2"/>
    <row r="992949" hidden="1" x14ac:dyDescent="0.2"/>
    <row r="992950" hidden="1" x14ac:dyDescent="0.2"/>
    <row r="992951" hidden="1" x14ac:dyDescent="0.2"/>
    <row r="992952" hidden="1" x14ac:dyDescent="0.2"/>
    <row r="992953" hidden="1" x14ac:dyDescent="0.2"/>
    <row r="992954" hidden="1" x14ac:dyDescent="0.2"/>
    <row r="992955" hidden="1" x14ac:dyDescent="0.2"/>
    <row r="992956" hidden="1" x14ac:dyDescent="0.2"/>
    <row r="992957" hidden="1" x14ac:dyDescent="0.2"/>
    <row r="992958" hidden="1" x14ac:dyDescent="0.2"/>
    <row r="992959" hidden="1" x14ac:dyDescent="0.2"/>
    <row r="992960" hidden="1" x14ac:dyDescent="0.2"/>
    <row r="992961" hidden="1" x14ac:dyDescent="0.2"/>
    <row r="992962" hidden="1" x14ac:dyDescent="0.2"/>
    <row r="992963" hidden="1" x14ac:dyDescent="0.2"/>
    <row r="992964" hidden="1" x14ac:dyDescent="0.2"/>
    <row r="992965" hidden="1" x14ac:dyDescent="0.2"/>
    <row r="992966" hidden="1" x14ac:dyDescent="0.2"/>
    <row r="992967" hidden="1" x14ac:dyDescent="0.2"/>
    <row r="992968" hidden="1" x14ac:dyDescent="0.2"/>
    <row r="992969" hidden="1" x14ac:dyDescent="0.2"/>
    <row r="992970" hidden="1" x14ac:dyDescent="0.2"/>
    <row r="992971" hidden="1" x14ac:dyDescent="0.2"/>
    <row r="992972" hidden="1" x14ac:dyDescent="0.2"/>
    <row r="992973" hidden="1" x14ac:dyDescent="0.2"/>
    <row r="992974" hidden="1" x14ac:dyDescent="0.2"/>
    <row r="992975" hidden="1" x14ac:dyDescent="0.2"/>
    <row r="992976" hidden="1" x14ac:dyDescent="0.2"/>
    <row r="992977" hidden="1" x14ac:dyDescent="0.2"/>
    <row r="992978" hidden="1" x14ac:dyDescent="0.2"/>
    <row r="992979" hidden="1" x14ac:dyDescent="0.2"/>
    <row r="992980" hidden="1" x14ac:dyDescent="0.2"/>
    <row r="992981" hidden="1" x14ac:dyDescent="0.2"/>
    <row r="992982" hidden="1" x14ac:dyDescent="0.2"/>
    <row r="992983" hidden="1" x14ac:dyDescent="0.2"/>
    <row r="992984" hidden="1" x14ac:dyDescent="0.2"/>
    <row r="992985" hidden="1" x14ac:dyDescent="0.2"/>
    <row r="992986" hidden="1" x14ac:dyDescent="0.2"/>
    <row r="992987" hidden="1" x14ac:dyDescent="0.2"/>
    <row r="992988" hidden="1" x14ac:dyDescent="0.2"/>
    <row r="992989" hidden="1" x14ac:dyDescent="0.2"/>
    <row r="992990" hidden="1" x14ac:dyDescent="0.2"/>
    <row r="992991" hidden="1" x14ac:dyDescent="0.2"/>
    <row r="992992" hidden="1" x14ac:dyDescent="0.2"/>
    <row r="992993" hidden="1" x14ac:dyDescent="0.2"/>
    <row r="992994" hidden="1" x14ac:dyDescent="0.2"/>
    <row r="992995" hidden="1" x14ac:dyDescent="0.2"/>
    <row r="992996" hidden="1" x14ac:dyDescent="0.2"/>
    <row r="992997" hidden="1" x14ac:dyDescent="0.2"/>
    <row r="992998" hidden="1" x14ac:dyDescent="0.2"/>
    <row r="992999" hidden="1" x14ac:dyDescent="0.2"/>
    <row r="993000" hidden="1" x14ac:dyDescent="0.2"/>
    <row r="993001" hidden="1" x14ac:dyDescent="0.2"/>
    <row r="993002" hidden="1" x14ac:dyDescent="0.2"/>
    <row r="993003" hidden="1" x14ac:dyDescent="0.2"/>
    <row r="993004" hidden="1" x14ac:dyDescent="0.2"/>
    <row r="993005" hidden="1" x14ac:dyDescent="0.2"/>
    <row r="993006" hidden="1" x14ac:dyDescent="0.2"/>
    <row r="993007" hidden="1" x14ac:dyDescent="0.2"/>
    <row r="993008" hidden="1" x14ac:dyDescent="0.2"/>
    <row r="993009" hidden="1" x14ac:dyDescent="0.2"/>
    <row r="993010" hidden="1" x14ac:dyDescent="0.2"/>
    <row r="993011" hidden="1" x14ac:dyDescent="0.2"/>
    <row r="993012" hidden="1" x14ac:dyDescent="0.2"/>
    <row r="993013" hidden="1" x14ac:dyDescent="0.2"/>
    <row r="993014" hidden="1" x14ac:dyDescent="0.2"/>
    <row r="993015" hidden="1" x14ac:dyDescent="0.2"/>
    <row r="993016" hidden="1" x14ac:dyDescent="0.2"/>
    <row r="993017" hidden="1" x14ac:dyDescent="0.2"/>
    <row r="993018" hidden="1" x14ac:dyDescent="0.2"/>
    <row r="993019" hidden="1" x14ac:dyDescent="0.2"/>
    <row r="993020" hidden="1" x14ac:dyDescent="0.2"/>
    <row r="993021" hidden="1" x14ac:dyDescent="0.2"/>
    <row r="993022" hidden="1" x14ac:dyDescent="0.2"/>
    <row r="993023" hidden="1" x14ac:dyDescent="0.2"/>
    <row r="993024" hidden="1" x14ac:dyDescent="0.2"/>
    <row r="993025" hidden="1" x14ac:dyDescent="0.2"/>
    <row r="993026" hidden="1" x14ac:dyDescent="0.2"/>
    <row r="993027" hidden="1" x14ac:dyDescent="0.2"/>
    <row r="993028" hidden="1" x14ac:dyDescent="0.2"/>
    <row r="993029" hidden="1" x14ac:dyDescent="0.2"/>
    <row r="993030" hidden="1" x14ac:dyDescent="0.2"/>
    <row r="993031" hidden="1" x14ac:dyDescent="0.2"/>
    <row r="993032" hidden="1" x14ac:dyDescent="0.2"/>
    <row r="993033" hidden="1" x14ac:dyDescent="0.2"/>
    <row r="993034" hidden="1" x14ac:dyDescent="0.2"/>
    <row r="993035" hidden="1" x14ac:dyDescent="0.2"/>
    <row r="993036" hidden="1" x14ac:dyDescent="0.2"/>
    <row r="993037" hidden="1" x14ac:dyDescent="0.2"/>
    <row r="993038" hidden="1" x14ac:dyDescent="0.2"/>
    <row r="993039" hidden="1" x14ac:dyDescent="0.2"/>
    <row r="993040" hidden="1" x14ac:dyDescent="0.2"/>
    <row r="993041" hidden="1" x14ac:dyDescent="0.2"/>
    <row r="993042" hidden="1" x14ac:dyDescent="0.2"/>
    <row r="993043" hidden="1" x14ac:dyDescent="0.2"/>
    <row r="993044" hidden="1" x14ac:dyDescent="0.2"/>
    <row r="993045" hidden="1" x14ac:dyDescent="0.2"/>
    <row r="993046" hidden="1" x14ac:dyDescent="0.2"/>
    <row r="993047" hidden="1" x14ac:dyDescent="0.2"/>
    <row r="993048" hidden="1" x14ac:dyDescent="0.2"/>
    <row r="993049" hidden="1" x14ac:dyDescent="0.2"/>
    <row r="993050" hidden="1" x14ac:dyDescent="0.2"/>
    <row r="993051" hidden="1" x14ac:dyDescent="0.2"/>
    <row r="993052" hidden="1" x14ac:dyDescent="0.2"/>
    <row r="993053" hidden="1" x14ac:dyDescent="0.2"/>
    <row r="993054" hidden="1" x14ac:dyDescent="0.2"/>
    <row r="993055" hidden="1" x14ac:dyDescent="0.2"/>
    <row r="993056" hidden="1" x14ac:dyDescent="0.2"/>
    <row r="993057" hidden="1" x14ac:dyDescent="0.2"/>
    <row r="993058" hidden="1" x14ac:dyDescent="0.2"/>
    <row r="993059" hidden="1" x14ac:dyDescent="0.2"/>
    <row r="993060" hidden="1" x14ac:dyDescent="0.2"/>
    <row r="993061" hidden="1" x14ac:dyDescent="0.2"/>
    <row r="993062" hidden="1" x14ac:dyDescent="0.2"/>
    <row r="993063" hidden="1" x14ac:dyDescent="0.2"/>
    <row r="993064" hidden="1" x14ac:dyDescent="0.2"/>
    <row r="993065" hidden="1" x14ac:dyDescent="0.2"/>
    <row r="993066" hidden="1" x14ac:dyDescent="0.2"/>
    <row r="993067" hidden="1" x14ac:dyDescent="0.2"/>
    <row r="993068" hidden="1" x14ac:dyDescent="0.2"/>
    <row r="993069" hidden="1" x14ac:dyDescent="0.2"/>
    <row r="993070" hidden="1" x14ac:dyDescent="0.2"/>
    <row r="993071" hidden="1" x14ac:dyDescent="0.2"/>
    <row r="993072" hidden="1" x14ac:dyDescent="0.2"/>
    <row r="993073" hidden="1" x14ac:dyDescent="0.2"/>
    <row r="993074" hidden="1" x14ac:dyDescent="0.2"/>
    <row r="993075" hidden="1" x14ac:dyDescent="0.2"/>
    <row r="993076" hidden="1" x14ac:dyDescent="0.2"/>
    <row r="993077" hidden="1" x14ac:dyDescent="0.2"/>
    <row r="993078" hidden="1" x14ac:dyDescent="0.2"/>
    <row r="993079" hidden="1" x14ac:dyDescent="0.2"/>
    <row r="993080" hidden="1" x14ac:dyDescent="0.2"/>
    <row r="993081" hidden="1" x14ac:dyDescent="0.2"/>
    <row r="993082" hidden="1" x14ac:dyDescent="0.2"/>
    <row r="993083" hidden="1" x14ac:dyDescent="0.2"/>
    <row r="993084" hidden="1" x14ac:dyDescent="0.2"/>
    <row r="993085" hidden="1" x14ac:dyDescent="0.2"/>
    <row r="993086" hidden="1" x14ac:dyDescent="0.2"/>
    <row r="993087" hidden="1" x14ac:dyDescent="0.2"/>
    <row r="993088" hidden="1" x14ac:dyDescent="0.2"/>
    <row r="993089" hidden="1" x14ac:dyDescent="0.2"/>
    <row r="993090" hidden="1" x14ac:dyDescent="0.2"/>
    <row r="993091" hidden="1" x14ac:dyDescent="0.2"/>
    <row r="993092" hidden="1" x14ac:dyDescent="0.2"/>
    <row r="993093" hidden="1" x14ac:dyDescent="0.2"/>
    <row r="993094" hidden="1" x14ac:dyDescent="0.2"/>
    <row r="993095" hidden="1" x14ac:dyDescent="0.2"/>
    <row r="993096" hidden="1" x14ac:dyDescent="0.2"/>
    <row r="993097" hidden="1" x14ac:dyDescent="0.2"/>
    <row r="993098" hidden="1" x14ac:dyDescent="0.2"/>
    <row r="993099" hidden="1" x14ac:dyDescent="0.2"/>
    <row r="993100" hidden="1" x14ac:dyDescent="0.2"/>
    <row r="993101" hidden="1" x14ac:dyDescent="0.2"/>
    <row r="993102" hidden="1" x14ac:dyDescent="0.2"/>
    <row r="993103" hidden="1" x14ac:dyDescent="0.2"/>
    <row r="993104" hidden="1" x14ac:dyDescent="0.2"/>
    <row r="993105" hidden="1" x14ac:dyDescent="0.2"/>
    <row r="993106" hidden="1" x14ac:dyDescent="0.2"/>
    <row r="993107" hidden="1" x14ac:dyDescent="0.2"/>
    <row r="993108" hidden="1" x14ac:dyDescent="0.2"/>
    <row r="993109" hidden="1" x14ac:dyDescent="0.2"/>
    <row r="993110" hidden="1" x14ac:dyDescent="0.2"/>
    <row r="993111" hidden="1" x14ac:dyDescent="0.2"/>
    <row r="993112" hidden="1" x14ac:dyDescent="0.2"/>
    <row r="993113" hidden="1" x14ac:dyDescent="0.2"/>
    <row r="993114" hidden="1" x14ac:dyDescent="0.2"/>
    <row r="993115" hidden="1" x14ac:dyDescent="0.2"/>
    <row r="993116" hidden="1" x14ac:dyDescent="0.2"/>
    <row r="993117" hidden="1" x14ac:dyDescent="0.2"/>
    <row r="993118" hidden="1" x14ac:dyDescent="0.2"/>
    <row r="993119" hidden="1" x14ac:dyDescent="0.2"/>
    <row r="993120" hidden="1" x14ac:dyDescent="0.2"/>
    <row r="993121" hidden="1" x14ac:dyDescent="0.2"/>
    <row r="993122" hidden="1" x14ac:dyDescent="0.2"/>
    <row r="993123" hidden="1" x14ac:dyDescent="0.2"/>
    <row r="993124" hidden="1" x14ac:dyDescent="0.2"/>
    <row r="993125" hidden="1" x14ac:dyDescent="0.2"/>
    <row r="993126" hidden="1" x14ac:dyDescent="0.2"/>
    <row r="993127" hidden="1" x14ac:dyDescent="0.2"/>
    <row r="993128" hidden="1" x14ac:dyDescent="0.2"/>
    <row r="993129" hidden="1" x14ac:dyDescent="0.2"/>
    <row r="993130" hidden="1" x14ac:dyDescent="0.2"/>
    <row r="993131" hidden="1" x14ac:dyDescent="0.2"/>
    <row r="993132" hidden="1" x14ac:dyDescent="0.2"/>
    <row r="993133" hidden="1" x14ac:dyDescent="0.2"/>
    <row r="993134" hidden="1" x14ac:dyDescent="0.2"/>
    <row r="993135" hidden="1" x14ac:dyDescent="0.2"/>
    <row r="993136" hidden="1" x14ac:dyDescent="0.2"/>
    <row r="993137" hidden="1" x14ac:dyDescent="0.2"/>
    <row r="993138" hidden="1" x14ac:dyDescent="0.2"/>
    <row r="993139" hidden="1" x14ac:dyDescent="0.2"/>
    <row r="993140" hidden="1" x14ac:dyDescent="0.2"/>
    <row r="993141" hidden="1" x14ac:dyDescent="0.2"/>
    <row r="993142" hidden="1" x14ac:dyDescent="0.2"/>
    <row r="993143" hidden="1" x14ac:dyDescent="0.2"/>
    <row r="993144" hidden="1" x14ac:dyDescent="0.2"/>
    <row r="993145" hidden="1" x14ac:dyDescent="0.2"/>
    <row r="993146" hidden="1" x14ac:dyDescent="0.2"/>
    <row r="993147" hidden="1" x14ac:dyDescent="0.2"/>
    <row r="993148" hidden="1" x14ac:dyDescent="0.2"/>
    <row r="993149" hidden="1" x14ac:dyDescent="0.2"/>
    <row r="993150" hidden="1" x14ac:dyDescent="0.2"/>
    <row r="993151" hidden="1" x14ac:dyDescent="0.2"/>
    <row r="993152" hidden="1" x14ac:dyDescent="0.2"/>
    <row r="993153" hidden="1" x14ac:dyDescent="0.2"/>
    <row r="993154" hidden="1" x14ac:dyDescent="0.2"/>
    <row r="993155" hidden="1" x14ac:dyDescent="0.2"/>
    <row r="993156" hidden="1" x14ac:dyDescent="0.2"/>
    <row r="993157" hidden="1" x14ac:dyDescent="0.2"/>
    <row r="993158" hidden="1" x14ac:dyDescent="0.2"/>
    <row r="993159" hidden="1" x14ac:dyDescent="0.2"/>
    <row r="993160" hidden="1" x14ac:dyDescent="0.2"/>
    <row r="993161" hidden="1" x14ac:dyDescent="0.2"/>
    <row r="993162" hidden="1" x14ac:dyDescent="0.2"/>
    <row r="993163" hidden="1" x14ac:dyDescent="0.2"/>
    <row r="993164" hidden="1" x14ac:dyDescent="0.2"/>
    <row r="993165" hidden="1" x14ac:dyDescent="0.2"/>
    <row r="993166" hidden="1" x14ac:dyDescent="0.2"/>
    <row r="993167" hidden="1" x14ac:dyDescent="0.2"/>
    <row r="993168" hidden="1" x14ac:dyDescent="0.2"/>
    <row r="993169" hidden="1" x14ac:dyDescent="0.2"/>
    <row r="993170" hidden="1" x14ac:dyDescent="0.2"/>
    <row r="993171" hidden="1" x14ac:dyDescent="0.2"/>
    <row r="993172" hidden="1" x14ac:dyDescent="0.2"/>
    <row r="993173" hidden="1" x14ac:dyDescent="0.2"/>
    <row r="993174" hidden="1" x14ac:dyDescent="0.2"/>
    <row r="993175" hidden="1" x14ac:dyDescent="0.2"/>
    <row r="993176" hidden="1" x14ac:dyDescent="0.2"/>
    <row r="993177" hidden="1" x14ac:dyDescent="0.2"/>
    <row r="993178" hidden="1" x14ac:dyDescent="0.2"/>
    <row r="993179" hidden="1" x14ac:dyDescent="0.2"/>
    <row r="993180" hidden="1" x14ac:dyDescent="0.2"/>
    <row r="993181" hidden="1" x14ac:dyDescent="0.2"/>
    <row r="993182" hidden="1" x14ac:dyDescent="0.2"/>
    <row r="993183" hidden="1" x14ac:dyDescent="0.2"/>
    <row r="993184" hidden="1" x14ac:dyDescent="0.2"/>
    <row r="993185" hidden="1" x14ac:dyDescent="0.2"/>
    <row r="993186" hidden="1" x14ac:dyDescent="0.2"/>
    <row r="993187" hidden="1" x14ac:dyDescent="0.2"/>
    <row r="993188" hidden="1" x14ac:dyDescent="0.2"/>
    <row r="993189" hidden="1" x14ac:dyDescent="0.2"/>
    <row r="993190" hidden="1" x14ac:dyDescent="0.2"/>
    <row r="993191" hidden="1" x14ac:dyDescent="0.2"/>
    <row r="993192" hidden="1" x14ac:dyDescent="0.2"/>
    <row r="993193" hidden="1" x14ac:dyDescent="0.2"/>
    <row r="993194" hidden="1" x14ac:dyDescent="0.2"/>
    <row r="993195" hidden="1" x14ac:dyDescent="0.2"/>
    <row r="993196" hidden="1" x14ac:dyDescent="0.2"/>
    <row r="993197" hidden="1" x14ac:dyDescent="0.2"/>
    <row r="993198" hidden="1" x14ac:dyDescent="0.2"/>
    <row r="993199" hidden="1" x14ac:dyDescent="0.2"/>
    <row r="993200" hidden="1" x14ac:dyDescent="0.2"/>
    <row r="993201" hidden="1" x14ac:dyDescent="0.2"/>
    <row r="993202" hidden="1" x14ac:dyDescent="0.2"/>
    <row r="993203" hidden="1" x14ac:dyDescent="0.2"/>
    <row r="993204" hidden="1" x14ac:dyDescent="0.2"/>
    <row r="993205" hidden="1" x14ac:dyDescent="0.2"/>
    <row r="993206" hidden="1" x14ac:dyDescent="0.2"/>
    <row r="993207" hidden="1" x14ac:dyDescent="0.2"/>
    <row r="993208" hidden="1" x14ac:dyDescent="0.2"/>
    <row r="993209" hidden="1" x14ac:dyDescent="0.2"/>
    <row r="993210" hidden="1" x14ac:dyDescent="0.2"/>
    <row r="993211" hidden="1" x14ac:dyDescent="0.2"/>
    <row r="993212" hidden="1" x14ac:dyDescent="0.2"/>
    <row r="993213" hidden="1" x14ac:dyDescent="0.2"/>
    <row r="993214" hidden="1" x14ac:dyDescent="0.2"/>
    <row r="993215" hidden="1" x14ac:dyDescent="0.2"/>
    <row r="993216" hidden="1" x14ac:dyDescent="0.2"/>
    <row r="993217" hidden="1" x14ac:dyDescent="0.2"/>
    <row r="993218" hidden="1" x14ac:dyDescent="0.2"/>
    <row r="993219" hidden="1" x14ac:dyDescent="0.2"/>
    <row r="993220" hidden="1" x14ac:dyDescent="0.2"/>
    <row r="993221" hidden="1" x14ac:dyDescent="0.2"/>
    <row r="993222" hidden="1" x14ac:dyDescent="0.2"/>
    <row r="993223" hidden="1" x14ac:dyDescent="0.2"/>
    <row r="993224" hidden="1" x14ac:dyDescent="0.2"/>
    <row r="993225" hidden="1" x14ac:dyDescent="0.2"/>
    <row r="993226" hidden="1" x14ac:dyDescent="0.2"/>
    <row r="993227" hidden="1" x14ac:dyDescent="0.2"/>
    <row r="993228" hidden="1" x14ac:dyDescent="0.2"/>
    <row r="993229" hidden="1" x14ac:dyDescent="0.2"/>
    <row r="993230" hidden="1" x14ac:dyDescent="0.2"/>
    <row r="993231" hidden="1" x14ac:dyDescent="0.2"/>
    <row r="993232" hidden="1" x14ac:dyDescent="0.2"/>
    <row r="993233" hidden="1" x14ac:dyDescent="0.2"/>
    <row r="993234" hidden="1" x14ac:dyDescent="0.2"/>
    <row r="993235" hidden="1" x14ac:dyDescent="0.2"/>
    <row r="993236" hidden="1" x14ac:dyDescent="0.2"/>
    <row r="993237" hidden="1" x14ac:dyDescent="0.2"/>
    <row r="993238" hidden="1" x14ac:dyDescent="0.2"/>
    <row r="993239" hidden="1" x14ac:dyDescent="0.2"/>
    <row r="993240" hidden="1" x14ac:dyDescent="0.2"/>
    <row r="993241" hidden="1" x14ac:dyDescent="0.2"/>
    <row r="993242" hidden="1" x14ac:dyDescent="0.2"/>
    <row r="993243" hidden="1" x14ac:dyDescent="0.2"/>
    <row r="993244" hidden="1" x14ac:dyDescent="0.2"/>
    <row r="993245" hidden="1" x14ac:dyDescent="0.2"/>
    <row r="993246" hidden="1" x14ac:dyDescent="0.2"/>
    <row r="993247" hidden="1" x14ac:dyDescent="0.2"/>
    <row r="993248" hidden="1" x14ac:dyDescent="0.2"/>
    <row r="993249" hidden="1" x14ac:dyDescent="0.2"/>
    <row r="993250" hidden="1" x14ac:dyDescent="0.2"/>
    <row r="993251" hidden="1" x14ac:dyDescent="0.2"/>
    <row r="993252" hidden="1" x14ac:dyDescent="0.2"/>
    <row r="993253" hidden="1" x14ac:dyDescent="0.2"/>
    <row r="993254" hidden="1" x14ac:dyDescent="0.2"/>
    <row r="993255" hidden="1" x14ac:dyDescent="0.2"/>
    <row r="993256" hidden="1" x14ac:dyDescent="0.2"/>
    <row r="993257" hidden="1" x14ac:dyDescent="0.2"/>
    <row r="993258" hidden="1" x14ac:dyDescent="0.2"/>
    <row r="993259" hidden="1" x14ac:dyDescent="0.2"/>
    <row r="993260" hidden="1" x14ac:dyDescent="0.2"/>
    <row r="993261" hidden="1" x14ac:dyDescent="0.2"/>
    <row r="993262" hidden="1" x14ac:dyDescent="0.2"/>
    <row r="993263" hidden="1" x14ac:dyDescent="0.2"/>
    <row r="993264" hidden="1" x14ac:dyDescent="0.2"/>
    <row r="993265" hidden="1" x14ac:dyDescent="0.2"/>
    <row r="993266" hidden="1" x14ac:dyDescent="0.2"/>
    <row r="993267" hidden="1" x14ac:dyDescent="0.2"/>
    <row r="993268" hidden="1" x14ac:dyDescent="0.2"/>
    <row r="993269" hidden="1" x14ac:dyDescent="0.2"/>
    <row r="993270" hidden="1" x14ac:dyDescent="0.2"/>
    <row r="993271" hidden="1" x14ac:dyDescent="0.2"/>
    <row r="993272" hidden="1" x14ac:dyDescent="0.2"/>
    <row r="993273" hidden="1" x14ac:dyDescent="0.2"/>
    <row r="993274" hidden="1" x14ac:dyDescent="0.2"/>
    <row r="993275" hidden="1" x14ac:dyDescent="0.2"/>
    <row r="993276" hidden="1" x14ac:dyDescent="0.2"/>
    <row r="993277" hidden="1" x14ac:dyDescent="0.2"/>
    <row r="993278" hidden="1" x14ac:dyDescent="0.2"/>
    <row r="993279" hidden="1" x14ac:dyDescent="0.2"/>
    <row r="993280" hidden="1" x14ac:dyDescent="0.2"/>
    <row r="993281" hidden="1" x14ac:dyDescent="0.2"/>
    <row r="993282" hidden="1" x14ac:dyDescent="0.2"/>
    <row r="993283" hidden="1" x14ac:dyDescent="0.2"/>
    <row r="993284" hidden="1" x14ac:dyDescent="0.2"/>
    <row r="993285" hidden="1" x14ac:dyDescent="0.2"/>
    <row r="993286" hidden="1" x14ac:dyDescent="0.2"/>
    <row r="993287" hidden="1" x14ac:dyDescent="0.2"/>
    <row r="993288" hidden="1" x14ac:dyDescent="0.2"/>
    <row r="993289" hidden="1" x14ac:dyDescent="0.2"/>
    <row r="993290" hidden="1" x14ac:dyDescent="0.2"/>
    <row r="993291" hidden="1" x14ac:dyDescent="0.2"/>
    <row r="993292" hidden="1" x14ac:dyDescent="0.2"/>
    <row r="993293" hidden="1" x14ac:dyDescent="0.2"/>
    <row r="993294" hidden="1" x14ac:dyDescent="0.2"/>
    <row r="993295" hidden="1" x14ac:dyDescent="0.2"/>
    <row r="993296" hidden="1" x14ac:dyDescent="0.2"/>
    <row r="993297" hidden="1" x14ac:dyDescent="0.2"/>
    <row r="993298" hidden="1" x14ac:dyDescent="0.2"/>
    <row r="993299" hidden="1" x14ac:dyDescent="0.2"/>
    <row r="993300" hidden="1" x14ac:dyDescent="0.2"/>
    <row r="993301" hidden="1" x14ac:dyDescent="0.2"/>
    <row r="993302" hidden="1" x14ac:dyDescent="0.2"/>
    <row r="993303" hidden="1" x14ac:dyDescent="0.2"/>
    <row r="993304" hidden="1" x14ac:dyDescent="0.2"/>
    <row r="993305" hidden="1" x14ac:dyDescent="0.2"/>
    <row r="993306" hidden="1" x14ac:dyDescent="0.2"/>
    <row r="993307" hidden="1" x14ac:dyDescent="0.2"/>
    <row r="993308" hidden="1" x14ac:dyDescent="0.2"/>
    <row r="993309" hidden="1" x14ac:dyDescent="0.2"/>
    <row r="993310" hidden="1" x14ac:dyDescent="0.2"/>
    <row r="993311" hidden="1" x14ac:dyDescent="0.2"/>
    <row r="993312" hidden="1" x14ac:dyDescent="0.2"/>
    <row r="993313" hidden="1" x14ac:dyDescent="0.2"/>
    <row r="993314" hidden="1" x14ac:dyDescent="0.2"/>
    <row r="993315" hidden="1" x14ac:dyDescent="0.2"/>
    <row r="993316" hidden="1" x14ac:dyDescent="0.2"/>
    <row r="993317" hidden="1" x14ac:dyDescent="0.2"/>
    <row r="993318" hidden="1" x14ac:dyDescent="0.2"/>
    <row r="993319" hidden="1" x14ac:dyDescent="0.2"/>
    <row r="993320" hidden="1" x14ac:dyDescent="0.2"/>
    <row r="993321" hidden="1" x14ac:dyDescent="0.2"/>
    <row r="993322" hidden="1" x14ac:dyDescent="0.2"/>
    <row r="993323" hidden="1" x14ac:dyDescent="0.2"/>
    <row r="993324" hidden="1" x14ac:dyDescent="0.2"/>
    <row r="993325" hidden="1" x14ac:dyDescent="0.2"/>
    <row r="993326" hidden="1" x14ac:dyDescent="0.2"/>
    <row r="993327" hidden="1" x14ac:dyDescent="0.2"/>
    <row r="993328" hidden="1" x14ac:dyDescent="0.2"/>
    <row r="993329" hidden="1" x14ac:dyDescent="0.2"/>
    <row r="993330" hidden="1" x14ac:dyDescent="0.2"/>
    <row r="993331" hidden="1" x14ac:dyDescent="0.2"/>
    <row r="993332" hidden="1" x14ac:dyDescent="0.2"/>
    <row r="993333" hidden="1" x14ac:dyDescent="0.2"/>
    <row r="993334" hidden="1" x14ac:dyDescent="0.2"/>
    <row r="993335" hidden="1" x14ac:dyDescent="0.2"/>
    <row r="993336" hidden="1" x14ac:dyDescent="0.2"/>
    <row r="993337" hidden="1" x14ac:dyDescent="0.2"/>
    <row r="993338" hidden="1" x14ac:dyDescent="0.2"/>
    <row r="993339" hidden="1" x14ac:dyDescent="0.2"/>
    <row r="993340" hidden="1" x14ac:dyDescent="0.2"/>
    <row r="993341" hidden="1" x14ac:dyDescent="0.2"/>
    <row r="993342" hidden="1" x14ac:dyDescent="0.2"/>
    <row r="993343" hidden="1" x14ac:dyDescent="0.2"/>
    <row r="993344" hidden="1" x14ac:dyDescent="0.2"/>
    <row r="993345" hidden="1" x14ac:dyDescent="0.2"/>
    <row r="993346" hidden="1" x14ac:dyDescent="0.2"/>
    <row r="993347" hidden="1" x14ac:dyDescent="0.2"/>
    <row r="993348" hidden="1" x14ac:dyDescent="0.2"/>
    <row r="993349" hidden="1" x14ac:dyDescent="0.2"/>
    <row r="993350" hidden="1" x14ac:dyDescent="0.2"/>
    <row r="993351" hidden="1" x14ac:dyDescent="0.2"/>
    <row r="993352" hidden="1" x14ac:dyDescent="0.2"/>
    <row r="993353" hidden="1" x14ac:dyDescent="0.2"/>
    <row r="993354" hidden="1" x14ac:dyDescent="0.2"/>
    <row r="993355" hidden="1" x14ac:dyDescent="0.2"/>
    <row r="993356" hidden="1" x14ac:dyDescent="0.2"/>
    <row r="993357" hidden="1" x14ac:dyDescent="0.2"/>
    <row r="993358" hidden="1" x14ac:dyDescent="0.2"/>
    <row r="993359" hidden="1" x14ac:dyDescent="0.2"/>
    <row r="993360" hidden="1" x14ac:dyDescent="0.2"/>
    <row r="993361" hidden="1" x14ac:dyDescent="0.2"/>
    <row r="993362" hidden="1" x14ac:dyDescent="0.2"/>
    <row r="993363" hidden="1" x14ac:dyDescent="0.2"/>
    <row r="993364" hidden="1" x14ac:dyDescent="0.2"/>
    <row r="993365" hidden="1" x14ac:dyDescent="0.2"/>
    <row r="993366" hidden="1" x14ac:dyDescent="0.2"/>
    <row r="993367" hidden="1" x14ac:dyDescent="0.2"/>
    <row r="993368" hidden="1" x14ac:dyDescent="0.2"/>
    <row r="993369" hidden="1" x14ac:dyDescent="0.2"/>
    <row r="993370" hidden="1" x14ac:dyDescent="0.2"/>
    <row r="993371" hidden="1" x14ac:dyDescent="0.2"/>
    <row r="993372" hidden="1" x14ac:dyDescent="0.2"/>
    <row r="993373" hidden="1" x14ac:dyDescent="0.2"/>
    <row r="993374" hidden="1" x14ac:dyDescent="0.2"/>
    <row r="993375" hidden="1" x14ac:dyDescent="0.2"/>
    <row r="993376" hidden="1" x14ac:dyDescent="0.2"/>
    <row r="993377" hidden="1" x14ac:dyDescent="0.2"/>
    <row r="993378" hidden="1" x14ac:dyDescent="0.2"/>
    <row r="993379" hidden="1" x14ac:dyDescent="0.2"/>
    <row r="993380" hidden="1" x14ac:dyDescent="0.2"/>
    <row r="993381" hidden="1" x14ac:dyDescent="0.2"/>
    <row r="993382" hidden="1" x14ac:dyDescent="0.2"/>
    <row r="993383" hidden="1" x14ac:dyDescent="0.2"/>
    <row r="993384" hidden="1" x14ac:dyDescent="0.2"/>
    <row r="993385" hidden="1" x14ac:dyDescent="0.2"/>
    <row r="993386" hidden="1" x14ac:dyDescent="0.2"/>
    <row r="993387" hidden="1" x14ac:dyDescent="0.2"/>
    <row r="993388" hidden="1" x14ac:dyDescent="0.2"/>
    <row r="993389" hidden="1" x14ac:dyDescent="0.2"/>
    <row r="993390" hidden="1" x14ac:dyDescent="0.2"/>
    <row r="993391" hidden="1" x14ac:dyDescent="0.2"/>
    <row r="993392" hidden="1" x14ac:dyDescent="0.2"/>
    <row r="993393" hidden="1" x14ac:dyDescent="0.2"/>
    <row r="993394" hidden="1" x14ac:dyDescent="0.2"/>
    <row r="993395" hidden="1" x14ac:dyDescent="0.2"/>
    <row r="993396" hidden="1" x14ac:dyDescent="0.2"/>
    <row r="993397" hidden="1" x14ac:dyDescent="0.2"/>
    <row r="993398" hidden="1" x14ac:dyDescent="0.2"/>
    <row r="993399" hidden="1" x14ac:dyDescent="0.2"/>
    <row r="993400" hidden="1" x14ac:dyDescent="0.2"/>
    <row r="993401" hidden="1" x14ac:dyDescent="0.2"/>
    <row r="993402" hidden="1" x14ac:dyDescent="0.2"/>
    <row r="993403" hidden="1" x14ac:dyDescent="0.2"/>
    <row r="993404" hidden="1" x14ac:dyDescent="0.2"/>
    <row r="993405" hidden="1" x14ac:dyDescent="0.2"/>
    <row r="993406" hidden="1" x14ac:dyDescent="0.2"/>
    <row r="993407" hidden="1" x14ac:dyDescent="0.2"/>
    <row r="993408" hidden="1" x14ac:dyDescent="0.2"/>
    <row r="993409" hidden="1" x14ac:dyDescent="0.2"/>
    <row r="993410" hidden="1" x14ac:dyDescent="0.2"/>
    <row r="993411" hidden="1" x14ac:dyDescent="0.2"/>
    <row r="993412" hidden="1" x14ac:dyDescent="0.2"/>
    <row r="993413" hidden="1" x14ac:dyDescent="0.2"/>
    <row r="993414" hidden="1" x14ac:dyDescent="0.2"/>
    <row r="993415" hidden="1" x14ac:dyDescent="0.2"/>
    <row r="993416" hidden="1" x14ac:dyDescent="0.2"/>
    <row r="993417" hidden="1" x14ac:dyDescent="0.2"/>
    <row r="993418" hidden="1" x14ac:dyDescent="0.2"/>
    <row r="993419" hidden="1" x14ac:dyDescent="0.2"/>
    <row r="993420" hidden="1" x14ac:dyDescent="0.2"/>
    <row r="993421" hidden="1" x14ac:dyDescent="0.2"/>
    <row r="993422" hidden="1" x14ac:dyDescent="0.2"/>
    <row r="993423" hidden="1" x14ac:dyDescent="0.2"/>
    <row r="993424" hidden="1" x14ac:dyDescent="0.2"/>
    <row r="993425" hidden="1" x14ac:dyDescent="0.2"/>
    <row r="993426" hidden="1" x14ac:dyDescent="0.2"/>
    <row r="993427" hidden="1" x14ac:dyDescent="0.2"/>
    <row r="993428" hidden="1" x14ac:dyDescent="0.2"/>
    <row r="993429" hidden="1" x14ac:dyDescent="0.2"/>
    <row r="993430" hidden="1" x14ac:dyDescent="0.2"/>
    <row r="993431" hidden="1" x14ac:dyDescent="0.2"/>
    <row r="993432" hidden="1" x14ac:dyDescent="0.2"/>
    <row r="993433" hidden="1" x14ac:dyDescent="0.2"/>
    <row r="993434" hidden="1" x14ac:dyDescent="0.2"/>
    <row r="993435" hidden="1" x14ac:dyDescent="0.2"/>
    <row r="993436" hidden="1" x14ac:dyDescent="0.2"/>
    <row r="993437" hidden="1" x14ac:dyDescent="0.2"/>
    <row r="993438" hidden="1" x14ac:dyDescent="0.2"/>
    <row r="993439" hidden="1" x14ac:dyDescent="0.2"/>
    <row r="993440" hidden="1" x14ac:dyDescent="0.2"/>
    <row r="993441" hidden="1" x14ac:dyDescent="0.2"/>
    <row r="993442" hidden="1" x14ac:dyDescent="0.2"/>
    <row r="993443" hidden="1" x14ac:dyDescent="0.2"/>
    <row r="993444" hidden="1" x14ac:dyDescent="0.2"/>
    <row r="993445" hidden="1" x14ac:dyDescent="0.2"/>
    <row r="993446" hidden="1" x14ac:dyDescent="0.2"/>
    <row r="993447" hidden="1" x14ac:dyDescent="0.2"/>
    <row r="993448" hidden="1" x14ac:dyDescent="0.2"/>
    <row r="993449" hidden="1" x14ac:dyDescent="0.2"/>
    <row r="993450" hidden="1" x14ac:dyDescent="0.2"/>
    <row r="993451" hidden="1" x14ac:dyDescent="0.2"/>
    <row r="993452" hidden="1" x14ac:dyDescent="0.2"/>
    <row r="993453" hidden="1" x14ac:dyDescent="0.2"/>
    <row r="993454" hidden="1" x14ac:dyDescent="0.2"/>
    <row r="993455" hidden="1" x14ac:dyDescent="0.2"/>
    <row r="993456" hidden="1" x14ac:dyDescent="0.2"/>
    <row r="993457" hidden="1" x14ac:dyDescent="0.2"/>
    <row r="993458" hidden="1" x14ac:dyDescent="0.2"/>
    <row r="993459" hidden="1" x14ac:dyDescent="0.2"/>
    <row r="993460" hidden="1" x14ac:dyDescent="0.2"/>
    <row r="993461" hidden="1" x14ac:dyDescent="0.2"/>
    <row r="993462" hidden="1" x14ac:dyDescent="0.2"/>
    <row r="993463" hidden="1" x14ac:dyDescent="0.2"/>
    <row r="993464" hidden="1" x14ac:dyDescent="0.2"/>
    <row r="993465" hidden="1" x14ac:dyDescent="0.2"/>
    <row r="993466" hidden="1" x14ac:dyDescent="0.2"/>
    <row r="993467" hidden="1" x14ac:dyDescent="0.2"/>
    <row r="993468" hidden="1" x14ac:dyDescent="0.2"/>
    <row r="993469" hidden="1" x14ac:dyDescent="0.2"/>
    <row r="993470" hidden="1" x14ac:dyDescent="0.2"/>
    <row r="993471" hidden="1" x14ac:dyDescent="0.2"/>
    <row r="993472" hidden="1" x14ac:dyDescent="0.2"/>
    <row r="993473" hidden="1" x14ac:dyDescent="0.2"/>
    <row r="993474" hidden="1" x14ac:dyDescent="0.2"/>
    <row r="993475" hidden="1" x14ac:dyDescent="0.2"/>
    <row r="993476" hidden="1" x14ac:dyDescent="0.2"/>
    <row r="993477" hidden="1" x14ac:dyDescent="0.2"/>
    <row r="993478" hidden="1" x14ac:dyDescent="0.2"/>
    <row r="993479" hidden="1" x14ac:dyDescent="0.2"/>
    <row r="993480" hidden="1" x14ac:dyDescent="0.2"/>
    <row r="993481" hidden="1" x14ac:dyDescent="0.2"/>
    <row r="993482" hidden="1" x14ac:dyDescent="0.2"/>
    <row r="993483" hidden="1" x14ac:dyDescent="0.2"/>
    <row r="993484" hidden="1" x14ac:dyDescent="0.2"/>
    <row r="993485" hidden="1" x14ac:dyDescent="0.2"/>
    <row r="993486" hidden="1" x14ac:dyDescent="0.2"/>
    <row r="993487" hidden="1" x14ac:dyDescent="0.2"/>
    <row r="993488" hidden="1" x14ac:dyDescent="0.2"/>
    <row r="993489" hidden="1" x14ac:dyDescent="0.2"/>
    <row r="993490" hidden="1" x14ac:dyDescent="0.2"/>
    <row r="993491" hidden="1" x14ac:dyDescent="0.2"/>
    <row r="993492" hidden="1" x14ac:dyDescent="0.2"/>
    <row r="993493" hidden="1" x14ac:dyDescent="0.2"/>
    <row r="993494" hidden="1" x14ac:dyDescent="0.2"/>
    <row r="993495" hidden="1" x14ac:dyDescent="0.2"/>
    <row r="993496" hidden="1" x14ac:dyDescent="0.2"/>
    <row r="993497" hidden="1" x14ac:dyDescent="0.2"/>
    <row r="993498" hidden="1" x14ac:dyDescent="0.2"/>
    <row r="993499" hidden="1" x14ac:dyDescent="0.2"/>
    <row r="993500" hidden="1" x14ac:dyDescent="0.2"/>
    <row r="993501" hidden="1" x14ac:dyDescent="0.2"/>
    <row r="993502" hidden="1" x14ac:dyDescent="0.2"/>
    <row r="993503" hidden="1" x14ac:dyDescent="0.2"/>
    <row r="993504" hidden="1" x14ac:dyDescent="0.2"/>
    <row r="993505" hidden="1" x14ac:dyDescent="0.2"/>
    <row r="993506" hidden="1" x14ac:dyDescent="0.2"/>
    <row r="993507" hidden="1" x14ac:dyDescent="0.2"/>
    <row r="993508" hidden="1" x14ac:dyDescent="0.2"/>
    <row r="993509" hidden="1" x14ac:dyDescent="0.2"/>
    <row r="993510" hidden="1" x14ac:dyDescent="0.2"/>
    <row r="993511" hidden="1" x14ac:dyDescent="0.2"/>
    <row r="993512" hidden="1" x14ac:dyDescent="0.2"/>
    <row r="993513" hidden="1" x14ac:dyDescent="0.2"/>
    <row r="993514" hidden="1" x14ac:dyDescent="0.2"/>
    <row r="993515" hidden="1" x14ac:dyDescent="0.2"/>
    <row r="993516" hidden="1" x14ac:dyDescent="0.2"/>
    <row r="993517" hidden="1" x14ac:dyDescent="0.2"/>
    <row r="993518" hidden="1" x14ac:dyDescent="0.2"/>
    <row r="993519" hidden="1" x14ac:dyDescent="0.2"/>
    <row r="993520" hidden="1" x14ac:dyDescent="0.2"/>
    <row r="993521" hidden="1" x14ac:dyDescent="0.2"/>
    <row r="993522" hidden="1" x14ac:dyDescent="0.2"/>
    <row r="993523" hidden="1" x14ac:dyDescent="0.2"/>
    <row r="993524" hidden="1" x14ac:dyDescent="0.2"/>
    <row r="993525" hidden="1" x14ac:dyDescent="0.2"/>
    <row r="993526" hidden="1" x14ac:dyDescent="0.2"/>
    <row r="993527" hidden="1" x14ac:dyDescent="0.2"/>
    <row r="993528" hidden="1" x14ac:dyDescent="0.2"/>
    <row r="993529" hidden="1" x14ac:dyDescent="0.2"/>
    <row r="993530" hidden="1" x14ac:dyDescent="0.2"/>
    <row r="993531" hidden="1" x14ac:dyDescent="0.2"/>
    <row r="993532" hidden="1" x14ac:dyDescent="0.2"/>
    <row r="993533" hidden="1" x14ac:dyDescent="0.2"/>
    <row r="993534" hidden="1" x14ac:dyDescent="0.2"/>
    <row r="993535" hidden="1" x14ac:dyDescent="0.2"/>
    <row r="993536" hidden="1" x14ac:dyDescent="0.2"/>
    <row r="993537" hidden="1" x14ac:dyDescent="0.2"/>
    <row r="993538" hidden="1" x14ac:dyDescent="0.2"/>
    <row r="993539" hidden="1" x14ac:dyDescent="0.2"/>
    <row r="993540" hidden="1" x14ac:dyDescent="0.2"/>
    <row r="993541" hidden="1" x14ac:dyDescent="0.2"/>
    <row r="993542" hidden="1" x14ac:dyDescent="0.2"/>
    <row r="993543" hidden="1" x14ac:dyDescent="0.2"/>
    <row r="993544" hidden="1" x14ac:dyDescent="0.2"/>
    <row r="993545" hidden="1" x14ac:dyDescent="0.2"/>
    <row r="993546" hidden="1" x14ac:dyDescent="0.2"/>
    <row r="993547" hidden="1" x14ac:dyDescent="0.2"/>
    <row r="993548" hidden="1" x14ac:dyDescent="0.2"/>
    <row r="993549" hidden="1" x14ac:dyDescent="0.2"/>
    <row r="993550" hidden="1" x14ac:dyDescent="0.2"/>
    <row r="993551" hidden="1" x14ac:dyDescent="0.2"/>
    <row r="993552" hidden="1" x14ac:dyDescent="0.2"/>
    <row r="993553" hidden="1" x14ac:dyDescent="0.2"/>
    <row r="993554" hidden="1" x14ac:dyDescent="0.2"/>
    <row r="993555" hidden="1" x14ac:dyDescent="0.2"/>
    <row r="993556" hidden="1" x14ac:dyDescent="0.2"/>
    <row r="993557" hidden="1" x14ac:dyDescent="0.2"/>
    <row r="993558" hidden="1" x14ac:dyDescent="0.2"/>
    <row r="993559" hidden="1" x14ac:dyDescent="0.2"/>
    <row r="993560" hidden="1" x14ac:dyDescent="0.2"/>
    <row r="993561" hidden="1" x14ac:dyDescent="0.2"/>
    <row r="993562" hidden="1" x14ac:dyDescent="0.2"/>
    <row r="993563" hidden="1" x14ac:dyDescent="0.2"/>
    <row r="993564" hidden="1" x14ac:dyDescent="0.2"/>
    <row r="993565" hidden="1" x14ac:dyDescent="0.2"/>
    <row r="993566" hidden="1" x14ac:dyDescent="0.2"/>
    <row r="993567" hidden="1" x14ac:dyDescent="0.2"/>
    <row r="993568" hidden="1" x14ac:dyDescent="0.2"/>
    <row r="993569" hidden="1" x14ac:dyDescent="0.2"/>
    <row r="993570" hidden="1" x14ac:dyDescent="0.2"/>
    <row r="993571" hidden="1" x14ac:dyDescent="0.2"/>
    <row r="993572" hidden="1" x14ac:dyDescent="0.2"/>
    <row r="993573" hidden="1" x14ac:dyDescent="0.2"/>
    <row r="993574" hidden="1" x14ac:dyDescent="0.2"/>
    <row r="993575" hidden="1" x14ac:dyDescent="0.2"/>
    <row r="993576" hidden="1" x14ac:dyDescent="0.2"/>
    <row r="993577" hidden="1" x14ac:dyDescent="0.2"/>
    <row r="993578" hidden="1" x14ac:dyDescent="0.2"/>
    <row r="993579" hidden="1" x14ac:dyDescent="0.2"/>
    <row r="993580" hidden="1" x14ac:dyDescent="0.2"/>
    <row r="993581" hidden="1" x14ac:dyDescent="0.2"/>
    <row r="993582" hidden="1" x14ac:dyDescent="0.2"/>
    <row r="993583" hidden="1" x14ac:dyDescent="0.2"/>
    <row r="993584" hidden="1" x14ac:dyDescent="0.2"/>
    <row r="993585" hidden="1" x14ac:dyDescent="0.2"/>
    <row r="993586" hidden="1" x14ac:dyDescent="0.2"/>
    <row r="993587" hidden="1" x14ac:dyDescent="0.2"/>
    <row r="993588" hidden="1" x14ac:dyDescent="0.2"/>
    <row r="993589" hidden="1" x14ac:dyDescent="0.2"/>
    <row r="993590" hidden="1" x14ac:dyDescent="0.2"/>
    <row r="993591" hidden="1" x14ac:dyDescent="0.2"/>
    <row r="993592" hidden="1" x14ac:dyDescent="0.2"/>
    <row r="993593" hidden="1" x14ac:dyDescent="0.2"/>
    <row r="993594" hidden="1" x14ac:dyDescent="0.2"/>
    <row r="993595" hidden="1" x14ac:dyDescent="0.2"/>
    <row r="993596" hidden="1" x14ac:dyDescent="0.2"/>
    <row r="993597" hidden="1" x14ac:dyDescent="0.2"/>
    <row r="993598" hidden="1" x14ac:dyDescent="0.2"/>
    <row r="993599" hidden="1" x14ac:dyDescent="0.2"/>
    <row r="993600" hidden="1" x14ac:dyDescent="0.2"/>
    <row r="993601" hidden="1" x14ac:dyDescent="0.2"/>
    <row r="993602" hidden="1" x14ac:dyDescent="0.2"/>
    <row r="993603" hidden="1" x14ac:dyDescent="0.2"/>
    <row r="993604" hidden="1" x14ac:dyDescent="0.2"/>
    <row r="993605" hidden="1" x14ac:dyDescent="0.2"/>
    <row r="993606" hidden="1" x14ac:dyDescent="0.2"/>
    <row r="993607" hidden="1" x14ac:dyDescent="0.2"/>
    <row r="993608" hidden="1" x14ac:dyDescent="0.2"/>
    <row r="993609" hidden="1" x14ac:dyDescent="0.2"/>
    <row r="993610" hidden="1" x14ac:dyDescent="0.2"/>
    <row r="993611" hidden="1" x14ac:dyDescent="0.2"/>
    <row r="993612" hidden="1" x14ac:dyDescent="0.2"/>
    <row r="993613" hidden="1" x14ac:dyDescent="0.2"/>
    <row r="993614" hidden="1" x14ac:dyDescent="0.2"/>
    <row r="993615" hidden="1" x14ac:dyDescent="0.2"/>
    <row r="993616" hidden="1" x14ac:dyDescent="0.2"/>
    <row r="993617" hidden="1" x14ac:dyDescent="0.2"/>
    <row r="993618" hidden="1" x14ac:dyDescent="0.2"/>
    <row r="993619" hidden="1" x14ac:dyDescent="0.2"/>
    <row r="993620" hidden="1" x14ac:dyDescent="0.2"/>
    <row r="993621" hidden="1" x14ac:dyDescent="0.2"/>
    <row r="993622" hidden="1" x14ac:dyDescent="0.2"/>
    <row r="993623" hidden="1" x14ac:dyDescent="0.2"/>
    <row r="993624" hidden="1" x14ac:dyDescent="0.2"/>
    <row r="993625" hidden="1" x14ac:dyDescent="0.2"/>
    <row r="993626" hidden="1" x14ac:dyDescent="0.2"/>
    <row r="993627" hidden="1" x14ac:dyDescent="0.2"/>
    <row r="993628" hidden="1" x14ac:dyDescent="0.2"/>
    <row r="993629" hidden="1" x14ac:dyDescent="0.2"/>
    <row r="993630" hidden="1" x14ac:dyDescent="0.2"/>
    <row r="993631" hidden="1" x14ac:dyDescent="0.2"/>
    <row r="993632" hidden="1" x14ac:dyDescent="0.2"/>
    <row r="993633" hidden="1" x14ac:dyDescent="0.2"/>
    <row r="993634" hidden="1" x14ac:dyDescent="0.2"/>
    <row r="993635" hidden="1" x14ac:dyDescent="0.2"/>
    <row r="993636" hidden="1" x14ac:dyDescent="0.2"/>
    <row r="993637" hidden="1" x14ac:dyDescent="0.2"/>
    <row r="993638" hidden="1" x14ac:dyDescent="0.2"/>
    <row r="993639" hidden="1" x14ac:dyDescent="0.2"/>
    <row r="993640" hidden="1" x14ac:dyDescent="0.2"/>
    <row r="993641" hidden="1" x14ac:dyDescent="0.2"/>
    <row r="993642" hidden="1" x14ac:dyDescent="0.2"/>
    <row r="993643" hidden="1" x14ac:dyDescent="0.2"/>
    <row r="993644" hidden="1" x14ac:dyDescent="0.2"/>
    <row r="993645" hidden="1" x14ac:dyDescent="0.2"/>
    <row r="993646" hidden="1" x14ac:dyDescent="0.2"/>
    <row r="993647" hidden="1" x14ac:dyDescent="0.2"/>
    <row r="993648" hidden="1" x14ac:dyDescent="0.2"/>
    <row r="993649" hidden="1" x14ac:dyDescent="0.2"/>
    <row r="993650" hidden="1" x14ac:dyDescent="0.2"/>
    <row r="993651" hidden="1" x14ac:dyDescent="0.2"/>
    <row r="993652" hidden="1" x14ac:dyDescent="0.2"/>
    <row r="993653" hidden="1" x14ac:dyDescent="0.2"/>
    <row r="993654" hidden="1" x14ac:dyDescent="0.2"/>
    <row r="993655" hidden="1" x14ac:dyDescent="0.2"/>
    <row r="993656" hidden="1" x14ac:dyDescent="0.2"/>
    <row r="993657" hidden="1" x14ac:dyDescent="0.2"/>
    <row r="993658" hidden="1" x14ac:dyDescent="0.2"/>
    <row r="993659" hidden="1" x14ac:dyDescent="0.2"/>
    <row r="993660" hidden="1" x14ac:dyDescent="0.2"/>
    <row r="993661" hidden="1" x14ac:dyDescent="0.2"/>
    <row r="993662" hidden="1" x14ac:dyDescent="0.2"/>
    <row r="993663" hidden="1" x14ac:dyDescent="0.2"/>
    <row r="993664" hidden="1" x14ac:dyDescent="0.2"/>
    <row r="993665" hidden="1" x14ac:dyDescent="0.2"/>
    <row r="993666" hidden="1" x14ac:dyDescent="0.2"/>
    <row r="993667" hidden="1" x14ac:dyDescent="0.2"/>
    <row r="993668" hidden="1" x14ac:dyDescent="0.2"/>
    <row r="993669" hidden="1" x14ac:dyDescent="0.2"/>
    <row r="993670" hidden="1" x14ac:dyDescent="0.2"/>
    <row r="993671" hidden="1" x14ac:dyDescent="0.2"/>
    <row r="993672" hidden="1" x14ac:dyDescent="0.2"/>
    <row r="993673" hidden="1" x14ac:dyDescent="0.2"/>
    <row r="993674" hidden="1" x14ac:dyDescent="0.2"/>
    <row r="993675" hidden="1" x14ac:dyDescent="0.2"/>
    <row r="993676" hidden="1" x14ac:dyDescent="0.2"/>
    <row r="993677" hidden="1" x14ac:dyDescent="0.2"/>
    <row r="993678" hidden="1" x14ac:dyDescent="0.2"/>
    <row r="993679" hidden="1" x14ac:dyDescent="0.2"/>
    <row r="993680" hidden="1" x14ac:dyDescent="0.2"/>
    <row r="993681" hidden="1" x14ac:dyDescent="0.2"/>
    <row r="993682" hidden="1" x14ac:dyDescent="0.2"/>
    <row r="993683" hidden="1" x14ac:dyDescent="0.2"/>
    <row r="993684" hidden="1" x14ac:dyDescent="0.2"/>
    <row r="993685" hidden="1" x14ac:dyDescent="0.2"/>
    <row r="993686" hidden="1" x14ac:dyDescent="0.2"/>
    <row r="993687" hidden="1" x14ac:dyDescent="0.2"/>
    <row r="993688" hidden="1" x14ac:dyDescent="0.2"/>
    <row r="993689" hidden="1" x14ac:dyDescent="0.2"/>
    <row r="993690" hidden="1" x14ac:dyDescent="0.2"/>
    <row r="993691" hidden="1" x14ac:dyDescent="0.2"/>
    <row r="993692" hidden="1" x14ac:dyDescent="0.2"/>
    <row r="993693" hidden="1" x14ac:dyDescent="0.2"/>
    <row r="993694" hidden="1" x14ac:dyDescent="0.2"/>
    <row r="993695" hidden="1" x14ac:dyDescent="0.2"/>
    <row r="993696" hidden="1" x14ac:dyDescent="0.2"/>
    <row r="993697" hidden="1" x14ac:dyDescent="0.2"/>
    <row r="993698" hidden="1" x14ac:dyDescent="0.2"/>
    <row r="993699" hidden="1" x14ac:dyDescent="0.2"/>
    <row r="993700" hidden="1" x14ac:dyDescent="0.2"/>
    <row r="993701" hidden="1" x14ac:dyDescent="0.2"/>
    <row r="993702" hidden="1" x14ac:dyDescent="0.2"/>
    <row r="993703" hidden="1" x14ac:dyDescent="0.2"/>
    <row r="993704" hidden="1" x14ac:dyDescent="0.2"/>
    <row r="993705" hidden="1" x14ac:dyDescent="0.2"/>
    <row r="993706" hidden="1" x14ac:dyDescent="0.2"/>
    <row r="993707" hidden="1" x14ac:dyDescent="0.2"/>
    <row r="993708" hidden="1" x14ac:dyDescent="0.2"/>
    <row r="993709" hidden="1" x14ac:dyDescent="0.2"/>
    <row r="993710" hidden="1" x14ac:dyDescent="0.2"/>
    <row r="993711" hidden="1" x14ac:dyDescent="0.2"/>
    <row r="993712" hidden="1" x14ac:dyDescent="0.2"/>
    <row r="993713" hidden="1" x14ac:dyDescent="0.2"/>
    <row r="993714" hidden="1" x14ac:dyDescent="0.2"/>
    <row r="993715" hidden="1" x14ac:dyDescent="0.2"/>
    <row r="993716" hidden="1" x14ac:dyDescent="0.2"/>
    <row r="993717" hidden="1" x14ac:dyDescent="0.2"/>
    <row r="993718" hidden="1" x14ac:dyDescent="0.2"/>
    <row r="993719" hidden="1" x14ac:dyDescent="0.2"/>
    <row r="993720" hidden="1" x14ac:dyDescent="0.2"/>
    <row r="993721" hidden="1" x14ac:dyDescent="0.2"/>
    <row r="993722" hidden="1" x14ac:dyDescent="0.2"/>
    <row r="993723" hidden="1" x14ac:dyDescent="0.2"/>
    <row r="993724" hidden="1" x14ac:dyDescent="0.2"/>
    <row r="993725" hidden="1" x14ac:dyDescent="0.2"/>
    <row r="993726" hidden="1" x14ac:dyDescent="0.2"/>
    <row r="993727" hidden="1" x14ac:dyDescent="0.2"/>
    <row r="993728" hidden="1" x14ac:dyDescent="0.2"/>
    <row r="993729" hidden="1" x14ac:dyDescent="0.2"/>
    <row r="993730" hidden="1" x14ac:dyDescent="0.2"/>
    <row r="993731" hidden="1" x14ac:dyDescent="0.2"/>
    <row r="993732" hidden="1" x14ac:dyDescent="0.2"/>
    <row r="993733" hidden="1" x14ac:dyDescent="0.2"/>
    <row r="993734" hidden="1" x14ac:dyDescent="0.2"/>
    <row r="993735" hidden="1" x14ac:dyDescent="0.2"/>
    <row r="993736" hidden="1" x14ac:dyDescent="0.2"/>
    <row r="993737" hidden="1" x14ac:dyDescent="0.2"/>
    <row r="993738" hidden="1" x14ac:dyDescent="0.2"/>
    <row r="993739" hidden="1" x14ac:dyDescent="0.2"/>
    <row r="993740" hidden="1" x14ac:dyDescent="0.2"/>
    <row r="993741" hidden="1" x14ac:dyDescent="0.2"/>
    <row r="993742" hidden="1" x14ac:dyDescent="0.2"/>
    <row r="993743" hidden="1" x14ac:dyDescent="0.2"/>
    <row r="993744" hidden="1" x14ac:dyDescent="0.2"/>
    <row r="993745" hidden="1" x14ac:dyDescent="0.2"/>
    <row r="993746" hidden="1" x14ac:dyDescent="0.2"/>
    <row r="993747" hidden="1" x14ac:dyDescent="0.2"/>
    <row r="993748" hidden="1" x14ac:dyDescent="0.2"/>
    <row r="993749" hidden="1" x14ac:dyDescent="0.2"/>
    <row r="993750" hidden="1" x14ac:dyDescent="0.2"/>
    <row r="993751" hidden="1" x14ac:dyDescent="0.2"/>
    <row r="993752" hidden="1" x14ac:dyDescent="0.2"/>
    <row r="993753" hidden="1" x14ac:dyDescent="0.2"/>
    <row r="993754" hidden="1" x14ac:dyDescent="0.2"/>
    <row r="993755" hidden="1" x14ac:dyDescent="0.2"/>
    <row r="993756" hidden="1" x14ac:dyDescent="0.2"/>
    <row r="993757" hidden="1" x14ac:dyDescent="0.2"/>
    <row r="993758" hidden="1" x14ac:dyDescent="0.2"/>
    <row r="993759" hidden="1" x14ac:dyDescent="0.2"/>
    <row r="993760" hidden="1" x14ac:dyDescent="0.2"/>
    <row r="993761" hidden="1" x14ac:dyDescent="0.2"/>
    <row r="993762" hidden="1" x14ac:dyDescent="0.2"/>
    <row r="993763" hidden="1" x14ac:dyDescent="0.2"/>
    <row r="993764" hidden="1" x14ac:dyDescent="0.2"/>
    <row r="993765" hidden="1" x14ac:dyDescent="0.2"/>
    <row r="993766" hidden="1" x14ac:dyDescent="0.2"/>
    <row r="993767" hidden="1" x14ac:dyDescent="0.2"/>
    <row r="993768" hidden="1" x14ac:dyDescent="0.2"/>
    <row r="993769" hidden="1" x14ac:dyDescent="0.2"/>
    <row r="993770" hidden="1" x14ac:dyDescent="0.2"/>
    <row r="993771" hidden="1" x14ac:dyDescent="0.2"/>
    <row r="993772" hidden="1" x14ac:dyDescent="0.2"/>
    <row r="993773" hidden="1" x14ac:dyDescent="0.2"/>
    <row r="993774" hidden="1" x14ac:dyDescent="0.2"/>
    <row r="993775" hidden="1" x14ac:dyDescent="0.2"/>
    <row r="993776" hidden="1" x14ac:dyDescent="0.2"/>
    <row r="993777" hidden="1" x14ac:dyDescent="0.2"/>
    <row r="993778" hidden="1" x14ac:dyDescent="0.2"/>
    <row r="993779" hidden="1" x14ac:dyDescent="0.2"/>
    <row r="993780" hidden="1" x14ac:dyDescent="0.2"/>
    <row r="993781" hidden="1" x14ac:dyDescent="0.2"/>
    <row r="993782" hidden="1" x14ac:dyDescent="0.2"/>
    <row r="993783" hidden="1" x14ac:dyDescent="0.2"/>
    <row r="993784" hidden="1" x14ac:dyDescent="0.2"/>
    <row r="993785" hidden="1" x14ac:dyDescent="0.2"/>
    <row r="993786" hidden="1" x14ac:dyDescent="0.2"/>
    <row r="993787" hidden="1" x14ac:dyDescent="0.2"/>
    <row r="993788" hidden="1" x14ac:dyDescent="0.2"/>
    <row r="993789" hidden="1" x14ac:dyDescent="0.2"/>
    <row r="993790" hidden="1" x14ac:dyDescent="0.2"/>
    <row r="993791" hidden="1" x14ac:dyDescent="0.2"/>
    <row r="993792" hidden="1" x14ac:dyDescent="0.2"/>
    <row r="993793" hidden="1" x14ac:dyDescent="0.2"/>
    <row r="993794" hidden="1" x14ac:dyDescent="0.2"/>
    <row r="993795" hidden="1" x14ac:dyDescent="0.2"/>
    <row r="993796" hidden="1" x14ac:dyDescent="0.2"/>
    <row r="993797" hidden="1" x14ac:dyDescent="0.2"/>
    <row r="993798" hidden="1" x14ac:dyDescent="0.2"/>
    <row r="993799" hidden="1" x14ac:dyDescent="0.2"/>
    <row r="993800" hidden="1" x14ac:dyDescent="0.2"/>
    <row r="993801" hidden="1" x14ac:dyDescent="0.2"/>
    <row r="993802" hidden="1" x14ac:dyDescent="0.2"/>
    <row r="993803" hidden="1" x14ac:dyDescent="0.2"/>
    <row r="993804" hidden="1" x14ac:dyDescent="0.2"/>
    <row r="993805" hidden="1" x14ac:dyDescent="0.2"/>
    <row r="993806" hidden="1" x14ac:dyDescent="0.2"/>
    <row r="993807" hidden="1" x14ac:dyDescent="0.2"/>
    <row r="993808" hidden="1" x14ac:dyDescent="0.2"/>
    <row r="993809" hidden="1" x14ac:dyDescent="0.2"/>
    <row r="993810" hidden="1" x14ac:dyDescent="0.2"/>
    <row r="993811" hidden="1" x14ac:dyDescent="0.2"/>
    <row r="993812" hidden="1" x14ac:dyDescent="0.2"/>
    <row r="993813" hidden="1" x14ac:dyDescent="0.2"/>
    <row r="993814" hidden="1" x14ac:dyDescent="0.2"/>
    <row r="993815" hidden="1" x14ac:dyDescent="0.2"/>
    <row r="993816" hidden="1" x14ac:dyDescent="0.2"/>
    <row r="993817" hidden="1" x14ac:dyDescent="0.2"/>
    <row r="993818" hidden="1" x14ac:dyDescent="0.2"/>
    <row r="993819" hidden="1" x14ac:dyDescent="0.2"/>
    <row r="993820" hidden="1" x14ac:dyDescent="0.2"/>
    <row r="993821" hidden="1" x14ac:dyDescent="0.2"/>
    <row r="993822" hidden="1" x14ac:dyDescent="0.2"/>
    <row r="993823" hidden="1" x14ac:dyDescent="0.2"/>
    <row r="993824" hidden="1" x14ac:dyDescent="0.2"/>
    <row r="993825" hidden="1" x14ac:dyDescent="0.2"/>
    <row r="993826" hidden="1" x14ac:dyDescent="0.2"/>
    <row r="993827" hidden="1" x14ac:dyDescent="0.2"/>
    <row r="993828" hidden="1" x14ac:dyDescent="0.2"/>
    <row r="993829" hidden="1" x14ac:dyDescent="0.2"/>
    <row r="993830" hidden="1" x14ac:dyDescent="0.2"/>
    <row r="993831" hidden="1" x14ac:dyDescent="0.2"/>
    <row r="993832" hidden="1" x14ac:dyDescent="0.2"/>
    <row r="993833" hidden="1" x14ac:dyDescent="0.2"/>
    <row r="993834" hidden="1" x14ac:dyDescent="0.2"/>
    <row r="993835" hidden="1" x14ac:dyDescent="0.2"/>
    <row r="993836" hidden="1" x14ac:dyDescent="0.2"/>
    <row r="993837" hidden="1" x14ac:dyDescent="0.2"/>
    <row r="993838" hidden="1" x14ac:dyDescent="0.2"/>
    <row r="993839" hidden="1" x14ac:dyDescent="0.2"/>
    <row r="993840" hidden="1" x14ac:dyDescent="0.2"/>
    <row r="993841" hidden="1" x14ac:dyDescent="0.2"/>
    <row r="993842" hidden="1" x14ac:dyDescent="0.2"/>
    <row r="993843" hidden="1" x14ac:dyDescent="0.2"/>
    <row r="993844" hidden="1" x14ac:dyDescent="0.2"/>
    <row r="993845" hidden="1" x14ac:dyDescent="0.2"/>
    <row r="993846" hidden="1" x14ac:dyDescent="0.2"/>
    <row r="993847" hidden="1" x14ac:dyDescent="0.2"/>
    <row r="993848" hidden="1" x14ac:dyDescent="0.2"/>
    <row r="993849" hidden="1" x14ac:dyDescent="0.2"/>
    <row r="993850" hidden="1" x14ac:dyDescent="0.2"/>
    <row r="993851" hidden="1" x14ac:dyDescent="0.2"/>
    <row r="993852" hidden="1" x14ac:dyDescent="0.2"/>
    <row r="993853" hidden="1" x14ac:dyDescent="0.2"/>
    <row r="993854" hidden="1" x14ac:dyDescent="0.2"/>
    <row r="993855" hidden="1" x14ac:dyDescent="0.2"/>
    <row r="993856" hidden="1" x14ac:dyDescent="0.2"/>
    <row r="993857" hidden="1" x14ac:dyDescent="0.2"/>
    <row r="993858" hidden="1" x14ac:dyDescent="0.2"/>
    <row r="993859" hidden="1" x14ac:dyDescent="0.2"/>
    <row r="993860" hidden="1" x14ac:dyDescent="0.2"/>
    <row r="993861" hidden="1" x14ac:dyDescent="0.2"/>
    <row r="993862" hidden="1" x14ac:dyDescent="0.2"/>
    <row r="993863" hidden="1" x14ac:dyDescent="0.2"/>
    <row r="993864" hidden="1" x14ac:dyDescent="0.2"/>
    <row r="993865" hidden="1" x14ac:dyDescent="0.2"/>
    <row r="993866" hidden="1" x14ac:dyDescent="0.2"/>
    <row r="993867" hidden="1" x14ac:dyDescent="0.2"/>
    <row r="993868" hidden="1" x14ac:dyDescent="0.2"/>
    <row r="993869" hidden="1" x14ac:dyDescent="0.2"/>
    <row r="993870" hidden="1" x14ac:dyDescent="0.2"/>
    <row r="993871" hidden="1" x14ac:dyDescent="0.2"/>
    <row r="993872" hidden="1" x14ac:dyDescent="0.2"/>
    <row r="993873" hidden="1" x14ac:dyDescent="0.2"/>
    <row r="993874" hidden="1" x14ac:dyDescent="0.2"/>
    <row r="993875" hidden="1" x14ac:dyDescent="0.2"/>
    <row r="993876" hidden="1" x14ac:dyDescent="0.2"/>
    <row r="993877" hidden="1" x14ac:dyDescent="0.2"/>
    <row r="993878" hidden="1" x14ac:dyDescent="0.2"/>
    <row r="993879" hidden="1" x14ac:dyDescent="0.2"/>
    <row r="993880" hidden="1" x14ac:dyDescent="0.2"/>
    <row r="993881" hidden="1" x14ac:dyDescent="0.2"/>
    <row r="993882" hidden="1" x14ac:dyDescent="0.2"/>
    <row r="993883" hidden="1" x14ac:dyDescent="0.2"/>
    <row r="993884" hidden="1" x14ac:dyDescent="0.2"/>
    <row r="993885" hidden="1" x14ac:dyDescent="0.2"/>
    <row r="993886" hidden="1" x14ac:dyDescent="0.2"/>
    <row r="993887" hidden="1" x14ac:dyDescent="0.2"/>
    <row r="993888" hidden="1" x14ac:dyDescent="0.2"/>
    <row r="993889" hidden="1" x14ac:dyDescent="0.2"/>
    <row r="993890" hidden="1" x14ac:dyDescent="0.2"/>
    <row r="993891" hidden="1" x14ac:dyDescent="0.2"/>
    <row r="993892" hidden="1" x14ac:dyDescent="0.2"/>
    <row r="993893" hidden="1" x14ac:dyDescent="0.2"/>
    <row r="993894" hidden="1" x14ac:dyDescent="0.2"/>
    <row r="993895" hidden="1" x14ac:dyDescent="0.2"/>
    <row r="993896" hidden="1" x14ac:dyDescent="0.2"/>
    <row r="993897" hidden="1" x14ac:dyDescent="0.2"/>
    <row r="993898" hidden="1" x14ac:dyDescent="0.2"/>
    <row r="993899" hidden="1" x14ac:dyDescent="0.2"/>
    <row r="993900" hidden="1" x14ac:dyDescent="0.2"/>
    <row r="993901" hidden="1" x14ac:dyDescent="0.2"/>
    <row r="993902" hidden="1" x14ac:dyDescent="0.2"/>
    <row r="993903" hidden="1" x14ac:dyDescent="0.2"/>
    <row r="993904" hidden="1" x14ac:dyDescent="0.2"/>
    <row r="993905" hidden="1" x14ac:dyDescent="0.2"/>
    <row r="993906" hidden="1" x14ac:dyDescent="0.2"/>
    <row r="993907" hidden="1" x14ac:dyDescent="0.2"/>
    <row r="993908" hidden="1" x14ac:dyDescent="0.2"/>
    <row r="993909" hidden="1" x14ac:dyDescent="0.2"/>
    <row r="993910" hidden="1" x14ac:dyDescent="0.2"/>
    <row r="993911" hidden="1" x14ac:dyDescent="0.2"/>
    <row r="993912" hidden="1" x14ac:dyDescent="0.2"/>
    <row r="993913" hidden="1" x14ac:dyDescent="0.2"/>
    <row r="993914" hidden="1" x14ac:dyDescent="0.2"/>
    <row r="993915" hidden="1" x14ac:dyDescent="0.2"/>
    <row r="993916" hidden="1" x14ac:dyDescent="0.2"/>
    <row r="993917" hidden="1" x14ac:dyDescent="0.2"/>
    <row r="993918" hidden="1" x14ac:dyDescent="0.2"/>
    <row r="993919" hidden="1" x14ac:dyDescent="0.2"/>
    <row r="993920" hidden="1" x14ac:dyDescent="0.2"/>
    <row r="993921" hidden="1" x14ac:dyDescent="0.2"/>
    <row r="993922" hidden="1" x14ac:dyDescent="0.2"/>
    <row r="993923" hidden="1" x14ac:dyDescent="0.2"/>
    <row r="993924" hidden="1" x14ac:dyDescent="0.2"/>
    <row r="993925" hidden="1" x14ac:dyDescent="0.2"/>
    <row r="993926" hidden="1" x14ac:dyDescent="0.2"/>
    <row r="993927" hidden="1" x14ac:dyDescent="0.2"/>
    <row r="993928" hidden="1" x14ac:dyDescent="0.2"/>
    <row r="993929" hidden="1" x14ac:dyDescent="0.2"/>
    <row r="993930" hidden="1" x14ac:dyDescent="0.2"/>
    <row r="993931" hidden="1" x14ac:dyDescent="0.2"/>
    <row r="993932" hidden="1" x14ac:dyDescent="0.2"/>
    <row r="993933" hidden="1" x14ac:dyDescent="0.2"/>
    <row r="993934" hidden="1" x14ac:dyDescent="0.2"/>
    <row r="993935" hidden="1" x14ac:dyDescent="0.2"/>
    <row r="993936" hidden="1" x14ac:dyDescent="0.2"/>
    <row r="993937" hidden="1" x14ac:dyDescent="0.2"/>
    <row r="993938" hidden="1" x14ac:dyDescent="0.2"/>
    <row r="993939" hidden="1" x14ac:dyDescent="0.2"/>
    <row r="993940" hidden="1" x14ac:dyDescent="0.2"/>
    <row r="993941" hidden="1" x14ac:dyDescent="0.2"/>
    <row r="993942" hidden="1" x14ac:dyDescent="0.2"/>
    <row r="993943" hidden="1" x14ac:dyDescent="0.2"/>
    <row r="993944" hidden="1" x14ac:dyDescent="0.2"/>
    <row r="993945" hidden="1" x14ac:dyDescent="0.2"/>
    <row r="993946" hidden="1" x14ac:dyDescent="0.2"/>
    <row r="993947" hidden="1" x14ac:dyDescent="0.2"/>
    <row r="993948" hidden="1" x14ac:dyDescent="0.2"/>
    <row r="993949" hidden="1" x14ac:dyDescent="0.2"/>
    <row r="993950" hidden="1" x14ac:dyDescent="0.2"/>
    <row r="993951" hidden="1" x14ac:dyDescent="0.2"/>
    <row r="993952" hidden="1" x14ac:dyDescent="0.2"/>
    <row r="993953" hidden="1" x14ac:dyDescent="0.2"/>
    <row r="993954" hidden="1" x14ac:dyDescent="0.2"/>
    <row r="993955" hidden="1" x14ac:dyDescent="0.2"/>
    <row r="993956" hidden="1" x14ac:dyDescent="0.2"/>
    <row r="993957" hidden="1" x14ac:dyDescent="0.2"/>
    <row r="993958" hidden="1" x14ac:dyDescent="0.2"/>
    <row r="993959" hidden="1" x14ac:dyDescent="0.2"/>
    <row r="993960" hidden="1" x14ac:dyDescent="0.2"/>
    <row r="993961" hidden="1" x14ac:dyDescent="0.2"/>
    <row r="993962" hidden="1" x14ac:dyDescent="0.2"/>
    <row r="993963" hidden="1" x14ac:dyDescent="0.2"/>
    <row r="993964" hidden="1" x14ac:dyDescent="0.2"/>
    <row r="993965" hidden="1" x14ac:dyDescent="0.2"/>
    <row r="993966" hidden="1" x14ac:dyDescent="0.2"/>
    <row r="993967" hidden="1" x14ac:dyDescent="0.2"/>
    <row r="993968" hidden="1" x14ac:dyDescent="0.2"/>
    <row r="993969" hidden="1" x14ac:dyDescent="0.2"/>
    <row r="993970" hidden="1" x14ac:dyDescent="0.2"/>
    <row r="993971" hidden="1" x14ac:dyDescent="0.2"/>
    <row r="993972" hidden="1" x14ac:dyDescent="0.2"/>
    <row r="993973" hidden="1" x14ac:dyDescent="0.2"/>
    <row r="993974" hidden="1" x14ac:dyDescent="0.2"/>
    <row r="993975" hidden="1" x14ac:dyDescent="0.2"/>
    <row r="993976" hidden="1" x14ac:dyDescent="0.2"/>
    <row r="993977" hidden="1" x14ac:dyDescent="0.2"/>
    <row r="993978" hidden="1" x14ac:dyDescent="0.2"/>
    <row r="993979" hidden="1" x14ac:dyDescent="0.2"/>
    <row r="993980" hidden="1" x14ac:dyDescent="0.2"/>
    <row r="993981" hidden="1" x14ac:dyDescent="0.2"/>
    <row r="993982" hidden="1" x14ac:dyDescent="0.2"/>
    <row r="993983" hidden="1" x14ac:dyDescent="0.2"/>
    <row r="993984" hidden="1" x14ac:dyDescent="0.2"/>
    <row r="993985" hidden="1" x14ac:dyDescent="0.2"/>
    <row r="993986" hidden="1" x14ac:dyDescent="0.2"/>
    <row r="993987" hidden="1" x14ac:dyDescent="0.2"/>
    <row r="993988" hidden="1" x14ac:dyDescent="0.2"/>
    <row r="993989" hidden="1" x14ac:dyDescent="0.2"/>
    <row r="993990" hidden="1" x14ac:dyDescent="0.2"/>
    <row r="993991" hidden="1" x14ac:dyDescent="0.2"/>
    <row r="993992" hidden="1" x14ac:dyDescent="0.2"/>
    <row r="993993" hidden="1" x14ac:dyDescent="0.2"/>
    <row r="993994" hidden="1" x14ac:dyDescent="0.2"/>
    <row r="993995" hidden="1" x14ac:dyDescent="0.2"/>
    <row r="993996" hidden="1" x14ac:dyDescent="0.2"/>
    <row r="993997" hidden="1" x14ac:dyDescent="0.2"/>
    <row r="993998" hidden="1" x14ac:dyDescent="0.2"/>
    <row r="993999" hidden="1" x14ac:dyDescent="0.2"/>
    <row r="994000" hidden="1" x14ac:dyDescent="0.2"/>
    <row r="994001" hidden="1" x14ac:dyDescent="0.2"/>
    <row r="994002" hidden="1" x14ac:dyDescent="0.2"/>
    <row r="994003" hidden="1" x14ac:dyDescent="0.2"/>
    <row r="994004" hidden="1" x14ac:dyDescent="0.2"/>
    <row r="994005" hidden="1" x14ac:dyDescent="0.2"/>
    <row r="994006" hidden="1" x14ac:dyDescent="0.2"/>
    <row r="994007" hidden="1" x14ac:dyDescent="0.2"/>
    <row r="994008" hidden="1" x14ac:dyDescent="0.2"/>
    <row r="994009" hidden="1" x14ac:dyDescent="0.2"/>
    <row r="994010" hidden="1" x14ac:dyDescent="0.2"/>
    <row r="994011" hidden="1" x14ac:dyDescent="0.2"/>
    <row r="994012" hidden="1" x14ac:dyDescent="0.2"/>
    <row r="994013" hidden="1" x14ac:dyDescent="0.2"/>
    <row r="994014" hidden="1" x14ac:dyDescent="0.2"/>
    <row r="994015" hidden="1" x14ac:dyDescent="0.2"/>
    <row r="994016" hidden="1" x14ac:dyDescent="0.2"/>
    <row r="994017" hidden="1" x14ac:dyDescent="0.2"/>
    <row r="994018" hidden="1" x14ac:dyDescent="0.2"/>
    <row r="994019" hidden="1" x14ac:dyDescent="0.2"/>
    <row r="994020" hidden="1" x14ac:dyDescent="0.2"/>
    <row r="994021" hidden="1" x14ac:dyDescent="0.2"/>
    <row r="994022" hidden="1" x14ac:dyDescent="0.2"/>
    <row r="994023" hidden="1" x14ac:dyDescent="0.2"/>
    <row r="994024" hidden="1" x14ac:dyDescent="0.2"/>
    <row r="994025" hidden="1" x14ac:dyDescent="0.2"/>
    <row r="994026" hidden="1" x14ac:dyDescent="0.2"/>
    <row r="994027" hidden="1" x14ac:dyDescent="0.2"/>
    <row r="994028" hidden="1" x14ac:dyDescent="0.2"/>
    <row r="994029" hidden="1" x14ac:dyDescent="0.2"/>
    <row r="994030" hidden="1" x14ac:dyDescent="0.2"/>
    <row r="994031" hidden="1" x14ac:dyDescent="0.2"/>
    <row r="994032" hidden="1" x14ac:dyDescent="0.2"/>
    <row r="994033" hidden="1" x14ac:dyDescent="0.2"/>
    <row r="994034" hidden="1" x14ac:dyDescent="0.2"/>
    <row r="994035" hidden="1" x14ac:dyDescent="0.2"/>
    <row r="994036" hidden="1" x14ac:dyDescent="0.2"/>
    <row r="994037" hidden="1" x14ac:dyDescent="0.2"/>
    <row r="994038" hidden="1" x14ac:dyDescent="0.2"/>
    <row r="994039" hidden="1" x14ac:dyDescent="0.2"/>
    <row r="994040" hidden="1" x14ac:dyDescent="0.2"/>
    <row r="994041" hidden="1" x14ac:dyDescent="0.2"/>
    <row r="994042" hidden="1" x14ac:dyDescent="0.2"/>
    <row r="994043" hidden="1" x14ac:dyDescent="0.2"/>
    <row r="994044" hidden="1" x14ac:dyDescent="0.2"/>
    <row r="994045" hidden="1" x14ac:dyDescent="0.2"/>
    <row r="994046" hidden="1" x14ac:dyDescent="0.2"/>
    <row r="994047" hidden="1" x14ac:dyDescent="0.2"/>
    <row r="994048" hidden="1" x14ac:dyDescent="0.2"/>
    <row r="994049" hidden="1" x14ac:dyDescent="0.2"/>
    <row r="994050" hidden="1" x14ac:dyDescent="0.2"/>
    <row r="994051" hidden="1" x14ac:dyDescent="0.2"/>
    <row r="994052" hidden="1" x14ac:dyDescent="0.2"/>
    <row r="994053" hidden="1" x14ac:dyDescent="0.2"/>
    <row r="994054" hidden="1" x14ac:dyDescent="0.2"/>
    <row r="994055" hidden="1" x14ac:dyDescent="0.2"/>
    <row r="994056" hidden="1" x14ac:dyDescent="0.2"/>
    <row r="994057" hidden="1" x14ac:dyDescent="0.2"/>
    <row r="994058" hidden="1" x14ac:dyDescent="0.2"/>
    <row r="994059" hidden="1" x14ac:dyDescent="0.2"/>
    <row r="994060" hidden="1" x14ac:dyDescent="0.2"/>
    <row r="994061" hidden="1" x14ac:dyDescent="0.2"/>
    <row r="994062" hidden="1" x14ac:dyDescent="0.2"/>
    <row r="994063" hidden="1" x14ac:dyDescent="0.2"/>
    <row r="994064" hidden="1" x14ac:dyDescent="0.2"/>
    <row r="994065" hidden="1" x14ac:dyDescent="0.2"/>
    <row r="994066" hidden="1" x14ac:dyDescent="0.2"/>
    <row r="994067" hidden="1" x14ac:dyDescent="0.2"/>
    <row r="994068" hidden="1" x14ac:dyDescent="0.2"/>
    <row r="994069" hidden="1" x14ac:dyDescent="0.2"/>
    <row r="994070" hidden="1" x14ac:dyDescent="0.2"/>
    <row r="994071" hidden="1" x14ac:dyDescent="0.2"/>
    <row r="994072" hidden="1" x14ac:dyDescent="0.2"/>
    <row r="994073" hidden="1" x14ac:dyDescent="0.2"/>
    <row r="994074" hidden="1" x14ac:dyDescent="0.2"/>
    <row r="994075" hidden="1" x14ac:dyDescent="0.2"/>
    <row r="994076" hidden="1" x14ac:dyDescent="0.2"/>
    <row r="994077" hidden="1" x14ac:dyDescent="0.2"/>
    <row r="994078" hidden="1" x14ac:dyDescent="0.2"/>
    <row r="994079" hidden="1" x14ac:dyDescent="0.2"/>
    <row r="994080" hidden="1" x14ac:dyDescent="0.2"/>
    <row r="994081" hidden="1" x14ac:dyDescent="0.2"/>
    <row r="994082" hidden="1" x14ac:dyDescent="0.2"/>
    <row r="994083" hidden="1" x14ac:dyDescent="0.2"/>
    <row r="994084" hidden="1" x14ac:dyDescent="0.2"/>
    <row r="994085" hidden="1" x14ac:dyDescent="0.2"/>
    <row r="994086" hidden="1" x14ac:dyDescent="0.2"/>
    <row r="994087" hidden="1" x14ac:dyDescent="0.2"/>
    <row r="994088" hidden="1" x14ac:dyDescent="0.2"/>
    <row r="994089" hidden="1" x14ac:dyDescent="0.2"/>
    <row r="994090" hidden="1" x14ac:dyDescent="0.2"/>
    <row r="994091" hidden="1" x14ac:dyDescent="0.2"/>
    <row r="994092" hidden="1" x14ac:dyDescent="0.2"/>
    <row r="994093" hidden="1" x14ac:dyDescent="0.2"/>
    <row r="994094" hidden="1" x14ac:dyDescent="0.2"/>
    <row r="994095" hidden="1" x14ac:dyDescent="0.2"/>
    <row r="994096" hidden="1" x14ac:dyDescent="0.2"/>
    <row r="994097" hidden="1" x14ac:dyDescent="0.2"/>
    <row r="994098" hidden="1" x14ac:dyDescent="0.2"/>
    <row r="994099" hidden="1" x14ac:dyDescent="0.2"/>
    <row r="994100" hidden="1" x14ac:dyDescent="0.2"/>
    <row r="994101" hidden="1" x14ac:dyDescent="0.2"/>
    <row r="994102" hidden="1" x14ac:dyDescent="0.2"/>
    <row r="994103" hidden="1" x14ac:dyDescent="0.2"/>
    <row r="994104" hidden="1" x14ac:dyDescent="0.2"/>
    <row r="994105" hidden="1" x14ac:dyDescent="0.2"/>
    <row r="994106" hidden="1" x14ac:dyDescent="0.2"/>
    <row r="994107" hidden="1" x14ac:dyDescent="0.2"/>
    <row r="994108" hidden="1" x14ac:dyDescent="0.2"/>
    <row r="994109" hidden="1" x14ac:dyDescent="0.2"/>
    <row r="994110" hidden="1" x14ac:dyDescent="0.2"/>
    <row r="994111" hidden="1" x14ac:dyDescent="0.2"/>
    <row r="994112" hidden="1" x14ac:dyDescent="0.2"/>
    <row r="994113" hidden="1" x14ac:dyDescent="0.2"/>
    <row r="994114" hidden="1" x14ac:dyDescent="0.2"/>
    <row r="994115" hidden="1" x14ac:dyDescent="0.2"/>
    <row r="994116" hidden="1" x14ac:dyDescent="0.2"/>
    <row r="994117" hidden="1" x14ac:dyDescent="0.2"/>
    <row r="994118" hidden="1" x14ac:dyDescent="0.2"/>
    <row r="994119" hidden="1" x14ac:dyDescent="0.2"/>
    <row r="994120" hidden="1" x14ac:dyDescent="0.2"/>
    <row r="994121" hidden="1" x14ac:dyDescent="0.2"/>
    <row r="994122" hidden="1" x14ac:dyDescent="0.2"/>
    <row r="994123" hidden="1" x14ac:dyDescent="0.2"/>
    <row r="994124" hidden="1" x14ac:dyDescent="0.2"/>
    <row r="994125" hidden="1" x14ac:dyDescent="0.2"/>
    <row r="994126" hidden="1" x14ac:dyDescent="0.2"/>
    <row r="994127" hidden="1" x14ac:dyDescent="0.2"/>
    <row r="994128" hidden="1" x14ac:dyDescent="0.2"/>
    <row r="994129" hidden="1" x14ac:dyDescent="0.2"/>
    <row r="994130" hidden="1" x14ac:dyDescent="0.2"/>
    <row r="994131" hidden="1" x14ac:dyDescent="0.2"/>
    <row r="994132" hidden="1" x14ac:dyDescent="0.2"/>
    <row r="994133" hidden="1" x14ac:dyDescent="0.2"/>
    <row r="994134" hidden="1" x14ac:dyDescent="0.2"/>
    <row r="994135" hidden="1" x14ac:dyDescent="0.2"/>
    <row r="994136" hidden="1" x14ac:dyDescent="0.2"/>
    <row r="994137" hidden="1" x14ac:dyDescent="0.2"/>
    <row r="994138" hidden="1" x14ac:dyDescent="0.2"/>
    <row r="994139" hidden="1" x14ac:dyDescent="0.2"/>
    <row r="994140" hidden="1" x14ac:dyDescent="0.2"/>
    <row r="994141" hidden="1" x14ac:dyDescent="0.2"/>
    <row r="994142" hidden="1" x14ac:dyDescent="0.2"/>
    <row r="994143" hidden="1" x14ac:dyDescent="0.2"/>
    <row r="994144" hidden="1" x14ac:dyDescent="0.2"/>
    <row r="994145" hidden="1" x14ac:dyDescent="0.2"/>
    <row r="994146" hidden="1" x14ac:dyDescent="0.2"/>
    <row r="994147" hidden="1" x14ac:dyDescent="0.2"/>
    <row r="994148" hidden="1" x14ac:dyDescent="0.2"/>
    <row r="994149" hidden="1" x14ac:dyDescent="0.2"/>
    <row r="994150" hidden="1" x14ac:dyDescent="0.2"/>
    <row r="994151" hidden="1" x14ac:dyDescent="0.2"/>
    <row r="994152" hidden="1" x14ac:dyDescent="0.2"/>
    <row r="994153" hidden="1" x14ac:dyDescent="0.2"/>
    <row r="994154" hidden="1" x14ac:dyDescent="0.2"/>
    <row r="994155" hidden="1" x14ac:dyDescent="0.2"/>
    <row r="994156" hidden="1" x14ac:dyDescent="0.2"/>
    <row r="994157" hidden="1" x14ac:dyDescent="0.2"/>
    <row r="994158" hidden="1" x14ac:dyDescent="0.2"/>
    <row r="994159" hidden="1" x14ac:dyDescent="0.2"/>
    <row r="994160" hidden="1" x14ac:dyDescent="0.2"/>
    <row r="994161" hidden="1" x14ac:dyDescent="0.2"/>
    <row r="994162" hidden="1" x14ac:dyDescent="0.2"/>
    <row r="994163" hidden="1" x14ac:dyDescent="0.2"/>
    <row r="994164" hidden="1" x14ac:dyDescent="0.2"/>
    <row r="994165" hidden="1" x14ac:dyDescent="0.2"/>
    <row r="994166" hidden="1" x14ac:dyDescent="0.2"/>
    <row r="994167" hidden="1" x14ac:dyDescent="0.2"/>
    <row r="994168" hidden="1" x14ac:dyDescent="0.2"/>
    <row r="994169" hidden="1" x14ac:dyDescent="0.2"/>
    <row r="994170" hidden="1" x14ac:dyDescent="0.2"/>
    <row r="994171" hidden="1" x14ac:dyDescent="0.2"/>
    <row r="994172" hidden="1" x14ac:dyDescent="0.2"/>
    <row r="994173" hidden="1" x14ac:dyDescent="0.2"/>
    <row r="994174" hidden="1" x14ac:dyDescent="0.2"/>
    <row r="994175" hidden="1" x14ac:dyDescent="0.2"/>
    <row r="994176" hidden="1" x14ac:dyDescent="0.2"/>
    <row r="994177" hidden="1" x14ac:dyDescent="0.2"/>
    <row r="994178" hidden="1" x14ac:dyDescent="0.2"/>
    <row r="994179" hidden="1" x14ac:dyDescent="0.2"/>
    <row r="994180" hidden="1" x14ac:dyDescent="0.2"/>
    <row r="994181" hidden="1" x14ac:dyDescent="0.2"/>
    <row r="994182" hidden="1" x14ac:dyDescent="0.2"/>
    <row r="994183" hidden="1" x14ac:dyDescent="0.2"/>
    <row r="994184" hidden="1" x14ac:dyDescent="0.2"/>
    <row r="994185" hidden="1" x14ac:dyDescent="0.2"/>
    <row r="994186" hidden="1" x14ac:dyDescent="0.2"/>
    <row r="994187" hidden="1" x14ac:dyDescent="0.2"/>
    <row r="994188" hidden="1" x14ac:dyDescent="0.2"/>
    <row r="994189" hidden="1" x14ac:dyDescent="0.2"/>
    <row r="994190" hidden="1" x14ac:dyDescent="0.2"/>
    <row r="994191" hidden="1" x14ac:dyDescent="0.2"/>
    <row r="994192" hidden="1" x14ac:dyDescent="0.2"/>
    <row r="994193" hidden="1" x14ac:dyDescent="0.2"/>
    <row r="994194" hidden="1" x14ac:dyDescent="0.2"/>
    <row r="994195" hidden="1" x14ac:dyDescent="0.2"/>
    <row r="994196" hidden="1" x14ac:dyDescent="0.2"/>
    <row r="994197" hidden="1" x14ac:dyDescent="0.2"/>
    <row r="994198" hidden="1" x14ac:dyDescent="0.2"/>
    <row r="994199" hidden="1" x14ac:dyDescent="0.2"/>
    <row r="994200" hidden="1" x14ac:dyDescent="0.2"/>
    <row r="994201" hidden="1" x14ac:dyDescent="0.2"/>
    <row r="994202" hidden="1" x14ac:dyDescent="0.2"/>
    <row r="994203" hidden="1" x14ac:dyDescent="0.2"/>
    <row r="994204" hidden="1" x14ac:dyDescent="0.2"/>
    <row r="994205" hidden="1" x14ac:dyDescent="0.2"/>
    <row r="994206" hidden="1" x14ac:dyDescent="0.2"/>
    <row r="994207" hidden="1" x14ac:dyDescent="0.2"/>
    <row r="994208" hidden="1" x14ac:dyDescent="0.2"/>
    <row r="994209" hidden="1" x14ac:dyDescent="0.2"/>
    <row r="994210" hidden="1" x14ac:dyDescent="0.2"/>
    <row r="994211" hidden="1" x14ac:dyDescent="0.2"/>
    <row r="994212" hidden="1" x14ac:dyDescent="0.2"/>
    <row r="994213" hidden="1" x14ac:dyDescent="0.2"/>
    <row r="994214" hidden="1" x14ac:dyDescent="0.2"/>
    <row r="994215" hidden="1" x14ac:dyDescent="0.2"/>
    <row r="994216" hidden="1" x14ac:dyDescent="0.2"/>
    <row r="994217" hidden="1" x14ac:dyDescent="0.2"/>
    <row r="994218" hidden="1" x14ac:dyDescent="0.2"/>
    <row r="994219" hidden="1" x14ac:dyDescent="0.2"/>
    <row r="994220" hidden="1" x14ac:dyDescent="0.2"/>
    <row r="994221" hidden="1" x14ac:dyDescent="0.2"/>
    <row r="994222" hidden="1" x14ac:dyDescent="0.2"/>
    <row r="994223" hidden="1" x14ac:dyDescent="0.2"/>
    <row r="994224" hidden="1" x14ac:dyDescent="0.2"/>
    <row r="994225" hidden="1" x14ac:dyDescent="0.2"/>
    <row r="994226" hidden="1" x14ac:dyDescent="0.2"/>
    <row r="994227" hidden="1" x14ac:dyDescent="0.2"/>
    <row r="994228" hidden="1" x14ac:dyDescent="0.2"/>
    <row r="994229" hidden="1" x14ac:dyDescent="0.2"/>
    <row r="994230" hidden="1" x14ac:dyDescent="0.2"/>
    <row r="994231" hidden="1" x14ac:dyDescent="0.2"/>
    <row r="994232" hidden="1" x14ac:dyDescent="0.2"/>
    <row r="994233" hidden="1" x14ac:dyDescent="0.2"/>
    <row r="994234" hidden="1" x14ac:dyDescent="0.2"/>
    <row r="994235" hidden="1" x14ac:dyDescent="0.2"/>
    <row r="994236" hidden="1" x14ac:dyDescent="0.2"/>
    <row r="994237" hidden="1" x14ac:dyDescent="0.2"/>
    <row r="994238" hidden="1" x14ac:dyDescent="0.2"/>
    <row r="994239" hidden="1" x14ac:dyDescent="0.2"/>
    <row r="994240" hidden="1" x14ac:dyDescent="0.2"/>
    <row r="994241" hidden="1" x14ac:dyDescent="0.2"/>
    <row r="994242" hidden="1" x14ac:dyDescent="0.2"/>
    <row r="994243" hidden="1" x14ac:dyDescent="0.2"/>
    <row r="994244" hidden="1" x14ac:dyDescent="0.2"/>
    <row r="994245" hidden="1" x14ac:dyDescent="0.2"/>
    <row r="994246" hidden="1" x14ac:dyDescent="0.2"/>
    <row r="994247" hidden="1" x14ac:dyDescent="0.2"/>
    <row r="994248" hidden="1" x14ac:dyDescent="0.2"/>
    <row r="994249" hidden="1" x14ac:dyDescent="0.2"/>
    <row r="994250" hidden="1" x14ac:dyDescent="0.2"/>
    <row r="994251" hidden="1" x14ac:dyDescent="0.2"/>
    <row r="994252" hidden="1" x14ac:dyDescent="0.2"/>
    <row r="994253" hidden="1" x14ac:dyDescent="0.2"/>
    <row r="994254" hidden="1" x14ac:dyDescent="0.2"/>
    <row r="994255" hidden="1" x14ac:dyDescent="0.2"/>
    <row r="994256" hidden="1" x14ac:dyDescent="0.2"/>
    <row r="994257" hidden="1" x14ac:dyDescent="0.2"/>
    <row r="994258" hidden="1" x14ac:dyDescent="0.2"/>
    <row r="994259" hidden="1" x14ac:dyDescent="0.2"/>
    <row r="994260" hidden="1" x14ac:dyDescent="0.2"/>
    <row r="994261" hidden="1" x14ac:dyDescent="0.2"/>
    <row r="994262" hidden="1" x14ac:dyDescent="0.2"/>
    <row r="994263" hidden="1" x14ac:dyDescent="0.2"/>
    <row r="994264" hidden="1" x14ac:dyDescent="0.2"/>
    <row r="994265" hidden="1" x14ac:dyDescent="0.2"/>
    <row r="994266" hidden="1" x14ac:dyDescent="0.2"/>
    <row r="994267" hidden="1" x14ac:dyDescent="0.2"/>
    <row r="994268" hidden="1" x14ac:dyDescent="0.2"/>
    <row r="994269" hidden="1" x14ac:dyDescent="0.2"/>
    <row r="994270" hidden="1" x14ac:dyDescent="0.2"/>
    <row r="994271" hidden="1" x14ac:dyDescent="0.2"/>
    <row r="994272" hidden="1" x14ac:dyDescent="0.2"/>
    <row r="994273" hidden="1" x14ac:dyDescent="0.2"/>
    <row r="994274" hidden="1" x14ac:dyDescent="0.2"/>
    <row r="994275" hidden="1" x14ac:dyDescent="0.2"/>
    <row r="994276" hidden="1" x14ac:dyDescent="0.2"/>
    <row r="994277" hidden="1" x14ac:dyDescent="0.2"/>
    <row r="994278" hidden="1" x14ac:dyDescent="0.2"/>
    <row r="994279" hidden="1" x14ac:dyDescent="0.2"/>
    <row r="994280" hidden="1" x14ac:dyDescent="0.2"/>
    <row r="994281" hidden="1" x14ac:dyDescent="0.2"/>
    <row r="994282" hidden="1" x14ac:dyDescent="0.2"/>
    <row r="994283" hidden="1" x14ac:dyDescent="0.2"/>
    <row r="994284" hidden="1" x14ac:dyDescent="0.2"/>
    <row r="994285" hidden="1" x14ac:dyDescent="0.2"/>
    <row r="994286" hidden="1" x14ac:dyDescent="0.2"/>
    <row r="994287" hidden="1" x14ac:dyDescent="0.2"/>
    <row r="994288" hidden="1" x14ac:dyDescent="0.2"/>
    <row r="994289" hidden="1" x14ac:dyDescent="0.2"/>
    <row r="994290" hidden="1" x14ac:dyDescent="0.2"/>
    <row r="994291" hidden="1" x14ac:dyDescent="0.2"/>
    <row r="994292" hidden="1" x14ac:dyDescent="0.2"/>
    <row r="994293" hidden="1" x14ac:dyDescent="0.2"/>
    <row r="994294" hidden="1" x14ac:dyDescent="0.2"/>
    <row r="994295" hidden="1" x14ac:dyDescent="0.2"/>
    <row r="994296" hidden="1" x14ac:dyDescent="0.2"/>
    <row r="994297" hidden="1" x14ac:dyDescent="0.2"/>
    <row r="994298" hidden="1" x14ac:dyDescent="0.2"/>
    <row r="994299" hidden="1" x14ac:dyDescent="0.2"/>
    <row r="994300" hidden="1" x14ac:dyDescent="0.2"/>
    <row r="994301" hidden="1" x14ac:dyDescent="0.2"/>
    <row r="994302" hidden="1" x14ac:dyDescent="0.2"/>
    <row r="994303" hidden="1" x14ac:dyDescent="0.2"/>
    <row r="994304" hidden="1" x14ac:dyDescent="0.2"/>
    <row r="994305" hidden="1" x14ac:dyDescent="0.2"/>
    <row r="994306" hidden="1" x14ac:dyDescent="0.2"/>
    <row r="994307" hidden="1" x14ac:dyDescent="0.2"/>
    <row r="994308" hidden="1" x14ac:dyDescent="0.2"/>
    <row r="994309" hidden="1" x14ac:dyDescent="0.2"/>
    <row r="994310" hidden="1" x14ac:dyDescent="0.2"/>
    <row r="994311" hidden="1" x14ac:dyDescent="0.2"/>
    <row r="994312" hidden="1" x14ac:dyDescent="0.2"/>
    <row r="994313" hidden="1" x14ac:dyDescent="0.2"/>
    <row r="994314" hidden="1" x14ac:dyDescent="0.2"/>
    <row r="994315" hidden="1" x14ac:dyDescent="0.2"/>
    <row r="994316" hidden="1" x14ac:dyDescent="0.2"/>
    <row r="994317" hidden="1" x14ac:dyDescent="0.2"/>
    <row r="994318" hidden="1" x14ac:dyDescent="0.2"/>
    <row r="994319" hidden="1" x14ac:dyDescent="0.2"/>
    <row r="994320" hidden="1" x14ac:dyDescent="0.2"/>
    <row r="994321" hidden="1" x14ac:dyDescent="0.2"/>
    <row r="994322" hidden="1" x14ac:dyDescent="0.2"/>
    <row r="994323" hidden="1" x14ac:dyDescent="0.2"/>
    <row r="994324" hidden="1" x14ac:dyDescent="0.2"/>
    <row r="994325" hidden="1" x14ac:dyDescent="0.2"/>
    <row r="994326" hidden="1" x14ac:dyDescent="0.2"/>
    <row r="994327" hidden="1" x14ac:dyDescent="0.2"/>
    <row r="994328" hidden="1" x14ac:dyDescent="0.2"/>
    <row r="994329" hidden="1" x14ac:dyDescent="0.2"/>
    <row r="994330" hidden="1" x14ac:dyDescent="0.2"/>
    <row r="994331" hidden="1" x14ac:dyDescent="0.2"/>
    <row r="994332" hidden="1" x14ac:dyDescent="0.2"/>
    <row r="994333" hidden="1" x14ac:dyDescent="0.2"/>
    <row r="994334" hidden="1" x14ac:dyDescent="0.2"/>
    <row r="994335" hidden="1" x14ac:dyDescent="0.2"/>
    <row r="994336" hidden="1" x14ac:dyDescent="0.2"/>
    <row r="994337" hidden="1" x14ac:dyDescent="0.2"/>
    <row r="994338" hidden="1" x14ac:dyDescent="0.2"/>
    <row r="994339" hidden="1" x14ac:dyDescent="0.2"/>
    <row r="994340" hidden="1" x14ac:dyDescent="0.2"/>
    <row r="994341" hidden="1" x14ac:dyDescent="0.2"/>
    <row r="994342" hidden="1" x14ac:dyDescent="0.2"/>
    <row r="994343" hidden="1" x14ac:dyDescent="0.2"/>
    <row r="994344" hidden="1" x14ac:dyDescent="0.2"/>
    <row r="994345" hidden="1" x14ac:dyDescent="0.2"/>
    <row r="994346" hidden="1" x14ac:dyDescent="0.2"/>
    <row r="994347" hidden="1" x14ac:dyDescent="0.2"/>
    <row r="994348" hidden="1" x14ac:dyDescent="0.2"/>
    <row r="994349" hidden="1" x14ac:dyDescent="0.2"/>
    <row r="994350" hidden="1" x14ac:dyDescent="0.2"/>
    <row r="994351" hidden="1" x14ac:dyDescent="0.2"/>
    <row r="994352" hidden="1" x14ac:dyDescent="0.2"/>
    <row r="994353" hidden="1" x14ac:dyDescent="0.2"/>
    <row r="994354" hidden="1" x14ac:dyDescent="0.2"/>
    <row r="994355" hidden="1" x14ac:dyDescent="0.2"/>
    <row r="994356" hidden="1" x14ac:dyDescent="0.2"/>
    <row r="994357" hidden="1" x14ac:dyDescent="0.2"/>
    <row r="994358" hidden="1" x14ac:dyDescent="0.2"/>
    <row r="994359" hidden="1" x14ac:dyDescent="0.2"/>
    <row r="994360" hidden="1" x14ac:dyDescent="0.2"/>
    <row r="994361" hidden="1" x14ac:dyDescent="0.2"/>
    <row r="994362" hidden="1" x14ac:dyDescent="0.2"/>
    <row r="994363" hidden="1" x14ac:dyDescent="0.2"/>
    <row r="994364" hidden="1" x14ac:dyDescent="0.2"/>
    <row r="994365" hidden="1" x14ac:dyDescent="0.2"/>
    <row r="994366" hidden="1" x14ac:dyDescent="0.2"/>
    <row r="994367" hidden="1" x14ac:dyDescent="0.2"/>
    <row r="994368" hidden="1" x14ac:dyDescent="0.2"/>
    <row r="994369" hidden="1" x14ac:dyDescent="0.2"/>
    <row r="994370" hidden="1" x14ac:dyDescent="0.2"/>
    <row r="994371" hidden="1" x14ac:dyDescent="0.2"/>
    <row r="994372" hidden="1" x14ac:dyDescent="0.2"/>
    <row r="994373" hidden="1" x14ac:dyDescent="0.2"/>
    <row r="994374" hidden="1" x14ac:dyDescent="0.2"/>
    <row r="994375" hidden="1" x14ac:dyDescent="0.2"/>
    <row r="994376" hidden="1" x14ac:dyDescent="0.2"/>
    <row r="994377" hidden="1" x14ac:dyDescent="0.2"/>
    <row r="994378" hidden="1" x14ac:dyDescent="0.2"/>
    <row r="994379" hidden="1" x14ac:dyDescent="0.2"/>
    <row r="994380" hidden="1" x14ac:dyDescent="0.2"/>
    <row r="994381" hidden="1" x14ac:dyDescent="0.2"/>
    <row r="994382" hidden="1" x14ac:dyDescent="0.2"/>
    <row r="994383" hidden="1" x14ac:dyDescent="0.2"/>
    <row r="994384" hidden="1" x14ac:dyDescent="0.2"/>
    <row r="994385" hidden="1" x14ac:dyDescent="0.2"/>
    <row r="994386" hidden="1" x14ac:dyDescent="0.2"/>
    <row r="994387" hidden="1" x14ac:dyDescent="0.2"/>
    <row r="994388" hidden="1" x14ac:dyDescent="0.2"/>
    <row r="994389" hidden="1" x14ac:dyDescent="0.2"/>
    <row r="994390" hidden="1" x14ac:dyDescent="0.2"/>
    <row r="994391" hidden="1" x14ac:dyDescent="0.2"/>
    <row r="994392" hidden="1" x14ac:dyDescent="0.2"/>
    <row r="994393" hidden="1" x14ac:dyDescent="0.2"/>
    <row r="994394" hidden="1" x14ac:dyDescent="0.2"/>
    <row r="994395" hidden="1" x14ac:dyDescent="0.2"/>
    <row r="994396" hidden="1" x14ac:dyDescent="0.2"/>
    <row r="994397" hidden="1" x14ac:dyDescent="0.2"/>
    <row r="994398" hidden="1" x14ac:dyDescent="0.2"/>
    <row r="994399" hidden="1" x14ac:dyDescent="0.2"/>
    <row r="994400" hidden="1" x14ac:dyDescent="0.2"/>
    <row r="994401" hidden="1" x14ac:dyDescent="0.2"/>
    <row r="994402" hidden="1" x14ac:dyDescent="0.2"/>
    <row r="994403" hidden="1" x14ac:dyDescent="0.2"/>
    <row r="994404" hidden="1" x14ac:dyDescent="0.2"/>
    <row r="994405" hidden="1" x14ac:dyDescent="0.2"/>
    <row r="994406" hidden="1" x14ac:dyDescent="0.2"/>
    <row r="994407" hidden="1" x14ac:dyDescent="0.2"/>
    <row r="994408" hidden="1" x14ac:dyDescent="0.2"/>
    <row r="994409" hidden="1" x14ac:dyDescent="0.2"/>
    <row r="994410" hidden="1" x14ac:dyDescent="0.2"/>
    <row r="994411" hidden="1" x14ac:dyDescent="0.2"/>
    <row r="994412" hidden="1" x14ac:dyDescent="0.2"/>
    <row r="994413" hidden="1" x14ac:dyDescent="0.2"/>
    <row r="994414" hidden="1" x14ac:dyDescent="0.2"/>
    <row r="994415" hidden="1" x14ac:dyDescent="0.2"/>
    <row r="994416" hidden="1" x14ac:dyDescent="0.2"/>
    <row r="994417" hidden="1" x14ac:dyDescent="0.2"/>
    <row r="994418" hidden="1" x14ac:dyDescent="0.2"/>
    <row r="994419" hidden="1" x14ac:dyDescent="0.2"/>
    <row r="994420" hidden="1" x14ac:dyDescent="0.2"/>
    <row r="994421" hidden="1" x14ac:dyDescent="0.2"/>
    <row r="994422" hidden="1" x14ac:dyDescent="0.2"/>
    <row r="994423" hidden="1" x14ac:dyDescent="0.2"/>
    <row r="994424" hidden="1" x14ac:dyDescent="0.2"/>
    <row r="994425" hidden="1" x14ac:dyDescent="0.2"/>
    <row r="994426" hidden="1" x14ac:dyDescent="0.2"/>
    <row r="994427" hidden="1" x14ac:dyDescent="0.2"/>
    <row r="994428" hidden="1" x14ac:dyDescent="0.2"/>
    <row r="994429" hidden="1" x14ac:dyDescent="0.2"/>
    <row r="994430" hidden="1" x14ac:dyDescent="0.2"/>
    <row r="994431" hidden="1" x14ac:dyDescent="0.2"/>
    <row r="994432" hidden="1" x14ac:dyDescent="0.2"/>
    <row r="994433" hidden="1" x14ac:dyDescent="0.2"/>
    <row r="994434" hidden="1" x14ac:dyDescent="0.2"/>
    <row r="994435" hidden="1" x14ac:dyDescent="0.2"/>
    <row r="994436" hidden="1" x14ac:dyDescent="0.2"/>
    <row r="994437" hidden="1" x14ac:dyDescent="0.2"/>
    <row r="994438" hidden="1" x14ac:dyDescent="0.2"/>
    <row r="994439" hidden="1" x14ac:dyDescent="0.2"/>
    <row r="994440" hidden="1" x14ac:dyDescent="0.2"/>
    <row r="994441" hidden="1" x14ac:dyDescent="0.2"/>
    <row r="994442" hidden="1" x14ac:dyDescent="0.2"/>
    <row r="994443" hidden="1" x14ac:dyDescent="0.2"/>
    <row r="994444" hidden="1" x14ac:dyDescent="0.2"/>
    <row r="994445" hidden="1" x14ac:dyDescent="0.2"/>
    <row r="994446" hidden="1" x14ac:dyDescent="0.2"/>
    <row r="994447" hidden="1" x14ac:dyDescent="0.2"/>
    <row r="994448" hidden="1" x14ac:dyDescent="0.2"/>
    <row r="994449" hidden="1" x14ac:dyDescent="0.2"/>
    <row r="994450" hidden="1" x14ac:dyDescent="0.2"/>
    <row r="994451" hidden="1" x14ac:dyDescent="0.2"/>
    <row r="994452" hidden="1" x14ac:dyDescent="0.2"/>
    <row r="994453" hidden="1" x14ac:dyDescent="0.2"/>
    <row r="994454" hidden="1" x14ac:dyDescent="0.2"/>
    <row r="994455" hidden="1" x14ac:dyDescent="0.2"/>
    <row r="994456" hidden="1" x14ac:dyDescent="0.2"/>
    <row r="994457" hidden="1" x14ac:dyDescent="0.2"/>
    <row r="994458" hidden="1" x14ac:dyDescent="0.2"/>
    <row r="994459" hidden="1" x14ac:dyDescent="0.2"/>
    <row r="994460" hidden="1" x14ac:dyDescent="0.2"/>
    <row r="994461" hidden="1" x14ac:dyDescent="0.2"/>
    <row r="994462" hidden="1" x14ac:dyDescent="0.2"/>
    <row r="994463" hidden="1" x14ac:dyDescent="0.2"/>
    <row r="994464" hidden="1" x14ac:dyDescent="0.2"/>
    <row r="994465" hidden="1" x14ac:dyDescent="0.2"/>
    <row r="994466" hidden="1" x14ac:dyDescent="0.2"/>
    <row r="994467" hidden="1" x14ac:dyDescent="0.2"/>
    <row r="994468" hidden="1" x14ac:dyDescent="0.2"/>
    <row r="994469" hidden="1" x14ac:dyDescent="0.2"/>
    <row r="994470" hidden="1" x14ac:dyDescent="0.2"/>
    <row r="994471" hidden="1" x14ac:dyDescent="0.2"/>
    <row r="994472" hidden="1" x14ac:dyDescent="0.2"/>
    <row r="994473" hidden="1" x14ac:dyDescent="0.2"/>
    <row r="994474" hidden="1" x14ac:dyDescent="0.2"/>
    <row r="994475" hidden="1" x14ac:dyDescent="0.2"/>
    <row r="994476" hidden="1" x14ac:dyDescent="0.2"/>
    <row r="994477" hidden="1" x14ac:dyDescent="0.2"/>
    <row r="994478" hidden="1" x14ac:dyDescent="0.2"/>
    <row r="994479" hidden="1" x14ac:dyDescent="0.2"/>
    <row r="994480" hidden="1" x14ac:dyDescent="0.2"/>
    <row r="994481" hidden="1" x14ac:dyDescent="0.2"/>
    <row r="994482" hidden="1" x14ac:dyDescent="0.2"/>
    <row r="994483" hidden="1" x14ac:dyDescent="0.2"/>
    <row r="994484" hidden="1" x14ac:dyDescent="0.2"/>
    <row r="994485" hidden="1" x14ac:dyDescent="0.2"/>
    <row r="994486" hidden="1" x14ac:dyDescent="0.2"/>
    <row r="994487" hidden="1" x14ac:dyDescent="0.2"/>
    <row r="994488" hidden="1" x14ac:dyDescent="0.2"/>
    <row r="994489" hidden="1" x14ac:dyDescent="0.2"/>
    <row r="994490" hidden="1" x14ac:dyDescent="0.2"/>
    <row r="994491" hidden="1" x14ac:dyDescent="0.2"/>
    <row r="994492" hidden="1" x14ac:dyDescent="0.2"/>
    <row r="994493" hidden="1" x14ac:dyDescent="0.2"/>
    <row r="994494" hidden="1" x14ac:dyDescent="0.2"/>
    <row r="994495" hidden="1" x14ac:dyDescent="0.2"/>
    <row r="994496" hidden="1" x14ac:dyDescent="0.2"/>
    <row r="994497" hidden="1" x14ac:dyDescent="0.2"/>
    <row r="994498" hidden="1" x14ac:dyDescent="0.2"/>
    <row r="994499" hidden="1" x14ac:dyDescent="0.2"/>
    <row r="994500" hidden="1" x14ac:dyDescent="0.2"/>
    <row r="994501" hidden="1" x14ac:dyDescent="0.2"/>
    <row r="994502" hidden="1" x14ac:dyDescent="0.2"/>
    <row r="994503" hidden="1" x14ac:dyDescent="0.2"/>
    <row r="994504" hidden="1" x14ac:dyDescent="0.2"/>
    <row r="994505" hidden="1" x14ac:dyDescent="0.2"/>
    <row r="994506" hidden="1" x14ac:dyDescent="0.2"/>
    <row r="994507" hidden="1" x14ac:dyDescent="0.2"/>
    <row r="994508" hidden="1" x14ac:dyDescent="0.2"/>
    <row r="994509" hidden="1" x14ac:dyDescent="0.2"/>
    <row r="994510" hidden="1" x14ac:dyDescent="0.2"/>
    <row r="994511" hidden="1" x14ac:dyDescent="0.2"/>
    <row r="994512" hidden="1" x14ac:dyDescent="0.2"/>
    <row r="994513" hidden="1" x14ac:dyDescent="0.2"/>
    <row r="994514" hidden="1" x14ac:dyDescent="0.2"/>
    <row r="994515" hidden="1" x14ac:dyDescent="0.2"/>
    <row r="994516" hidden="1" x14ac:dyDescent="0.2"/>
    <row r="994517" hidden="1" x14ac:dyDescent="0.2"/>
    <row r="994518" hidden="1" x14ac:dyDescent="0.2"/>
    <row r="994519" hidden="1" x14ac:dyDescent="0.2"/>
    <row r="994520" hidden="1" x14ac:dyDescent="0.2"/>
    <row r="994521" hidden="1" x14ac:dyDescent="0.2"/>
    <row r="994522" hidden="1" x14ac:dyDescent="0.2"/>
    <row r="994523" hidden="1" x14ac:dyDescent="0.2"/>
    <row r="994524" hidden="1" x14ac:dyDescent="0.2"/>
    <row r="994525" hidden="1" x14ac:dyDescent="0.2"/>
    <row r="994526" hidden="1" x14ac:dyDescent="0.2"/>
    <row r="994527" hidden="1" x14ac:dyDescent="0.2"/>
    <row r="994528" hidden="1" x14ac:dyDescent="0.2"/>
    <row r="994529" hidden="1" x14ac:dyDescent="0.2"/>
    <row r="994530" hidden="1" x14ac:dyDescent="0.2"/>
    <row r="994531" hidden="1" x14ac:dyDescent="0.2"/>
    <row r="994532" hidden="1" x14ac:dyDescent="0.2"/>
    <row r="994533" hidden="1" x14ac:dyDescent="0.2"/>
    <row r="994534" hidden="1" x14ac:dyDescent="0.2"/>
    <row r="994535" hidden="1" x14ac:dyDescent="0.2"/>
    <row r="994536" hidden="1" x14ac:dyDescent="0.2"/>
    <row r="994537" hidden="1" x14ac:dyDescent="0.2"/>
    <row r="994538" hidden="1" x14ac:dyDescent="0.2"/>
    <row r="994539" hidden="1" x14ac:dyDescent="0.2"/>
    <row r="994540" hidden="1" x14ac:dyDescent="0.2"/>
    <row r="994541" hidden="1" x14ac:dyDescent="0.2"/>
    <row r="994542" hidden="1" x14ac:dyDescent="0.2"/>
    <row r="994543" hidden="1" x14ac:dyDescent="0.2"/>
    <row r="994544" hidden="1" x14ac:dyDescent="0.2"/>
    <row r="994545" hidden="1" x14ac:dyDescent="0.2"/>
    <row r="994546" hidden="1" x14ac:dyDescent="0.2"/>
    <row r="994547" hidden="1" x14ac:dyDescent="0.2"/>
    <row r="994548" hidden="1" x14ac:dyDescent="0.2"/>
    <row r="994549" hidden="1" x14ac:dyDescent="0.2"/>
    <row r="994550" hidden="1" x14ac:dyDescent="0.2"/>
    <row r="994551" hidden="1" x14ac:dyDescent="0.2"/>
    <row r="994552" hidden="1" x14ac:dyDescent="0.2"/>
    <row r="994553" hidden="1" x14ac:dyDescent="0.2"/>
    <row r="994554" hidden="1" x14ac:dyDescent="0.2"/>
    <row r="994555" hidden="1" x14ac:dyDescent="0.2"/>
    <row r="994556" hidden="1" x14ac:dyDescent="0.2"/>
    <row r="994557" hidden="1" x14ac:dyDescent="0.2"/>
    <row r="994558" hidden="1" x14ac:dyDescent="0.2"/>
    <row r="994559" hidden="1" x14ac:dyDescent="0.2"/>
    <row r="994560" hidden="1" x14ac:dyDescent="0.2"/>
    <row r="994561" hidden="1" x14ac:dyDescent="0.2"/>
    <row r="994562" hidden="1" x14ac:dyDescent="0.2"/>
    <row r="994563" hidden="1" x14ac:dyDescent="0.2"/>
    <row r="994564" hidden="1" x14ac:dyDescent="0.2"/>
    <row r="994565" hidden="1" x14ac:dyDescent="0.2"/>
    <row r="994566" hidden="1" x14ac:dyDescent="0.2"/>
    <row r="994567" hidden="1" x14ac:dyDescent="0.2"/>
    <row r="994568" hidden="1" x14ac:dyDescent="0.2"/>
    <row r="994569" hidden="1" x14ac:dyDescent="0.2"/>
    <row r="994570" hidden="1" x14ac:dyDescent="0.2"/>
    <row r="994571" hidden="1" x14ac:dyDescent="0.2"/>
    <row r="994572" hidden="1" x14ac:dyDescent="0.2"/>
    <row r="994573" hidden="1" x14ac:dyDescent="0.2"/>
    <row r="994574" hidden="1" x14ac:dyDescent="0.2"/>
    <row r="994575" hidden="1" x14ac:dyDescent="0.2"/>
    <row r="994576" hidden="1" x14ac:dyDescent="0.2"/>
    <row r="994577" hidden="1" x14ac:dyDescent="0.2"/>
    <row r="994578" hidden="1" x14ac:dyDescent="0.2"/>
    <row r="994579" hidden="1" x14ac:dyDescent="0.2"/>
    <row r="994580" hidden="1" x14ac:dyDescent="0.2"/>
    <row r="994581" hidden="1" x14ac:dyDescent="0.2"/>
    <row r="994582" hidden="1" x14ac:dyDescent="0.2"/>
    <row r="994583" hidden="1" x14ac:dyDescent="0.2"/>
    <row r="994584" hidden="1" x14ac:dyDescent="0.2"/>
    <row r="994585" hidden="1" x14ac:dyDescent="0.2"/>
    <row r="994586" hidden="1" x14ac:dyDescent="0.2"/>
    <row r="994587" hidden="1" x14ac:dyDescent="0.2"/>
    <row r="994588" hidden="1" x14ac:dyDescent="0.2"/>
    <row r="994589" hidden="1" x14ac:dyDescent="0.2"/>
    <row r="994590" hidden="1" x14ac:dyDescent="0.2"/>
    <row r="994591" hidden="1" x14ac:dyDescent="0.2"/>
    <row r="994592" hidden="1" x14ac:dyDescent="0.2"/>
    <row r="994593" hidden="1" x14ac:dyDescent="0.2"/>
    <row r="994594" hidden="1" x14ac:dyDescent="0.2"/>
    <row r="994595" hidden="1" x14ac:dyDescent="0.2"/>
    <row r="994596" hidden="1" x14ac:dyDescent="0.2"/>
    <row r="994597" hidden="1" x14ac:dyDescent="0.2"/>
    <row r="994598" hidden="1" x14ac:dyDescent="0.2"/>
    <row r="994599" hidden="1" x14ac:dyDescent="0.2"/>
    <row r="994600" hidden="1" x14ac:dyDescent="0.2"/>
    <row r="994601" hidden="1" x14ac:dyDescent="0.2"/>
    <row r="994602" hidden="1" x14ac:dyDescent="0.2"/>
    <row r="994603" hidden="1" x14ac:dyDescent="0.2"/>
    <row r="994604" hidden="1" x14ac:dyDescent="0.2"/>
    <row r="994605" hidden="1" x14ac:dyDescent="0.2"/>
    <row r="994606" hidden="1" x14ac:dyDescent="0.2"/>
    <row r="994607" hidden="1" x14ac:dyDescent="0.2"/>
    <row r="994608" hidden="1" x14ac:dyDescent="0.2"/>
    <row r="994609" hidden="1" x14ac:dyDescent="0.2"/>
    <row r="994610" hidden="1" x14ac:dyDescent="0.2"/>
    <row r="994611" hidden="1" x14ac:dyDescent="0.2"/>
    <row r="994612" hidden="1" x14ac:dyDescent="0.2"/>
    <row r="994613" hidden="1" x14ac:dyDescent="0.2"/>
    <row r="994614" hidden="1" x14ac:dyDescent="0.2"/>
    <row r="994615" hidden="1" x14ac:dyDescent="0.2"/>
    <row r="994616" hidden="1" x14ac:dyDescent="0.2"/>
    <row r="994617" hidden="1" x14ac:dyDescent="0.2"/>
    <row r="994618" hidden="1" x14ac:dyDescent="0.2"/>
    <row r="994619" hidden="1" x14ac:dyDescent="0.2"/>
    <row r="994620" hidden="1" x14ac:dyDescent="0.2"/>
    <row r="994621" hidden="1" x14ac:dyDescent="0.2"/>
    <row r="994622" hidden="1" x14ac:dyDescent="0.2"/>
    <row r="994623" hidden="1" x14ac:dyDescent="0.2"/>
    <row r="994624" hidden="1" x14ac:dyDescent="0.2"/>
    <row r="994625" hidden="1" x14ac:dyDescent="0.2"/>
    <row r="994626" hidden="1" x14ac:dyDescent="0.2"/>
    <row r="994627" hidden="1" x14ac:dyDescent="0.2"/>
    <row r="994628" hidden="1" x14ac:dyDescent="0.2"/>
    <row r="994629" hidden="1" x14ac:dyDescent="0.2"/>
    <row r="994630" hidden="1" x14ac:dyDescent="0.2"/>
    <row r="994631" hidden="1" x14ac:dyDescent="0.2"/>
    <row r="994632" hidden="1" x14ac:dyDescent="0.2"/>
    <row r="994633" hidden="1" x14ac:dyDescent="0.2"/>
    <row r="994634" hidden="1" x14ac:dyDescent="0.2"/>
    <row r="994635" hidden="1" x14ac:dyDescent="0.2"/>
    <row r="994636" hidden="1" x14ac:dyDescent="0.2"/>
    <row r="994637" hidden="1" x14ac:dyDescent="0.2"/>
    <row r="994638" hidden="1" x14ac:dyDescent="0.2"/>
    <row r="994639" hidden="1" x14ac:dyDescent="0.2"/>
    <row r="994640" hidden="1" x14ac:dyDescent="0.2"/>
    <row r="994641" hidden="1" x14ac:dyDescent="0.2"/>
    <row r="994642" hidden="1" x14ac:dyDescent="0.2"/>
    <row r="994643" hidden="1" x14ac:dyDescent="0.2"/>
    <row r="994644" hidden="1" x14ac:dyDescent="0.2"/>
    <row r="994645" hidden="1" x14ac:dyDescent="0.2"/>
    <row r="994646" hidden="1" x14ac:dyDescent="0.2"/>
    <row r="994647" hidden="1" x14ac:dyDescent="0.2"/>
    <row r="994648" hidden="1" x14ac:dyDescent="0.2"/>
    <row r="994649" hidden="1" x14ac:dyDescent="0.2"/>
    <row r="994650" hidden="1" x14ac:dyDescent="0.2"/>
    <row r="994651" hidden="1" x14ac:dyDescent="0.2"/>
    <row r="994652" hidden="1" x14ac:dyDescent="0.2"/>
    <row r="994653" hidden="1" x14ac:dyDescent="0.2"/>
    <row r="994654" hidden="1" x14ac:dyDescent="0.2"/>
    <row r="994655" hidden="1" x14ac:dyDescent="0.2"/>
    <row r="994656" hidden="1" x14ac:dyDescent="0.2"/>
    <row r="994657" hidden="1" x14ac:dyDescent="0.2"/>
    <row r="994658" hidden="1" x14ac:dyDescent="0.2"/>
    <row r="994659" hidden="1" x14ac:dyDescent="0.2"/>
    <row r="994660" hidden="1" x14ac:dyDescent="0.2"/>
    <row r="994661" hidden="1" x14ac:dyDescent="0.2"/>
    <row r="994662" hidden="1" x14ac:dyDescent="0.2"/>
    <row r="994663" hidden="1" x14ac:dyDescent="0.2"/>
    <row r="994664" hidden="1" x14ac:dyDescent="0.2"/>
    <row r="994665" hidden="1" x14ac:dyDescent="0.2"/>
    <row r="994666" hidden="1" x14ac:dyDescent="0.2"/>
    <row r="994667" hidden="1" x14ac:dyDescent="0.2"/>
    <row r="994668" hidden="1" x14ac:dyDescent="0.2"/>
    <row r="994669" hidden="1" x14ac:dyDescent="0.2"/>
    <row r="994670" hidden="1" x14ac:dyDescent="0.2"/>
    <row r="994671" hidden="1" x14ac:dyDescent="0.2"/>
    <row r="994672" hidden="1" x14ac:dyDescent="0.2"/>
    <row r="994673" hidden="1" x14ac:dyDescent="0.2"/>
    <row r="994674" hidden="1" x14ac:dyDescent="0.2"/>
    <row r="994675" hidden="1" x14ac:dyDescent="0.2"/>
    <row r="994676" hidden="1" x14ac:dyDescent="0.2"/>
    <row r="994677" hidden="1" x14ac:dyDescent="0.2"/>
    <row r="994678" hidden="1" x14ac:dyDescent="0.2"/>
    <row r="994679" hidden="1" x14ac:dyDescent="0.2"/>
    <row r="994680" hidden="1" x14ac:dyDescent="0.2"/>
    <row r="994681" hidden="1" x14ac:dyDescent="0.2"/>
    <row r="994682" hidden="1" x14ac:dyDescent="0.2"/>
    <row r="994683" hidden="1" x14ac:dyDescent="0.2"/>
    <row r="994684" hidden="1" x14ac:dyDescent="0.2"/>
    <row r="994685" hidden="1" x14ac:dyDescent="0.2"/>
    <row r="994686" hidden="1" x14ac:dyDescent="0.2"/>
    <row r="994687" hidden="1" x14ac:dyDescent="0.2"/>
    <row r="994688" hidden="1" x14ac:dyDescent="0.2"/>
    <row r="994689" hidden="1" x14ac:dyDescent="0.2"/>
    <row r="994690" hidden="1" x14ac:dyDescent="0.2"/>
    <row r="994691" hidden="1" x14ac:dyDescent="0.2"/>
    <row r="994692" hidden="1" x14ac:dyDescent="0.2"/>
    <row r="994693" hidden="1" x14ac:dyDescent="0.2"/>
    <row r="994694" hidden="1" x14ac:dyDescent="0.2"/>
    <row r="994695" hidden="1" x14ac:dyDescent="0.2"/>
    <row r="994696" hidden="1" x14ac:dyDescent="0.2"/>
    <row r="994697" hidden="1" x14ac:dyDescent="0.2"/>
    <row r="994698" hidden="1" x14ac:dyDescent="0.2"/>
    <row r="994699" hidden="1" x14ac:dyDescent="0.2"/>
    <row r="994700" hidden="1" x14ac:dyDescent="0.2"/>
    <row r="994701" hidden="1" x14ac:dyDescent="0.2"/>
    <row r="994702" hidden="1" x14ac:dyDescent="0.2"/>
    <row r="994703" hidden="1" x14ac:dyDescent="0.2"/>
    <row r="994704" hidden="1" x14ac:dyDescent="0.2"/>
    <row r="994705" hidden="1" x14ac:dyDescent="0.2"/>
    <row r="994706" hidden="1" x14ac:dyDescent="0.2"/>
    <row r="994707" hidden="1" x14ac:dyDescent="0.2"/>
    <row r="994708" hidden="1" x14ac:dyDescent="0.2"/>
    <row r="994709" hidden="1" x14ac:dyDescent="0.2"/>
    <row r="994710" hidden="1" x14ac:dyDescent="0.2"/>
    <row r="994711" hidden="1" x14ac:dyDescent="0.2"/>
    <row r="994712" hidden="1" x14ac:dyDescent="0.2"/>
    <row r="994713" hidden="1" x14ac:dyDescent="0.2"/>
    <row r="994714" hidden="1" x14ac:dyDescent="0.2"/>
    <row r="994715" hidden="1" x14ac:dyDescent="0.2"/>
    <row r="994716" hidden="1" x14ac:dyDescent="0.2"/>
    <row r="994717" hidden="1" x14ac:dyDescent="0.2"/>
    <row r="994718" hidden="1" x14ac:dyDescent="0.2"/>
    <row r="994719" hidden="1" x14ac:dyDescent="0.2"/>
    <row r="994720" hidden="1" x14ac:dyDescent="0.2"/>
    <row r="994721" hidden="1" x14ac:dyDescent="0.2"/>
    <row r="994722" hidden="1" x14ac:dyDescent="0.2"/>
    <row r="994723" hidden="1" x14ac:dyDescent="0.2"/>
    <row r="994724" hidden="1" x14ac:dyDescent="0.2"/>
    <row r="994725" hidden="1" x14ac:dyDescent="0.2"/>
    <row r="994726" hidden="1" x14ac:dyDescent="0.2"/>
    <row r="994727" hidden="1" x14ac:dyDescent="0.2"/>
    <row r="994728" hidden="1" x14ac:dyDescent="0.2"/>
    <row r="994729" hidden="1" x14ac:dyDescent="0.2"/>
    <row r="994730" hidden="1" x14ac:dyDescent="0.2"/>
    <row r="994731" hidden="1" x14ac:dyDescent="0.2"/>
    <row r="994732" hidden="1" x14ac:dyDescent="0.2"/>
    <row r="994733" hidden="1" x14ac:dyDescent="0.2"/>
    <row r="994734" hidden="1" x14ac:dyDescent="0.2"/>
    <row r="994735" hidden="1" x14ac:dyDescent="0.2"/>
    <row r="994736" hidden="1" x14ac:dyDescent="0.2"/>
    <row r="994737" hidden="1" x14ac:dyDescent="0.2"/>
    <row r="994738" hidden="1" x14ac:dyDescent="0.2"/>
    <row r="994739" hidden="1" x14ac:dyDescent="0.2"/>
    <row r="994740" hidden="1" x14ac:dyDescent="0.2"/>
    <row r="994741" hidden="1" x14ac:dyDescent="0.2"/>
    <row r="994742" hidden="1" x14ac:dyDescent="0.2"/>
    <row r="994743" hidden="1" x14ac:dyDescent="0.2"/>
    <row r="994744" hidden="1" x14ac:dyDescent="0.2"/>
    <row r="994745" hidden="1" x14ac:dyDescent="0.2"/>
    <row r="994746" hidden="1" x14ac:dyDescent="0.2"/>
    <row r="994747" hidden="1" x14ac:dyDescent="0.2"/>
    <row r="994748" hidden="1" x14ac:dyDescent="0.2"/>
    <row r="994749" hidden="1" x14ac:dyDescent="0.2"/>
    <row r="994750" hidden="1" x14ac:dyDescent="0.2"/>
    <row r="994751" hidden="1" x14ac:dyDescent="0.2"/>
    <row r="994752" hidden="1" x14ac:dyDescent="0.2"/>
    <row r="994753" hidden="1" x14ac:dyDescent="0.2"/>
    <row r="994754" hidden="1" x14ac:dyDescent="0.2"/>
    <row r="994755" hidden="1" x14ac:dyDescent="0.2"/>
    <row r="994756" hidden="1" x14ac:dyDescent="0.2"/>
    <row r="994757" hidden="1" x14ac:dyDescent="0.2"/>
    <row r="994758" hidden="1" x14ac:dyDescent="0.2"/>
    <row r="994759" hidden="1" x14ac:dyDescent="0.2"/>
    <row r="994760" hidden="1" x14ac:dyDescent="0.2"/>
    <row r="994761" hidden="1" x14ac:dyDescent="0.2"/>
    <row r="994762" hidden="1" x14ac:dyDescent="0.2"/>
    <row r="994763" hidden="1" x14ac:dyDescent="0.2"/>
    <row r="994764" hidden="1" x14ac:dyDescent="0.2"/>
    <row r="994765" hidden="1" x14ac:dyDescent="0.2"/>
    <row r="994766" hidden="1" x14ac:dyDescent="0.2"/>
    <row r="994767" hidden="1" x14ac:dyDescent="0.2"/>
    <row r="994768" hidden="1" x14ac:dyDescent="0.2"/>
    <row r="994769" hidden="1" x14ac:dyDescent="0.2"/>
    <row r="994770" hidden="1" x14ac:dyDescent="0.2"/>
    <row r="994771" hidden="1" x14ac:dyDescent="0.2"/>
    <row r="994772" hidden="1" x14ac:dyDescent="0.2"/>
    <row r="994773" hidden="1" x14ac:dyDescent="0.2"/>
    <row r="994774" hidden="1" x14ac:dyDescent="0.2"/>
    <row r="994775" hidden="1" x14ac:dyDescent="0.2"/>
    <row r="994776" hidden="1" x14ac:dyDescent="0.2"/>
    <row r="994777" hidden="1" x14ac:dyDescent="0.2"/>
    <row r="994778" hidden="1" x14ac:dyDescent="0.2"/>
    <row r="994779" hidden="1" x14ac:dyDescent="0.2"/>
    <row r="994780" hidden="1" x14ac:dyDescent="0.2"/>
    <row r="994781" hidden="1" x14ac:dyDescent="0.2"/>
    <row r="994782" hidden="1" x14ac:dyDescent="0.2"/>
    <row r="994783" hidden="1" x14ac:dyDescent="0.2"/>
    <row r="994784" hidden="1" x14ac:dyDescent="0.2"/>
    <row r="994785" hidden="1" x14ac:dyDescent="0.2"/>
    <row r="994786" hidden="1" x14ac:dyDescent="0.2"/>
    <row r="994787" hidden="1" x14ac:dyDescent="0.2"/>
    <row r="994788" hidden="1" x14ac:dyDescent="0.2"/>
    <row r="994789" hidden="1" x14ac:dyDescent="0.2"/>
    <row r="994790" hidden="1" x14ac:dyDescent="0.2"/>
    <row r="994791" hidden="1" x14ac:dyDescent="0.2"/>
    <row r="994792" hidden="1" x14ac:dyDescent="0.2"/>
    <row r="994793" hidden="1" x14ac:dyDescent="0.2"/>
    <row r="994794" hidden="1" x14ac:dyDescent="0.2"/>
    <row r="994795" hidden="1" x14ac:dyDescent="0.2"/>
    <row r="994796" hidden="1" x14ac:dyDescent="0.2"/>
    <row r="994797" hidden="1" x14ac:dyDescent="0.2"/>
    <row r="994798" hidden="1" x14ac:dyDescent="0.2"/>
    <row r="994799" hidden="1" x14ac:dyDescent="0.2"/>
    <row r="994800" hidden="1" x14ac:dyDescent="0.2"/>
    <row r="994801" hidden="1" x14ac:dyDescent="0.2"/>
    <row r="994802" hidden="1" x14ac:dyDescent="0.2"/>
    <row r="994803" hidden="1" x14ac:dyDescent="0.2"/>
    <row r="994804" hidden="1" x14ac:dyDescent="0.2"/>
    <row r="994805" hidden="1" x14ac:dyDescent="0.2"/>
    <row r="994806" hidden="1" x14ac:dyDescent="0.2"/>
    <row r="994807" hidden="1" x14ac:dyDescent="0.2"/>
    <row r="994808" hidden="1" x14ac:dyDescent="0.2"/>
    <row r="994809" hidden="1" x14ac:dyDescent="0.2"/>
    <row r="994810" hidden="1" x14ac:dyDescent="0.2"/>
    <row r="994811" hidden="1" x14ac:dyDescent="0.2"/>
    <row r="994812" hidden="1" x14ac:dyDescent="0.2"/>
    <row r="994813" hidden="1" x14ac:dyDescent="0.2"/>
    <row r="994814" hidden="1" x14ac:dyDescent="0.2"/>
    <row r="994815" hidden="1" x14ac:dyDescent="0.2"/>
    <row r="994816" hidden="1" x14ac:dyDescent="0.2"/>
    <row r="994817" hidden="1" x14ac:dyDescent="0.2"/>
    <row r="994818" hidden="1" x14ac:dyDescent="0.2"/>
    <row r="994819" hidden="1" x14ac:dyDescent="0.2"/>
    <row r="994820" hidden="1" x14ac:dyDescent="0.2"/>
    <row r="994821" hidden="1" x14ac:dyDescent="0.2"/>
    <row r="994822" hidden="1" x14ac:dyDescent="0.2"/>
    <row r="994823" hidden="1" x14ac:dyDescent="0.2"/>
    <row r="994824" hidden="1" x14ac:dyDescent="0.2"/>
    <row r="994825" hidden="1" x14ac:dyDescent="0.2"/>
    <row r="994826" hidden="1" x14ac:dyDescent="0.2"/>
    <row r="994827" hidden="1" x14ac:dyDescent="0.2"/>
    <row r="994828" hidden="1" x14ac:dyDescent="0.2"/>
    <row r="994829" hidden="1" x14ac:dyDescent="0.2"/>
    <row r="994830" hidden="1" x14ac:dyDescent="0.2"/>
    <row r="994831" hidden="1" x14ac:dyDescent="0.2"/>
    <row r="994832" hidden="1" x14ac:dyDescent="0.2"/>
    <row r="994833" hidden="1" x14ac:dyDescent="0.2"/>
    <row r="994834" hidden="1" x14ac:dyDescent="0.2"/>
    <row r="994835" hidden="1" x14ac:dyDescent="0.2"/>
    <row r="994836" hidden="1" x14ac:dyDescent="0.2"/>
    <row r="994837" hidden="1" x14ac:dyDescent="0.2"/>
    <row r="994838" hidden="1" x14ac:dyDescent="0.2"/>
    <row r="994839" hidden="1" x14ac:dyDescent="0.2"/>
    <row r="994840" hidden="1" x14ac:dyDescent="0.2"/>
    <row r="994841" hidden="1" x14ac:dyDescent="0.2"/>
    <row r="994842" hidden="1" x14ac:dyDescent="0.2"/>
    <row r="994843" hidden="1" x14ac:dyDescent="0.2"/>
    <row r="994844" hidden="1" x14ac:dyDescent="0.2"/>
    <row r="994845" hidden="1" x14ac:dyDescent="0.2"/>
    <row r="994846" hidden="1" x14ac:dyDescent="0.2"/>
    <row r="994847" hidden="1" x14ac:dyDescent="0.2"/>
    <row r="994848" hidden="1" x14ac:dyDescent="0.2"/>
    <row r="994849" hidden="1" x14ac:dyDescent="0.2"/>
    <row r="994850" hidden="1" x14ac:dyDescent="0.2"/>
    <row r="994851" hidden="1" x14ac:dyDescent="0.2"/>
    <row r="994852" hidden="1" x14ac:dyDescent="0.2"/>
    <row r="994853" hidden="1" x14ac:dyDescent="0.2"/>
    <row r="994854" hidden="1" x14ac:dyDescent="0.2"/>
    <row r="994855" hidden="1" x14ac:dyDescent="0.2"/>
    <row r="994856" hidden="1" x14ac:dyDescent="0.2"/>
    <row r="994857" hidden="1" x14ac:dyDescent="0.2"/>
    <row r="994858" hidden="1" x14ac:dyDescent="0.2"/>
    <row r="994859" hidden="1" x14ac:dyDescent="0.2"/>
    <row r="994860" hidden="1" x14ac:dyDescent="0.2"/>
    <row r="994861" hidden="1" x14ac:dyDescent="0.2"/>
    <row r="994862" hidden="1" x14ac:dyDescent="0.2"/>
    <row r="994863" hidden="1" x14ac:dyDescent="0.2"/>
    <row r="994864" hidden="1" x14ac:dyDescent="0.2"/>
    <row r="994865" hidden="1" x14ac:dyDescent="0.2"/>
    <row r="994866" hidden="1" x14ac:dyDescent="0.2"/>
    <row r="994867" hidden="1" x14ac:dyDescent="0.2"/>
    <row r="994868" hidden="1" x14ac:dyDescent="0.2"/>
    <row r="994869" hidden="1" x14ac:dyDescent="0.2"/>
    <row r="994870" hidden="1" x14ac:dyDescent="0.2"/>
    <row r="994871" hidden="1" x14ac:dyDescent="0.2"/>
    <row r="994872" hidden="1" x14ac:dyDescent="0.2"/>
    <row r="994873" hidden="1" x14ac:dyDescent="0.2"/>
    <row r="994874" hidden="1" x14ac:dyDescent="0.2"/>
    <row r="994875" hidden="1" x14ac:dyDescent="0.2"/>
    <row r="994876" hidden="1" x14ac:dyDescent="0.2"/>
    <row r="994877" hidden="1" x14ac:dyDescent="0.2"/>
    <row r="994878" hidden="1" x14ac:dyDescent="0.2"/>
    <row r="994879" hidden="1" x14ac:dyDescent="0.2"/>
    <row r="994880" hidden="1" x14ac:dyDescent="0.2"/>
    <row r="994881" hidden="1" x14ac:dyDescent="0.2"/>
    <row r="994882" hidden="1" x14ac:dyDescent="0.2"/>
    <row r="994883" hidden="1" x14ac:dyDescent="0.2"/>
    <row r="994884" hidden="1" x14ac:dyDescent="0.2"/>
    <row r="994885" hidden="1" x14ac:dyDescent="0.2"/>
    <row r="994886" hidden="1" x14ac:dyDescent="0.2"/>
    <row r="994887" hidden="1" x14ac:dyDescent="0.2"/>
    <row r="994888" hidden="1" x14ac:dyDescent="0.2"/>
    <row r="994889" hidden="1" x14ac:dyDescent="0.2"/>
    <row r="994890" hidden="1" x14ac:dyDescent="0.2"/>
    <row r="994891" hidden="1" x14ac:dyDescent="0.2"/>
    <row r="994892" hidden="1" x14ac:dyDescent="0.2"/>
    <row r="994893" hidden="1" x14ac:dyDescent="0.2"/>
    <row r="994894" hidden="1" x14ac:dyDescent="0.2"/>
    <row r="994895" hidden="1" x14ac:dyDescent="0.2"/>
    <row r="994896" hidden="1" x14ac:dyDescent="0.2"/>
    <row r="994897" hidden="1" x14ac:dyDescent="0.2"/>
    <row r="994898" hidden="1" x14ac:dyDescent="0.2"/>
    <row r="994899" hidden="1" x14ac:dyDescent="0.2"/>
    <row r="994900" hidden="1" x14ac:dyDescent="0.2"/>
    <row r="994901" hidden="1" x14ac:dyDescent="0.2"/>
    <row r="994902" hidden="1" x14ac:dyDescent="0.2"/>
    <row r="994903" hidden="1" x14ac:dyDescent="0.2"/>
    <row r="994904" hidden="1" x14ac:dyDescent="0.2"/>
    <row r="994905" hidden="1" x14ac:dyDescent="0.2"/>
    <row r="994906" hidden="1" x14ac:dyDescent="0.2"/>
    <row r="994907" hidden="1" x14ac:dyDescent="0.2"/>
    <row r="994908" hidden="1" x14ac:dyDescent="0.2"/>
    <row r="994909" hidden="1" x14ac:dyDescent="0.2"/>
    <row r="994910" hidden="1" x14ac:dyDescent="0.2"/>
    <row r="994911" hidden="1" x14ac:dyDescent="0.2"/>
    <row r="994912" hidden="1" x14ac:dyDescent="0.2"/>
    <row r="994913" hidden="1" x14ac:dyDescent="0.2"/>
    <row r="994914" hidden="1" x14ac:dyDescent="0.2"/>
    <row r="994915" hidden="1" x14ac:dyDescent="0.2"/>
    <row r="994916" hidden="1" x14ac:dyDescent="0.2"/>
    <row r="994917" hidden="1" x14ac:dyDescent="0.2"/>
    <row r="994918" hidden="1" x14ac:dyDescent="0.2"/>
    <row r="994919" hidden="1" x14ac:dyDescent="0.2"/>
    <row r="994920" hidden="1" x14ac:dyDescent="0.2"/>
    <row r="994921" hidden="1" x14ac:dyDescent="0.2"/>
    <row r="994922" hidden="1" x14ac:dyDescent="0.2"/>
    <row r="994923" hidden="1" x14ac:dyDescent="0.2"/>
    <row r="994924" hidden="1" x14ac:dyDescent="0.2"/>
    <row r="994925" hidden="1" x14ac:dyDescent="0.2"/>
    <row r="994926" hidden="1" x14ac:dyDescent="0.2"/>
    <row r="994927" hidden="1" x14ac:dyDescent="0.2"/>
    <row r="994928" hidden="1" x14ac:dyDescent="0.2"/>
    <row r="994929" hidden="1" x14ac:dyDescent="0.2"/>
    <row r="994930" hidden="1" x14ac:dyDescent="0.2"/>
    <row r="994931" hidden="1" x14ac:dyDescent="0.2"/>
    <row r="994932" hidden="1" x14ac:dyDescent="0.2"/>
    <row r="994933" hidden="1" x14ac:dyDescent="0.2"/>
    <row r="994934" hidden="1" x14ac:dyDescent="0.2"/>
    <row r="994935" hidden="1" x14ac:dyDescent="0.2"/>
    <row r="994936" hidden="1" x14ac:dyDescent="0.2"/>
    <row r="994937" hidden="1" x14ac:dyDescent="0.2"/>
    <row r="994938" hidden="1" x14ac:dyDescent="0.2"/>
    <row r="994939" hidden="1" x14ac:dyDescent="0.2"/>
    <row r="994940" hidden="1" x14ac:dyDescent="0.2"/>
    <row r="994941" hidden="1" x14ac:dyDescent="0.2"/>
    <row r="994942" hidden="1" x14ac:dyDescent="0.2"/>
    <row r="994943" hidden="1" x14ac:dyDescent="0.2"/>
    <row r="994944" hidden="1" x14ac:dyDescent="0.2"/>
    <row r="994945" hidden="1" x14ac:dyDescent="0.2"/>
    <row r="994946" hidden="1" x14ac:dyDescent="0.2"/>
    <row r="994947" hidden="1" x14ac:dyDescent="0.2"/>
    <row r="994948" hidden="1" x14ac:dyDescent="0.2"/>
    <row r="994949" hidden="1" x14ac:dyDescent="0.2"/>
    <row r="994950" hidden="1" x14ac:dyDescent="0.2"/>
    <row r="994951" hidden="1" x14ac:dyDescent="0.2"/>
    <row r="994952" hidden="1" x14ac:dyDescent="0.2"/>
    <row r="994953" hidden="1" x14ac:dyDescent="0.2"/>
    <row r="994954" hidden="1" x14ac:dyDescent="0.2"/>
    <row r="994955" hidden="1" x14ac:dyDescent="0.2"/>
    <row r="994956" hidden="1" x14ac:dyDescent="0.2"/>
    <row r="994957" hidden="1" x14ac:dyDescent="0.2"/>
    <row r="994958" hidden="1" x14ac:dyDescent="0.2"/>
    <row r="994959" hidden="1" x14ac:dyDescent="0.2"/>
    <row r="994960" hidden="1" x14ac:dyDescent="0.2"/>
    <row r="994961" hidden="1" x14ac:dyDescent="0.2"/>
    <row r="994962" hidden="1" x14ac:dyDescent="0.2"/>
    <row r="994963" hidden="1" x14ac:dyDescent="0.2"/>
    <row r="994964" hidden="1" x14ac:dyDescent="0.2"/>
    <row r="994965" hidden="1" x14ac:dyDescent="0.2"/>
    <row r="994966" hidden="1" x14ac:dyDescent="0.2"/>
    <row r="994967" hidden="1" x14ac:dyDescent="0.2"/>
    <row r="994968" hidden="1" x14ac:dyDescent="0.2"/>
    <row r="994969" hidden="1" x14ac:dyDescent="0.2"/>
    <row r="994970" hidden="1" x14ac:dyDescent="0.2"/>
    <row r="994971" hidden="1" x14ac:dyDescent="0.2"/>
    <row r="994972" hidden="1" x14ac:dyDescent="0.2"/>
    <row r="994973" hidden="1" x14ac:dyDescent="0.2"/>
    <row r="994974" hidden="1" x14ac:dyDescent="0.2"/>
    <row r="994975" hidden="1" x14ac:dyDescent="0.2"/>
    <row r="994976" hidden="1" x14ac:dyDescent="0.2"/>
    <row r="994977" hidden="1" x14ac:dyDescent="0.2"/>
    <row r="994978" hidden="1" x14ac:dyDescent="0.2"/>
    <row r="994979" hidden="1" x14ac:dyDescent="0.2"/>
    <row r="994980" hidden="1" x14ac:dyDescent="0.2"/>
    <row r="994981" hidden="1" x14ac:dyDescent="0.2"/>
    <row r="994982" hidden="1" x14ac:dyDescent="0.2"/>
    <row r="994983" hidden="1" x14ac:dyDescent="0.2"/>
    <row r="994984" hidden="1" x14ac:dyDescent="0.2"/>
    <row r="994985" hidden="1" x14ac:dyDescent="0.2"/>
    <row r="994986" hidden="1" x14ac:dyDescent="0.2"/>
    <row r="994987" hidden="1" x14ac:dyDescent="0.2"/>
    <row r="994988" hidden="1" x14ac:dyDescent="0.2"/>
    <row r="994989" hidden="1" x14ac:dyDescent="0.2"/>
    <row r="994990" hidden="1" x14ac:dyDescent="0.2"/>
    <row r="994991" hidden="1" x14ac:dyDescent="0.2"/>
    <row r="994992" hidden="1" x14ac:dyDescent="0.2"/>
    <row r="994993" hidden="1" x14ac:dyDescent="0.2"/>
    <row r="994994" hidden="1" x14ac:dyDescent="0.2"/>
    <row r="994995" hidden="1" x14ac:dyDescent="0.2"/>
    <row r="994996" hidden="1" x14ac:dyDescent="0.2"/>
    <row r="994997" hidden="1" x14ac:dyDescent="0.2"/>
    <row r="994998" hidden="1" x14ac:dyDescent="0.2"/>
    <row r="994999" hidden="1" x14ac:dyDescent="0.2"/>
    <row r="995000" hidden="1" x14ac:dyDescent="0.2"/>
    <row r="995001" hidden="1" x14ac:dyDescent="0.2"/>
    <row r="995002" hidden="1" x14ac:dyDescent="0.2"/>
    <row r="995003" hidden="1" x14ac:dyDescent="0.2"/>
    <row r="995004" hidden="1" x14ac:dyDescent="0.2"/>
    <row r="995005" hidden="1" x14ac:dyDescent="0.2"/>
    <row r="995006" hidden="1" x14ac:dyDescent="0.2"/>
    <row r="995007" hidden="1" x14ac:dyDescent="0.2"/>
    <row r="995008" hidden="1" x14ac:dyDescent="0.2"/>
    <row r="995009" hidden="1" x14ac:dyDescent="0.2"/>
    <row r="995010" hidden="1" x14ac:dyDescent="0.2"/>
    <row r="995011" hidden="1" x14ac:dyDescent="0.2"/>
    <row r="995012" hidden="1" x14ac:dyDescent="0.2"/>
    <row r="995013" hidden="1" x14ac:dyDescent="0.2"/>
    <row r="995014" hidden="1" x14ac:dyDescent="0.2"/>
    <row r="995015" hidden="1" x14ac:dyDescent="0.2"/>
    <row r="995016" hidden="1" x14ac:dyDescent="0.2"/>
    <row r="995017" hidden="1" x14ac:dyDescent="0.2"/>
    <row r="995018" hidden="1" x14ac:dyDescent="0.2"/>
    <row r="995019" hidden="1" x14ac:dyDescent="0.2"/>
    <row r="995020" hidden="1" x14ac:dyDescent="0.2"/>
    <row r="995021" hidden="1" x14ac:dyDescent="0.2"/>
    <row r="995022" hidden="1" x14ac:dyDescent="0.2"/>
    <row r="995023" hidden="1" x14ac:dyDescent="0.2"/>
    <row r="995024" hidden="1" x14ac:dyDescent="0.2"/>
    <row r="995025" hidden="1" x14ac:dyDescent="0.2"/>
    <row r="995026" hidden="1" x14ac:dyDescent="0.2"/>
    <row r="995027" hidden="1" x14ac:dyDescent="0.2"/>
    <row r="995028" hidden="1" x14ac:dyDescent="0.2"/>
    <row r="995029" hidden="1" x14ac:dyDescent="0.2"/>
    <row r="995030" hidden="1" x14ac:dyDescent="0.2"/>
    <row r="995031" hidden="1" x14ac:dyDescent="0.2"/>
    <row r="995032" hidden="1" x14ac:dyDescent="0.2"/>
    <row r="995033" hidden="1" x14ac:dyDescent="0.2"/>
    <row r="995034" hidden="1" x14ac:dyDescent="0.2"/>
    <row r="995035" hidden="1" x14ac:dyDescent="0.2"/>
    <row r="995036" hidden="1" x14ac:dyDescent="0.2"/>
    <row r="995037" hidden="1" x14ac:dyDescent="0.2"/>
    <row r="995038" hidden="1" x14ac:dyDescent="0.2"/>
    <row r="995039" hidden="1" x14ac:dyDescent="0.2"/>
    <row r="995040" hidden="1" x14ac:dyDescent="0.2"/>
    <row r="995041" hidden="1" x14ac:dyDescent="0.2"/>
    <row r="995042" hidden="1" x14ac:dyDescent="0.2"/>
    <row r="995043" hidden="1" x14ac:dyDescent="0.2"/>
    <row r="995044" hidden="1" x14ac:dyDescent="0.2"/>
    <row r="995045" hidden="1" x14ac:dyDescent="0.2"/>
    <row r="995046" hidden="1" x14ac:dyDescent="0.2"/>
    <row r="995047" hidden="1" x14ac:dyDescent="0.2"/>
    <row r="995048" hidden="1" x14ac:dyDescent="0.2"/>
    <row r="995049" hidden="1" x14ac:dyDescent="0.2"/>
    <row r="995050" hidden="1" x14ac:dyDescent="0.2"/>
    <row r="995051" hidden="1" x14ac:dyDescent="0.2"/>
    <row r="995052" hidden="1" x14ac:dyDescent="0.2"/>
    <row r="995053" hidden="1" x14ac:dyDescent="0.2"/>
    <row r="995054" hidden="1" x14ac:dyDescent="0.2"/>
    <row r="995055" hidden="1" x14ac:dyDescent="0.2"/>
    <row r="995056" hidden="1" x14ac:dyDescent="0.2"/>
    <row r="995057" hidden="1" x14ac:dyDescent="0.2"/>
    <row r="995058" hidden="1" x14ac:dyDescent="0.2"/>
    <row r="995059" hidden="1" x14ac:dyDescent="0.2"/>
    <row r="995060" hidden="1" x14ac:dyDescent="0.2"/>
    <row r="995061" hidden="1" x14ac:dyDescent="0.2"/>
    <row r="995062" hidden="1" x14ac:dyDescent="0.2"/>
    <row r="995063" hidden="1" x14ac:dyDescent="0.2"/>
    <row r="995064" hidden="1" x14ac:dyDescent="0.2"/>
    <row r="995065" hidden="1" x14ac:dyDescent="0.2"/>
    <row r="995066" hidden="1" x14ac:dyDescent="0.2"/>
    <row r="995067" hidden="1" x14ac:dyDescent="0.2"/>
    <row r="995068" hidden="1" x14ac:dyDescent="0.2"/>
    <row r="995069" hidden="1" x14ac:dyDescent="0.2"/>
    <row r="995070" hidden="1" x14ac:dyDescent="0.2"/>
    <row r="995071" hidden="1" x14ac:dyDescent="0.2"/>
    <row r="995072" hidden="1" x14ac:dyDescent="0.2"/>
    <row r="995073" hidden="1" x14ac:dyDescent="0.2"/>
    <row r="995074" hidden="1" x14ac:dyDescent="0.2"/>
    <row r="995075" hidden="1" x14ac:dyDescent="0.2"/>
    <row r="995076" hidden="1" x14ac:dyDescent="0.2"/>
    <row r="995077" hidden="1" x14ac:dyDescent="0.2"/>
    <row r="995078" hidden="1" x14ac:dyDescent="0.2"/>
    <row r="995079" hidden="1" x14ac:dyDescent="0.2"/>
    <row r="995080" hidden="1" x14ac:dyDescent="0.2"/>
    <row r="995081" hidden="1" x14ac:dyDescent="0.2"/>
    <row r="995082" hidden="1" x14ac:dyDescent="0.2"/>
    <row r="995083" hidden="1" x14ac:dyDescent="0.2"/>
    <row r="995084" hidden="1" x14ac:dyDescent="0.2"/>
    <row r="995085" hidden="1" x14ac:dyDescent="0.2"/>
    <row r="995086" hidden="1" x14ac:dyDescent="0.2"/>
    <row r="995087" hidden="1" x14ac:dyDescent="0.2"/>
    <row r="995088" hidden="1" x14ac:dyDescent="0.2"/>
    <row r="995089" hidden="1" x14ac:dyDescent="0.2"/>
    <row r="995090" hidden="1" x14ac:dyDescent="0.2"/>
    <row r="995091" hidden="1" x14ac:dyDescent="0.2"/>
    <row r="995092" hidden="1" x14ac:dyDescent="0.2"/>
    <row r="995093" hidden="1" x14ac:dyDescent="0.2"/>
    <row r="995094" hidden="1" x14ac:dyDescent="0.2"/>
    <row r="995095" hidden="1" x14ac:dyDescent="0.2"/>
    <row r="995096" hidden="1" x14ac:dyDescent="0.2"/>
    <row r="995097" hidden="1" x14ac:dyDescent="0.2"/>
    <row r="995098" hidden="1" x14ac:dyDescent="0.2"/>
    <row r="995099" hidden="1" x14ac:dyDescent="0.2"/>
    <row r="995100" hidden="1" x14ac:dyDescent="0.2"/>
    <row r="995101" hidden="1" x14ac:dyDescent="0.2"/>
    <row r="995102" hidden="1" x14ac:dyDescent="0.2"/>
    <row r="995103" hidden="1" x14ac:dyDescent="0.2"/>
    <row r="995104" hidden="1" x14ac:dyDescent="0.2"/>
    <row r="995105" hidden="1" x14ac:dyDescent="0.2"/>
    <row r="995106" hidden="1" x14ac:dyDescent="0.2"/>
    <row r="995107" hidden="1" x14ac:dyDescent="0.2"/>
    <row r="995108" hidden="1" x14ac:dyDescent="0.2"/>
    <row r="995109" hidden="1" x14ac:dyDescent="0.2"/>
    <row r="995110" hidden="1" x14ac:dyDescent="0.2"/>
    <row r="995111" hidden="1" x14ac:dyDescent="0.2"/>
    <row r="995112" hidden="1" x14ac:dyDescent="0.2"/>
    <row r="995113" hidden="1" x14ac:dyDescent="0.2"/>
    <row r="995114" hidden="1" x14ac:dyDescent="0.2"/>
    <row r="995115" hidden="1" x14ac:dyDescent="0.2"/>
    <row r="995116" hidden="1" x14ac:dyDescent="0.2"/>
    <row r="995117" hidden="1" x14ac:dyDescent="0.2"/>
    <row r="995118" hidden="1" x14ac:dyDescent="0.2"/>
    <row r="995119" hidden="1" x14ac:dyDescent="0.2"/>
    <row r="995120" hidden="1" x14ac:dyDescent="0.2"/>
    <row r="995121" hidden="1" x14ac:dyDescent="0.2"/>
    <row r="995122" hidden="1" x14ac:dyDescent="0.2"/>
    <row r="995123" hidden="1" x14ac:dyDescent="0.2"/>
    <row r="995124" hidden="1" x14ac:dyDescent="0.2"/>
    <row r="995125" hidden="1" x14ac:dyDescent="0.2"/>
    <row r="995126" hidden="1" x14ac:dyDescent="0.2"/>
    <row r="995127" hidden="1" x14ac:dyDescent="0.2"/>
    <row r="995128" hidden="1" x14ac:dyDescent="0.2"/>
    <row r="995129" hidden="1" x14ac:dyDescent="0.2"/>
    <row r="995130" hidden="1" x14ac:dyDescent="0.2"/>
    <row r="995131" hidden="1" x14ac:dyDescent="0.2"/>
    <row r="995132" hidden="1" x14ac:dyDescent="0.2"/>
    <row r="995133" hidden="1" x14ac:dyDescent="0.2"/>
    <row r="995134" hidden="1" x14ac:dyDescent="0.2"/>
    <row r="995135" hidden="1" x14ac:dyDescent="0.2"/>
    <row r="995136" hidden="1" x14ac:dyDescent="0.2"/>
    <row r="995137" hidden="1" x14ac:dyDescent="0.2"/>
    <row r="995138" hidden="1" x14ac:dyDescent="0.2"/>
    <row r="995139" hidden="1" x14ac:dyDescent="0.2"/>
    <row r="995140" hidden="1" x14ac:dyDescent="0.2"/>
    <row r="995141" hidden="1" x14ac:dyDescent="0.2"/>
    <row r="995142" hidden="1" x14ac:dyDescent="0.2"/>
    <row r="995143" hidden="1" x14ac:dyDescent="0.2"/>
    <row r="995144" hidden="1" x14ac:dyDescent="0.2"/>
    <row r="995145" hidden="1" x14ac:dyDescent="0.2"/>
    <row r="995146" hidden="1" x14ac:dyDescent="0.2"/>
    <row r="995147" hidden="1" x14ac:dyDescent="0.2"/>
    <row r="995148" hidden="1" x14ac:dyDescent="0.2"/>
    <row r="995149" hidden="1" x14ac:dyDescent="0.2"/>
    <row r="995150" hidden="1" x14ac:dyDescent="0.2"/>
    <row r="995151" hidden="1" x14ac:dyDescent="0.2"/>
    <row r="995152" hidden="1" x14ac:dyDescent="0.2"/>
    <row r="995153" hidden="1" x14ac:dyDescent="0.2"/>
    <row r="995154" hidden="1" x14ac:dyDescent="0.2"/>
    <row r="995155" hidden="1" x14ac:dyDescent="0.2"/>
    <row r="995156" hidden="1" x14ac:dyDescent="0.2"/>
    <row r="995157" hidden="1" x14ac:dyDescent="0.2"/>
    <row r="995158" hidden="1" x14ac:dyDescent="0.2"/>
    <row r="995159" hidden="1" x14ac:dyDescent="0.2"/>
    <row r="995160" hidden="1" x14ac:dyDescent="0.2"/>
    <row r="995161" hidden="1" x14ac:dyDescent="0.2"/>
    <row r="995162" hidden="1" x14ac:dyDescent="0.2"/>
    <row r="995163" hidden="1" x14ac:dyDescent="0.2"/>
    <row r="995164" hidden="1" x14ac:dyDescent="0.2"/>
    <row r="995165" hidden="1" x14ac:dyDescent="0.2"/>
    <row r="995166" hidden="1" x14ac:dyDescent="0.2"/>
    <row r="995167" hidden="1" x14ac:dyDescent="0.2"/>
    <row r="995168" hidden="1" x14ac:dyDescent="0.2"/>
    <row r="995169" hidden="1" x14ac:dyDescent="0.2"/>
    <row r="995170" hidden="1" x14ac:dyDescent="0.2"/>
    <row r="995171" hidden="1" x14ac:dyDescent="0.2"/>
    <row r="995172" hidden="1" x14ac:dyDescent="0.2"/>
    <row r="995173" hidden="1" x14ac:dyDescent="0.2"/>
    <row r="995174" hidden="1" x14ac:dyDescent="0.2"/>
    <row r="995175" hidden="1" x14ac:dyDescent="0.2"/>
    <row r="995176" hidden="1" x14ac:dyDescent="0.2"/>
    <row r="995177" hidden="1" x14ac:dyDescent="0.2"/>
    <row r="995178" hidden="1" x14ac:dyDescent="0.2"/>
    <row r="995179" hidden="1" x14ac:dyDescent="0.2"/>
    <row r="995180" hidden="1" x14ac:dyDescent="0.2"/>
    <row r="995181" hidden="1" x14ac:dyDescent="0.2"/>
    <row r="995182" hidden="1" x14ac:dyDescent="0.2"/>
    <row r="995183" hidden="1" x14ac:dyDescent="0.2"/>
    <row r="995184" hidden="1" x14ac:dyDescent="0.2"/>
    <row r="995185" hidden="1" x14ac:dyDescent="0.2"/>
    <row r="995186" hidden="1" x14ac:dyDescent="0.2"/>
    <row r="995187" hidden="1" x14ac:dyDescent="0.2"/>
    <row r="995188" hidden="1" x14ac:dyDescent="0.2"/>
    <row r="995189" hidden="1" x14ac:dyDescent="0.2"/>
    <row r="995190" hidden="1" x14ac:dyDescent="0.2"/>
    <row r="995191" hidden="1" x14ac:dyDescent="0.2"/>
    <row r="995192" hidden="1" x14ac:dyDescent="0.2"/>
    <row r="995193" hidden="1" x14ac:dyDescent="0.2"/>
    <row r="995194" hidden="1" x14ac:dyDescent="0.2"/>
    <row r="995195" hidden="1" x14ac:dyDescent="0.2"/>
    <row r="995196" hidden="1" x14ac:dyDescent="0.2"/>
    <row r="995197" hidden="1" x14ac:dyDescent="0.2"/>
    <row r="995198" hidden="1" x14ac:dyDescent="0.2"/>
    <row r="995199" hidden="1" x14ac:dyDescent="0.2"/>
    <row r="995200" hidden="1" x14ac:dyDescent="0.2"/>
    <row r="995201" hidden="1" x14ac:dyDescent="0.2"/>
    <row r="995202" hidden="1" x14ac:dyDescent="0.2"/>
    <row r="995203" hidden="1" x14ac:dyDescent="0.2"/>
    <row r="995204" hidden="1" x14ac:dyDescent="0.2"/>
    <row r="995205" hidden="1" x14ac:dyDescent="0.2"/>
    <row r="995206" hidden="1" x14ac:dyDescent="0.2"/>
    <row r="995207" hidden="1" x14ac:dyDescent="0.2"/>
    <row r="995208" hidden="1" x14ac:dyDescent="0.2"/>
    <row r="995209" hidden="1" x14ac:dyDescent="0.2"/>
    <row r="995210" hidden="1" x14ac:dyDescent="0.2"/>
    <row r="995211" hidden="1" x14ac:dyDescent="0.2"/>
    <row r="995212" hidden="1" x14ac:dyDescent="0.2"/>
    <row r="995213" hidden="1" x14ac:dyDescent="0.2"/>
    <row r="995214" hidden="1" x14ac:dyDescent="0.2"/>
    <row r="995215" hidden="1" x14ac:dyDescent="0.2"/>
    <row r="995216" hidden="1" x14ac:dyDescent="0.2"/>
    <row r="995217" hidden="1" x14ac:dyDescent="0.2"/>
    <row r="995218" hidden="1" x14ac:dyDescent="0.2"/>
    <row r="995219" hidden="1" x14ac:dyDescent="0.2"/>
    <row r="995220" hidden="1" x14ac:dyDescent="0.2"/>
    <row r="995221" hidden="1" x14ac:dyDescent="0.2"/>
    <row r="995222" hidden="1" x14ac:dyDescent="0.2"/>
    <row r="995223" hidden="1" x14ac:dyDescent="0.2"/>
    <row r="995224" hidden="1" x14ac:dyDescent="0.2"/>
    <row r="995225" hidden="1" x14ac:dyDescent="0.2"/>
    <row r="995226" hidden="1" x14ac:dyDescent="0.2"/>
    <row r="995227" hidden="1" x14ac:dyDescent="0.2"/>
    <row r="995228" hidden="1" x14ac:dyDescent="0.2"/>
    <row r="995229" hidden="1" x14ac:dyDescent="0.2"/>
    <row r="995230" hidden="1" x14ac:dyDescent="0.2"/>
    <row r="995231" hidden="1" x14ac:dyDescent="0.2"/>
    <row r="995232" hidden="1" x14ac:dyDescent="0.2"/>
    <row r="995233" hidden="1" x14ac:dyDescent="0.2"/>
    <row r="995234" hidden="1" x14ac:dyDescent="0.2"/>
    <row r="995235" hidden="1" x14ac:dyDescent="0.2"/>
    <row r="995236" hidden="1" x14ac:dyDescent="0.2"/>
    <row r="995237" hidden="1" x14ac:dyDescent="0.2"/>
    <row r="995238" hidden="1" x14ac:dyDescent="0.2"/>
    <row r="995239" hidden="1" x14ac:dyDescent="0.2"/>
    <row r="995240" hidden="1" x14ac:dyDescent="0.2"/>
    <row r="995241" hidden="1" x14ac:dyDescent="0.2"/>
    <row r="995242" hidden="1" x14ac:dyDescent="0.2"/>
    <row r="995243" hidden="1" x14ac:dyDescent="0.2"/>
    <row r="995244" hidden="1" x14ac:dyDescent="0.2"/>
    <row r="995245" hidden="1" x14ac:dyDescent="0.2"/>
    <row r="995246" hidden="1" x14ac:dyDescent="0.2"/>
    <row r="995247" hidden="1" x14ac:dyDescent="0.2"/>
    <row r="995248" hidden="1" x14ac:dyDescent="0.2"/>
    <row r="995249" hidden="1" x14ac:dyDescent="0.2"/>
    <row r="995250" hidden="1" x14ac:dyDescent="0.2"/>
    <row r="995251" hidden="1" x14ac:dyDescent="0.2"/>
    <row r="995252" hidden="1" x14ac:dyDescent="0.2"/>
    <row r="995253" hidden="1" x14ac:dyDescent="0.2"/>
    <row r="995254" hidden="1" x14ac:dyDescent="0.2"/>
    <row r="995255" hidden="1" x14ac:dyDescent="0.2"/>
    <row r="995256" hidden="1" x14ac:dyDescent="0.2"/>
    <row r="995257" hidden="1" x14ac:dyDescent="0.2"/>
    <row r="995258" hidden="1" x14ac:dyDescent="0.2"/>
    <row r="995259" hidden="1" x14ac:dyDescent="0.2"/>
    <row r="995260" hidden="1" x14ac:dyDescent="0.2"/>
    <row r="995261" hidden="1" x14ac:dyDescent="0.2"/>
    <row r="995262" hidden="1" x14ac:dyDescent="0.2"/>
    <row r="995263" hidden="1" x14ac:dyDescent="0.2"/>
    <row r="995264" hidden="1" x14ac:dyDescent="0.2"/>
    <row r="995265" hidden="1" x14ac:dyDescent="0.2"/>
    <row r="995266" hidden="1" x14ac:dyDescent="0.2"/>
    <row r="995267" hidden="1" x14ac:dyDescent="0.2"/>
    <row r="995268" hidden="1" x14ac:dyDescent="0.2"/>
    <row r="995269" hidden="1" x14ac:dyDescent="0.2"/>
    <row r="995270" hidden="1" x14ac:dyDescent="0.2"/>
    <row r="995271" hidden="1" x14ac:dyDescent="0.2"/>
    <row r="995272" hidden="1" x14ac:dyDescent="0.2"/>
    <row r="995273" hidden="1" x14ac:dyDescent="0.2"/>
    <row r="995274" hidden="1" x14ac:dyDescent="0.2"/>
    <row r="995275" hidden="1" x14ac:dyDescent="0.2"/>
    <row r="995276" hidden="1" x14ac:dyDescent="0.2"/>
    <row r="995277" hidden="1" x14ac:dyDescent="0.2"/>
    <row r="995278" hidden="1" x14ac:dyDescent="0.2"/>
    <row r="995279" hidden="1" x14ac:dyDescent="0.2"/>
    <row r="995280" hidden="1" x14ac:dyDescent="0.2"/>
    <row r="995281" hidden="1" x14ac:dyDescent="0.2"/>
    <row r="995282" hidden="1" x14ac:dyDescent="0.2"/>
    <row r="995283" hidden="1" x14ac:dyDescent="0.2"/>
    <row r="995284" hidden="1" x14ac:dyDescent="0.2"/>
    <row r="995285" hidden="1" x14ac:dyDescent="0.2"/>
    <row r="995286" hidden="1" x14ac:dyDescent="0.2"/>
    <row r="995287" hidden="1" x14ac:dyDescent="0.2"/>
    <row r="995288" hidden="1" x14ac:dyDescent="0.2"/>
    <row r="995289" hidden="1" x14ac:dyDescent="0.2"/>
    <row r="995290" hidden="1" x14ac:dyDescent="0.2"/>
    <row r="995291" hidden="1" x14ac:dyDescent="0.2"/>
    <row r="995292" hidden="1" x14ac:dyDescent="0.2"/>
    <row r="995293" hidden="1" x14ac:dyDescent="0.2"/>
    <row r="995294" hidden="1" x14ac:dyDescent="0.2"/>
    <row r="995295" hidden="1" x14ac:dyDescent="0.2"/>
    <row r="995296" hidden="1" x14ac:dyDescent="0.2"/>
    <row r="995297" hidden="1" x14ac:dyDescent="0.2"/>
    <row r="995298" hidden="1" x14ac:dyDescent="0.2"/>
    <row r="995299" hidden="1" x14ac:dyDescent="0.2"/>
    <row r="995300" hidden="1" x14ac:dyDescent="0.2"/>
    <row r="995301" hidden="1" x14ac:dyDescent="0.2"/>
    <row r="995302" hidden="1" x14ac:dyDescent="0.2"/>
    <row r="995303" hidden="1" x14ac:dyDescent="0.2"/>
    <row r="995304" hidden="1" x14ac:dyDescent="0.2"/>
    <row r="995305" hidden="1" x14ac:dyDescent="0.2"/>
    <row r="995306" hidden="1" x14ac:dyDescent="0.2"/>
    <row r="995307" hidden="1" x14ac:dyDescent="0.2"/>
    <row r="995308" hidden="1" x14ac:dyDescent="0.2"/>
    <row r="995309" hidden="1" x14ac:dyDescent="0.2"/>
    <row r="995310" hidden="1" x14ac:dyDescent="0.2"/>
    <row r="995311" hidden="1" x14ac:dyDescent="0.2"/>
    <row r="995312" hidden="1" x14ac:dyDescent="0.2"/>
    <row r="995313" hidden="1" x14ac:dyDescent="0.2"/>
    <row r="995314" hidden="1" x14ac:dyDescent="0.2"/>
    <row r="995315" hidden="1" x14ac:dyDescent="0.2"/>
    <row r="995316" hidden="1" x14ac:dyDescent="0.2"/>
    <row r="995317" hidden="1" x14ac:dyDescent="0.2"/>
    <row r="995318" hidden="1" x14ac:dyDescent="0.2"/>
    <row r="995319" hidden="1" x14ac:dyDescent="0.2"/>
    <row r="995320" hidden="1" x14ac:dyDescent="0.2"/>
    <row r="995321" hidden="1" x14ac:dyDescent="0.2"/>
    <row r="995322" hidden="1" x14ac:dyDescent="0.2"/>
    <row r="995323" hidden="1" x14ac:dyDescent="0.2"/>
    <row r="995324" hidden="1" x14ac:dyDescent="0.2"/>
    <row r="995325" hidden="1" x14ac:dyDescent="0.2"/>
    <row r="995326" hidden="1" x14ac:dyDescent="0.2"/>
    <row r="995327" hidden="1" x14ac:dyDescent="0.2"/>
    <row r="995328" hidden="1" x14ac:dyDescent="0.2"/>
    <row r="995329" hidden="1" x14ac:dyDescent="0.2"/>
    <row r="995330" hidden="1" x14ac:dyDescent="0.2"/>
    <row r="995331" hidden="1" x14ac:dyDescent="0.2"/>
    <row r="995332" hidden="1" x14ac:dyDescent="0.2"/>
    <row r="995333" hidden="1" x14ac:dyDescent="0.2"/>
    <row r="995334" hidden="1" x14ac:dyDescent="0.2"/>
    <row r="995335" hidden="1" x14ac:dyDescent="0.2"/>
    <row r="995336" hidden="1" x14ac:dyDescent="0.2"/>
    <row r="995337" hidden="1" x14ac:dyDescent="0.2"/>
    <row r="995338" hidden="1" x14ac:dyDescent="0.2"/>
    <row r="995339" hidden="1" x14ac:dyDescent="0.2"/>
    <row r="995340" hidden="1" x14ac:dyDescent="0.2"/>
    <row r="995341" hidden="1" x14ac:dyDescent="0.2"/>
    <row r="995342" hidden="1" x14ac:dyDescent="0.2"/>
    <row r="995343" hidden="1" x14ac:dyDescent="0.2"/>
    <row r="995344" hidden="1" x14ac:dyDescent="0.2"/>
    <row r="995345" hidden="1" x14ac:dyDescent="0.2"/>
    <row r="995346" hidden="1" x14ac:dyDescent="0.2"/>
    <row r="995347" hidden="1" x14ac:dyDescent="0.2"/>
    <row r="995348" hidden="1" x14ac:dyDescent="0.2"/>
    <row r="995349" hidden="1" x14ac:dyDescent="0.2"/>
    <row r="995350" hidden="1" x14ac:dyDescent="0.2"/>
    <row r="995351" hidden="1" x14ac:dyDescent="0.2"/>
    <row r="995352" hidden="1" x14ac:dyDescent="0.2"/>
    <row r="995353" hidden="1" x14ac:dyDescent="0.2"/>
    <row r="995354" hidden="1" x14ac:dyDescent="0.2"/>
    <row r="995355" hidden="1" x14ac:dyDescent="0.2"/>
    <row r="995356" hidden="1" x14ac:dyDescent="0.2"/>
    <row r="995357" hidden="1" x14ac:dyDescent="0.2"/>
    <row r="995358" hidden="1" x14ac:dyDescent="0.2"/>
    <row r="995359" hidden="1" x14ac:dyDescent="0.2"/>
    <row r="995360" hidden="1" x14ac:dyDescent="0.2"/>
    <row r="995361" hidden="1" x14ac:dyDescent="0.2"/>
    <row r="995362" hidden="1" x14ac:dyDescent="0.2"/>
    <row r="995363" hidden="1" x14ac:dyDescent="0.2"/>
    <row r="995364" hidden="1" x14ac:dyDescent="0.2"/>
    <row r="995365" hidden="1" x14ac:dyDescent="0.2"/>
    <row r="995366" hidden="1" x14ac:dyDescent="0.2"/>
    <row r="995367" hidden="1" x14ac:dyDescent="0.2"/>
    <row r="995368" hidden="1" x14ac:dyDescent="0.2"/>
    <row r="995369" hidden="1" x14ac:dyDescent="0.2"/>
    <row r="995370" hidden="1" x14ac:dyDescent="0.2"/>
    <row r="995371" hidden="1" x14ac:dyDescent="0.2"/>
    <row r="995372" hidden="1" x14ac:dyDescent="0.2"/>
    <row r="995373" hidden="1" x14ac:dyDescent="0.2"/>
    <row r="995374" hidden="1" x14ac:dyDescent="0.2"/>
    <row r="995375" hidden="1" x14ac:dyDescent="0.2"/>
    <row r="995376" hidden="1" x14ac:dyDescent="0.2"/>
    <row r="995377" hidden="1" x14ac:dyDescent="0.2"/>
    <row r="995378" hidden="1" x14ac:dyDescent="0.2"/>
    <row r="995379" hidden="1" x14ac:dyDescent="0.2"/>
    <row r="995380" hidden="1" x14ac:dyDescent="0.2"/>
    <row r="995381" hidden="1" x14ac:dyDescent="0.2"/>
    <row r="995382" hidden="1" x14ac:dyDescent="0.2"/>
    <row r="995383" hidden="1" x14ac:dyDescent="0.2"/>
    <row r="995384" hidden="1" x14ac:dyDescent="0.2"/>
    <row r="995385" hidden="1" x14ac:dyDescent="0.2"/>
    <row r="995386" hidden="1" x14ac:dyDescent="0.2"/>
    <row r="995387" hidden="1" x14ac:dyDescent="0.2"/>
    <row r="995388" hidden="1" x14ac:dyDescent="0.2"/>
    <row r="995389" hidden="1" x14ac:dyDescent="0.2"/>
    <row r="995390" hidden="1" x14ac:dyDescent="0.2"/>
    <row r="995391" hidden="1" x14ac:dyDescent="0.2"/>
    <row r="995392" hidden="1" x14ac:dyDescent="0.2"/>
    <row r="995393" hidden="1" x14ac:dyDescent="0.2"/>
    <row r="995394" hidden="1" x14ac:dyDescent="0.2"/>
    <row r="995395" hidden="1" x14ac:dyDescent="0.2"/>
    <row r="995396" hidden="1" x14ac:dyDescent="0.2"/>
    <row r="995397" hidden="1" x14ac:dyDescent="0.2"/>
    <row r="995398" hidden="1" x14ac:dyDescent="0.2"/>
    <row r="995399" hidden="1" x14ac:dyDescent="0.2"/>
    <row r="995400" hidden="1" x14ac:dyDescent="0.2"/>
    <row r="995401" hidden="1" x14ac:dyDescent="0.2"/>
    <row r="995402" hidden="1" x14ac:dyDescent="0.2"/>
    <row r="995403" hidden="1" x14ac:dyDescent="0.2"/>
    <row r="995404" hidden="1" x14ac:dyDescent="0.2"/>
    <row r="995405" hidden="1" x14ac:dyDescent="0.2"/>
    <row r="995406" hidden="1" x14ac:dyDescent="0.2"/>
    <row r="995407" hidden="1" x14ac:dyDescent="0.2"/>
    <row r="995408" hidden="1" x14ac:dyDescent="0.2"/>
    <row r="995409" hidden="1" x14ac:dyDescent="0.2"/>
    <row r="995410" hidden="1" x14ac:dyDescent="0.2"/>
    <row r="995411" hidden="1" x14ac:dyDescent="0.2"/>
    <row r="995412" hidden="1" x14ac:dyDescent="0.2"/>
    <row r="995413" hidden="1" x14ac:dyDescent="0.2"/>
    <row r="995414" hidden="1" x14ac:dyDescent="0.2"/>
    <row r="995415" hidden="1" x14ac:dyDescent="0.2"/>
    <row r="995416" hidden="1" x14ac:dyDescent="0.2"/>
    <row r="995417" hidden="1" x14ac:dyDescent="0.2"/>
    <row r="995418" hidden="1" x14ac:dyDescent="0.2"/>
    <row r="995419" hidden="1" x14ac:dyDescent="0.2"/>
    <row r="995420" hidden="1" x14ac:dyDescent="0.2"/>
    <row r="995421" hidden="1" x14ac:dyDescent="0.2"/>
    <row r="995422" hidden="1" x14ac:dyDescent="0.2"/>
    <row r="995423" hidden="1" x14ac:dyDescent="0.2"/>
    <row r="995424" hidden="1" x14ac:dyDescent="0.2"/>
    <row r="995425" hidden="1" x14ac:dyDescent="0.2"/>
    <row r="995426" hidden="1" x14ac:dyDescent="0.2"/>
    <row r="995427" hidden="1" x14ac:dyDescent="0.2"/>
    <row r="995428" hidden="1" x14ac:dyDescent="0.2"/>
    <row r="995429" hidden="1" x14ac:dyDescent="0.2"/>
    <row r="995430" hidden="1" x14ac:dyDescent="0.2"/>
    <row r="995431" hidden="1" x14ac:dyDescent="0.2"/>
    <row r="995432" hidden="1" x14ac:dyDescent="0.2"/>
    <row r="995433" hidden="1" x14ac:dyDescent="0.2"/>
    <row r="995434" hidden="1" x14ac:dyDescent="0.2"/>
    <row r="995435" hidden="1" x14ac:dyDescent="0.2"/>
    <row r="995436" hidden="1" x14ac:dyDescent="0.2"/>
    <row r="995437" hidden="1" x14ac:dyDescent="0.2"/>
    <row r="995438" hidden="1" x14ac:dyDescent="0.2"/>
    <row r="995439" hidden="1" x14ac:dyDescent="0.2"/>
    <row r="995440" hidden="1" x14ac:dyDescent="0.2"/>
    <row r="995441" hidden="1" x14ac:dyDescent="0.2"/>
    <row r="995442" hidden="1" x14ac:dyDescent="0.2"/>
    <row r="995443" hidden="1" x14ac:dyDescent="0.2"/>
    <row r="995444" hidden="1" x14ac:dyDescent="0.2"/>
    <row r="995445" hidden="1" x14ac:dyDescent="0.2"/>
    <row r="995446" hidden="1" x14ac:dyDescent="0.2"/>
    <row r="995447" hidden="1" x14ac:dyDescent="0.2"/>
    <row r="995448" hidden="1" x14ac:dyDescent="0.2"/>
    <row r="995449" hidden="1" x14ac:dyDescent="0.2"/>
    <row r="995450" hidden="1" x14ac:dyDescent="0.2"/>
    <row r="995451" hidden="1" x14ac:dyDescent="0.2"/>
    <row r="995452" hidden="1" x14ac:dyDescent="0.2"/>
    <row r="995453" hidden="1" x14ac:dyDescent="0.2"/>
    <row r="995454" hidden="1" x14ac:dyDescent="0.2"/>
    <row r="995455" hidden="1" x14ac:dyDescent="0.2"/>
    <row r="995456" hidden="1" x14ac:dyDescent="0.2"/>
    <row r="995457" hidden="1" x14ac:dyDescent="0.2"/>
    <row r="995458" hidden="1" x14ac:dyDescent="0.2"/>
    <row r="995459" hidden="1" x14ac:dyDescent="0.2"/>
    <row r="995460" hidden="1" x14ac:dyDescent="0.2"/>
    <row r="995461" hidden="1" x14ac:dyDescent="0.2"/>
    <row r="995462" hidden="1" x14ac:dyDescent="0.2"/>
    <row r="995463" hidden="1" x14ac:dyDescent="0.2"/>
    <row r="995464" hidden="1" x14ac:dyDescent="0.2"/>
    <row r="995465" hidden="1" x14ac:dyDescent="0.2"/>
    <row r="995466" hidden="1" x14ac:dyDescent="0.2"/>
    <row r="995467" hidden="1" x14ac:dyDescent="0.2"/>
    <row r="995468" hidden="1" x14ac:dyDescent="0.2"/>
    <row r="995469" hidden="1" x14ac:dyDescent="0.2"/>
    <row r="995470" hidden="1" x14ac:dyDescent="0.2"/>
    <row r="995471" hidden="1" x14ac:dyDescent="0.2"/>
    <row r="995472" hidden="1" x14ac:dyDescent="0.2"/>
    <row r="995473" hidden="1" x14ac:dyDescent="0.2"/>
    <row r="995474" hidden="1" x14ac:dyDescent="0.2"/>
    <row r="995475" hidden="1" x14ac:dyDescent="0.2"/>
    <row r="995476" hidden="1" x14ac:dyDescent="0.2"/>
    <row r="995477" hidden="1" x14ac:dyDescent="0.2"/>
    <row r="995478" hidden="1" x14ac:dyDescent="0.2"/>
    <row r="995479" hidden="1" x14ac:dyDescent="0.2"/>
    <row r="995480" hidden="1" x14ac:dyDescent="0.2"/>
    <row r="995481" hidden="1" x14ac:dyDescent="0.2"/>
    <row r="995482" hidden="1" x14ac:dyDescent="0.2"/>
    <row r="995483" hidden="1" x14ac:dyDescent="0.2"/>
    <row r="995484" hidden="1" x14ac:dyDescent="0.2"/>
    <row r="995485" hidden="1" x14ac:dyDescent="0.2"/>
    <row r="995486" hidden="1" x14ac:dyDescent="0.2"/>
    <row r="995487" hidden="1" x14ac:dyDescent="0.2"/>
    <row r="995488" hidden="1" x14ac:dyDescent="0.2"/>
    <row r="995489" hidden="1" x14ac:dyDescent="0.2"/>
    <row r="995490" hidden="1" x14ac:dyDescent="0.2"/>
    <row r="995491" hidden="1" x14ac:dyDescent="0.2"/>
    <row r="995492" hidden="1" x14ac:dyDescent="0.2"/>
    <row r="995493" hidden="1" x14ac:dyDescent="0.2"/>
    <row r="995494" hidden="1" x14ac:dyDescent="0.2"/>
    <row r="995495" hidden="1" x14ac:dyDescent="0.2"/>
    <row r="995496" hidden="1" x14ac:dyDescent="0.2"/>
    <row r="995497" hidden="1" x14ac:dyDescent="0.2"/>
    <row r="995498" hidden="1" x14ac:dyDescent="0.2"/>
    <row r="995499" hidden="1" x14ac:dyDescent="0.2"/>
    <row r="995500" hidden="1" x14ac:dyDescent="0.2"/>
    <row r="995501" hidden="1" x14ac:dyDescent="0.2"/>
    <row r="995502" hidden="1" x14ac:dyDescent="0.2"/>
    <row r="995503" hidden="1" x14ac:dyDescent="0.2"/>
    <row r="995504" hidden="1" x14ac:dyDescent="0.2"/>
    <row r="995505" hidden="1" x14ac:dyDescent="0.2"/>
    <row r="995506" hidden="1" x14ac:dyDescent="0.2"/>
    <row r="995507" hidden="1" x14ac:dyDescent="0.2"/>
    <row r="995508" hidden="1" x14ac:dyDescent="0.2"/>
    <row r="995509" hidden="1" x14ac:dyDescent="0.2"/>
    <row r="995510" hidden="1" x14ac:dyDescent="0.2"/>
    <row r="995511" hidden="1" x14ac:dyDescent="0.2"/>
    <row r="995512" hidden="1" x14ac:dyDescent="0.2"/>
    <row r="995513" hidden="1" x14ac:dyDescent="0.2"/>
    <row r="995514" hidden="1" x14ac:dyDescent="0.2"/>
    <row r="995515" hidden="1" x14ac:dyDescent="0.2"/>
    <row r="995516" hidden="1" x14ac:dyDescent="0.2"/>
    <row r="995517" hidden="1" x14ac:dyDescent="0.2"/>
    <row r="995518" hidden="1" x14ac:dyDescent="0.2"/>
    <row r="995519" hidden="1" x14ac:dyDescent="0.2"/>
    <row r="995520" hidden="1" x14ac:dyDescent="0.2"/>
    <row r="995521" hidden="1" x14ac:dyDescent="0.2"/>
    <row r="995522" hidden="1" x14ac:dyDescent="0.2"/>
    <row r="995523" hidden="1" x14ac:dyDescent="0.2"/>
    <row r="995524" hidden="1" x14ac:dyDescent="0.2"/>
    <row r="995525" hidden="1" x14ac:dyDescent="0.2"/>
    <row r="995526" hidden="1" x14ac:dyDescent="0.2"/>
    <row r="995527" hidden="1" x14ac:dyDescent="0.2"/>
    <row r="995528" hidden="1" x14ac:dyDescent="0.2"/>
    <row r="995529" hidden="1" x14ac:dyDescent="0.2"/>
    <row r="995530" hidden="1" x14ac:dyDescent="0.2"/>
    <row r="995531" hidden="1" x14ac:dyDescent="0.2"/>
    <row r="995532" hidden="1" x14ac:dyDescent="0.2"/>
    <row r="995533" hidden="1" x14ac:dyDescent="0.2"/>
    <row r="995534" hidden="1" x14ac:dyDescent="0.2"/>
    <row r="995535" hidden="1" x14ac:dyDescent="0.2"/>
    <row r="995536" hidden="1" x14ac:dyDescent="0.2"/>
    <row r="995537" hidden="1" x14ac:dyDescent="0.2"/>
    <row r="995538" hidden="1" x14ac:dyDescent="0.2"/>
    <row r="995539" hidden="1" x14ac:dyDescent="0.2"/>
    <row r="995540" hidden="1" x14ac:dyDescent="0.2"/>
    <row r="995541" hidden="1" x14ac:dyDescent="0.2"/>
    <row r="995542" hidden="1" x14ac:dyDescent="0.2"/>
    <row r="995543" hidden="1" x14ac:dyDescent="0.2"/>
    <row r="995544" hidden="1" x14ac:dyDescent="0.2"/>
    <row r="995545" hidden="1" x14ac:dyDescent="0.2"/>
    <row r="995546" hidden="1" x14ac:dyDescent="0.2"/>
    <row r="995547" hidden="1" x14ac:dyDescent="0.2"/>
    <row r="995548" hidden="1" x14ac:dyDescent="0.2"/>
    <row r="995549" hidden="1" x14ac:dyDescent="0.2"/>
    <row r="995550" hidden="1" x14ac:dyDescent="0.2"/>
    <row r="995551" hidden="1" x14ac:dyDescent="0.2"/>
    <row r="995552" hidden="1" x14ac:dyDescent="0.2"/>
    <row r="995553" hidden="1" x14ac:dyDescent="0.2"/>
    <row r="995554" hidden="1" x14ac:dyDescent="0.2"/>
    <row r="995555" hidden="1" x14ac:dyDescent="0.2"/>
    <row r="995556" hidden="1" x14ac:dyDescent="0.2"/>
    <row r="995557" hidden="1" x14ac:dyDescent="0.2"/>
    <row r="995558" hidden="1" x14ac:dyDescent="0.2"/>
    <row r="995559" hidden="1" x14ac:dyDescent="0.2"/>
    <row r="995560" hidden="1" x14ac:dyDescent="0.2"/>
    <row r="995561" hidden="1" x14ac:dyDescent="0.2"/>
    <row r="995562" hidden="1" x14ac:dyDescent="0.2"/>
    <row r="995563" hidden="1" x14ac:dyDescent="0.2"/>
    <row r="995564" hidden="1" x14ac:dyDescent="0.2"/>
    <row r="995565" hidden="1" x14ac:dyDescent="0.2"/>
    <row r="995566" hidden="1" x14ac:dyDescent="0.2"/>
    <row r="995567" hidden="1" x14ac:dyDescent="0.2"/>
    <row r="995568" hidden="1" x14ac:dyDescent="0.2"/>
    <row r="995569" hidden="1" x14ac:dyDescent="0.2"/>
    <row r="995570" hidden="1" x14ac:dyDescent="0.2"/>
    <row r="995571" hidden="1" x14ac:dyDescent="0.2"/>
    <row r="995572" hidden="1" x14ac:dyDescent="0.2"/>
    <row r="995573" hidden="1" x14ac:dyDescent="0.2"/>
    <row r="995574" hidden="1" x14ac:dyDescent="0.2"/>
    <row r="995575" hidden="1" x14ac:dyDescent="0.2"/>
    <row r="995576" hidden="1" x14ac:dyDescent="0.2"/>
    <row r="995577" hidden="1" x14ac:dyDescent="0.2"/>
    <row r="995578" hidden="1" x14ac:dyDescent="0.2"/>
    <row r="995579" hidden="1" x14ac:dyDescent="0.2"/>
    <row r="995580" hidden="1" x14ac:dyDescent="0.2"/>
    <row r="995581" hidden="1" x14ac:dyDescent="0.2"/>
    <row r="995582" hidden="1" x14ac:dyDescent="0.2"/>
    <row r="995583" hidden="1" x14ac:dyDescent="0.2"/>
    <row r="995584" hidden="1" x14ac:dyDescent="0.2"/>
    <row r="995585" hidden="1" x14ac:dyDescent="0.2"/>
    <row r="995586" hidden="1" x14ac:dyDescent="0.2"/>
    <row r="995587" hidden="1" x14ac:dyDescent="0.2"/>
    <row r="995588" hidden="1" x14ac:dyDescent="0.2"/>
    <row r="995589" hidden="1" x14ac:dyDescent="0.2"/>
    <row r="995590" hidden="1" x14ac:dyDescent="0.2"/>
    <row r="995591" hidden="1" x14ac:dyDescent="0.2"/>
    <row r="995592" hidden="1" x14ac:dyDescent="0.2"/>
    <row r="995593" hidden="1" x14ac:dyDescent="0.2"/>
    <row r="995594" hidden="1" x14ac:dyDescent="0.2"/>
    <row r="995595" hidden="1" x14ac:dyDescent="0.2"/>
    <row r="995596" hidden="1" x14ac:dyDescent="0.2"/>
    <row r="995597" hidden="1" x14ac:dyDescent="0.2"/>
    <row r="995598" hidden="1" x14ac:dyDescent="0.2"/>
    <row r="995599" hidden="1" x14ac:dyDescent="0.2"/>
    <row r="995600" hidden="1" x14ac:dyDescent="0.2"/>
    <row r="995601" hidden="1" x14ac:dyDescent="0.2"/>
    <row r="995602" hidden="1" x14ac:dyDescent="0.2"/>
    <row r="995603" hidden="1" x14ac:dyDescent="0.2"/>
    <row r="995604" hidden="1" x14ac:dyDescent="0.2"/>
    <row r="995605" hidden="1" x14ac:dyDescent="0.2"/>
    <row r="995606" hidden="1" x14ac:dyDescent="0.2"/>
    <row r="995607" hidden="1" x14ac:dyDescent="0.2"/>
    <row r="995608" hidden="1" x14ac:dyDescent="0.2"/>
    <row r="995609" hidden="1" x14ac:dyDescent="0.2"/>
    <row r="995610" hidden="1" x14ac:dyDescent="0.2"/>
    <row r="995611" hidden="1" x14ac:dyDescent="0.2"/>
    <row r="995612" hidden="1" x14ac:dyDescent="0.2"/>
    <row r="995613" hidden="1" x14ac:dyDescent="0.2"/>
    <row r="995614" hidden="1" x14ac:dyDescent="0.2"/>
    <row r="995615" hidden="1" x14ac:dyDescent="0.2"/>
    <row r="995616" hidden="1" x14ac:dyDescent="0.2"/>
    <row r="995617" hidden="1" x14ac:dyDescent="0.2"/>
    <row r="995618" hidden="1" x14ac:dyDescent="0.2"/>
    <row r="995619" hidden="1" x14ac:dyDescent="0.2"/>
    <row r="995620" hidden="1" x14ac:dyDescent="0.2"/>
    <row r="995621" hidden="1" x14ac:dyDescent="0.2"/>
    <row r="995622" hidden="1" x14ac:dyDescent="0.2"/>
    <row r="995623" hidden="1" x14ac:dyDescent="0.2"/>
    <row r="995624" hidden="1" x14ac:dyDescent="0.2"/>
    <row r="995625" hidden="1" x14ac:dyDescent="0.2"/>
    <row r="995626" hidden="1" x14ac:dyDescent="0.2"/>
    <row r="995627" hidden="1" x14ac:dyDescent="0.2"/>
    <row r="995628" hidden="1" x14ac:dyDescent="0.2"/>
    <row r="995629" hidden="1" x14ac:dyDescent="0.2"/>
    <row r="995630" hidden="1" x14ac:dyDescent="0.2"/>
    <row r="995631" hidden="1" x14ac:dyDescent="0.2"/>
    <row r="995632" hidden="1" x14ac:dyDescent="0.2"/>
    <row r="995633" hidden="1" x14ac:dyDescent="0.2"/>
    <row r="995634" hidden="1" x14ac:dyDescent="0.2"/>
    <row r="995635" hidden="1" x14ac:dyDescent="0.2"/>
    <row r="995636" hidden="1" x14ac:dyDescent="0.2"/>
    <row r="995637" hidden="1" x14ac:dyDescent="0.2"/>
    <row r="995638" hidden="1" x14ac:dyDescent="0.2"/>
    <row r="995639" hidden="1" x14ac:dyDescent="0.2"/>
    <row r="995640" hidden="1" x14ac:dyDescent="0.2"/>
    <row r="995641" hidden="1" x14ac:dyDescent="0.2"/>
    <row r="995642" hidden="1" x14ac:dyDescent="0.2"/>
    <row r="995643" hidden="1" x14ac:dyDescent="0.2"/>
    <row r="995644" hidden="1" x14ac:dyDescent="0.2"/>
    <row r="995645" hidden="1" x14ac:dyDescent="0.2"/>
    <row r="995646" hidden="1" x14ac:dyDescent="0.2"/>
    <row r="995647" hidden="1" x14ac:dyDescent="0.2"/>
    <row r="995648" hidden="1" x14ac:dyDescent="0.2"/>
    <row r="995649" hidden="1" x14ac:dyDescent="0.2"/>
    <row r="995650" hidden="1" x14ac:dyDescent="0.2"/>
    <row r="995651" hidden="1" x14ac:dyDescent="0.2"/>
    <row r="995652" hidden="1" x14ac:dyDescent="0.2"/>
    <row r="995653" hidden="1" x14ac:dyDescent="0.2"/>
    <row r="995654" hidden="1" x14ac:dyDescent="0.2"/>
    <row r="995655" hidden="1" x14ac:dyDescent="0.2"/>
    <row r="995656" hidden="1" x14ac:dyDescent="0.2"/>
    <row r="995657" hidden="1" x14ac:dyDescent="0.2"/>
    <row r="995658" hidden="1" x14ac:dyDescent="0.2"/>
    <row r="995659" hidden="1" x14ac:dyDescent="0.2"/>
    <row r="995660" hidden="1" x14ac:dyDescent="0.2"/>
    <row r="995661" hidden="1" x14ac:dyDescent="0.2"/>
    <row r="995662" hidden="1" x14ac:dyDescent="0.2"/>
    <row r="995663" hidden="1" x14ac:dyDescent="0.2"/>
    <row r="995664" hidden="1" x14ac:dyDescent="0.2"/>
    <row r="995665" hidden="1" x14ac:dyDescent="0.2"/>
    <row r="995666" hidden="1" x14ac:dyDescent="0.2"/>
    <row r="995667" hidden="1" x14ac:dyDescent="0.2"/>
    <row r="995668" hidden="1" x14ac:dyDescent="0.2"/>
    <row r="995669" hidden="1" x14ac:dyDescent="0.2"/>
    <row r="995670" hidden="1" x14ac:dyDescent="0.2"/>
    <row r="995671" hidden="1" x14ac:dyDescent="0.2"/>
    <row r="995672" hidden="1" x14ac:dyDescent="0.2"/>
    <row r="995673" hidden="1" x14ac:dyDescent="0.2"/>
    <row r="995674" hidden="1" x14ac:dyDescent="0.2"/>
    <row r="995675" hidden="1" x14ac:dyDescent="0.2"/>
    <row r="995676" hidden="1" x14ac:dyDescent="0.2"/>
    <row r="995677" hidden="1" x14ac:dyDescent="0.2"/>
    <row r="995678" hidden="1" x14ac:dyDescent="0.2"/>
    <row r="995679" hidden="1" x14ac:dyDescent="0.2"/>
    <row r="995680" hidden="1" x14ac:dyDescent="0.2"/>
    <row r="995681" hidden="1" x14ac:dyDescent="0.2"/>
    <row r="995682" hidden="1" x14ac:dyDescent="0.2"/>
    <row r="995683" hidden="1" x14ac:dyDescent="0.2"/>
    <row r="995684" hidden="1" x14ac:dyDescent="0.2"/>
    <row r="995685" hidden="1" x14ac:dyDescent="0.2"/>
    <row r="995686" hidden="1" x14ac:dyDescent="0.2"/>
    <row r="995687" hidden="1" x14ac:dyDescent="0.2"/>
    <row r="995688" hidden="1" x14ac:dyDescent="0.2"/>
    <row r="995689" hidden="1" x14ac:dyDescent="0.2"/>
    <row r="995690" hidden="1" x14ac:dyDescent="0.2"/>
    <row r="995691" hidden="1" x14ac:dyDescent="0.2"/>
    <row r="995692" hidden="1" x14ac:dyDescent="0.2"/>
    <row r="995693" hidden="1" x14ac:dyDescent="0.2"/>
    <row r="995694" hidden="1" x14ac:dyDescent="0.2"/>
    <row r="995695" hidden="1" x14ac:dyDescent="0.2"/>
    <row r="995696" hidden="1" x14ac:dyDescent="0.2"/>
    <row r="995697" hidden="1" x14ac:dyDescent="0.2"/>
    <row r="995698" hidden="1" x14ac:dyDescent="0.2"/>
    <row r="995699" hidden="1" x14ac:dyDescent="0.2"/>
    <row r="995700" hidden="1" x14ac:dyDescent="0.2"/>
    <row r="995701" hidden="1" x14ac:dyDescent="0.2"/>
    <row r="995702" hidden="1" x14ac:dyDescent="0.2"/>
    <row r="995703" hidden="1" x14ac:dyDescent="0.2"/>
    <row r="995704" hidden="1" x14ac:dyDescent="0.2"/>
    <row r="995705" hidden="1" x14ac:dyDescent="0.2"/>
    <row r="995706" hidden="1" x14ac:dyDescent="0.2"/>
    <row r="995707" hidden="1" x14ac:dyDescent="0.2"/>
    <row r="995708" hidden="1" x14ac:dyDescent="0.2"/>
    <row r="995709" hidden="1" x14ac:dyDescent="0.2"/>
    <row r="995710" hidden="1" x14ac:dyDescent="0.2"/>
    <row r="995711" hidden="1" x14ac:dyDescent="0.2"/>
    <row r="995712" hidden="1" x14ac:dyDescent="0.2"/>
    <row r="995713" hidden="1" x14ac:dyDescent="0.2"/>
    <row r="995714" hidden="1" x14ac:dyDescent="0.2"/>
    <row r="995715" hidden="1" x14ac:dyDescent="0.2"/>
    <row r="995716" hidden="1" x14ac:dyDescent="0.2"/>
    <row r="995717" hidden="1" x14ac:dyDescent="0.2"/>
    <row r="995718" hidden="1" x14ac:dyDescent="0.2"/>
    <row r="995719" hidden="1" x14ac:dyDescent="0.2"/>
    <row r="995720" hidden="1" x14ac:dyDescent="0.2"/>
    <row r="995721" hidden="1" x14ac:dyDescent="0.2"/>
    <row r="995722" hidden="1" x14ac:dyDescent="0.2"/>
    <row r="995723" hidden="1" x14ac:dyDescent="0.2"/>
    <row r="995724" hidden="1" x14ac:dyDescent="0.2"/>
    <row r="995725" hidden="1" x14ac:dyDescent="0.2"/>
    <row r="995726" hidden="1" x14ac:dyDescent="0.2"/>
    <row r="995727" hidden="1" x14ac:dyDescent="0.2"/>
    <row r="995728" hidden="1" x14ac:dyDescent="0.2"/>
    <row r="995729" hidden="1" x14ac:dyDescent="0.2"/>
    <row r="995730" hidden="1" x14ac:dyDescent="0.2"/>
    <row r="995731" hidden="1" x14ac:dyDescent="0.2"/>
    <row r="995732" hidden="1" x14ac:dyDescent="0.2"/>
    <row r="995733" hidden="1" x14ac:dyDescent="0.2"/>
    <row r="995734" hidden="1" x14ac:dyDescent="0.2"/>
    <row r="995735" hidden="1" x14ac:dyDescent="0.2"/>
    <row r="995736" hidden="1" x14ac:dyDescent="0.2"/>
    <row r="995737" hidden="1" x14ac:dyDescent="0.2"/>
    <row r="995738" hidden="1" x14ac:dyDescent="0.2"/>
    <row r="995739" hidden="1" x14ac:dyDescent="0.2"/>
    <row r="995740" hidden="1" x14ac:dyDescent="0.2"/>
    <row r="995741" hidden="1" x14ac:dyDescent="0.2"/>
    <row r="995742" hidden="1" x14ac:dyDescent="0.2"/>
    <row r="995743" hidden="1" x14ac:dyDescent="0.2"/>
    <row r="995744" hidden="1" x14ac:dyDescent="0.2"/>
    <row r="995745" hidden="1" x14ac:dyDescent="0.2"/>
    <row r="995746" hidden="1" x14ac:dyDescent="0.2"/>
    <row r="995747" hidden="1" x14ac:dyDescent="0.2"/>
    <row r="995748" hidden="1" x14ac:dyDescent="0.2"/>
    <row r="995749" hidden="1" x14ac:dyDescent="0.2"/>
    <row r="995750" hidden="1" x14ac:dyDescent="0.2"/>
    <row r="995751" hidden="1" x14ac:dyDescent="0.2"/>
    <row r="995752" hidden="1" x14ac:dyDescent="0.2"/>
    <row r="995753" hidden="1" x14ac:dyDescent="0.2"/>
    <row r="995754" hidden="1" x14ac:dyDescent="0.2"/>
    <row r="995755" hidden="1" x14ac:dyDescent="0.2"/>
    <row r="995756" hidden="1" x14ac:dyDescent="0.2"/>
    <row r="995757" hidden="1" x14ac:dyDescent="0.2"/>
    <row r="995758" hidden="1" x14ac:dyDescent="0.2"/>
    <row r="995759" hidden="1" x14ac:dyDescent="0.2"/>
    <row r="995760" hidden="1" x14ac:dyDescent="0.2"/>
    <row r="995761" hidden="1" x14ac:dyDescent="0.2"/>
    <row r="995762" hidden="1" x14ac:dyDescent="0.2"/>
    <row r="995763" hidden="1" x14ac:dyDescent="0.2"/>
    <row r="995764" hidden="1" x14ac:dyDescent="0.2"/>
    <row r="995765" hidden="1" x14ac:dyDescent="0.2"/>
    <row r="995766" hidden="1" x14ac:dyDescent="0.2"/>
    <row r="995767" hidden="1" x14ac:dyDescent="0.2"/>
    <row r="995768" hidden="1" x14ac:dyDescent="0.2"/>
    <row r="995769" hidden="1" x14ac:dyDescent="0.2"/>
    <row r="995770" hidden="1" x14ac:dyDescent="0.2"/>
    <row r="995771" hidden="1" x14ac:dyDescent="0.2"/>
    <row r="995772" hidden="1" x14ac:dyDescent="0.2"/>
    <row r="995773" hidden="1" x14ac:dyDescent="0.2"/>
    <row r="995774" hidden="1" x14ac:dyDescent="0.2"/>
    <row r="995775" hidden="1" x14ac:dyDescent="0.2"/>
    <row r="995776" hidden="1" x14ac:dyDescent="0.2"/>
    <row r="995777" hidden="1" x14ac:dyDescent="0.2"/>
    <row r="995778" hidden="1" x14ac:dyDescent="0.2"/>
    <row r="995779" hidden="1" x14ac:dyDescent="0.2"/>
    <row r="995780" hidden="1" x14ac:dyDescent="0.2"/>
    <row r="995781" hidden="1" x14ac:dyDescent="0.2"/>
    <row r="995782" hidden="1" x14ac:dyDescent="0.2"/>
    <row r="995783" hidden="1" x14ac:dyDescent="0.2"/>
    <row r="995784" hidden="1" x14ac:dyDescent="0.2"/>
    <row r="995785" hidden="1" x14ac:dyDescent="0.2"/>
    <row r="995786" hidden="1" x14ac:dyDescent="0.2"/>
    <row r="995787" hidden="1" x14ac:dyDescent="0.2"/>
    <row r="995788" hidden="1" x14ac:dyDescent="0.2"/>
    <row r="995789" hidden="1" x14ac:dyDescent="0.2"/>
    <row r="995790" hidden="1" x14ac:dyDescent="0.2"/>
    <row r="995791" hidden="1" x14ac:dyDescent="0.2"/>
    <row r="995792" hidden="1" x14ac:dyDescent="0.2"/>
    <row r="995793" hidden="1" x14ac:dyDescent="0.2"/>
    <row r="995794" hidden="1" x14ac:dyDescent="0.2"/>
    <row r="995795" hidden="1" x14ac:dyDescent="0.2"/>
    <row r="995796" hidden="1" x14ac:dyDescent="0.2"/>
    <row r="995797" hidden="1" x14ac:dyDescent="0.2"/>
    <row r="995798" hidden="1" x14ac:dyDescent="0.2"/>
    <row r="995799" hidden="1" x14ac:dyDescent="0.2"/>
    <row r="995800" hidden="1" x14ac:dyDescent="0.2"/>
    <row r="995801" hidden="1" x14ac:dyDescent="0.2"/>
    <row r="995802" hidden="1" x14ac:dyDescent="0.2"/>
    <row r="995803" hidden="1" x14ac:dyDescent="0.2"/>
    <row r="995804" hidden="1" x14ac:dyDescent="0.2"/>
    <row r="995805" hidden="1" x14ac:dyDescent="0.2"/>
    <row r="995806" hidden="1" x14ac:dyDescent="0.2"/>
    <row r="995807" hidden="1" x14ac:dyDescent="0.2"/>
    <row r="995808" hidden="1" x14ac:dyDescent="0.2"/>
    <row r="995809" hidden="1" x14ac:dyDescent="0.2"/>
    <row r="995810" hidden="1" x14ac:dyDescent="0.2"/>
    <row r="995811" hidden="1" x14ac:dyDescent="0.2"/>
    <row r="995812" hidden="1" x14ac:dyDescent="0.2"/>
    <row r="995813" hidden="1" x14ac:dyDescent="0.2"/>
    <row r="995814" hidden="1" x14ac:dyDescent="0.2"/>
    <row r="995815" hidden="1" x14ac:dyDescent="0.2"/>
    <row r="995816" hidden="1" x14ac:dyDescent="0.2"/>
    <row r="995817" hidden="1" x14ac:dyDescent="0.2"/>
    <row r="995818" hidden="1" x14ac:dyDescent="0.2"/>
    <row r="995819" hidden="1" x14ac:dyDescent="0.2"/>
    <row r="995820" hidden="1" x14ac:dyDescent="0.2"/>
    <row r="995821" hidden="1" x14ac:dyDescent="0.2"/>
    <row r="995822" hidden="1" x14ac:dyDescent="0.2"/>
    <row r="995823" hidden="1" x14ac:dyDescent="0.2"/>
    <row r="995824" hidden="1" x14ac:dyDescent="0.2"/>
    <row r="995825" hidden="1" x14ac:dyDescent="0.2"/>
    <row r="995826" hidden="1" x14ac:dyDescent="0.2"/>
    <row r="995827" hidden="1" x14ac:dyDescent="0.2"/>
    <row r="995828" hidden="1" x14ac:dyDescent="0.2"/>
    <row r="995829" hidden="1" x14ac:dyDescent="0.2"/>
    <row r="995830" hidden="1" x14ac:dyDescent="0.2"/>
    <row r="995831" hidden="1" x14ac:dyDescent="0.2"/>
    <row r="995832" hidden="1" x14ac:dyDescent="0.2"/>
    <row r="995833" hidden="1" x14ac:dyDescent="0.2"/>
    <row r="995834" hidden="1" x14ac:dyDescent="0.2"/>
    <row r="995835" hidden="1" x14ac:dyDescent="0.2"/>
    <row r="995836" hidden="1" x14ac:dyDescent="0.2"/>
    <row r="995837" hidden="1" x14ac:dyDescent="0.2"/>
    <row r="995838" hidden="1" x14ac:dyDescent="0.2"/>
    <row r="995839" hidden="1" x14ac:dyDescent="0.2"/>
    <row r="995840" hidden="1" x14ac:dyDescent="0.2"/>
    <row r="995841" hidden="1" x14ac:dyDescent="0.2"/>
    <row r="995842" hidden="1" x14ac:dyDescent="0.2"/>
    <row r="995843" hidden="1" x14ac:dyDescent="0.2"/>
    <row r="995844" hidden="1" x14ac:dyDescent="0.2"/>
    <row r="995845" hidden="1" x14ac:dyDescent="0.2"/>
    <row r="995846" hidden="1" x14ac:dyDescent="0.2"/>
    <row r="995847" hidden="1" x14ac:dyDescent="0.2"/>
    <row r="995848" hidden="1" x14ac:dyDescent="0.2"/>
    <row r="995849" hidden="1" x14ac:dyDescent="0.2"/>
    <row r="995850" hidden="1" x14ac:dyDescent="0.2"/>
    <row r="995851" hidden="1" x14ac:dyDescent="0.2"/>
    <row r="995852" hidden="1" x14ac:dyDescent="0.2"/>
    <row r="995853" hidden="1" x14ac:dyDescent="0.2"/>
    <row r="995854" hidden="1" x14ac:dyDescent="0.2"/>
    <row r="995855" hidden="1" x14ac:dyDescent="0.2"/>
    <row r="995856" hidden="1" x14ac:dyDescent="0.2"/>
    <row r="995857" hidden="1" x14ac:dyDescent="0.2"/>
    <row r="995858" hidden="1" x14ac:dyDescent="0.2"/>
    <row r="995859" hidden="1" x14ac:dyDescent="0.2"/>
    <row r="995860" hidden="1" x14ac:dyDescent="0.2"/>
    <row r="995861" hidden="1" x14ac:dyDescent="0.2"/>
    <row r="995862" hidden="1" x14ac:dyDescent="0.2"/>
    <row r="995863" hidden="1" x14ac:dyDescent="0.2"/>
    <row r="995864" hidden="1" x14ac:dyDescent="0.2"/>
    <row r="995865" hidden="1" x14ac:dyDescent="0.2"/>
    <row r="995866" hidden="1" x14ac:dyDescent="0.2"/>
    <row r="995867" hidden="1" x14ac:dyDescent="0.2"/>
    <row r="995868" hidden="1" x14ac:dyDescent="0.2"/>
    <row r="995869" hidden="1" x14ac:dyDescent="0.2"/>
    <row r="995870" hidden="1" x14ac:dyDescent="0.2"/>
    <row r="995871" hidden="1" x14ac:dyDescent="0.2"/>
    <row r="995872" hidden="1" x14ac:dyDescent="0.2"/>
    <row r="995873" hidden="1" x14ac:dyDescent="0.2"/>
    <row r="995874" hidden="1" x14ac:dyDescent="0.2"/>
    <row r="995875" hidden="1" x14ac:dyDescent="0.2"/>
    <row r="995876" hidden="1" x14ac:dyDescent="0.2"/>
    <row r="995877" hidden="1" x14ac:dyDescent="0.2"/>
    <row r="995878" hidden="1" x14ac:dyDescent="0.2"/>
    <row r="995879" hidden="1" x14ac:dyDescent="0.2"/>
    <row r="995880" hidden="1" x14ac:dyDescent="0.2"/>
    <row r="995881" hidden="1" x14ac:dyDescent="0.2"/>
    <row r="995882" hidden="1" x14ac:dyDescent="0.2"/>
    <row r="995883" hidden="1" x14ac:dyDescent="0.2"/>
    <row r="995884" hidden="1" x14ac:dyDescent="0.2"/>
    <row r="995885" hidden="1" x14ac:dyDescent="0.2"/>
    <row r="995886" hidden="1" x14ac:dyDescent="0.2"/>
    <row r="995887" hidden="1" x14ac:dyDescent="0.2"/>
    <row r="995888" hidden="1" x14ac:dyDescent="0.2"/>
    <row r="995889" hidden="1" x14ac:dyDescent="0.2"/>
    <row r="995890" hidden="1" x14ac:dyDescent="0.2"/>
    <row r="995891" hidden="1" x14ac:dyDescent="0.2"/>
    <row r="995892" hidden="1" x14ac:dyDescent="0.2"/>
    <row r="995893" hidden="1" x14ac:dyDescent="0.2"/>
    <row r="995894" hidden="1" x14ac:dyDescent="0.2"/>
    <row r="995895" hidden="1" x14ac:dyDescent="0.2"/>
    <row r="995896" hidden="1" x14ac:dyDescent="0.2"/>
    <row r="995897" hidden="1" x14ac:dyDescent="0.2"/>
    <row r="995898" hidden="1" x14ac:dyDescent="0.2"/>
    <row r="995899" hidden="1" x14ac:dyDescent="0.2"/>
    <row r="995900" hidden="1" x14ac:dyDescent="0.2"/>
    <row r="995901" hidden="1" x14ac:dyDescent="0.2"/>
    <row r="995902" hidden="1" x14ac:dyDescent="0.2"/>
    <row r="995903" hidden="1" x14ac:dyDescent="0.2"/>
    <row r="995904" hidden="1" x14ac:dyDescent="0.2"/>
    <row r="995905" hidden="1" x14ac:dyDescent="0.2"/>
    <row r="995906" hidden="1" x14ac:dyDescent="0.2"/>
    <row r="995907" hidden="1" x14ac:dyDescent="0.2"/>
    <row r="995908" hidden="1" x14ac:dyDescent="0.2"/>
    <row r="995909" hidden="1" x14ac:dyDescent="0.2"/>
    <row r="995910" hidden="1" x14ac:dyDescent="0.2"/>
    <row r="995911" hidden="1" x14ac:dyDescent="0.2"/>
    <row r="995912" hidden="1" x14ac:dyDescent="0.2"/>
    <row r="995913" hidden="1" x14ac:dyDescent="0.2"/>
    <row r="995914" hidden="1" x14ac:dyDescent="0.2"/>
    <row r="995915" hidden="1" x14ac:dyDescent="0.2"/>
    <row r="995916" hidden="1" x14ac:dyDescent="0.2"/>
    <row r="995917" hidden="1" x14ac:dyDescent="0.2"/>
    <row r="995918" hidden="1" x14ac:dyDescent="0.2"/>
    <row r="995919" hidden="1" x14ac:dyDescent="0.2"/>
    <row r="995920" hidden="1" x14ac:dyDescent="0.2"/>
    <row r="995921" hidden="1" x14ac:dyDescent="0.2"/>
    <row r="995922" hidden="1" x14ac:dyDescent="0.2"/>
    <row r="995923" hidden="1" x14ac:dyDescent="0.2"/>
    <row r="995924" hidden="1" x14ac:dyDescent="0.2"/>
    <row r="995925" hidden="1" x14ac:dyDescent="0.2"/>
    <row r="995926" hidden="1" x14ac:dyDescent="0.2"/>
    <row r="995927" hidden="1" x14ac:dyDescent="0.2"/>
    <row r="995928" hidden="1" x14ac:dyDescent="0.2"/>
    <row r="995929" hidden="1" x14ac:dyDescent="0.2"/>
    <row r="995930" hidden="1" x14ac:dyDescent="0.2"/>
    <row r="995931" hidden="1" x14ac:dyDescent="0.2"/>
    <row r="995932" hidden="1" x14ac:dyDescent="0.2"/>
    <row r="995933" hidden="1" x14ac:dyDescent="0.2"/>
    <row r="995934" hidden="1" x14ac:dyDescent="0.2"/>
    <row r="995935" hidden="1" x14ac:dyDescent="0.2"/>
    <row r="995936" hidden="1" x14ac:dyDescent="0.2"/>
    <row r="995937" hidden="1" x14ac:dyDescent="0.2"/>
    <row r="995938" hidden="1" x14ac:dyDescent="0.2"/>
    <row r="995939" hidden="1" x14ac:dyDescent="0.2"/>
    <row r="995940" hidden="1" x14ac:dyDescent="0.2"/>
    <row r="995941" hidden="1" x14ac:dyDescent="0.2"/>
    <row r="995942" hidden="1" x14ac:dyDescent="0.2"/>
    <row r="995943" hidden="1" x14ac:dyDescent="0.2"/>
    <row r="995944" hidden="1" x14ac:dyDescent="0.2"/>
    <row r="995945" hidden="1" x14ac:dyDescent="0.2"/>
    <row r="995946" hidden="1" x14ac:dyDescent="0.2"/>
    <row r="995947" hidden="1" x14ac:dyDescent="0.2"/>
    <row r="995948" hidden="1" x14ac:dyDescent="0.2"/>
    <row r="995949" hidden="1" x14ac:dyDescent="0.2"/>
    <row r="995950" hidden="1" x14ac:dyDescent="0.2"/>
    <row r="995951" hidden="1" x14ac:dyDescent="0.2"/>
    <row r="995952" hidden="1" x14ac:dyDescent="0.2"/>
    <row r="995953" hidden="1" x14ac:dyDescent="0.2"/>
    <row r="995954" hidden="1" x14ac:dyDescent="0.2"/>
    <row r="995955" hidden="1" x14ac:dyDescent="0.2"/>
    <row r="995956" hidden="1" x14ac:dyDescent="0.2"/>
    <row r="995957" hidden="1" x14ac:dyDescent="0.2"/>
    <row r="995958" hidden="1" x14ac:dyDescent="0.2"/>
    <row r="995959" hidden="1" x14ac:dyDescent="0.2"/>
    <row r="995960" hidden="1" x14ac:dyDescent="0.2"/>
    <row r="995961" hidden="1" x14ac:dyDescent="0.2"/>
    <row r="995962" hidden="1" x14ac:dyDescent="0.2"/>
    <row r="995963" hidden="1" x14ac:dyDescent="0.2"/>
    <row r="995964" hidden="1" x14ac:dyDescent="0.2"/>
    <row r="995965" hidden="1" x14ac:dyDescent="0.2"/>
    <row r="995966" hidden="1" x14ac:dyDescent="0.2"/>
    <row r="995967" hidden="1" x14ac:dyDescent="0.2"/>
    <row r="995968" hidden="1" x14ac:dyDescent="0.2"/>
    <row r="995969" hidden="1" x14ac:dyDescent="0.2"/>
    <row r="995970" hidden="1" x14ac:dyDescent="0.2"/>
    <row r="995971" hidden="1" x14ac:dyDescent="0.2"/>
    <row r="995972" hidden="1" x14ac:dyDescent="0.2"/>
    <row r="995973" hidden="1" x14ac:dyDescent="0.2"/>
    <row r="995974" hidden="1" x14ac:dyDescent="0.2"/>
    <row r="995975" hidden="1" x14ac:dyDescent="0.2"/>
    <row r="995976" hidden="1" x14ac:dyDescent="0.2"/>
    <row r="995977" hidden="1" x14ac:dyDescent="0.2"/>
    <row r="995978" hidden="1" x14ac:dyDescent="0.2"/>
    <row r="995979" hidden="1" x14ac:dyDescent="0.2"/>
    <row r="995980" hidden="1" x14ac:dyDescent="0.2"/>
    <row r="995981" hidden="1" x14ac:dyDescent="0.2"/>
    <row r="995982" hidden="1" x14ac:dyDescent="0.2"/>
    <row r="995983" hidden="1" x14ac:dyDescent="0.2"/>
    <row r="995984" hidden="1" x14ac:dyDescent="0.2"/>
    <row r="995985" hidden="1" x14ac:dyDescent="0.2"/>
    <row r="995986" hidden="1" x14ac:dyDescent="0.2"/>
    <row r="995987" hidden="1" x14ac:dyDescent="0.2"/>
    <row r="995988" hidden="1" x14ac:dyDescent="0.2"/>
    <row r="995989" hidden="1" x14ac:dyDescent="0.2"/>
    <row r="995990" hidden="1" x14ac:dyDescent="0.2"/>
    <row r="995991" hidden="1" x14ac:dyDescent="0.2"/>
    <row r="995992" hidden="1" x14ac:dyDescent="0.2"/>
    <row r="995993" hidden="1" x14ac:dyDescent="0.2"/>
    <row r="995994" hidden="1" x14ac:dyDescent="0.2"/>
    <row r="995995" hidden="1" x14ac:dyDescent="0.2"/>
    <row r="995996" hidden="1" x14ac:dyDescent="0.2"/>
    <row r="995997" hidden="1" x14ac:dyDescent="0.2"/>
    <row r="995998" hidden="1" x14ac:dyDescent="0.2"/>
    <row r="995999" hidden="1" x14ac:dyDescent="0.2"/>
    <row r="996000" hidden="1" x14ac:dyDescent="0.2"/>
    <row r="996001" hidden="1" x14ac:dyDescent="0.2"/>
    <row r="996002" hidden="1" x14ac:dyDescent="0.2"/>
    <row r="996003" hidden="1" x14ac:dyDescent="0.2"/>
    <row r="996004" hidden="1" x14ac:dyDescent="0.2"/>
    <row r="996005" hidden="1" x14ac:dyDescent="0.2"/>
    <row r="996006" hidden="1" x14ac:dyDescent="0.2"/>
    <row r="996007" hidden="1" x14ac:dyDescent="0.2"/>
    <row r="996008" hidden="1" x14ac:dyDescent="0.2"/>
    <row r="996009" hidden="1" x14ac:dyDescent="0.2"/>
    <row r="996010" hidden="1" x14ac:dyDescent="0.2"/>
    <row r="996011" hidden="1" x14ac:dyDescent="0.2"/>
    <row r="996012" hidden="1" x14ac:dyDescent="0.2"/>
    <row r="996013" hidden="1" x14ac:dyDescent="0.2"/>
    <row r="996014" hidden="1" x14ac:dyDescent="0.2"/>
    <row r="996015" hidden="1" x14ac:dyDescent="0.2"/>
    <row r="996016" hidden="1" x14ac:dyDescent="0.2"/>
    <row r="996017" hidden="1" x14ac:dyDescent="0.2"/>
    <row r="996018" hidden="1" x14ac:dyDescent="0.2"/>
    <row r="996019" hidden="1" x14ac:dyDescent="0.2"/>
    <row r="996020" hidden="1" x14ac:dyDescent="0.2"/>
    <row r="996021" hidden="1" x14ac:dyDescent="0.2"/>
    <row r="996022" hidden="1" x14ac:dyDescent="0.2"/>
    <row r="996023" hidden="1" x14ac:dyDescent="0.2"/>
    <row r="996024" hidden="1" x14ac:dyDescent="0.2"/>
    <row r="996025" hidden="1" x14ac:dyDescent="0.2"/>
    <row r="996026" hidden="1" x14ac:dyDescent="0.2"/>
    <row r="996027" hidden="1" x14ac:dyDescent="0.2"/>
    <row r="996028" hidden="1" x14ac:dyDescent="0.2"/>
    <row r="996029" hidden="1" x14ac:dyDescent="0.2"/>
    <row r="996030" hidden="1" x14ac:dyDescent="0.2"/>
    <row r="996031" hidden="1" x14ac:dyDescent="0.2"/>
    <row r="996032" hidden="1" x14ac:dyDescent="0.2"/>
    <row r="996033" hidden="1" x14ac:dyDescent="0.2"/>
    <row r="996034" hidden="1" x14ac:dyDescent="0.2"/>
    <row r="996035" hidden="1" x14ac:dyDescent="0.2"/>
    <row r="996036" hidden="1" x14ac:dyDescent="0.2"/>
    <row r="996037" hidden="1" x14ac:dyDescent="0.2"/>
    <row r="996038" hidden="1" x14ac:dyDescent="0.2"/>
    <row r="996039" hidden="1" x14ac:dyDescent="0.2"/>
    <row r="996040" hidden="1" x14ac:dyDescent="0.2"/>
    <row r="996041" hidden="1" x14ac:dyDescent="0.2"/>
    <row r="996042" hidden="1" x14ac:dyDescent="0.2"/>
    <row r="996043" hidden="1" x14ac:dyDescent="0.2"/>
    <row r="996044" hidden="1" x14ac:dyDescent="0.2"/>
    <row r="996045" hidden="1" x14ac:dyDescent="0.2"/>
    <row r="996046" hidden="1" x14ac:dyDescent="0.2"/>
    <row r="996047" hidden="1" x14ac:dyDescent="0.2"/>
    <row r="996048" hidden="1" x14ac:dyDescent="0.2"/>
    <row r="996049" hidden="1" x14ac:dyDescent="0.2"/>
    <row r="996050" hidden="1" x14ac:dyDescent="0.2"/>
    <row r="996051" hidden="1" x14ac:dyDescent="0.2"/>
    <row r="996052" hidden="1" x14ac:dyDescent="0.2"/>
    <row r="996053" hidden="1" x14ac:dyDescent="0.2"/>
    <row r="996054" hidden="1" x14ac:dyDescent="0.2"/>
    <row r="996055" hidden="1" x14ac:dyDescent="0.2"/>
    <row r="996056" hidden="1" x14ac:dyDescent="0.2"/>
    <row r="996057" hidden="1" x14ac:dyDescent="0.2"/>
    <row r="996058" hidden="1" x14ac:dyDescent="0.2"/>
    <row r="996059" hidden="1" x14ac:dyDescent="0.2"/>
    <row r="996060" hidden="1" x14ac:dyDescent="0.2"/>
    <row r="996061" hidden="1" x14ac:dyDescent="0.2"/>
    <row r="996062" hidden="1" x14ac:dyDescent="0.2"/>
    <row r="996063" hidden="1" x14ac:dyDescent="0.2"/>
    <row r="996064" hidden="1" x14ac:dyDescent="0.2"/>
    <row r="996065" hidden="1" x14ac:dyDescent="0.2"/>
    <row r="996066" hidden="1" x14ac:dyDescent="0.2"/>
    <row r="996067" hidden="1" x14ac:dyDescent="0.2"/>
    <row r="996068" hidden="1" x14ac:dyDescent="0.2"/>
    <row r="996069" hidden="1" x14ac:dyDescent="0.2"/>
    <row r="996070" hidden="1" x14ac:dyDescent="0.2"/>
    <row r="996071" hidden="1" x14ac:dyDescent="0.2"/>
    <row r="996072" hidden="1" x14ac:dyDescent="0.2"/>
    <row r="996073" hidden="1" x14ac:dyDescent="0.2"/>
    <row r="996074" hidden="1" x14ac:dyDescent="0.2"/>
    <row r="996075" hidden="1" x14ac:dyDescent="0.2"/>
    <row r="996076" hidden="1" x14ac:dyDescent="0.2"/>
    <row r="996077" hidden="1" x14ac:dyDescent="0.2"/>
    <row r="996078" hidden="1" x14ac:dyDescent="0.2"/>
    <row r="996079" hidden="1" x14ac:dyDescent="0.2"/>
    <row r="996080" hidden="1" x14ac:dyDescent="0.2"/>
    <row r="996081" hidden="1" x14ac:dyDescent="0.2"/>
    <row r="996082" hidden="1" x14ac:dyDescent="0.2"/>
    <row r="996083" hidden="1" x14ac:dyDescent="0.2"/>
    <row r="996084" hidden="1" x14ac:dyDescent="0.2"/>
    <row r="996085" hidden="1" x14ac:dyDescent="0.2"/>
    <row r="996086" hidden="1" x14ac:dyDescent="0.2"/>
    <row r="996087" hidden="1" x14ac:dyDescent="0.2"/>
    <row r="996088" hidden="1" x14ac:dyDescent="0.2"/>
    <row r="996089" hidden="1" x14ac:dyDescent="0.2"/>
    <row r="996090" hidden="1" x14ac:dyDescent="0.2"/>
    <row r="996091" hidden="1" x14ac:dyDescent="0.2"/>
    <row r="996092" hidden="1" x14ac:dyDescent="0.2"/>
    <row r="996093" hidden="1" x14ac:dyDescent="0.2"/>
    <row r="996094" hidden="1" x14ac:dyDescent="0.2"/>
    <row r="996095" hidden="1" x14ac:dyDescent="0.2"/>
    <row r="996096" hidden="1" x14ac:dyDescent="0.2"/>
    <row r="996097" hidden="1" x14ac:dyDescent="0.2"/>
    <row r="996098" hidden="1" x14ac:dyDescent="0.2"/>
    <row r="996099" hidden="1" x14ac:dyDescent="0.2"/>
    <row r="996100" hidden="1" x14ac:dyDescent="0.2"/>
    <row r="996101" hidden="1" x14ac:dyDescent="0.2"/>
    <row r="996102" hidden="1" x14ac:dyDescent="0.2"/>
    <row r="996103" hidden="1" x14ac:dyDescent="0.2"/>
    <row r="996104" hidden="1" x14ac:dyDescent="0.2"/>
    <row r="996105" hidden="1" x14ac:dyDescent="0.2"/>
    <row r="996106" hidden="1" x14ac:dyDescent="0.2"/>
    <row r="996107" hidden="1" x14ac:dyDescent="0.2"/>
    <row r="996108" hidden="1" x14ac:dyDescent="0.2"/>
    <row r="996109" hidden="1" x14ac:dyDescent="0.2"/>
    <row r="996110" hidden="1" x14ac:dyDescent="0.2"/>
    <row r="996111" hidden="1" x14ac:dyDescent="0.2"/>
    <row r="996112" hidden="1" x14ac:dyDescent="0.2"/>
    <row r="996113" hidden="1" x14ac:dyDescent="0.2"/>
    <row r="996114" hidden="1" x14ac:dyDescent="0.2"/>
    <row r="996115" hidden="1" x14ac:dyDescent="0.2"/>
    <row r="996116" hidden="1" x14ac:dyDescent="0.2"/>
    <row r="996117" hidden="1" x14ac:dyDescent="0.2"/>
    <row r="996118" hidden="1" x14ac:dyDescent="0.2"/>
    <row r="996119" hidden="1" x14ac:dyDescent="0.2"/>
    <row r="996120" hidden="1" x14ac:dyDescent="0.2"/>
    <row r="996121" hidden="1" x14ac:dyDescent="0.2"/>
    <row r="996122" hidden="1" x14ac:dyDescent="0.2"/>
    <row r="996123" hidden="1" x14ac:dyDescent="0.2"/>
    <row r="996124" hidden="1" x14ac:dyDescent="0.2"/>
    <row r="996125" hidden="1" x14ac:dyDescent="0.2"/>
    <row r="996126" hidden="1" x14ac:dyDescent="0.2"/>
    <row r="996127" hidden="1" x14ac:dyDescent="0.2"/>
    <row r="996128" hidden="1" x14ac:dyDescent="0.2"/>
    <row r="996129" hidden="1" x14ac:dyDescent="0.2"/>
    <row r="996130" hidden="1" x14ac:dyDescent="0.2"/>
    <row r="996131" hidden="1" x14ac:dyDescent="0.2"/>
    <row r="996132" hidden="1" x14ac:dyDescent="0.2"/>
    <row r="996133" hidden="1" x14ac:dyDescent="0.2"/>
    <row r="996134" hidden="1" x14ac:dyDescent="0.2"/>
    <row r="996135" hidden="1" x14ac:dyDescent="0.2"/>
    <row r="996136" hidden="1" x14ac:dyDescent="0.2"/>
    <row r="996137" hidden="1" x14ac:dyDescent="0.2"/>
    <row r="996138" hidden="1" x14ac:dyDescent="0.2"/>
    <row r="996139" hidden="1" x14ac:dyDescent="0.2"/>
    <row r="996140" hidden="1" x14ac:dyDescent="0.2"/>
    <row r="996141" hidden="1" x14ac:dyDescent="0.2"/>
    <row r="996142" hidden="1" x14ac:dyDescent="0.2"/>
    <row r="996143" hidden="1" x14ac:dyDescent="0.2"/>
    <row r="996144" hidden="1" x14ac:dyDescent="0.2"/>
    <row r="996145" hidden="1" x14ac:dyDescent="0.2"/>
    <row r="996146" hidden="1" x14ac:dyDescent="0.2"/>
    <row r="996147" hidden="1" x14ac:dyDescent="0.2"/>
    <row r="996148" hidden="1" x14ac:dyDescent="0.2"/>
    <row r="996149" hidden="1" x14ac:dyDescent="0.2"/>
    <row r="996150" hidden="1" x14ac:dyDescent="0.2"/>
    <row r="996151" hidden="1" x14ac:dyDescent="0.2"/>
    <row r="996152" hidden="1" x14ac:dyDescent="0.2"/>
    <row r="996153" hidden="1" x14ac:dyDescent="0.2"/>
    <row r="996154" hidden="1" x14ac:dyDescent="0.2"/>
    <row r="996155" hidden="1" x14ac:dyDescent="0.2"/>
    <row r="996156" hidden="1" x14ac:dyDescent="0.2"/>
    <row r="996157" hidden="1" x14ac:dyDescent="0.2"/>
    <row r="996158" hidden="1" x14ac:dyDescent="0.2"/>
    <row r="996159" hidden="1" x14ac:dyDescent="0.2"/>
    <row r="996160" hidden="1" x14ac:dyDescent="0.2"/>
    <row r="996161" hidden="1" x14ac:dyDescent="0.2"/>
    <row r="996162" hidden="1" x14ac:dyDescent="0.2"/>
    <row r="996163" hidden="1" x14ac:dyDescent="0.2"/>
    <row r="996164" hidden="1" x14ac:dyDescent="0.2"/>
    <row r="996165" hidden="1" x14ac:dyDescent="0.2"/>
    <row r="996166" hidden="1" x14ac:dyDescent="0.2"/>
    <row r="996167" hidden="1" x14ac:dyDescent="0.2"/>
    <row r="996168" hidden="1" x14ac:dyDescent="0.2"/>
    <row r="996169" hidden="1" x14ac:dyDescent="0.2"/>
    <row r="996170" hidden="1" x14ac:dyDescent="0.2"/>
    <row r="996171" hidden="1" x14ac:dyDescent="0.2"/>
    <row r="996172" hidden="1" x14ac:dyDescent="0.2"/>
    <row r="996173" hidden="1" x14ac:dyDescent="0.2"/>
    <row r="996174" hidden="1" x14ac:dyDescent="0.2"/>
    <row r="996175" hidden="1" x14ac:dyDescent="0.2"/>
    <row r="996176" hidden="1" x14ac:dyDescent="0.2"/>
    <row r="996177" hidden="1" x14ac:dyDescent="0.2"/>
    <row r="996178" hidden="1" x14ac:dyDescent="0.2"/>
    <row r="996179" hidden="1" x14ac:dyDescent="0.2"/>
    <row r="996180" hidden="1" x14ac:dyDescent="0.2"/>
    <row r="996181" hidden="1" x14ac:dyDescent="0.2"/>
    <row r="996182" hidden="1" x14ac:dyDescent="0.2"/>
    <row r="996183" hidden="1" x14ac:dyDescent="0.2"/>
    <row r="996184" hidden="1" x14ac:dyDescent="0.2"/>
    <row r="996185" hidden="1" x14ac:dyDescent="0.2"/>
    <row r="996186" hidden="1" x14ac:dyDescent="0.2"/>
    <row r="996187" hidden="1" x14ac:dyDescent="0.2"/>
    <row r="996188" hidden="1" x14ac:dyDescent="0.2"/>
    <row r="996189" hidden="1" x14ac:dyDescent="0.2"/>
    <row r="996190" hidden="1" x14ac:dyDescent="0.2"/>
    <row r="996191" hidden="1" x14ac:dyDescent="0.2"/>
    <row r="996192" hidden="1" x14ac:dyDescent="0.2"/>
    <row r="996193" hidden="1" x14ac:dyDescent="0.2"/>
    <row r="996194" hidden="1" x14ac:dyDescent="0.2"/>
    <row r="996195" hidden="1" x14ac:dyDescent="0.2"/>
    <row r="996196" hidden="1" x14ac:dyDescent="0.2"/>
    <row r="996197" hidden="1" x14ac:dyDescent="0.2"/>
    <row r="996198" hidden="1" x14ac:dyDescent="0.2"/>
    <row r="996199" hidden="1" x14ac:dyDescent="0.2"/>
    <row r="996200" hidden="1" x14ac:dyDescent="0.2"/>
    <row r="996201" hidden="1" x14ac:dyDescent="0.2"/>
    <row r="996202" hidden="1" x14ac:dyDescent="0.2"/>
    <row r="996203" hidden="1" x14ac:dyDescent="0.2"/>
    <row r="996204" hidden="1" x14ac:dyDescent="0.2"/>
    <row r="996205" hidden="1" x14ac:dyDescent="0.2"/>
    <row r="996206" hidden="1" x14ac:dyDescent="0.2"/>
    <row r="996207" hidden="1" x14ac:dyDescent="0.2"/>
    <row r="996208" hidden="1" x14ac:dyDescent="0.2"/>
    <row r="996209" hidden="1" x14ac:dyDescent="0.2"/>
    <row r="996210" hidden="1" x14ac:dyDescent="0.2"/>
    <row r="996211" hidden="1" x14ac:dyDescent="0.2"/>
    <row r="996212" hidden="1" x14ac:dyDescent="0.2"/>
    <row r="996213" hidden="1" x14ac:dyDescent="0.2"/>
    <row r="996214" hidden="1" x14ac:dyDescent="0.2"/>
    <row r="996215" hidden="1" x14ac:dyDescent="0.2"/>
    <row r="996216" hidden="1" x14ac:dyDescent="0.2"/>
    <row r="996217" hidden="1" x14ac:dyDescent="0.2"/>
    <row r="996218" hidden="1" x14ac:dyDescent="0.2"/>
    <row r="996219" hidden="1" x14ac:dyDescent="0.2"/>
    <row r="996220" hidden="1" x14ac:dyDescent="0.2"/>
    <row r="996221" hidden="1" x14ac:dyDescent="0.2"/>
    <row r="996222" hidden="1" x14ac:dyDescent="0.2"/>
    <row r="996223" hidden="1" x14ac:dyDescent="0.2"/>
    <row r="996224" hidden="1" x14ac:dyDescent="0.2"/>
    <row r="996225" hidden="1" x14ac:dyDescent="0.2"/>
    <row r="996226" hidden="1" x14ac:dyDescent="0.2"/>
    <row r="996227" hidden="1" x14ac:dyDescent="0.2"/>
    <row r="996228" hidden="1" x14ac:dyDescent="0.2"/>
    <row r="996229" hidden="1" x14ac:dyDescent="0.2"/>
    <row r="996230" hidden="1" x14ac:dyDescent="0.2"/>
    <row r="996231" hidden="1" x14ac:dyDescent="0.2"/>
    <row r="996232" hidden="1" x14ac:dyDescent="0.2"/>
    <row r="996233" hidden="1" x14ac:dyDescent="0.2"/>
    <row r="996234" hidden="1" x14ac:dyDescent="0.2"/>
    <row r="996235" hidden="1" x14ac:dyDescent="0.2"/>
    <row r="996236" hidden="1" x14ac:dyDescent="0.2"/>
    <row r="996237" hidden="1" x14ac:dyDescent="0.2"/>
    <row r="996238" hidden="1" x14ac:dyDescent="0.2"/>
    <row r="996239" hidden="1" x14ac:dyDescent="0.2"/>
    <row r="996240" hidden="1" x14ac:dyDescent="0.2"/>
    <row r="996241" hidden="1" x14ac:dyDescent="0.2"/>
    <row r="996242" hidden="1" x14ac:dyDescent="0.2"/>
    <row r="996243" hidden="1" x14ac:dyDescent="0.2"/>
    <row r="996244" hidden="1" x14ac:dyDescent="0.2"/>
    <row r="996245" hidden="1" x14ac:dyDescent="0.2"/>
    <row r="996246" hidden="1" x14ac:dyDescent="0.2"/>
    <row r="996247" hidden="1" x14ac:dyDescent="0.2"/>
    <row r="996248" hidden="1" x14ac:dyDescent="0.2"/>
    <row r="996249" hidden="1" x14ac:dyDescent="0.2"/>
    <row r="996250" hidden="1" x14ac:dyDescent="0.2"/>
    <row r="996251" hidden="1" x14ac:dyDescent="0.2"/>
    <row r="996252" hidden="1" x14ac:dyDescent="0.2"/>
    <row r="996253" hidden="1" x14ac:dyDescent="0.2"/>
    <row r="996254" hidden="1" x14ac:dyDescent="0.2"/>
    <row r="996255" hidden="1" x14ac:dyDescent="0.2"/>
    <row r="996256" hidden="1" x14ac:dyDescent="0.2"/>
    <row r="996257" hidden="1" x14ac:dyDescent="0.2"/>
    <row r="996258" hidden="1" x14ac:dyDescent="0.2"/>
    <row r="996259" hidden="1" x14ac:dyDescent="0.2"/>
    <row r="996260" hidden="1" x14ac:dyDescent="0.2"/>
    <row r="996261" hidden="1" x14ac:dyDescent="0.2"/>
    <row r="996262" hidden="1" x14ac:dyDescent="0.2"/>
    <row r="996263" hidden="1" x14ac:dyDescent="0.2"/>
    <row r="996264" hidden="1" x14ac:dyDescent="0.2"/>
    <row r="996265" hidden="1" x14ac:dyDescent="0.2"/>
    <row r="996266" hidden="1" x14ac:dyDescent="0.2"/>
    <row r="996267" hidden="1" x14ac:dyDescent="0.2"/>
    <row r="996268" hidden="1" x14ac:dyDescent="0.2"/>
    <row r="996269" hidden="1" x14ac:dyDescent="0.2"/>
    <row r="996270" hidden="1" x14ac:dyDescent="0.2"/>
    <row r="996271" hidden="1" x14ac:dyDescent="0.2"/>
    <row r="996272" hidden="1" x14ac:dyDescent="0.2"/>
    <row r="996273" hidden="1" x14ac:dyDescent="0.2"/>
    <row r="996274" hidden="1" x14ac:dyDescent="0.2"/>
    <row r="996275" hidden="1" x14ac:dyDescent="0.2"/>
    <row r="996276" hidden="1" x14ac:dyDescent="0.2"/>
    <row r="996277" hidden="1" x14ac:dyDescent="0.2"/>
    <row r="996278" hidden="1" x14ac:dyDescent="0.2"/>
    <row r="996279" hidden="1" x14ac:dyDescent="0.2"/>
    <row r="996280" hidden="1" x14ac:dyDescent="0.2"/>
    <row r="996281" hidden="1" x14ac:dyDescent="0.2"/>
    <row r="996282" hidden="1" x14ac:dyDescent="0.2"/>
    <row r="996283" hidden="1" x14ac:dyDescent="0.2"/>
    <row r="996284" hidden="1" x14ac:dyDescent="0.2"/>
    <row r="996285" hidden="1" x14ac:dyDescent="0.2"/>
    <row r="996286" hidden="1" x14ac:dyDescent="0.2"/>
    <row r="996287" hidden="1" x14ac:dyDescent="0.2"/>
    <row r="996288" hidden="1" x14ac:dyDescent="0.2"/>
    <row r="996289" hidden="1" x14ac:dyDescent="0.2"/>
    <row r="996290" hidden="1" x14ac:dyDescent="0.2"/>
    <row r="996291" hidden="1" x14ac:dyDescent="0.2"/>
    <row r="996292" hidden="1" x14ac:dyDescent="0.2"/>
    <row r="996293" hidden="1" x14ac:dyDescent="0.2"/>
    <row r="996294" hidden="1" x14ac:dyDescent="0.2"/>
    <row r="996295" hidden="1" x14ac:dyDescent="0.2"/>
    <row r="996296" hidden="1" x14ac:dyDescent="0.2"/>
    <row r="996297" hidden="1" x14ac:dyDescent="0.2"/>
    <row r="996298" hidden="1" x14ac:dyDescent="0.2"/>
    <row r="996299" hidden="1" x14ac:dyDescent="0.2"/>
    <row r="996300" hidden="1" x14ac:dyDescent="0.2"/>
    <row r="996301" hidden="1" x14ac:dyDescent="0.2"/>
    <row r="996302" hidden="1" x14ac:dyDescent="0.2"/>
    <row r="996303" hidden="1" x14ac:dyDescent="0.2"/>
    <row r="996304" hidden="1" x14ac:dyDescent="0.2"/>
    <row r="996305" hidden="1" x14ac:dyDescent="0.2"/>
    <row r="996306" hidden="1" x14ac:dyDescent="0.2"/>
    <row r="996307" hidden="1" x14ac:dyDescent="0.2"/>
    <row r="996308" hidden="1" x14ac:dyDescent="0.2"/>
    <row r="996309" hidden="1" x14ac:dyDescent="0.2"/>
    <row r="996310" hidden="1" x14ac:dyDescent="0.2"/>
    <row r="996311" hidden="1" x14ac:dyDescent="0.2"/>
    <row r="996312" hidden="1" x14ac:dyDescent="0.2"/>
    <row r="996313" hidden="1" x14ac:dyDescent="0.2"/>
    <row r="996314" hidden="1" x14ac:dyDescent="0.2"/>
    <row r="996315" hidden="1" x14ac:dyDescent="0.2"/>
    <row r="996316" hidden="1" x14ac:dyDescent="0.2"/>
    <row r="996317" hidden="1" x14ac:dyDescent="0.2"/>
    <row r="996318" hidden="1" x14ac:dyDescent="0.2"/>
    <row r="996319" hidden="1" x14ac:dyDescent="0.2"/>
    <row r="996320" hidden="1" x14ac:dyDescent="0.2"/>
    <row r="996321" hidden="1" x14ac:dyDescent="0.2"/>
    <row r="996322" hidden="1" x14ac:dyDescent="0.2"/>
    <row r="996323" hidden="1" x14ac:dyDescent="0.2"/>
    <row r="996324" hidden="1" x14ac:dyDescent="0.2"/>
    <row r="996325" hidden="1" x14ac:dyDescent="0.2"/>
    <row r="996326" hidden="1" x14ac:dyDescent="0.2"/>
    <row r="996327" hidden="1" x14ac:dyDescent="0.2"/>
    <row r="996328" hidden="1" x14ac:dyDescent="0.2"/>
    <row r="996329" hidden="1" x14ac:dyDescent="0.2"/>
    <row r="996330" hidden="1" x14ac:dyDescent="0.2"/>
    <row r="996331" hidden="1" x14ac:dyDescent="0.2"/>
    <row r="996332" hidden="1" x14ac:dyDescent="0.2"/>
    <row r="996333" hidden="1" x14ac:dyDescent="0.2"/>
    <row r="996334" hidden="1" x14ac:dyDescent="0.2"/>
    <row r="996335" hidden="1" x14ac:dyDescent="0.2"/>
    <row r="996336" hidden="1" x14ac:dyDescent="0.2"/>
    <row r="996337" hidden="1" x14ac:dyDescent="0.2"/>
    <row r="996338" hidden="1" x14ac:dyDescent="0.2"/>
    <row r="996339" hidden="1" x14ac:dyDescent="0.2"/>
    <row r="996340" hidden="1" x14ac:dyDescent="0.2"/>
    <row r="996341" hidden="1" x14ac:dyDescent="0.2"/>
    <row r="996342" hidden="1" x14ac:dyDescent="0.2"/>
    <row r="996343" hidden="1" x14ac:dyDescent="0.2"/>
    <row r="996344" hidden="1" x14ac:dyDescent="0.2"/>
    <row r="996345" hidden="1" x14ac:dyDescent="0.2"/>
    <row r="996346" hidden="1" x14ac:dyDescent="0.2"/>
    <row r="996347" hidden="1" x14ac:dyDescent="0.2"/>
    <row r="996348" hidden="1" x14ac:dyDescent="0.2"/>
    <row r="996349" hidden="1" x14ac:dyDescent="0.2"/>
    <row r="996350" hidden="1" x14ac:dyDescent="0.2"/>
    <row r="996351" hidden="1" x14ac:dyDescent="0.2"/>
    <row r="996352" hidden="1" x14ac:dyDescent="0.2"/>
    <row r="996353" hidden="1" x14ac:dyDescent="0.2"/>
    <row r="996354" hidden="1" x14ac:dyDescent="0.2"/>
    <row r="996355" hidden="1" x14ac:dyDescent="0.2"/>
    <row r="996356" hidden="1" x14ac:dyDescent="0.2"/>
    <row r="996357" hidden="1" x14ac:dyDescent="0.2"/>
    <row r="996358" hidden="1" x14ac:dyDescent="0.2"/>
    <row r="996359" hidden="1" x14ac:dyDescent="0.2"/>
    <row r="996360" hidden="1" x14ac:dyDescent="0.2"/>
    <row r="996361" hidden="1" x14ac:dyDescent="0.2"/>
    <row r="996362" hidden="1" x14ac:dyDescent="0.2"/>
    <row r="996363" hidden="1" x14ac:dyDescent="0.2"/>
    <row r="996364" hidden="1" x14ac:dyDescent="0.2"/>
    <row r="996365" hidden="1" x14ac:dyDescent="0.2"/>
    <row r="996366" hidden="1" x14ac:dyDescent="0.2"/>
    <row r="996367" hidden="1" x14ac:dyDescent="0.2"/>
    <row r="996368" hidden="1" x14ac:dyDescent="0.2"/>
    <row r="996369" hidden="1" x14ac:dyDescent="0.2"/>
    <row r="996370" hidden="1" x14ac:dyDescent="0.2"/>
    <row r="996371" hidden="1" x14ac:dyDescent="0.2"/>
    <row r="996372" hidden="1" x14ac:dyDescent="0.2"/>
    <row r="996373" hidden="1" x14ac:dyDescent="0.2"/>
    <row r="996374" hidden="1" x14ac:dyDescent="0.2"/>
    <row r="996375" hidden="1" x14ac:dyDescent="0.2"/>
    <row r="996376" hidden="1" x14ac:dyDescent="0.2"/>
    <row r="996377" hidden="1" x14ac:dyDescent="0.2"/>
    <row r="996378" hidden="1" x14ac:dyDescent="0.2"/>
    <row r="996379" hidden="1" x14ac:dyDescent="0.2"/>
    <row r="996380" hidden="1" x14ac:dyDescent="0.2"/>
    <row r="996381" hidden="1" x14ac:dyDescent="0.2"/>
    <row r="996382" hidden="1" x14ac:dyDescent="0.2"/>
    <row r="996383" hidden="1" x14ac:dyDescent="0.2"/>
    <row r="996384" hidden="1" x14ac:dyDescent="0.2"/>
    <row r="996385" hidden="1" x14ac:dyDescent="0.2"/>
    <row r="996386" hidden="1" x14ac:dyDescent="0.2"/>
    <row r="996387" hidden="1" x14ac:dyDescent="0.2"/>
    <row r="996388" hidden="1" x14ac:dyDescent="0.2"/>
    <row r="996389" hidden="1" x14ac:dyDescent="0.2"/>
    <row r="996390" hidden="1" x14ac:dyDescent="0.2"/>
    <row r="996391" hidden="1" x14ac:dyDescent="0.2"/>
    <row r="996392" hidden="1" x14ac:dyDescent="0.2"/>
    <row r="996393" hidden="1" x14ac:dyDescent="0.2"/>
    <row r="996394" hidden="1" x14ac:dyDescent="0.2"/>
    <row r="996395" hidden="1" x14ac:dyDescent="0.2"/>
    <row r="996396" hidden="1" x14ac:dyDescent="0.2"/>
    <row r="996397" hidden="1" x14ac:dyDescent="0.2"/>
    <row r="996398" hidden="1" x14ac:dyDescent="0.2"/>
    <row r="996399" hidden="1" x14ac:dyDescent="0.2"/>
    <row r="996400" hidden="1" x14ac:dyDescent="0.2"/>
    <row r="996401" hidden="1" x14ac:dyDescent="0.2"/>
    <row r="996402" hidden="1" x14ac:dyDescent="0.2"/>
    <row r="996403" hidden="1" x14ac:dyDescent="0.2"/>
    <row r="996404" hidden="1" x14ac:dyDescent="0.2"/>
    <row r="996405" hidden="1" x14ac:dyDescent="0.2"/>
    <row r="996406" hidden="1" x14ac:dyDescent="0.2"/>
    <row r="996407" hidden="1" x14ac:dyDescent="0.2"/>
    <row r="996408" hidden="1" x14ac:dyDescent="0.2"/>
    <row r="996409" hidden="1" x14ac:dyDescent="0.2"/>
    <row r="996410" hidden="1" x14ac:dyDescent="0.2"/>
    <row r="996411" hidden="1" x14ac:dyDescent="0.2"/>
    <row r="996412" hidden="1" x14ac:dyDescent="0.2"/>
    <row r="996413" hidden="1" x14ac:dyDescent="0.2"/>
    <row r="996414" hidden="1" x14ac:dyDescent="0.2"/>
    <row r="996415" hidden="1" x14ac:dyDescent="0.2"/>
    <row r="996416" hidden="1" x14ac:dyDescent="0.2"/>
    <row r="996417" hidden="1" x14ac:dyDescent="0.2"/>
    <row r="996418" hidden="1" x14ac:dyDescent="0.2"/>
    <row r="996419" hidden="1" x14ac:dyDescent="0.2"/>
    <row r="996420" hidden="1" x14ac:dyDescent="0.2"/>
    <row r="996421" hidden="1" x14ac:dyDescent="0.2"/>
    <row r="996422" hidden="1" x14ac:dyDescent="0.2"/>
    <row r="996423" hidden="1" x14ac:dyDescent="0.2"/>
    <row r="996424" hidden="1" x14ac:dyDescent="0.2"/>
    <row r="996425" hidden="1" x14ac:dyDescent="0.2"/>
    <row r="996426" hidden="1" x14ac:dyDescent="0.2"/>
    <row r="996427" hidden="1" x14ac:dyDescent="0.2"/>
    <row r="996428" hidden="1" x14ac:dyDescent="0.2"/>
    <row r="996429" hidden="1" x14ac:dyDescent="0.2"/>
    <row r="996430" hidden="1" x14ac:dyDescent="0.2"/>
    <row r="996431" hidden="1" x14ac:dyDescent="0.2"/>
    <row r="996432" hidden="1" x14ac:dyDescent="0.2"/>
    <row r="996433" hidden="1" x14ac:dyDescent="0.2"/>
    <row r="996434" hidden="1" x14ac:dyDescent="0.2"/>
    <row r="996435" hidden="1" x14ac:dyDescent="0.2"/>
    <row r="996436" hidden="1" x14ac:dyDescent="0.2"/>
    <row r="996437" hidden="1" x14ac:dyDescent="0.2"/>
    <row r="996438" hidden="1" x14ac:dyDescent="0.2"/>
    <row r="996439" hidden="1" x14ac:dyDescent="0.2"/>
    <row r="996440" hidden="1" x14ac:dyDescent="0.2"/>
    <row r="996441" hidden="1" x14ac:dyDescent="0.2"/>
    <row r="996442" hidden="1" x14ac:dyDescent="0.2"/>
    <row r="996443" hidden="1" x14ac:dyDescent="0.2"/>
    <row r="996444" hidden="1" x14ac:dyDescent="0.2"/>
    <row r="996445" hidden="1" x14ac:dyDescent="0.2"/>
    <row r="996446" hidden="1" x14ac:dyDescent="0.2"/>
    <row r="996447" hidden="1" x14ac:dyDescent="0.2"/>
    <row r="996448" hidden="1" x14ac:dyDescent="0.2"/>
    <row r="996449" hidden="1" x14ac:dyDescent="0.2"/>
    <row r="996450" hidden="1" x14ac:dyDescent="0.2"/>
    <row r="996451" hidden="1" x14ac:dyDescent="0.2"/>
    <row r="996452" hidden="1" x14ac:dyDescent="0.2"/>
    <row r="996453" hidden="1" x14ac:dyDescent="0.2"/>
    <row r="996454" hidden="1" x14ac:dyDescent="0.2"/>
    <row r="996455" hidden="1" x14ac:dyDescent="0.2"/>
    <row r="996456" hidden="1" x14ac:dyDescent="0.2"/>
    <row r="996457" hidden="1" x14ac:dyDescent="0.2"/>
    <row r="996458" hidden="1" x14ac:dyDescent="0.2"/>
    <row r="996459" hidden="1" x14ac:dyDescent="0.2"/>
    <row r="996460" hidden="1" x14ac:dyDescent="0.2"/>
    <row r="996461" hidden="1" x14ac:dyDescent="0.2"/>
    <row r="996462" hidden="1" x14ac:dyDescent="0.2"/>
    <row r="996463" hidden="1" x14ac:dyDescent="0.2"/>
    <row r="996464" hidden="1" x14ac:dyDescent="0.2"/>
    <row r="996465" hidden="1" x14ac:dyDescent="0.2"/>
    <row r="996466" hidden="1" x14ac:dyDescent="0.2"/>
    <row r="996467" hidden="1" x14ac:dyDescent="0.2"/>
    <row r="996468" hidden="1" x14ac:dyDescent="0.2"/>
    <row r="996469" hidden="1" x14ac:dyDescent="0.2"/>
    <row r="996470" hidden="1" x14ac:dyDescent="0.2"/>
    <row r="996471" hidden="1" x14ac:dyDescent="0.2"/>
    <row r="996472" hidden="1" x14ac:dyDescent="0.2"/>
    <row r="996473" hidden="1" x14ac:dyDescent="0.2"/>
    <row r="996474" hidden="1" x14ac:dyDescent="0.2"/>
    <row r="996475" hidden="1" x14ac:dyDescent="0.2"/>
    <row r="996476" hidden="1" x14ac:dyDescent="0.2"/>
    <row r="996477" hidden="1" x14ac:dyDescent="0.2"/>
    <row r="996478" hidden="1" x14ac:dyDescent="0.2"/>
    <row r="996479" hidden="1" x14ac:dyDescent="0.2"/>
    <row r="996480" hidden="1" x14ac:dyDescent="0.2"/>
    <row r="996481" hidden="1" x14ac:dyDescent="0.2"/>
    <row r="996482" hidden="1" x14ac:dyDescent="0.2"/>
    <row r="996483" hidden="1" x14ac:dyDescent="0.2"/>
    <row r="996484" hidden="1" x14ac:dyDescent="0.2"/>
    <row r="996485" hidden="1" x14ac:dyDescent="0.2"/>
    <row r="996486" hidden="1" x14ac:dyDescent="0.2"/>
    <row r="996487" hidden="1" x14ac:dyDescent="0.2"/>
    <row r="996488" hidden="1" x14ac:dyDescent="0.2"/>
    <row r="996489" hidden="1" x14ac:dyDescent="0.2"/>
    <row r="996490" hidden="1" x14ac:dyDescent="0.2"/>
    <row r="996491" hidden="1" x14ac:dyDescent="0.2"/>
    <row r="996492" hidden="1" x14ac:dyDescent="0.2"/>
    <row r="996493" hidden="1" x14ac:dyDescent="0.2"/>
    <row r="996494" hidden="1" x14ac:dyDescent="0.2"/>
    <row r="996495" hidden="1" x14ac:dyDescent="0.2"/>
    <row r="996496" hidden="1" x14ac:dyDescent="0.2"/>
    <row r="996497" hidden="1" x14ac:dyDescent="0.2"/>
    <row r="996498" hidden="1" x14ac:dyDescent="0.2"/>
    <row r="996499" hidden="1" x14ac:dyDescent="0.2"/>
    <row r="996500" hidden="1" x14ac:dyDescent="0.2"/>
    <row r="996501" hidden="1" x14ac:dyDescent="0.2"/>
    <row r="996502" hidden="1" x14ac:dyDescent="0.2"/>
    <row r="996503" hidden="1" x14ac:dyDescent="0.2"/>
    <row r="996504" hidden="1" x14ac:dyDescent="0.2"/>
    <row r="996505" hidden="1" x14ac:dyDescent="0.2"/>
    <row r="996506" hidden="1" x14ac:dyDescent="0.2"/>
    <row r="996507" hidden="1" x14ac:dyDescent="0.2"/>
    <row r="996508" hidden="1" x14ac:dyDescent="0.2"/>
    <row r="996509" hidden="1" x14ac:dyDescent="0.2"/>
    <row r="996510" hidden="1" x14ac:dyDescent="0.2"/>
    <row r="996511" hidden="1" x14ac:dyDescent="0.2"/>
    <row r="996512" hidden="1" x14ac:dyDescent="0.2"/>
    <row r="996513" hidden="1" x14ac:dyDescent="0.2"/>
    <row r="996514" hidden="1" x14ac:dyDescent="0.2"/>
    <row r="996515" hidden="1" x14ac:dyDescent="0.2"/>
    <row r="996516" hidden="1" x14ac:dyDescent="0.2"/>
    <row r="996517" hidden="1" x14ac:dyDescent="0.2"/>
    <row r="996518" hidden="1" x14ac:dyDescent="0.2"/>
    <row r="996519" hidden="1" x14ac:dyDescent="0.2"/>
    <row r="996520" hidden="1" x14ac:dyDescent="0.2"/>
    <row r="996521" hidden="1" x14ac:dyDescent="0.2"/>
    <row r="996522" hidden="1" x14ac:dyDescent="0.2"/>
    <row r="996523" hidden="1" x14ac:dyDescent="0.2"/>
    <row r="996524" hidden="1" x14ac:dyDescent="0.2"/>
    <row r="996525" hidden="1" x14ac:dyDescent="0.2"/>
    <row r="996526" hidden="1" x14ac:dyDescent="0.2"/>
    <row r="996527" hidden="1" x14ac:dyDescent="0.2"/>
    <row r="996528" hidden="1" x14ac:dyDescent="0.2"/>
    <row r="996529" hidden="1" x14ac:dyDescent="0.2"/>
    <row r="996530" hidden="1" x14ac:dyDescent="0.2"/>
    <row r="996531" hidden="1" x14ac:dyDescent="0.2"/>
    <row r="996532" hidden="1" x14ac:dyDescent="0.2"/>
    <row r="996533" hidden="1" x14ac:dyDescent="0.2"/>
    <row r="996534" hidden="1" x14ac:dyDescent="0.2"/>
    <row r="996535" hidden="1" x14ac:dyDescent="0.2"/>
    <row r="996536" hidden="1" x14ac:dyDescent="0.2"/>
    <row r="996537" hidden="1" x14ac:dyDescent="0.2"/>
    <row r="996538" hidden="1" x14ac:dyDescent="0.2"/>
    <row r="996539" hidden="1" x14ac:dyDescent="0.2"/>
    <row r="996540" hidden="1" x14ac:dyDescent="0.2"/>
    <row r="996541" hidden="1" x14ac:dyDescent="0.2"/>
    <row r="996542" hidden="1" x14ac:dyDescent="0.2"/>
    <row r="996543" hidden="1" x14ac:dyDescent="0.2"/>
    <row r="996544" hidden="1" x14ac:dyDescent="0.2"/>
    <row r="996545" hidden="1" x14ac:dyDescent="0.2"/>
    <row r="996546" hidden="1" x14ac:dyDescent="0.2"/>
    <row r="996547" hidden="1" x14ac:dyDescent="0.2"/>
    <row r="996548" hidden="1" x14ac:dyDescent="0.2"/>
    <row r="996549" hidden="1" x14ac:dyDescent="0.2"/>
    <row r="996550" hidden="1" x14ac:dyDescent="0.2"/>
    <row r="996551" hidden="1" x14ac:dyDescent="0.2"/>
    <row r="996552" hidden="1" x14ac:dyDescent="0.2"/>
    <row r="996553" hidden="1" x14ac:dyDescent="0.2"/>
    <row r="996554" hidden="1" x14ac:dyDescent="0.2"/>
    <row r="996555" hidden="1" x14ac:dyDescent="0.2"/>
    <row r="996556" hidden="1" x14ac:dyDescent="0.2"/>
    <row r="996557" hidden="1" x14ac:dyDescent="0.2"/>
    <row r="996558" hidden="1" x14ac:dyDescent="0.2"/>
    <row r="996559" hidden="1" x14ac:dyDescent="0.2"/>
    <row r="996560" hidden="1" x14ac:dyDescent="0.2"/>
    <row r="996561" hidden="1" x14ac:dyDescent="0.2"/>
    <row r="996562" hidden="1" x14ac:dyDescent="0.2"/>
    <row r="996563" hidden="1" x14ac:dyDescent="0.2"/>
    <row r="996564" hidden="1" x14ac:dyDescent="0.2"/>
    <row r="996565" hidden="1" x14ac:dyDescent="0.2"/>
    <row r="996566" hidden="1" x14ac:dyDescent="0.2"/>
    <row r="996567" hidden="1" x14ac:dyDescent="0.2"/>
    <row r="996568" hidden="1" x14ac:dyDescent="0.2"/>
    <row r="996569" hidden="1" x14ac:dyDescent="0.2"/>
    <row r="996570" hidden="1" x14ac:dyDescent="0.2"/>
    <row r="996571" hidden="1" x14ac:dyDescent="0.2"/>
    <row r="996572" hidden="1" x14ac:dyDescent="0.2"/>
    <row r="996573" hidden="1" x14ac:dyDescent="0.2"/>
    <row r="996574" hidden="1" x14ac:dyDescent="0.2"/>
    <row r="996575" hidden="1" x14ac:dyDescent="0.2"/>
    <row r="996576" hidden="1" x14ac:dyDescent="0.2"/>
    <row r="996577" hidden="1" x14ac:dyDescent="0.2"/>
    <row r="996578" hidden="1" x14ac:dyDescent="0.2"/>
    <row r="996579" hidden="1" x14ac:dyDescent="0.2"/>
    <row r="996580" hidden="1" x14ac:dyDescent="0.2"/>
    <row r="996581" hidden="1" x14ac:dyDescent="0.2"/>
    <row r="996582" hidden="1" x14ac:dyDescent="0.2"/>
    <row r="996583" hidden="1" x14ac:dyDescent="0.2"/>
    <row r="996584" hidden="1" x14ac:dyDescent="0.2"/>
    <row r="996585" hidden="1" x14ac:dyDescent="0.2"/>
    <row r="996586" hidden="1" x14ac:dyDescent="0.2"/>
    <row r="996587" hidden="1" x14ac:dyDescent="0.2"/>
    <row r="996588" hidden="1" x14ac:dyDescent="0.2"/>
    <row r="996589" hidden="1" x14ac:dyDescent="0.2"/>
    <row r="996590" hidden="1" x14ac:dyDescent="0.2"/>
    <row r="996591" hidden="1" x14ac:dyDescent="0.2"/>
    <row r="996592" hidden="1" x14ac:dyDescent="0.2"/>
    <row r="996593" hidden="1" x14ac:dyDescent="0.2"/>
    <row r="996594" hidden="1" x14ac:dyDescent="0.2"/>
    <row r="996595" hidden="1" x14ac:dyDescent="0.2"/>
    <row r="996596" hidden="1" x14ac:dyDescent="0.2"/>
    <row r="996597" hidden="1" x14ac:dyDescent="0.2"/>
    <row r="996598" hidden="1" x14ac:dyDescent="0.2"/>
    <row r="996599" hidden="1" x14ac:dyDescent="0.2"/>
    <row r="996600" hidden="1" x14ac:dyDescent="0.2"/>
    <row r="996601" hidden="1" x14ac:dyDescent="0.2"/>
    <row r="996602" hidden="1" x14ac:dyDescent="0.2"/>
    <row r="996603" hidden="1" x14ac:dyDescent="0.2"/>
    <row r="996604" hidden="1" x14ac:dyDescent="0.2"/>
    <row r="996605" hidden="1" x14ac:dyDescent="0.2"/>
    <row r="996606" hidden="1" x14ac:dyDescent="0.2"/>
    <row r="996607" hidden="1" x14ac:dyDescent="0.2"/>
    <row r="996608" hidden="1" x14ac:dyDescent="0.2"/>
    <row r="996609" hidden="1" x14ac:dyDescent="0.2"/>
    <row r="996610" hidden="1" x14ac:dyDescent="0.2"/>
    <row r="996611" hidden="1" x14ac:dyDescent="0.2"/>
    <row r="996612" hidden="1" x14ac:dyDescent="0.2"/>
    <row r="996613" hidden="1" x14ac:dyDescent="0.2"/>
    <row r="996614" hidden="1" x14ac:dyDescent="0.2"/>
    <row r="996615" hidden="1" x14ac:dyDescent="0.2"/>
    <row r="996616" hidden="1" x14ac:dyDescent="0.2"/>
    <row r="996617" hidden="1" x14ac:dyDescent="0.2"/>
    <row r="996618" hidden="1" x14ac:dyDescent="0.2"/>
    <row r="996619" hidden="1" x14ac:dyDescent="0.2"/>
    <row r="996620" hidden="1" x14ac:dyDescent="0.2"/>
    <row r="996621" hidden="1" x14ac:dyDescent="0.2"/>
    <row r="996622" hidden="1" x14ac:dyDescent="0.2"/>
    <row r="996623" hidden="1" x14ac:dyDescent="0.2"/>
    <row r="996624" hidden="1" x14ac:dyDescent="0.2"/>
    <row r="996625" hidden="1" x14ac:dyDescent="0.2"/>
    <row r="996626" hidden="1" x14ac:dyDescent="0.2"/>
    <row r="996627" hidden="1" x14ac:dyDescent="0.2"/>
    <row r="996628" hidden="1" x14ac:dyDescent="0.2"/>
    <row r="996629" hidden="1" x14ac:dyDescent="0.2"/>
    <row r="996630" hidden="1" x14ac:dyDescent="0.2"/>
    <row r="996631" hidden="1" x14ac:dyDescent="0.2"/>
    <row r="996632" hidden="1" x14ac:dyDescent="0.2"/>
    <row r="996633" hidden="1" x14ac:dyDescent="0.2"/>
    <row r="996634" hidden="1" x14ac:dyDescent="0.2"/>
    <row r="996635" hidden="1" x14ac:dyDescent="0.2"/>
    <row r="996636" hidden="1" x14ac:dyDescent="0.2"/>
    <row r="996637" hidden="1" x14ac:dyDescent="0.2"/>
    <row r="996638" hidden="1" x14ac:dyDescent="0.2"/>
    <row r="996639" hidden="1" x14ac:dyDescent="0.2"/>
    <row r="996640" hidden="1" x14ac:dyDescent="0.2"/>
    <row r="996641" hidden="1" x14ac:dyDescent="0.2"/>
    <row r="996642" hidden="1" x14ac:dyDescent="0.2"/>
    <row r="996643" hidden="1" x14ac:dyDescent="0.2"/>
    <row r="996644" hidden="1" x14ac:dyDescent="0.2"/>
    <row r="996645" hidden="1" x14ac:dyDescent="0.2"/>
    <row r="996646" hidden="1" x14ac:dyDescent="0.2"/>
    <row r="996647" hidden="1" x14ac:dyDescent="0.2"/>
    <row r="996648" hidden="1" x14ac:dyDescent="0.2"/>
    <row r="996649" hidden="1" x14ac:dyDescent="0.2"/>
    <row r="996650" hidden="1" x14ac:dyDescent="0.2"/>
    <row r="996651" hidden="1" x14ac:dyDescent="0.2"/>
    <row r="996652" hidden="1" x14ac:dyDescent="0.2"/>
    <row r="996653" hidden="1" x14ac:dyDescent="0.2"/>
    <row r="996654" hidden="1" x14ac:dyDescent="0.2"/>
    <row r="996655" hidden="1" x14ac:dyDescent="0.2"/>
    <row r="996656" hidden="1" x14ac:dyDescent="0.2"/>
    <row r="996657" hidden="1" x14ac:dyDescent="0.2"/>
    <row r="996658" hidden="1" x14ac:dyDescent="0.2"/>
    <row r="996659" hidden="1" x14ac:dyDescent="0.2"/>
    <row r="996660" hidden="1" x14ac:dyDescent="0.2"/>
    <row r="996661" hidden="1" x14ac:dyDescent="0.2"/>
    <row r="996662" hidden="1" x14ac:dyDescent="0.2"/>
    <row r="996663" hidden="1" x14ac:dyDescent="0.2"/>
    <row r="996664" hidden="1" x14ac:dyDescent="0.2"/>
    <row r="996665" hidden="1" x14ac:dyDescent="0.2"/>
    <row r="996666" hidden="1" x14ac:dyDescent="0.2"/>
    <row r="996667" hidden="1" x14ac:dyDescent="0.2"/>
    <row r="996668" hidden="1" x14ac:dyDescent="0.2"/>
    <row r="996669" hidden="1" x14ac:dyDescent="0.2"/>
    <row r="996670" hidden="1" x14ac:dyDescent="0.2"/>
    <row r="996671" hidden="1" x14ac:dyDescent="0.2"/>
    <row r="996672" hidden="1" x14ac:dyDescent="0.2"/>
    <row r="996673" hidden="1" x14ac:dyDescent="0.2"/>
    <row r="996674" hidden="1" x14ac:dyDescent="0.2"/>
    <row r="996675" hidden="1" x14ac:dyDescent="0.2"/>
    <row r="996676" hidden="1" x14ac:dyDescent="0.2"/>
    <row r="996677" hidden="1" x14ac:dyDescent="0.2"/>
    <row r="996678" hidden="1" x14ac:dyDescent="0.2"/>
    <row r="996679" hidden="1" x14ac:dyDescent="0.2"/>
    <row r="996680" hidden="1" x14ac:dyDescent="0.2"/>
    <row r="996681" hidden="1" x14ac:dyDescent="0.2"/>
    <row r="996682" hidden="1" x14ac:dyDescent="0.2"/>
    <row r="996683" hidden="1" x14ac:dyDescent="0.2"/>
    <row r="996684" hidden="1" x14ac:dyDescent="0.2"/>
    <row r="996685" hidden="1" x14ac:dyDescent="0.2"/>
    <row r="996686" hidden="1" x14ac:dyDescent="0.2"/>
    <row r="996687" hidden="1" x14ac:dyDescent="0.2"/>
    <row r="996688" hidden="1" x14ac:dyDescent="0.2"/>
    <row r="996689" hidden="1" x14ac:dyDescent="0.2"/>
    <row r="996690" hidden="1" x14ac:dyDescent="0.2"/>
    <row r="996691" hidden="1" x14ac:dyDescent="0.2"/>
    <row r="996692" hidden="1" x14ac:dyDescent="0.2"/>
    <row r="996693" hidden="1" x14ac:dyDescent="0.2"/>
    <row r="996694" hidden="1" x14ac:dyDescent="0.2"/>
    <row r="996695" hidden="1" x14ac:dyDescent="0.2"/>
    <row r="996696" hidden="1" x14ac:dyDescent="0.2"/>
    <row r="996697" hidden="1" x14ac:dyDescent="0.2"/>
    <row r="996698" hidden="1" x14ac:dyDescent="0.2"/>
    <row r="996699" hidden="1" x14ac:dyDescent="0.2"/>
    <row r="996700" hidden="1" x14ac:dyDescent="0.2"/>
    <row r="996701" hidden="1" x14ac:dyDescent="0.2"/>
    <row r="996702" hidden="1" x14ac:dyDescent="0.2"/>
    <row r="996703" hidden="1" x14ac:dyDescent="0.2"/>
    <row r="996704" hidden="1" x14ac:dyDescent="0.2"/>
    <row r="996705" hidden="1" x14ac:dyDescent="0.2"/>
    <row r="996706" hidden="1" x14ac:dyDescent="0.2"/>
    <row r="996707" hidden="1" x14ac:dyDescent="0.2"/>
    <row r="996708" hidden="1" x14ac:dyDescent="0.2"/>
    <row r="996709" hidden="1" x14ac:dyDescent="0.2"/>
    <row r="996710" hidden="1" x14ac:dyDescent="0.2"/>
    <row r="996711" hidden="1" x14ac:dyDescent="0.2"/>
    <row r="996712" hidden="1" x14ac:dyDescent="0.2"/>
    <row r="996713" hidden="1" x14ac:dyDescent="0.2"/>
    <row r="996714" hidden="1" x14ac:dyDescent="0.2"/>
    <row r="996715" hidden="1" x14ac:dyDescent="0.2"/>
    <row r="996716" hidden="1" x14ac:dyDescent="0.2"/>
    <row r="996717" hidden="1" x14ac:dyDescent="0.2"/>
    <row r="996718" hidden="1" x14ac:dyDescent="0.2"/>
    <row r="996719" hidden="1" x14ac:dyDescent="0.2"/>
    <row r="996720" hidden="1" x14ac:dyDescent="0.2"/>
    <row r="996721" hidden="1" x14ac:dyDescent="0.2"/>
    <row r="996722" hidden="1" x14ac:dyDescent="0.2"/>
    <row r="996723" hidden="1" x14ac:dyDescent="0.2"/>
    <row r="996724" hidden="1" x14ac:dyDescent="0.2"/>
    <row r="996725" hidden="1" x14ac:dyDescent="0.2"/>
    <row r="996726" hidden="1" x14ac:dyDescent="0.2"/>
    <row r="996727" hidden="1" x14ac:dyDescent="0.2"/>
    <row r="996728" hidden="1" x14ac:dyDescent="0.2"/>
    <row r="996729" hidden="1" x14ac:dyDescent="0.2"/>
    <row r="996730" hidden="1" x14ac:dyDescent="0.2"/>
    <row r="996731" hidden="1" x14ac:dyDescent="0.2"/>
    <row r="996732" hidden="1" x14ac:dyDescent="0.2"/>
    <row r="996733" hidden="1" x14ac:dyDescent="0.2"/>
    <row r="996734" hidden="1" x14ac:dyDescent="0.2"/>
    <row r="996735" hidden="1" x14ac:dyDescent="0.2"/>
    <row r="996736" hidden="1" x14ac:dyDescent="0.2"/>
    <row r="996737" hidden="1" x14ac:dyDescent="0.2"/>
    <row r="996738" hidden="1" x14ac:dyDescent="0.2"/>
    <row r="996739" hidden="1" x14ac:dyDescent="0.2"/>
    <row r="996740" hidden="1" x14ac:dyDescent="0.2"/>
    <row r="996741" hidden="1" x14ac:dyDescent="0.2"/>
    <row r="996742" hidden="1" x14ac:dyDescent="0.2"/>
    <row r="996743" hidden="1" x14ac:dyDescent="0.2"/>
    <row r="996744" hidden="1" x14ac:dyDescent="0.2"/>
    <row r="996745" hidden="1" x14ac:dyDescent="0.2"/>
    <row r="996746" hidden="1" x14ac:dyDescent="0.2"/>
    <row r="996747" hidden="1" x14ac:dyDescent="0.2"/>
    <row r="996748" hidden="1" x14ac:dyDescent="0.2"/>
    <row r="996749" hidden="1" x14ac:dyDescent="0.2"/>
    <row r="996750" hidden="1" x14ac:dyDescent="0.2"/>
    <row r="996751" hidden="1" x14ac:dyDescent="0.2"/>
    <row r="996752" hidden="1" x14ac:dyDescent="0.2"/>
    <row r="996753" hidden="1" x14ac:dyDescent="0.2"/>
    <row r="996754" hidden="1" x14ac:dyDescent="0.2"/>
    <row r="996755" hidden="1" x14ac:dyDescent="0.2"/>
    <row r="996756" hidden="1" x14ac:dyDescent="0.2"/>
    <row r="996757" hidden="1" x14ac:dyDescent="0.2"/>
    <row r="996758" hidden="1" x14ac:dyDescent="0.2"/>
    <row r="996759" hidden="1" x14ac:dyDescent="0.2"/>
    <row r="996760" hidden="1" x14ac:dyDescent="0.2"/>
    <row r="996761" hidden="1" x14ac:dyDescent="0.2"/>
    <row r="996762" hidden="1" x14ac:dyDescent="0.2"/>
    <row r="996763" hidden="1" x14ac:dyDescent="0.2"/>
    <row r="996764" hidden="1" x14ac:dyDescent="0.2"/>
    <row r="996765" hidden="1" x14ac:dyDescent="0.2"/>
    <row r="996766" hidden="1" x14ac:dyDescent="0.2"/>
    <row r="996767" hidden="1" x14ac:dyDescent="0.2"/>
    <row r="996768" hidden="1" x14ac:dyDescent="0.2"/>
    <row r="996769" hidden="1" x14ac:dyDescent="0.2"/>
    <row r="996770" hidden="1" x14ac:dyDescent="0.2"/>
    <row r="996771" hidden="1" x14ac:dyDescent="0.2"/>
    <row r="996772" hidden="1" x14ac:dyDescent="0.2"/>
    <row r="996773" hidden="1" x14ac:dyDescent="0.2"/>
    <row r="996774" hidden="1" x14ac:dyDescent="0.2"/>
    <row r="996775" hidden="1" x14ac:dyDescent="0.2"/>
    <row r="996776" hidden="1" x14ac:dyDescent="0.2"/>
    <row r="996777" hidden="1" x14ac:dyDescent="0.2"/>
    <row r="996778" hidden="1" x14ac:dyDescent="0.2"/>
    <row r="996779" hidden="1" x14ac:dyDescent="0.2"/>
    <row r="996780" hidden="1" x14ac:dyDescent="0.2"/>
    <row r="996781" hidden="1" x14ac:dyDescent="0.2"/>
    <row r="996782" hidden="1" x14ac:dyDescent="0.2"/>
    <row r="996783" hidden="1" x14ac:dyDescent="0.2"/>
    <row r="996784" hidden="1" x14ac:dyDescent="0.2"/>
    <row r="996785" hidden="1" x14ac:dyDescent="0.2"/>
    <row r="996786" hidden="1" x14ac:dyDescent="0.2"/>
    <row r="996787" hidden="1" x14ac:dyDescent="0.2"/>
    <row r="996788" hidden="1" x14ac:dyDescent="0.2"/>
    <row r="996789" hidden="1" x14ac:dyDescent="0.2"/>
    <row r="996790" hidden="1" x14ac:dyDescent="0.2"/>
    <row r="996791" hidden="1" x14ac:dyDescent="0.2"/>
    <row r="996792" hidden="1" x14ac:dyDescent="0.2"/>
    <row r="996793" hidden="1" x14ac:dyDescent="0.2"/>
    <row r="996794" hidden="1" x14ac:dyDescent="0.2"/>
    <row r="996795" hidden="1" x14ac:dyDescent="0.2"/>
    <row r="996796" hidden="1" x14ac:dyDescent="0.2"/>
    <row r="996797" hidden="1" x14ac:dyDescent="0.2"/>
    <row r="996798" hidden="1" x14ac:dyDescent="0.2"/>
    <row r="996799" hidden="1" x14ac:dyDescent="0.2"/>
    <row r="996800" hidden="1" x14ac:dyDescent="0.2"/>
    <row r="996801" hidden="1" x14ac:dyDescent="0.2"/>
    <row r="996802" hidden="1" x14ac:dyDescent="0.2"/>
    <row r="996803" hidden="1" x14ac:dyDescent="0.2"/>
    <row r="996804" hidden="1" x14ac:dyDescent="0.2"/>
    <row r="996805" hidden="1" x14ac:dyDescent="0.2"/>
    <row r="996806" hidden="1" x14ac:dyDescent="0.2"/>
    <row r="996807" hidden="1" x14ac:dyDescent="0.2"/>
    <row r="996808" hidden="1" x14ac:dyDescent="0.2"/>
    <row r="996809" hidden="1" x14ac:dyDescent="0.2"/>
    <row r="996810" hidden="1" x14ac:dyDescent="0.2"/>
    <row r="996811" hidden="1" x14ac:dyDescent="0.2"/>
    <row r="996812" hidden="1" x14ac:dyDescent="0.2"/>
    <row r="996813" hidden="1" x14ac:dyDescent="0.2"/>
    <row r="996814" hidden="1" x14ac:dyDescent="0.2"/>
    <row r="996815" hidden="1" x14ac:dyDescent="0.2"/>
    <row r="996816" hidden="1" x14ac:dyDescent="0.2"/>
    <row r="996817" hidden="1" x14ac:dyDescent="0.2"/>
    <row r="996818" hidden="1" x14ac:dyDescent="0.2"/>
    <row r="996819" hidden="1" x14ac:dyDescent="0.2"/>
    <row r="996820" hidden="1" x14ac:dyDescent="0.2"/>
    <row r="996821" hidden="1" x14ac:dyDescent="0.2"/>
    <row r="996822" hidden="1" x14ac:dyDescent="0.2"/>
    <row r="996823" hidden="1" x14ac:dyDescent="0.2"/>
    <row r="996824" hidden="1" x14ac:dyDescent="0.2"/>
    <row r="996825" hidden="1" x14ac:dyDescent="0.2"/>
    <row r="996826" hidden="1" x14ac:dyDescent="0.2"/>
    <row r="996827" hidden="1" x14ac:dyDescent="0.2"/>
    <row r="996828" hidden="1" x14ac:dyDescent="0.2"/>
    <row r="996829" hidden="1" x14ac:dyDescent="0.2"/>
    <row r="996830" hidden="1" x14ac:dyDescent="0.2"/>
    <row r="996831" hidden="1" x14ac:dyDescent="0.2"/>
    <row r="996832" hidden="1" x14ac:dyDescent="0.2"/>
    <row r="996833" hidden="1" x14ac:dyDescent="0.2"/>
    <row r="996834" hidden="1" x14ac:dyDescent="0.2"/>
    <row r="996835" hidden="1" x14ac:dyDescent="0.2"/>
    <row r="996836" hidden="1" x14ac:dyDescent="0.2"/>
    <row r="996837" hidden="1" x14ac:dyDescent="0.2"/>
    <row r="996838" hidden="1" x14ac:dyDescent="0.2"/>
    <row r="996839" hidden="1" x14ac:dyDescent="0.2"/>
    <row r="996840" hidden="1" x14ac:dyDescent="0.2"/>
    <row r="996841" hidden="1" x14ac:dyDescent="0.2"/>
    <row r="996842" hidden="1" x14ac:dyDescent="0.2"/>
    <row r="996843" hidden="1" x14ac:dyDescent="0.2"/>
    <row r="996844" hidden="1" x14ac:dyDescent="0.2"/>
    <row r="996845" hidden="1" x14ac:dyDescent="0.2"/>
    <row r="996846" hidden="1" x14ac:dyDescent="0.2"/>
    <row r="996847" hidden="1" x14ac:dyDescent="0.2"/>
    <row r="996848" hidden="1" x14ac:dyDescent="0.2"/>
    <row r="996849" hidden="1" x14ac:dyDescent="0.2"/>
    <row r="996850" hidden="1" x14ac:dyDescent="0.2"/>
    <row r="996851" hidden="1" x14ac:dyDescent="0.2"/>
    <row r="996852" hidden="1" x14ac:dyDescent="0.2"/>
    <row r="996853" hidden="1" x14ac:dyDescent="0.2"/>
    <row r="996854" hidden="1" x14ac:dyDescent="0.2"/>
    <row r="996855" hidden="1" x14ac:dyDescent="0.2"/>
    <row r="996856" hidden="1" x14ac:dyDescent="0.2"/>
    <row r="996857" hidden="1" x14ac:dyDescent="0.2"/>
    <row r="996858" hidden="1" x14ac:dyDescent="0.2"/>
    <row r="996859" hidden="1" x14ac:dyDescent="0.2"/>
    <row r="996860" hidden="1" x14ac:dyDescent="0.2"/>
    <row r="996861" hidden="1" x14ac:dyDescent="0.2"/>
    <row r="996862" hidden="1" x14ac:dyDescent="0.2"/>
    <row r="996863" hidden="1" x14ac:dyDescent="0.2"/>
    <row r="996864" hidden="1" x14ac:dyDescent="0.2"/>
    <row r="996865" hidden="1" x14ac:dyDescent="0.2"/>
    <row r="996866" hidden="1" x14ac:dyDescent="0.2"/>
    <row r="996867" hidden="1" x14ac:dyDescent="0.2"/>
    <row r="996868" hidden="1" x14ac:dyDescent="0.2"/>
    <row r="996869" hidden="1" x14ac:dyDescent="0.2"/>
    <row r="996870" hidden="1" x14ac:dyDescent="0.2"/>
    <row r="996871" hidden="1" x14ac:dyDescent="0.2"/>
    <row r="996872" hidden="1" x14ac:dyDescent="0.2"/>
    <row r="996873" hidden="1" x14ac:dyDescent="0.2"/>
    <row r="996874" hidden="1" x14ac:dyDescent="0.2"/>
    <row r="996875" hidden="1" x14ac:dyDescent="0.2"/>
    <row r="996876" hidden="1" x14ac:dyDescent="0.2"/>
    <row r="996877" hidden="1" x14ac:dyDescent="0.2"/>
    <row r="996878" hidden="1" x14ac:dyDescent="0.2"/>
    <row r="996879" hidden="1" x14ac:dyDescent="0.2"/>
    <row r="996880" hidden="1" x14ac:dyDescent="0.2"/>
    <row r="996881" hidden="1" x14ac:dyDescent="0.2"/>
    <row r="996882" hidden="1" x14ac:dyDescent="0.2"/>
    <row r="996883" hidden="1" x14ac:dyDescent="0.2"/>
    <row r="996884" hidden="1" x14ac:dyDescent="0.2"/>
    <row r="996885" hidden="1" x14ac:dyDescent="0.2"/>
    <row r="996886" hidden="1" x14ac:dyDescent="0.2"/>
    <row r="996887" hidden="1" x14ac:dyDescent="0.2"/>
    <row r="996888" hidden="1" x14ac:dyDescent="0.2"/>
    <row r="996889" hidden="1" x14ac:dyDescent="0.2"/>
    <row r="996890" hidden="1" x14ac:dyDescent="0.2"/>
    <row r="996891" hidden="1" x14ac:dyDescent="0.2"/>
    <row r="996892" hidden="1" x14ac:dyDescent="0.2"/>
    <row r="996893" hidden="1" x14ac:dyDescent="0.2"/>
    <row r="996894" hidden="1" x14ac:dyDescent="0.2"/>
    <row r="996895" hidden="1" x14ac:dyDescent="0.2"/>
    <row r="996896" hidden="1" x14ac:dyDescent="0.2"/>
    <row r="996897" hidden="1" x14ac:dyDescent="0.2"/>
    <row r="996898" hidden="1" x14ac:dyDescent="0.2"/>
    <row r="996899" hidden="1" x14ac:dyDescent="0.2"/>
    <row r="996900" hidden="1" x14ac:dyDescent="0.2"/>
    <row r="996901" hidden="1" x14ac:dyDescent="0.2"/>
    <row r="996902" hidden="1" x14ac:dyDescent="0.2"/>
    <row r="996903" hidden="1" x14ac:dyDescent="0.2"/>
    <row r="996904" hidden="1" x14ac:dyDescent="0.2"/>
    <row r="996905" hidden="1" x14ac:dyDescent="0.2"/>
    <row r="996906" hidden="1" x14ac:dyDescent="0.2"/>
    <row r="996907" hidden="1" x14ac:dyDescent="0.2"/>
    <row r="996908" hidden="1" x14ac:dyDescent="0.2"/>
    <row r="996909" hidden="1" x14ac:dyDescent="0.2"/>
    <row r="996910" hidden="1" x14ac:dyDescent="0.2"/>
    <row r="996911" hidden="1" x14ac:dyDescent="0.2"/>
    <row r="996912" hidden="1" x14ac:dyDescent="0.2"/>
    <row r="996913" hidden="1" x14ac:dyDescent="0.2"/>
    <row r="996914" hidden="1" x14ac:dyDescent="0.2"/>
    <row r="996915" hidden="1" x14ac:dyDescent="0.2"/>
    <row r="996916" hidden="1" x14ac:dyDescent="0.2"/>
    <row r="996917" hidden="1" x14ac:dyDescent="0.2"/>
    <row r="996918" hidden="1" x14ac:dyDescent="0.2"/>
    <row r="996919" hidden="1" x14ac:dyDescent="0.2"/>
    <row r="996920" hidden="1" x14ac:dyDescent="0.2"/>
    <row r="996921" hidden="1" x14ac:dyDescent="0.2"/>
    <row r="996922" hidden="1" x14ac:dyDescent="0.2"/>
    <row r="996923" hidden="1" x14ac:dyDescent="0.2"/>
    <row r="996924" hidden="1" x14ac:dyDescent="0.2"/>
    <row r="996925" hidden="1" x14ac:dyDescent="0.2"/>
    <row r="996926" hidden="1" x14ac:dyDescent="0.2"/>
    <row r="996927" hidden="1" x14ac:dyDescent="0.2"/>
    <row r="996928" hidden="1" x14ac:dyDescent="0.2"/>
    <row r="996929" hidden="1" x14ac:dyDescent="0.2"/>
    <row r="996930" hidden="1" x14ac:dyDescent="0.2"/>
    <row r="996931" hidden="1" x14ac:dyDescent="0.2"/>
    <row r="996932" hidden="1" x14ac:dyDescent="0.2"/>
    <row r="996933" hidden="1" x14ac:dyDescent="0.2"/>
    <row r="996934" hidden="1" x14ac:dyDescent="0.2"/>
    <row r="996935" hidden="1" x14ac:dyDescent="0.2"/>
    <row r="996936" hidden="1" x14ac:dyDescent="0.2"/>
    <row r="996937" hidden="1" x14ac:dyDescent="0.2"/>
    <row r="996938" hidden="1" x14ac:dyDescent="0.2"/>
    <row r="996939" hidden="1" x14ac:dyDescent="0.2"/>
    <row r="996940" hidden="1" x14ac:dyDescent="0.2"/>
    <row r="996941" hidden="1" x14ac:dyDescent="0.2"/>
    <row r="996942" hidden="1" x14ac:dyDescent="0.2"/>
    <row r="996943" hidden="1" x14ac:dyDescent="0.2"/>
    <row r="996944" hidden="1" x14ac:dyDescent="0.2"/>
    <row r="996945" hidden="1" x14ac:dyDescent="0.2"/>
    <row r="996946" hidden="1" x14ac:dyDescent="0.2"/>
    <row r="996947" hidden="1" x14ac:dyDescent="0.2"/>
    <row r="996948" hidden="1" x14ac:dyDescent="0.2"/>
    <row r="996949" hidden="1" x14ac:dyDescent="0.2"/>
    <row r="996950" hidden="1" x14ac:dyDescent="0.2"/>
    <row r="996951" hidden="1" x14ac:dyDescent="0.2"/>
    <row r="996952" hidden="1" x14ac:dyDescent="0.2"/>
    <row r="996953" hidden="1" x14ac:dyDescent="0.2"/>
    <row r="996954" hidden="1" x14ac:dyDescent="0.2"/>
    <row r="996955" hidden="1" x14ac:dyDescent="0.2"/>
    <row r="996956" hidden="1" x14ac:dyDescent="0.2"/>
    <row r="996957" hidden="1" x14ac:dyDescent="0.2"/>
    <row r="996958" hidden="1" x14ac:dyDescent="0.2"/>
    <row r="996959" hidden="1" x14ac:dyDescent="0.2"/>
    <row r="996960" hidden="1" x14ac:dyDescent="0.2"/>
    <row r="996961" hidden="1" x14ac:dyDescent="0.2"/>
    <row r="996962" hidden="1" x14ac:dyDescent="0.2"/>
    <row r="996963" hidden="1" x14ac:dyDescent="0.2"/>
    <row r="996964" hidden="1" x14ac:dyDescent="0.2"/>
    <row r="996965" hidden="1" x14ac:dyDescent="0.2"/>
    <row r="996966" hidden="1" x14ac:dyDescent="0.2"/>
    <row r="996967" hidden="1" x14ac:dyDescent="0.2"/>
    <row r="996968" hidden="1" x14ac:dyDescent="0.2"/>
    <row r="996969" hidden="1" x14ac:dyDescent="0.2"/>
    <row r="996970" hidden="1" x14ac:dyDescent="0.2"/>
    <row r="996971" hidden="1" x14ac:dyDescent="0.2"/>
    <row r="996972" hidden="1" x14ac:dyDescent="0.2"/>
    <row r="996973" hidden="1" x14ac:dyDescent="0.2"/>
    <row r="996974" hidden="1" x14ac:dyDescent="0.2"/>
    <row r="996975" hidden="1" x14ac:dyDescent="0.2"/>
    <row r="996976" hidden="1" x14ac:dyDescent="0.2"/>
    <row r="996977" hidden="1" x14ac:dyDescent="0.2"/>
    <row r="996978" hidden="1" x14ac:dyDescent="0.2"/>
    <row r="996979" hidden="1" x14ac:dyDescent="0.2"/>
    <row r="996980" hidden="1" x14ac:dyDescent="0.2"/>
    <row r="996981" hidden="1" x14ac:dyDescent="0.2"/>
    <row r="996982" hidden="1" x14ac:dyDescent="0.2"/>
    <row r="996983" hidden="1" x14ac:dyDescent="0.2"/>
    <row r="996984" hidden="1" x14ac:dyDescent="0.2"/>
    <row r="996985" hidden="1" x14ac:dyDescent="0.2"/>
    <row r="996986" hidden="1" x14ac:dyDescent="0.2"/>
    <row r="996987" hidden="1" x14ac:dyDescent="0.2"/>
    <row r="996988" hidden="1" x14ac:dyDescent="0.2"/>
    <row r="996989" hidden="1" x14ac:dyDescent="0.2"/>
    <row r="996990" hidden="1" x14ac:dyDescent="0.2"/>
    <row r="996991" hidden="1" x14ac:dyDescent="0.2"/>
    <row r="996992" hidden="1" x14ac:dyDescent="0.2"/>
    <row r="996993" hidden="1" x14ac:dyDescent="0.2"/>
    <row r="996994" hidden="1" x14ac:dyDescent="0.2"/>
    <row r="996995" hidden="1" x14ac:dyDescent="0.2"/>
    <row r="996996" hidden="1" x14ac:dyDescent="0.2"/>
    <row r="996997" hidden="1" x14ac:dyDescent="0.2"/>
    <row r="996998" hidden="1" x14ac:dyDescent="0.2"/>
    <row r="996999" hidden="1" x14ac:dyDescent="0.2"/>
    <row r="997000" hidden="1" x14ac:dyDescent="0.2"/>
    <row r="997001" hidden="1" x14ac:dyDescent="0.2"/>
    <row r="997002" hidden="1" x14ac:dyDescent="0.2"/>
    <row r="997003" hidden="1" x14ac:dyDescent="0.2"/>
    <row r="997004" hidden="1" x14ac:dyDescent="0.2"/>
    <row r="997005" hidden="1" x14ac:dyDescent="0.2"/>
    <row r="997006" hidden="1" x14ac:dyDescent="0.2"/>
    <row r="997007" hidden="1" x14ac:dyDescent="0.2"/>
    <row r="997008" hidden="1" x14ac:dyDescent="0.2"/>
    <row r="997009" hidden="1" x14ac:dyDescent="0.2"/>
    <row r="997010" hidden="1" x14ac:dyDescent="0.2"/>
    <row r="997011" hidden="1" x14ac:dyDescent="0.2"/>
    <row r="997012" hidden="1" x14ac:dyDescent="0.2"/>
    <row r="997013" hidden="1" x14ac:dyDescent="0.2"/>
    <row r="997014" hidden="1" x14ac:dyDescent="0.2"/>
    <row r="997015" hidden="1" x14ac:dyDescent="0.2"/>
    <row r="997016" hidden="1" x14ac:dyDescent="0.2"/>
    <row r="997017" hidden="1" x14ac:dyDescent="0.2"/>
    <row r="997018" hidden="1" x14ac:dyDescent="0.2"/>
    <row r="997019" hidden="1" x14ac:dyDescent="0.2"/>
    <row r="997020" hidden="1" x14ac:dyDescent="0.2"/>
    <row r="997021" hidden="1" x14ac:dyDescent="0.2"/>
    <row r="997022" hidden="1" x14ac:dyDescent="0.2"/>
    <row r="997023" hidden="1" x14ac:dyDescent="0.2"/>
    <row r="997024" hidden="1" x14ac:dyDescent="0.2"/>
    <row r="997025" hidden="1" x14ac:dyDescent="0.2"/>
    <row r="997026" hidden="1" x14ac:dyDescent="0.2"/>
    <row r="997027" hidden="1" x14ac:dyDescent="0.2"/>
    <row r="997028" hidden="1" x14ac:dyDescent="0.2"/>
    <row r="997029" hidden="1" x14ac:dyDescent="0.2"/>
    <row r="997030" hidden="1" x14ac:dyDescent="0.2"/>
    <row r="997031" hidden="1" x14ac:dyDescent="0.2"/>
    <row r="997032" hidden="1" x14ac:dyDescent="0.2"/>
    <row r="997033" hidden="1" x14ac:dyDescent="0.2"/>
    <row r="997034" hidden="1" x14ac:dyDescent="0.2"/>
    <row r="997035" hidden="1" x14ac:dyDescent="0.2"/>
    <row r="997036" hidden="1" x14ac:dyDescent="0.2"/>
    <row r="997037" hidden="1" x14ac:dyDescent="0.2"/>
    <row r="997038" hidden="1" x14ac:dyDescent="0.2"/>
    <row r="997039" hidden="1" x14ac:dyDescent="0.2"/>
    <row r="997040" hidden="1" x14ac:dyDescent="0.2"/>
    <row r="997041" hidden="1" x14ac:dyDescent="0.2"/>
    <row r="997042" hidden="1" x14ac:dyDescent="0.2"/>
    <row r="997043" hidden="1" x14ac:dyDescent="0.2"/>
    <row r="997044" hidden="1" x14ac:dyDescent="0.2"/>
    <row r="997045" hidden="1" x14ac:dyDescent="0.2"/>
    <row r="997046" hidden="1" x14ac:dyDescent="0.2"/>
    <row r="997047" hidden="1" x14ac:dyDescent="0.2"/>
    <row r="997048" hidden="1" x14ac:dyDescent="0.2"/>
    <row r="997049" hidden="1" x14ac:dyDescent="0.2"/>
    <row r="997050" hidden="1" x14ac:dyDescent="0.2"/>
    <row r="997051" hidden="1" x14ac:dyDescent="0.2"/>
    <row r="997052" hidden="1" x14ac:dyDescent="0.2"/>
    <row r="997053" hidden="1" x14ac:dyDescent="0.2"/>
    <row r="997054" hidden="1" x14ac:dyDescent="0.2"/>
    <row r="997055" hidden="1" x14ac:dyDescent="0.2"/>
    <row r="997056" hidden="1" x14ac:dyDescent="0.2"/>
    <row r="997057" hidden="1" x14ac:dyDescent="0.2"/>
    <row r="997058" hidden="1" x14ac:dyDescent="0.2"/>
    <row r="997059" hidden="1" x14ac:dyDescent="0.2"/>
    <row r="997060" hidden="1" x14ac:dyDescent="0.2"/>
    <row r="997061" hidden="1" x14ac:dyDescent="0.2"/>
    <row r="997062" hidden="1" x14ac:dyDescent="0.2"/>
    <row r="997063" hidden="1" x14ac:dyDescent="0.2"/>
    <row r="997064" hidden="1" x14ac:dyDescent="0.2"/>
    <row r="997065" hidden="1" x14ac:dyDescent="0.2"/>
    <row r="997066" hidden="1" x14ac:dyDescent="0.2"/>
    <row r="997067" hidden="1" x14ac:dyDescent="0.2"/>
    <row r="997068" hidden="1" x14ac:dyDescent="0.2"/>
    <row r="997069" hidden="1" x14ac:dyDescent="0.2"/>
    <row r="997070" hidden="1" x14ac:dyDescent="0.2"/>
    <row r="997071" hidden="1" x14ac:dyDescent="0.2"/>
    <row r="997072" hidden="1" x14ac:dyDescent="0.2"/>
    <row r="997073" hidden="1" x14ac:dyDescent="0.2"/>
    <row r="997074" hidden="1" x14ac:dyDescent="0.2"/>
    <row r="997075" hidden="1" x14ac:dyDescent="0.2"/>
    <row r="997076" hidden="1" x14ac:dyDescent="0.2"/>
    <row r="997077" hidden="1" x14ac:dyDescent="0.2"/>
    <row r="997078" hidden="1" x14ac:dyDescent="0.2"/>
    <row r="997079" hidden="1" x14ac:dyDescent="0.2"/>
    <row r="997080" hidden="1" x14ac:dyDescent="0.2"/>
    <row r="997081" hidden="1" x14ac:dyDescent="0.2"/>
    <row r="997082" hidden="1" x14ac:dyDescent="0.2"/>
    <row r="997083" hidden="1" x14ac:dyDescent="0.2"/>
    <row r="997084" hidden="1" x14ac:dyDescent="0.2"/>
    <row r="997085" hidden="1" x14ac:dyDescent="0.2"/>
    <row r="997086" hidden="1" x14ac:dyDescent="0.2"/>
    <row r="997087" hidden="1" x14ac:dyDescent="0.2"/>
    <row r="997088" hidden="1" x14ac:dyDescent="0.2"/>
    <row r="997089" hidden="1" x14ac:dyDescent="0.2"/>
    <row r="997090" hidden="1" x14ac:dyDescent="0.2"/>
    <row r="997091" hidden="1" x14ac:dyDescent="0.2"/>
    <row r="997092" hidden="1" x14ac:dyDescent="0.2"/>
    <row r="997093" hidden="1" x14ac:dyDescent="0.2"/>
    <row r="997094" hidden="1" x14ac:dyDescent="0.2"/>
    <row r="997095" hidden="1" x14ac:dyDescent="0.2"/>
    <row r="997096" hidden="1" x14ac:dyDescent="0.2"/>
    <row r="997097" hidden="1" x14ac:dyDescent="0.2"/>
    <row r="997098" hidden="1" x14ac:dyDescent="0.2"/>
    <row r="997099" hidden="1" x14ac:dyDescent="0.2"/>
    <row r="997100" hidden="1" x14ac:dyDescent="0.2"/>
    <row r="997101" hidden="1" x14ac:dyDescent="0.2"/>
    <row r="997102" hidden="1" x14ac:dyDescent="0.2"/>
    <row r="997103" hidden="1" x14ac:dyDescent="0.2"/>
    <row r="997104" hidden="1" x14ac:dyDescent="0.2"/>
    <row r="997105" hidden="1" x14ac:dyDescent="0.2"/>
    <row r="997106" hidden="1" x14ac:dyDescent="0.2"/>
    <row r="997107" hidden="1" x14ac:dyDescent="0.2"/>
    <row r="997108" hidden="1" x14ac:dyDescent="0.2"/>
    <row r="997109" hidden="1" x14ac:dyDescent="0.2"/>
    <row r="997110" hidden="1" x14ac:dyDescent="0.2"/>
    <row r="997111" hidden="1" x14ac:dyDescent="0.2"/>
    <row r="997112" hidden="1" x14ac:dyDescent="0.2"/>
    <row r="997113" hidden="1" x14ac:dyDescent="0.2"/>
    <row r="997114" hidden="1" x14ac:dyDescent="0.2"/>
    <row r="997115" hidden="1" x14ac:dyDescent="0.2"/>
    <row r="997116" hidden="1" x14ac:dyDescent="0.2"/>
    <row r="997117" hidden="1" x14ac:dyDescent="0.2"/>
    <row r="997118" hidden="1" x14ac:dyDescent="0.2"/>
    <row r="997119" hidden="1" x14ac:dyDescent="0.2"/>
    <row r="997120" hidden="1" x14ac:dyDescent="0.2"/>
    <row r="997121" hidden="1" x14ac:dyDescent="0.2"/>
    <row r="997122" hidden="1" x14ac:dyDescent="0.2"/>
    <row r="997123" hidden="1" x14ac:dyDescent="0.2"/>
    <row r="997124" hidden="1" x14ac:dyDescent="0.2"/>
    <row r="997125" hidden="1" x14ac:dyDescent="0.2"/>
    <row r="997126" hidden="1" x14ac:dyDescent="0.2"/>
    <row r="997127" hidden="1" x14ac:dyDescent="0.2"/>
    <row r="997128" hidden="1" x14ac:dyDescent="0.2"/>
    <row r="997129" hidden="1" x14ac:dyDescent="0.2"/>
    <row r="997130" hidden="1" x14ac:dyDescent="0.2"/>
    <row r="997131" hidden="1" x14ac:dyDescent="0.2"/>
    <row r="997132" hidden="1" x14ac:dyDescent="0.2"/>
    <row r="997133" hidden="1" x14ac:dyDescent="0.2"/>
    <row r="997134" hidden="1" x14ac:dyDescent="0.2"/>
    <row r="997135" hidden="1" x14ac:dyDescent="0.2"/>
    <row r="997136" hidden="1" x14ac:dyDescent="0.2"/>
    <row r="997137" hidden="1" x14ac:dyDescent="0.2"/>
    <row r="997138" hidden="1" x14ac:dyDescent="0.2"/>
    <row r="997139" hidden="1" x14ac:dyDescent="0.2"/>
    <row r="997140" hidden="1" x14ac:dyDescent="0.2"/>
    <row r="997141" hidden="1" x14ac:dyDescent="0.2"/>
    <row r="997142" hidden="1" x14ac:dyDescent="0.2"/>
    <row r="997143" hidden="1" x14ac:dyDescent="0.2"/>
    <row r="997144" hidden="1" x14ac:dyDescent="0.2"/>
    <row r="997145" hidden="1" x14ac:dyDescent="0.2"/>
    <row r="997146" hidden="1" x14ac:dyDescent="0.2"/>
    <row r="997147" hidden="1" x14ac:dyDescent="0.2"/>
    <row r="997148" hidden="1" x14ac:dyDescent="0.2"/>
    <row r="997149" hidden="1" x14ac:dyDescent="0.2"/>
    <row r="997150" hidden="1" x14ac:dyDescent="0.2"/>
    <row r="997151" hidden="1" x14ac:dyDescent="0.2"/>
    <row r="997152" hidden="1" x14ac:dyDescent="0.2"/>
    <row r="997153" hidden="1" x14ac:dyDescent="0.2"/>
    <row r="997154" hidden="1" x14ac:dyDescent="0.2"/>
    <row r="997155" hidden="1" x14ac:dyDescent="0.2"/>
    <row r="997156" hidden="1" x14ac:dyDescent="0.2"/>
    <row r="997157" hidden="1" x14ac:dyDescent="0.2"/>
    <row r="997158" hidden="1" x14ac:dyDescent="0.2"/>
    <row r="997159" hidden="1" x14ac:dyDescent="0.2"/>
    <row r="997160" hidden="1" x14ac:dyDescent="0.2"/>
    <row r="997161" hidden="1" x14ac:dyDescent="0.2"/>
    <row r="997162" hidden="1" x14ac:dyDescent="0.2"/>
    <row r="997163" hidden="1" x14ac:dyDescent="0.2"/>
    <row r="997164" hidden="1" x14ac:dyDescent="0.2"/>
    <row r="997165" hidden="1" x14ac:dyDescent="0.2"/>
    <row r="997166" hidden="1" x14ac:dyDescent="0.2"/>
    <row r="997167" hidden="1" x14ac:dyDescent="0.2"/>
    <row r="997168" hidden="1" x14ac:dyDescent="0.2"/>
    <row r="997169" hidden="1" x14ac:dyDescent="0.2"/>
    <row r="997170" hidden="1" x14ac:dyDescent="0.2"/>
    <row r="997171" hidden="1" x14ac:dyDescent="0.2"/>
    <row r="997172" hidden="1" x14ac:dyDescent="0.2"/>
    <row r="997173" hidden="1" x14ac:dyDescent="0.2"/>
    <row r="997174" hidden="1" x14ac:dyDescent="0.2"/>
    <row r="997175" hidden="1" x14ac:dyDescent="0.2"/>
    <row r="997176" hidden="1" x14ac:dyDescent="0.2"/>
    <row r="997177" hidden="1" x14ac:dyDescent="0.2"/>
    <row r="997178" hidden="1" x14ac:dyDescent="0.2"/>
    <row r="997179" hidden="1" x14ac:dyDescent="0.2"/>
    <row r="997180" hidden="1" x14ac:dyDescent="0.2"/>
    <row r="997181" hidden="1" x14ac:dyDescent="0.2"/>
    <row r="997182" hidden="1" x14ac:dyDescent="0.2"/>
    <row r="997183" hidden="1" x14ac:dyDescent="0.2"/>
    <row r="997184" hidden="1" x14ac:dyDescent="0.2"/>
    <row r="997185" hidden="1" x14ac:dyDescent="0.2"/>
    <row r="997186" hidden="1" x14ac:dyDescent="0.2"/>
    <row r="997187" hidden="1" x14ac:dyDescent="0.2"/>
    <row r="997188" hidden="1" x14ac:dyDescent="0.2"/>
    <row r="997189" hidden="1" x14ac:dyDescent="0.2"/>
    <row r="997190" hidden="1" x14ac:dyDescent="0.2"/>
    <row r="997191" hidden="1" x14ac:dyDescent="0.2"/>
    <row r="997192" hidden="1" x14ac:dyDescent="0.2"/>
    <row r="997193" hidden="1" x14ac:dyDescent="0.2"/>
    <row r="997194" hidden="1" x14ac:dyDescent="0.2"/>
    <row r="997195" hidden="1" x14ac:dyDescent="0.2"/>
    <row r="997196" hidden="1" x14ac:dyDescent="0.2"/>
    <row r="997197" hidden="1" x14ac:dyDescent="0.2"/>
    <row r="997198" hidden="1" x14ac:dyDescent="0.2"/>
    <row r="997199" hidden="1" x14ac:dyDescent="0.2"/>
    <row r="997200" hidden="1" x14ac:dyDescent="0.2"/>
    <row r="997201" hidden="1" x14ac:dyDescent="0.2"/>
    <row r="997202" hidden="1" x14ac:dyDescent="0.2"/>
    <row r="997203" hidden="1" x14ac:dyDescent="0.2"/>
    <row r="997204" hidden="1" x14ac:dyDescent="0.2"/>
    <row r="997205" hidden="1" x14ac:dyDescent="0.2"/>
    <row r="997206" hidden="1" x14ac:dyDescent="0.2"/>
    <row r="997207" hidden="1" x14ac:dyDescent="0.2"/>
    <row r="997208" hidden="1" x14ac:dyDescent="0.2"/>
    <row r="997209" hidden="1" x14ac:dyDescent="0.2"/>
    <row r="997210" hidden="1" x14ac:dyDescent="0.2"/>
    <row r="997211" hidden="1" x14ac:dyDescent="0.2"/>
    <row r="997212" hidden="1" x14ac:dyDescent="0.2"/>
    <row r="997213" hidden="1" x14ac:dyDescent="0.2"/>
    <row r="997214" hidden="1" x14ac:dyDescent="0.2"/>
    <row r="997215" hidden="1" x14ac:dyDescent="0.2"/>
    <row r="997216" hidden="1" x14ac:dyDescent="0.2"/>
    <row r="997217" hidden="1" x14ac:dyDescent="0.2"/>
    <row r="997218" hidden="1" x14ac:dyDescent="0.2"/>
    <row r="997219" hidden="1" x14ac:dyDescent="0.2"/>
    <row r="997220" hidden="1" x14ac:dyDescent="0.2"/>
    <row r="997221" hidden="1" x14ac:dyDescent="0.2"/>
    <row r="997222" hidden="1" x14ac:dyDescent="0.2"/>
    <row r="997223" hidden="1" x14ac:dyDescent="0.2"/>
    <row r="997224" hidden="1" x14ac:dyDescent="0.2"/>
    <row r="997225" hidden="1" x14ac:dyDescent="0.2"/>
    <row r="997226" hidden="1" x14ac:dyDescent="0.2"/>
    <row r="997227" hidden="1" x14ac:dyDescent="0.2"/>
    <row r="997228" hidden="1" x14ac:dyDescent="0.2"/>
    <row r="997229" hidden="1" x14ac:dyDescent="0.2"/>
    <row r="997230" hidden="1" x14ac:dyDescent="0.2"/>
    <row r="997231" hidden="1" x14ac:dyDescent="0.2"/>
    <row r="997232" hidden="1" x14ac:dyDescent="0.2"/>
    <row r="997233" hidden="1" x14ac:dyDescent="0.2"/>
    <row r="997234" hidden="1" x14ac:dyDescent="0.2"/>
    <row r="997235" hidden="1" x14ac:dyDescent="0.2"/>
    <row r="997236" hidden="1" x14ac:dyDescent="0.2"/>
    <row r="997237" hidden="1" x14ac:dyDescent="0.2"/>
    <row r="997238" hidden="1" x14ac:dyDescent="0.2"/>
    <row r="997239" hidden="1" x14ac:dyDescent="0.2"/>
    <row r="997240" hidden="1" x14ac:dyDescent="0.2"/>
    <row r="997241" hidden="1" x14ac:dyDescent="0.2"/>
    <row r="997242" hidden="1" x14ac:dyDescent="0.2"/>
    <row r="997243" hidden="1" x14ac:dyDescent="0.2"/>
    <row r="997244" hidden="1" x14ac:dyDescent="0.2"/>
    <row r="997245" hidden="1" x14ac:dyDescent="0.2"/>
    <row r="997246" hidden="1" x14ac:dyDescent="0.2"/>
    <row r="997247" hidden="1" x14ac:dyDescent="0.2"/>
    <row r="997248" hidden="1" x14ac:dyDescent="0.2"/>
    <row r="997249" hidden="1" x14ac:dyDescent="0.2"/>
    <row r="997250" hidden="1" x14ac:dyDescent="0.2"/>
    <row r="997251" hidden="1" x14ac:dyDescent="0.2"/>
    <row r="997252" hidden="1" x14ac:dyDescent="0.2"/>
    <row r="997253" hidden="1" x14ac:dyDescent="0.2"/>
    <row r="997254" hidden="1" x14ac:dyDescent="0.2"/>
    <row r="997255" hidden="1" x14ac:dyDescent="0.2"/>
    <row r="997256" hidden="1" x14ac:dyDescent="0.2"/>
    <row r="997257" hidden="1" x14ac:dyDescent="0.2"/>
    <row r="997258" hidden="1" x14ac:dyDescent="0.2"/>
    <row r="997259" hidden="1" x14ac:dyDescent="0.2"/>
    <row r="997260" hidden="1" x14ac:dyDescent="0.2"/>
    <row r="997261" hidden="1" x14ac:dyDescent="0.2"/>
    <row r="997262" hidden="1" x14ac:dyDescent="0.2"/>
    <row r="997263" hidden="1" x14ac:dyDescent="0.2"/>
    <row r="997264" hidden="1" x14ac:dyDescent="0.2"/>
    <row r="997265" hidden="1" x14ac:dyDescent="0.2"/>
    <row r="997266" hidden="1" x14ac:dyDescent="0.2"/>
    <row r="997267" hidden="1" x14ac:dyDescent="0.2"/>
    <row r="997268" hidden="1" x14ac:dyDescent="0.2"/>
    <row r="997269" hidden="1" x14ac:dyDescent="0.2"/>
    <row r="997270" hidden="1" x14ac:dyDescent="0.2"/>
    <row r="997271" hidden="1" x14ac:dyDescent="0.2"/>
    <row r="997272" hidden="1" x14ac:dyDescent="0.2"/>
    <row r="997273" hidden="1" x14ac:dyDescent="0.2"/>
    <row r="997274" hidden="1" x14ac:dyDescent="0.2"/>
    <row r="997275" hidden="1" x14ac:dyDescent="0.2"/>
    <row r="997276" hidden="1" x14ac:dyDescent="0.2"/>
    <row r="997277" hidden="1" x14ac:dyDescent="0.2"/>
    <row r="997278" hidden="1" x14ac:dyDescent="0.2"/>
    <row r="997279" hidden="1" x14ac:dyDescent="0.2"/>
    <row r="997280" hidden="1" x14ac:dyDescent="0.2"/>
    <row r="997281" hidden="1" x14ac:dyDescent="0.2"/>
    <row r="997282" hidden="1" x14ac:dyDescent="0.2"/>
    <row r="997283" hidden="1" x14ac:dyDescent="0.2"/>
    <row r="997284" hidden="1" x14ac:dyDescent="0.2"/>
    <row r="997285" hidden="1" x14ac:dyDescent="0.2"/>
    <row r="997286" hidden="1" x14ac:dyDescent="0.2"/>
    <row r="997287" hidden="1" x14ac:dyDescent="0.2"/>
    <row r="997288" hidden="1" x14ac:dyDescent="0.2"/>
    <row r="997289" hidden="1" x14ac:dyDescent="0.2"/>
    <row r="997290" hidden="1" x14ac:dyDescent="0.2"/>
    <row r="997291" hidden="1" x14ac:dyDescent="0.2"/>
    <row r="997292" hidden="1" x14ac:dyDescent="0.2"/>
    <row r="997293" hidden="1" x14ac:dyDescent="0.2"/>
    <row r="997294" hidden="1" x14ac:dyDescent="0.2"/>
    <row r="997295" hidden="1" x14ac:dyDescent="0.2"/>
    <row r="997296" hidden="1" x14ac:dyDescent="0.2"/>
    <row r="997297" hidden="1" x14ac:dyDescent="0.2"/>
    <row r="997298" hidden="1" x14ac:dyDescent="0.2"/>
    <row r="997299" hidden="1" x14ac:dyDescent="0.2"/>
    <row r="997300" hidden="1" x14ac:dyDescent="0.2"/>
    <row r="997301" hidden="1" x14ac:dyDescent="0.2"/>
    <row r="997302" hidden="1" x14ac:dyDescent="0.2"/>
    <row r="997303" hidden="1" x14ac:dyDescent="0.2"/>
    <row r="997304" hidden="1" x14ac:dyDescent="0.2"/>
    <row r="997305" hidden="1" x14ac:dyDescent="0.2"/>
    <row r="997306" hidden="1" x14ac:dyDescent="0.2"/>
    <row r="997307" hidden="1" x14ac:dyDescent="0.2"/>
    <row r="997308" hidden="1" x14ac:dyDescent="0.2"/>
    <row r="997309" hidden="1" x14ac:dyDescent="0.2"/>
    <row r="997310" hidden="1" x14ac:dyDescent="0.2"/>
    <row r="997311" hidden="1" x14ac:dyDescent="0.2"/>
    <row r="997312" hidden="1" x14ac:dyDescent="0.2"/>
    <row r="997313" hidden="1" x14ac:dyDescent="0.2"/>
    <row r="997314" hidden="1" x14ac:dyDescent="0.2"/>
    <row r="997315" hidden="1" x14ac:dyDescent="0.2"/>
    <row r="997316" hidden="1" x14ac:dyDescent="0.2"/>
    <row r="997317" hidden="1" x14ac:dyDescent="0.2"/>
    <row r="997318" hidden="1" x14ac:dyDescent="0.2"/>
    <row r="997319" hidden="1" x14ac:dyDescent="0.2"/>
    <row r="997320" hidden="1" x14ac:dyDescent="0.2"/>
    <row r="997321" hidden="1" x14ac:dyDescent="0.2"/>
    <row r="997322" hidden="1" x14ac:dyDescent="0.2"/>
    <row r="997323" hidden="1" x14ac:dyDescent="0.2"/>
    <row r="997324" hidden="1" x14ac:dyDescent="0.2"/>
    <row r="997325" hidden="1" x14ac:dyDescent="0.2"/>
    <row r="997326" hidden="1" x14ac:dyDescent="0.2"/>
    <row r="997327" hidden="1" x14ac:dyDescent="0.2"/>
    <row r="997328" hidden="1" x14ac:dyDescent="0.2"/>
    <row r="997329" hidden="1" x14ac:dyDescent="0.2"/>
    <row r="997330" hidden="1" x14ac:dyDescent="0.2"/>
    <row r="997331" hidden="1" x14ac:dyDescent="0.2"/>
    <row r="997332" hidden="1" x14ac:dyDescent="0.2"/>
    <row r="997333" hidden="1" x14ac:dyDescent="0.2"/>
    <row r="997334" hidden="1" x14ac:dyDescent="0.2"/>
    <row r="997335" hidden="1" x14ac:dyDescent="0.2"/>
    <row r="997336" hidden="1" x14ac:dyDescent="0.2"/>
    <row r="997337" hidden="1" x14ac:dyDescent="0.2"/>
    <row r="997338" hidden="1" x14ac:dyDescent="0.2"/>
    <row r="997339" hidden="1" x14ac:dyDescent="0.2"/>
    <row r="997340" hidden="1" x14ac:dyDescent="0.2"/>
    <row r="997341" hidden="1" x14ac:dyDescent="0.2"/>
    <row r="997342" hidden="1" x14ac:dyDescent="0.2"/>
    <row r="997343" hidden="1" x14ac:dyDescent="0.2"/>
    <row r="997344" hidden="1" x14ac:dyDescent="0.2"/>
    <row r="997345" hidden="1" x14ac:dyDescent="0.2"/>
    <row r="997346" hidden="1" x14ac:dyDescent="0.2"/>
    <row r="997347" hidden="1" x14ac:dyDescent="0.2"/>
    <row r="997348" hidden="1" x14ac:dyDescent="0.2"/>
    <row r="997349" hidden="1" x14ac:dyDescent="0.2"/>
    <row r="997350" hidden="1" x14ac:dyDescent="0.2"/>
    <row r="997351" hidden="1" x14ac:dyDescent="0.2"/>
    <row r="997352" hidden="1" x14ac:dyDescent="0.2"/>
    <row r="997353" hidden="1" x14ac:dyDescent="0.2"/>
    <row r="997354" hidden="1" x14ac:dyDescent="0.2"/>
    <row r="997355" hidden="1" x14ac:dyDescent="0.2"/>
    <row r="997356" hidden="1" x14ac:dyDescent="0.2"/>
    <row r="997357" hidden="1" x14ac:dyDescent="0.2"/>
    <row r="997358" hidden="1" x14ac:dyDescent="0.2"/>
    <row r="997359" hidden="1" x14ac:dyDescent="0.2"/>
    <row r="997360" hidden="1" x14ac:dyDescent="0.2"/>
    <row r="997361" hidden="1" x14ac:dyDescent="0.2"/>
    <row r="997362" hidden="1" x14ac:dyDescent="0.2"/>
    <row r="997363" hidden="1" x14ac:dyDescent="0.2"/>
    <row r="997364" hidden="1" x14ac:dyDescent="0.2"/>
    <row r="997365" hidden="1" x14ac:dyDescent="0.2"/>
    <row r="997366" hidden="1" x14ac:dyDescent="0.2"/>
    <row r="997367" hidden="1" x14ac:dyDescent="0.2"/>
    <row r="997368" hidden="1" x14ac:dyDescent="0.2"/>
    <row r="997369" hidden="1" x14ac:dyDescent="0.2"/>
    <row r="997370" hidden="1" x14ac:dyDescent="0.2"/>
    <row r="997371" hidden="1" x14ac:dyDescent="0.2"/>
    <row r="997372" hidden="1" x14ac:dyDescent="0.2"/>
    <row r="997373" hidden="1" x14ac:dyDescent="0.2"/>
    <row r="997374" hidden="1" x14ac:dyDescent="0.2"/>
    <row r="997375" hidden="1" x14ac:dyDescent="0.2"/>
    <row r="997376" hidden="1" x14ac:dyDescent="0.2"/>
    <row r="997377" hidden="1" x14ac:dyDescent="0.2"/>
    <row r="997378" hidden="1" x14ac:dyDescent="0.2"/>
    <row r="997379" hidden="1" x14ac:dyDescent="0.2"/>
    <row r="997380" hidden="1" x14ac:dyDescent="0.2"/>
    <row r="997381" hidden="1" x14ac:dyDescent="0.2"/>
    <row r="997382" hidden="1" x14ac:dyDescent="0.2"/>
    <row r="997383" hidden="1" x14ac:dyDescent="0.2"/>
    <row r="997384" hidden="1" x14ac:dyDescent="0.2"/>
    <row r="997385" hidden="1" x14ac:dyDescent="0.2"/>
    <row r="997386" hidden="1" x14ac:dyDescent="0.2"/>
    <row r="997387" hidden="1" x14ac:dyDescent="0.2"/>
    <row r="997388" hidden="1" x14ac:dyDescent="0.2"/>
    <row r="997389" hidden="1" x14ac:dyDescent="0.2"/>
    <row r="997390" hidden="1" x14ac:dyDescent="0.2"/>
    <row r="997391" hidden="1" x14ac:dyDescent="0.2"/>
    <row r="997392" hidden="1" x14ac:dyDescent="0.2"/>
    <row r="997393" hidden="1" x14ac:dyDescent="0.2"/>
    <row r="997394" hidden="1" x14ac:dyDescent="0.2"/>
    <row r="997395" hidden="1" x14ac:dyDescent="0.2"/>
    <row r="997396" hidden="1" x14ac:dyDescent="0.2"/>
    <row r="997397" hidden="1" x14ac:dyDescent="0.2"/>
    <row r="997398" hidden="1" x14ac:dyDescent="0.2"/>
    <row r="997399" hidden="1" x14ac:dyDescent="0.2"/>
    <row r="997400" hidden="1" x14ac:dyDescent="0.2"/>
    <row r="997401" hidden="1" x14ac:dyDescent="0.2"/>
    <row r="997402" hidden="1" x14ac:dyDescent="0.2"/>
    <row r="997403" hidden="1" x14ac:dyDescent="0.2"/>
    <row r="997404" hidden="1" x14ac:dyDescent="0.2"/>
    <row r="997405" hidden="1" x14ac:dyDescent="0.2"/>
    <row r="997406" hidden="1" x14ac:dyDescent="0.2"/>
    <row r="997407" hidden="1" x14ac:dyDescent="0.2"/>
    <row r="997408" hidden="1" x14ac:dyDescent="0.2"/>
    <row r="997409" hidden="1" x14ac:dyDescent="0.2"/>
    <row r="997410" hidden="1" x14ac:dyDescent="0.2"/>
    <row r="997411" hidden="1" x14ac:dyDescent="0.2"/>
    <row r="997412" hidden="1" x14ac:dyDescent="0.2"/>
    <row r="997413" hidden="1" x14ac:dyDescent="0.2"/>
    <row r="997414" hidden="1" x14ac:dyDescent="0.2"/>
    <row r="997415" hidden="1" x14ac:dyDescent="0.2"/>
    <row r="997416" hidden="1" x14ac:dyDescent="0.2"/>
    <row r="997417" hidden="1" x14ac:dyDescent="0.2"/>
    <row r="997418" hidden="1" x14ac:dyDescent="0.2"/>
    <row r="997419" hidden="1" x14ac:dyDescent="0.2"/>
    <row r="997420" hidden="1" x14ac:dyDescent="0.2"/>
    <row r="997421" hidden="1" x14ac:dyDescent="0.2"/>
    <row r="997422" hidden="1" x14ac:dyDescent="0.2"/>
    <row r="997423" hidden="1" x14ac:dyDescent="0.2"/>
    <row r="997424" hidden="1" x14ac:dyDescent="0.2"/>
    <row r="997425" hidden="1" x14ac:dyDescent="0.2"/>
    <row r="997426" hidden="1" x14ac:dyDescent="0.2"/>
    <row r="997427" hidden="1" x14ac:dyDescent="0.2"/>
    <row r="997428" hidden="1" x14ac:dyDescent="0.2"/>
    <row r="997429" hidden="1" x14ac:dyDescent="0.2"/>
    <row r="997430" hidden="1" x14ac:dyDescent="0.2"/>
    <row r="997431" hidden="1" x14ac:dyDescent="0.2"/>
    <row r="997432" hidden="1" x14ac:dyDescent="0.2"/>
    <row r="997433" hidden="1" x14ac:dyDescent="0.2"/>
    <row r="997434" hidden="1" x14ac:dyDescent="0.2"/>
    <row r="997435" hidden="1" x14ac:dyDescent="0.2"/>
    <row r="997436" hidden="1" x14ac:dyDescent="0.2"/>
    <row r="997437" hidden="1" x14ac:dyDescent="0.2"/>
    <row r="997438" hidden="1" x14ac:dyDescent="0.2"/>
    <row r="997439" hidden="1" x14ac:dyDescent="0.2"/>
    <row r="997440" hidden="1" x14ac:dyDescent="0.2"/>
    <row r="997441" hidden="1" x14ac:dyDescent="0.2"/>
    <row r="997442" hidden="1" x14ac:dyDescent="0.2"/>
    <row r="997443" hidden="1" x14ac:dyDescent="0.2"/>
    <row r="997444" hidden="1" x14ac:dyDescent="0.2"/>
    <row r="997445" hidden="1" x14ac:dyDescent="0.2"/>
    <row r="997446" hidden="1" x14ac:dyDescent="0.2"/>
    <row r="997447" hidden="1" x14ac:dyDescent="0.2"/>
    <row r="997448" hidden="1" x14ac:dyDescent="0.2"/>
    <row r="997449" hidden="1" x14ac:dyDescent="0.2"/>
    <row r="997450" hidden="1" x14ac:dyDescent="0.2"/>
    <row r="997451" hidden="1" x14ac:dyDescent="0.2"/>
    <row r="997452" hidden="1" x14ac:dyDescent="0.2"/>
    <row r="997453" hidden="1" x14ac:dyDescent="0.2"/>
    <row r="997454" hidden="1" x14ac:dyDescent="0.2"/>
    <row r="997455" hidden="1" x14ac:dyDescent="0.2"/>
    <row r="997456" hidden="1" x14ac:dyDescent="0.2"/>
    <row r="997457" hidden="1" x14ac:dyDescent="0.2"/>
    <row r="997458" hidden="1" x14ac:dyDescent="0.2"/>
    <row r="997459" hidden="1" x14ac:dyDescent="0.2"/>
    <row r="997460" hidden="1" x14ac:dyDescent="0.2"/>
    <row r="997461" hidden="1" x14ac:dyDescent="0.2"/>
    <row r="997462" hidden="1" x14ac:dyDescent="0.2"/>
    <row r="997463" hidden="1" x14ac:dyDescent="0.2"/>
    <row r="997464" hidden="1" x14ac:dyDescent="0.2"/>
    <row r="997465" hidden="1" x14ac:dyDescent="0.2"/>
    <row r="997466" hidden="1" x14ac:dyDescent="0.2"/>
    <row r="997467" hidden="1" x14ac:dyDescent="0.2"/>
    <row r="997468" hidden="1" x14ac:dyDescent="0.2"/>
    <row r="997469" hidden="1" x14ac:dyDescent="0.2"/>
    <row r="997470" hidden="1" x14ac:dyDescent="0.2"/>
    <row r="997471" hidden="1" x14ac:dyDescent="0.2"/>
    <row r="997472" hidden="1" x14ac:dyDescent="0.2"/>
    <row r="997473" hidden="1" x14ac:dyDescent="0.2"/>
    <row r="997474" hidden="1" x14ac:dyDescent="0.2"/>
    <row r="997475" hidden="1" x14ac:dyDescent="0.2"/>
    <row r="997476" hidden="1" x14ac:dyDescent="0.2"/>
    <row r="997477" hidden="1" x14ac:dyDescent="0.2"/>
    <row r="997478" hidden="1" x14ac:dyDescent="0.2"/>
    <row r="997479" hidden="1" x14ac:dyDescent="0.2"/>
    <row r="997480" hidden="1" x14ac:dyDescent="0.2"/>
    <row r="997481" hidden="1" x14ac:dyDescent="0.2"/>
    <row r="997482" hidden="1" x14ac:dyDescent="0.2"/>
    <row r="997483" hidden="1" x14ac:dyDescent="0.2"/>
    <row r="997484" hidden="1" x14ac:dyDescent="0.2"/>
    <row r="997485" hidden="1" x14ac:dyDescent="0.2"/>
    <row r="997486" hidden="1" x14ac:dyDescent="0.2"/>
    <row r="997487" hidden="1" x14ac:dyDescent="0.2"/>
    <row r="997488" hidden="1" x14ac:dyDescent="0.2"/>
    <row r="997489" hidden="1" x14ac:dyDescent="0.2"/>
    <row r="997490" hidden="1" x14ac:dyDescent="0.2"/>
    <row r="997491" hidden="1" x14ac:dyDescent="0.2"/>
    <row r="997492" hidden="1" x14ac:dyDescent="0.2"/>
    <row r="997493" hidden="1" x14ac:dyDescent="0.2"/>
    <row r="997494" hidden="1" x14ac:dyDescent="0.2"/>
    <row r="997495" hidden="1" x14ac:dyDescent="0.2"/>
    <row r="997496" hidden="1" x14ac:dyDescent="0.2"/>
    <row r="997497" hidden="1" x14ac:dyDescent="0.2"/>
    <row r="997498" hidden="1" x14ac:dyDescent="0.2"/>
    <row r="997499" hidden="1" x14ac:dyDescent="0.2"/>
    <row r="997500" hidden="1" x14ac:dyDescent="0.2"/>
    <row r="997501" hidden="1" x14ac:dyDescent="0.2"/>
    <row r="997502" hidden="1" x14ac:dyDescent="0.2"/>
    <row r="997503" hidden="1" x14ac:dyDescent="0.2"/>
    <row r="997504" hidden="1" x14ac:dyDescent="0.2"/>
    <row r="997505" hidden="1" x14ac:dyDescent="0.2"/>
    <row r="997506" hidden="1" x14ac:dyDescent="0.2"/>
    <row r="997507" hidden="1" x14ac:dyDescent="0.2"/>
    <row r="997508" hidden="1" x14ac:dyDescent="0.2"/>
    <row r="997509" hidden="1" x14ac:dyDescent="0.2"/>
    <row r="997510" hidden="1" x14ac:dyDescent="0.2"/>
    <row r="997511" hidden="1" x14ac:dyDescent="0.2"/>
    <row r="997512" hidden="1" x14ac:dyDescent="0.2"/>
    <row r="997513" hidden="1" x14ac:dyDescent="0.2"/>
    <row r="997514" hidden="1" x14ac:dyDescent="0.2"/>
    <row r="997515" hidden="1" x14ac:dyDescent="0.2"/>
    <row r="997516" hidden="1" x14ac:dyDescent="0.2"/>
    <row r="997517" hidden="1" x14ac:dyDescent="0.2"/>
    <row r="997518" hidden="1" x14ac:dyDescent="0.2"/>
    <row r="997519" hidden="1" x14ac:dyDescent="0.2"/>
    <row r="997520" hidden="1" x14ac:dyDescent="0.2"/>
    <row r="997521" hidden="1" x14ac:dyDescent="0.2"/>
    <row r="997522" hidden="1" x14ac:dyDescent="0.2"/>
    <row r="997523" hidden="1" x14ac:dyDescent="0.2"/>
    <row r="997524" hidden="1" x14ac:dyDescent="0.2"/>
    <row r="997525" hidden="1" x14ac:dyDescent="0.2"/>
    <row r="997526" hidden="1" x14ac:dyDescent="0.2"/>
    <row r="997527" hidden="1" x14ac:dyDescent="0.2"/>
    <row r="997528" hidden="1" x14ac:dyDescent="0.2"/>
    <row r="997529" hidden="1" x14ac:dyDescent="0.2"/>
    <row r="997530" hidden="1" x14ac:dyDescent="0.2"/>
    <row r="997531" hidden="1" x14ac:dyDescent="0.2"/>
    <row r="997532" hidden="1" x14ac:dyDescent="0.2"/>
    <row r="997533" hidden="1" x14ac:dyDescent="0.2"/>
    <row r="997534" hidden="1" x14ac:dyDescent="0.2"/>
    <row r="997535" hidden="1" x14ac:dyDescent="0.2"/>
    <row r="997536" hidden="1" x14ac:dyDescent="0.2"/>
    <row r="997537" hidden="1" x14ac:dyDescent="0.2"/>
    <row r="997538" hidden="1" x14ac:dyDescent="0.2"/>
    <row r="997539" hidden="1" x14ac:dyDescent="0.2"/>
    <row r="997540" hidden="1" x14ac:dyDescent="0.2"/>
    <row r="997541" hidden="1" x14ac:dyDescent="0.2"/>
    <row r="997542" hidden="1" x14ac:dyDescent="0.2"/>
    <row r="997543" hidden="1" x14ac:dyDescent="0.2"/>
    <row r="997544" hidden="1" x14ac:dyDescent="0.2"/>
    <row r="997545" hidden="1" x14ac:dyDescent="0.2"/>
    <row r="997546" hidden="1" x14ac:dyDescent="0.2"/>
    <row r="997547" hidden="1" x14ac:dyDescent="0.2"/>
    <row r="997548" hidden="1" x14ac:dyDescent="0.2"/>
    <row r="997549" hidden="1" x14ac:dyDescent="0.2"/>
    <row r="997550" hidden="1" x14ac:dyDescent="0.2"/>
    <row r="997551" hidden="1" x14ac:dyDescent="0.2"/>
    <row r="997552" hidden="1" x14ac:dyDescent="0.2"/>
    <row r="997553" hidden="1" x14ac:dyDescent="0.2"/>
    <row r="997554" hidden="1" x14ac:dyDescent="0.2"/>
    <row r="997555" hidden="1" x14ac:dyDescent="0.2"/>
    <row r="997556" hidden="1" x14ac:dyDescent="0.2"/>
    <row r="997557" hidden="1" x14ac:dyDescent="0.2"/>
    <row r="997558" hidden="1" x14ac:dyDescent="0.2"/>
    <row r="997559" hidden="1" x14ac:dyDescent="0.2"/>
    <row r="997560" hidden="1" x14ac:dyDescent="0.2"/>
    <row r="997561" hidden="1" x14ac:dyDescent="0.2"/>
    <row r="997562" hidden="1" x14ac:dyDescent="0.2"/>
    <row r="997563" hidden="1" x14ac:dyDescent="0.2"/>
    <row r="997564" hidden="1" x14ac:dyDescent="0.2"/>
    <row r="997565" hidden="1" x14ac:dyDescent="0.2"/>
    <row r="997566" hidden="1" x14ac:dyDescent="0.2"/>
    <row r="997567" hidden="1" x14ac:dyDescent="0.2"/>
    <row r="997568" hidden="1" x14ac:dyDescent="0.2"/>
    <row r="997569" hidden="1" x14ac:dyDescent="0.2"/>
    <row r="997570" hidden="1" x14ac:dyDescent="0.2"/>
    <row r="997571" hidden="1" x14ac:dyDescent="0.2"/>
    <row r="997572" hidden="1" x14ac:dyDescent="0.2"/>
    <row r="997573" hidden="1" x14ac:dyDescent="0.2"/>
    <row r="997574" hidden="1" x14ac:dyDescent="0.2"/>
    <row r="997575" hidden="1" x14ac:dyDescent="0.2"/>
    <row r="997576" hidden="1" x14ac:dyDescent="0.2"/>
    <row r="997577" hidden="1" x14ac:dyDescent="0.2"/>
    <row r="997578" hidden="1" x14ac:dyDescent="0.2"/>
    <row r="997579" hidden="1" x14ac:dyDescent="0.2"/>
    <row r="997580" hidden="1" x14ac:dyDescent="0.2"/>
    <row r="997581" hidden="1" x14ac:dyDescent="0.2"/>
    <row r="997582" hidden="1" x14ac:dyDescent="0.2"/>
    <row r="997583" hidden="1" x14ac:dyDescent="0.2"/>
    <row r="997584" hidden="1" x14ac:dyDescent="0.2"/>
    <row r="997585" hidden="1" x14ac:dyDescent="0.2"/>
    <row r="997586" hidden="1" x14ac:dyDescent="0.2"/>
    <row r="997587" hidden="1" x14ac:dyDescent="0.2"/>
    <row r="997588" hidden="1" x14ac:dyDescent="0.2"/>
    <row r="997589" hidden="1" x14ac:dyDescent="0.2"/>
    <row r="997590" hidden="1" x14ac:dyDescent="0.2"/>
    <row r="997591" hidden="1" x14ac:dyDescent="0.2"/>
    <row r="997592" hidden="1" x14ac:dyDescent="0.2"/>
    <row r="997593" hidden="1" x14ac:dyDescent="0.2"/>
    <row r="997594" hidden="1" x14ac:dyDescent="0.2"/>
    <row r="997595" hidden="1" x14ac:dyDescent="0.2"/>
    <row r="997596" hidden="1" x14ac:dyDescent="0.2"/>
    <row r="997597" hidden="1" x14ac:dyDescent="0.2"/>
    <row r="997598" hidden="1" x14ac:dyDescent="0.2"/>
    <row r="997599" hidden="1" x14ac:dyDescent="0.2"/>
    <row r="997600" hidden="1" x14ac:dyDescent="0.2"/>
    <row r="997601" hidden="1" x14ac:dyDescent="0.2"/>
    <row r="997602" hidden="1" x14ac:dyDescent="0.2"/>
    <row r="997603" hidden="1" x14ac:dyDescent="0.2"/>
    <row r="997604" hidden="1" x14ac:dyDescent="0.2"/>
    <row r="997605" hidden="1" x14ac:dyDescent="0.2"/>
    <row r="997606" hidden="1" x14ac:dyDescent="0.2"/>
    <row r="997607" hidden="1" x14ac:dyDescent="0.2"/>
    <row r="997608" hidden="1" x14ac:dyDescent="0.2"/>
    <row r="997609" hidden="1" x14ac:dyDescent="0.2"/>
    <row r="997610" hidden="1" x14ac:dyDescent="0.2"/>
    <row r="997611" hidden="1" x14ac:dyDescent="0.2"/>
    <row r="997612" hidden="1" x14ac:dyDescent="0.2"/>
    <row r="997613" hidden="1" x14ac:dyDescent="0.2"/>
    <row r="997614" hidden="1" x14ac:dyDescent="0.2"/>
    <row r="997615" hidden="1" x14ac:dyDescent="0.2"/>
    <row r="997616" hidden="1" x14ac:dyDescent="0.2"/>
    <row r="997617" hidden="1" x14ac:dyDescent="0.2"/>
    <row r="997618" hidden="1" x14ac:dyDescent="0.2"/>
    <row r="997619" hidden="1" x14ac:dyDescent="0.2"/>
    <row r="997620" hidden="1" x14ac:dyDescent="0.2"/>
    <row r="997621" hidden="1" x14ac:dyDescent="0.2"/>
    <row r="997622" hidden="1" x14ac:dyDescent="0.2"/>
    <row r="997623" hidden="1" x14ac:dyDescent="0.2"/>
    <row r="997624" hidden="1" x14ac:dyDescent="0.2"/>
    <row r="997625" hidden="1" x14ac:dyDescent="0.2"/>
    <row r="997626" hidden="1" x14ac:dyDescent="0.2"/>
    <row r="997627" hidden="1" x14ac:dyDescent="0.2"/>
    <row r="997628" hidden="1" x14ac:dyDescent="0.2"/>
    <row r="997629" hidden="1" x14ac:dyDescent="0.2"/>
    <row r="997630" hidden="1" x14ac:dyDescent="0.2"/>
    <row r="997631" hidden="1" x14ac:dyDescent="0.2"/>
    <row r="997632" hidden="1" x14ac:dyDescent="0.2"/>
    <row r="997633" hidden="1" x14ac:dyDescent="0.2"/>
    <row r="997634" hidden="1" x14ac:dyDescent="0.2"/>
    <row r="997635" hidden="1" x14ac:dyDescent="0.2"/>
    <row r="997636" hidden="1" x14ac:dyDescent="0.2"/>
    <row r="997637" hidden="1" x14ac:dyDescent="0.2"/>
    <row r="997638" hidden="1" x14ac:dyDescent="0.2"/>
    <row r="997639" hidden="1" x14ac:dyDescent="0.2"/>
    <row r="997640" hidden="1" x14ac:dyDescent="0.2"/>
    <row r="997641" hidden="1" x14ac:dyDescent="0.2"/>
    <row r="997642" hidden="1" x14ac:dyDescent="0.2"/>
    <row r="997643" hidden="1" x14ac:dyDescent="0.2"/>
    <row r="997644" hidden="1" x14ac:dyDescent="0.2"/>
    <row r="997645" hidden="1" x14ac:dyDescent="0.2"/>
    <row r="997646" hidden="1" x14ac:dyDescent="0.2"/>
    <row r="997647" hidden="1" x14ac:dyDescent="0.2"/>
    <row r="997648" hidden="1" x14ac:dyDescent="0.2"/>
    <row r="997649" hidden="1" x14ac:dyDescent="0.2"/>
    <row r="997650" hidden="1" x14ac:dyDescent="0.2"/>
    <row r="997651" hidden="1" x14ac:dyDescent="0.2"/>
    <row r="997652" hidden="1" x14ac:dyDescent="0.2"/>
    <row r="997653" hidden="1" x14ac:dyDescent="0.2"/>
    <row r="997654" hidden="1" x14ac:dyDescent="0.2"/>
    <row r="997655" hidden="1" x14ac:dyDescent="0.2"/>
    <row r="997656" hidden="1" x14ac:dyDescent="0.2"/>
    <row r="997657" hidden="1" x14ac:dyDescent="0.2"/>
    <row r="997658" hidden="1" x14ac:dyDescent="0.2"/>
    <row r="997659" hidden="1" x14ac:dyDescent="0.2"/>
    <row r="997660" hidden="1" x14ac:dyDescent="0.2"/>
    <row r="997661" hidden="1" x14ac:dyDescent="0.2"/>
    <row r="997662" hidden="1" x14ac:dyDescent="0.2"/>
    <row r="997663" hidden="1" x14ac:dyDescent="0.2"/>
    <row r="997664" hidden="1" x14ac:dyDescent="0.2"/>
    <row r="997665" hidden="1" x14ac:dyDescent="0.2"/>
    <row r="997666" hidden="1" x14ac:dyDescent="0.2"/>
    <row r="997667" hidden="1" x14ac:dyDescent="0.2"/>
    <row r="997668" hidden="1" x14ac:dyDescent="0.2"/>
    <row r="997669" hidden="1" x14ac:dyDescent="0.2"/>
    <row r="997670" hidden="1" x14ac:dyDescent="0.2"/>
    <row r="997671" hidden="1" x14ac:dyDescent="0.2"/>
    <row r="997672" hidden="1" x14ac:dyDescent="0.2"/>
    <row r="997673" hidden="1" x14ac:dyDescent="0.2"/>
    <row r="997674" hidden="1" x14ac:dyDescent="0.2"/>
    <row r="997675" hidden="1" x14ac:dyDescent="0.2"/>
    <row r="997676" hidden="1" x14ac:dyDescent="0.2"/>
    <row r="997677" hidden="1" x14ac:dyDescent="0.2"/>
    <row r="997678" hidden="1" x14ac:dyDescent="0.2"/>
    <row r="997679" hidden="1" x14ac:dyDescent="0.2"/>
    <row r="997680" hidden="1" x14ac:dyDescent="0.2"/>
    <row r="997681" hidden="1" x14ac:dyDescent="0.2"/>
    <row r="997682" hidden="1" x14ac:dyDescent="0.2"/>
    <row r="997683" hidden="1" x14ac:dyDescent="0.2"/>
    <row r="997684" hidden="1" x14ac:dyDescent="0.2"/>
    <row r="997685" hidden="1" x14ac:dyDescent="0.2"/>
    <row r="997686" hidden="1" x14ac:dyDescent="0.2"/>
    <row r="997687" hidden="1" x14ac:dyDescent="0.2"/>
    <row r="997688" hidden="1" x14ac:dyDescent="0.2"/>
    <row r="997689" hidden="1" x14ac:dyDescent="0.2"/>
    <row r="997690" hidden="1" x14ac:dyDescent="0.2"/>
    <row r="997691" hidden="1" x14ac:dyDescent="0.2"/>
    <row r="997692" hidden="1" x14ac:dyDescent="0.2"/>
    <row r="997693" hidden="1" x14ac:dyDescent="0.2"/>
    <row r="997694" hidden="1" x14ac:dyDescent="0.2"/>
    <row r="997695" hidden="1" x14ac:dyDescent="0.2"/>
    <row r="997696" hidden="1" x14ac:dyDescent="0.2"/>
    <row r="997697" hidden="1" x14ac:dyDescent="0.2"/>
    <row r="997698" hidden="1" x14ac:dyDescent="0.2"/>
    <row r="997699" hidden="1" x14ac:dyDescent="0.2"/>
    <row r="997700" hidden="1" x14ac:dyDescent="0.2"/>
    <row r="997701" hidden="1" x14ac:dyDescent="0.2"/>
    <row r="997702" hidden="1" x14ac:dyDescent="0.2"/>
    <row r="997703" hidden="1" x14ac:dyDescent="0.2"/>
    <row r="997704" hidden="1" x14ac:dyDescent="0.2"/>
    <row r="997705" hidden="1" x14ac:dyDescent="0.2"/>
    <row r="997706" hidden="1" x14ac:dyDescent="0.2"/>
    <row r="997707" hidden="1" x14ac:dyDescent="0.2"/>
    <row r="997708" hidden="1" x14ac:dyDescent="0.2"/>
    <row r="997709" hidden="1" x14ac:dyDescent="0.2"/>
    <row r="997710" hidden="1" x14ac:dyDescent="0.2"/>
    <row r="997711" hidden="1" x14ac:dyDescent="0.2"/>
    <row r="997712" hidden="1" x14ac:dyDescent="0.2"/>
    <row r="997713" hidden="1" x14ac:dyDescent="0.2"/>
    <row r="997714" hidden="1" x14ac:dyDescent="0.2"/>
    <row r="997715" hidden="1" x14ac:dyDescent="0.2"/>
    <row r="997716" hidden="1" x14ac:dyDescent="0.2"/>
    <row r="997717" hidden="1" x14ac:dyDescent="0.2"/>
    <row r="997718" hidden="1" x14ac:dyDescent="0.2"/>
    <row r="997719" hidden="1" x14ac:dyDescent="0.2"/>
    <row r="997720" hidden="1" x14ac:dyDescent="0.2"/>
    <row r="997721" hidden="1" x14ac:dyDescent="0.2"/>
    <row r="997722" hidden="1" x14ac:dyDescent="0.2"/>
    <row r="997723" hidden="1" x14ac:dyDescent="0.2"/>
    <row r="997724" hidden="1" x14ac:dyDescent="0.2"/>
    <row r="997725" hidden="1" x14ac:dyDescent="0.2"/>
    <row r="997726" hidden="1" x14ac:dyDescent="0.2"/>
    <row r="997727" hidden="1" x14ac:dyDescent="0.2"/>
    <row r="997728" hidden="1" x14ac:dyDescent="0.2"/>
    <row r="997729" hidden="1" x14ac:dyDescent="0.2"/>
    <row r="997730" hidden="1" x14ac:dyDescent="0.2"/>
    <row r="997731" hidden="1" x14ac:dyDescent="0.2"/>
    <row r="997732" hidden="1" x14ac:dyDescent="0.2"/>
    <row r="997733" hidden="1" x14ac:dyDescent="0.2"/>
    <row r="997734" hidden="1" x14ac:dyDescent="0.2"/>
    <row r="997735" hidden="1" x14ac:dyDescent="0.2"/>
    <row r="997736" hidden="1" x14ac:dyDescent="0.2"/>
    <row r="997737" hidden="1" x14ac:dyDescent="0.2"/>
    <row r="997738" hidden="1" x14ac:dyDescent="0.2"/>
    <row r="997739" hidden="1" x14ac:dyDescent="0.2"/>
    <row r="997740" hidden="1" x14ac:dyDescent="0.2"/>
    <row r="997741" hidden="1" x14ac:dyDescent="0.2"/>
    <row r="997742" hidden="1" x14ac:dyDescent="0.2"/>
    <row r="997743" hidden="1" x14ac:dyDescent="0.2"/>
    <row r="997744" hidden="1" x14ac:dyDescent="0.2"/>
    <row r="997745" hidden="1" x14ac:dyDescent="0.2"/>
    <row r="997746" hidden="1" x14ac:dyDescent="0.2"/>
    <row r="997747" hidden="1" x14ac:dyDescent="0.2"/>
    <row r="997748" hidden="1" x14ac:dyDescent="0.2"/>
    <row r="997749" hidden="1" x14ac:dyDescent="0.2"/>
    <row r="997750" hidden="1" x14ac:dyDescent="0.2"/>
    <row r="997751" hidden="1" x14ac:dyDescent="0.2"/>
    <row r="997752" hidden="1" x14ac:dyDescent="0.2"/>
    <row r="997753" hidden="1" x14ac:dyDescent="0.2"/>
    <row r="997754" hidden="1" x14ac:dyDescent="0.2"/>
    <row r="997755" hidden="1" x14ac:dyDescent="0.2"/>
    <row r="997756" hidden="1" x14ac:dyDescent="0.2"/>
    <row r="997757" hidden="1" x14ac:dyDescent="0.2"/>
    <row r="997758" hidden="1" x14ac:dyDescent="0.2"/>
    <row r="997759" hidden="1" x14ac:dyDescent="0.2"/>
    <row r="997760" hidden="1" x14ac:dyDescent="0.2"/>
    <row r="997761" hidden="1" x14ac:dyDescent="0.2"/>
    <row r="997762" hidden="1" x14ac:dyDescent="0.2"/>
    <row r="997763" hidden="1" x14ac:dyDescent="0.2"/>
    <row r="997764" hidden="1" x14ac:dyDescent="0.2"/>
    <row r="997765" hidden="1" x14ac:dyDescent="0.2"/>
    <row r="997766" hidden="1" x14ac:dyDescent="0.2"/>
    <row r="997767" hidden="1" x14ac:dyDescent="0.2"/>
    <row r="997768" hidden="1" x14ac:dyDescent="0.2"/>
    <row r="997769" hidden="1" x14ac:dyDescent="0.2"/>
    <row r="997770" hidden="1" x14ac:dyDescent="0.2"/>
    <row r="997771" hidden="1" x14ac:dyDescent="0.2"/>
    <row r="997772" hidden="1" x14ac:dyDescent="0.2"/>
    <row r="997773" hidden="1" x14ac:dyDescent="0.2"/>
    <row r="997774" hidden="1" x14ac:dyDescent="0.2"/>
    <row r="997775" hidden="1" x14ac:dyDescent="0.2"/>
    <row r="997776" hidden="1" x14ac:dyDescent="0.2"/>
    <row r="997777" hidden="1" x14ac:dyDescent="0.2"/>
    <row r="997778" hidden="1" x14ac:dyDescent="0.2"/>
    <row r="997779" hidden="1" x14ac:dyDescent="0.2"/>
    <row r="997780" hidden="1" x14ac:dyDescent="0.2"/>
    <row r="997781" hidden="1" x14ac:dyDescent="0.2"/>
    <row r="997782" hidden="1" x14ac:dyDescent="0.2"/>
    <row r="997783" hidden="1" x14ac:dyDescent="0.2"/>
    <row r="997784" hidden="1" x14ac:dyDescent="0.2"/>
    <row r="997785" hidden="1" x14ac:dyDescent="0.2"/>
    <row r="997786" hidden="1" x14ac:dyDescent="0.2"/>
    <row r="997787" hidden="1" x14ac:dyDescent="0.2"/>
    <row r="997788" hidden="1" x14ac:dyDescent="0.2"/>
    <row r="997789" hidden="1" x14ac:dyDescent="0.2"/>
    <row r="997790" hidden="1" x14ac:dyDescent="0.2"/>
    <row r="997791" hidden="1" x14ac:dyDescent="0.2"/>
    <row r="997792" hidden="1" x14ac:dyDescent="0.2"/>
    <row r="997793" hidden="1" x14ac:dyDescent="0.2"/>
    <row r="997794" hidden="1" x14ac:dyDescent="0.2"/>
    <row r="997795" hidden="1" x14ac:dyDescent="0.2"/>
    <row r="997796" hidden="1" x14ac:dyDescent="0.2"/>
    <row r="997797" hidden="1" x14ac:dyDescent="0.2"/>
    <row r="997798" hidden="1" x14ac:dyDescent="0.2"/>
    <row r="997799" hidden="1" x14ac:dyDescent="0.2"/>
    <row r="997800" hidden="1" x14ac:dyDescent="0.2"/>
    <row r="997801" hidden="1" x14ac:dyDescent="0.2"/>
    <row r="997802" hidden="1" x14ac:dyDescent="0.2"/>
    <row r="997803" hidden="1" x14ac:dyDescent="0.2"/>
    <row r="997804" hidden="1" x14ac:dyDescent="0.2"/>
    <row r="997805" hidden="1" x14ac:dyDescent="0.2"/>
    <row r="997806" hidden="1" x14ac:dyDescent="0.2"/>
    <row r="997807" hidden="1" x14ac:dyDescent="0.2"/>
    <row r="997808" hidden="1" x14ac:dyDescent="0.2"/>
    <row r="997809" hidden="1" x14ac:dyDescent="0.2"/>
    <row r="997810" hidden="1" x14ac:dyDescent="0.2"/>
    <row r="997811" hidden="1" x14ac:dyDescent="0.2"/>
    <row r="997812" hidden="1" x14ac:dyDescent="0.2"/>
    <row r="997813" hidden="1" x14ac:dyDescent="0.2"/>
    <row r="997814" hidden="1" x14ac:dyDescent="0.2"/>
    <row r="997815" hidden="1" x14ac:dyDescent="0.2"/>
    <row r="997816" hidden="1" x14ac:dyDescent="0.2"/>
    <row r="997817" hidden="1" x14ac:dyDescent="0.2"/>
    <row r="997818" hidden="1" x14ac:dyDescent="0.2"/>
    <row r="997819" hidden="1" x14ac:dyDescent="0.2"/>
    <row r="997820" hidden="1" x14ac:dyDescent="0.2"/>
    <row r="997821" hidden="1" x14ac:dyDescent="0.2"/>
    <row r="997822" hidden="1" x14ac:dyDescent="0.2"/>
    <row r="997823" hidden="1" x14ac:dyDescent="0.2"/>
    <row r="997824" hidden="1" x14ac:dyDescent="0.2"/>
    <row r="997825" hidden="1" x14ac:dyDescent="0.2"/>
    <row r="997826" hidden="1" x14ac:dyDescent="0.2"/>
    <row r="997827" hidden="1" x14ac:dyDescent="0.2"/>
    <row r="997828" hidden="1" x14ac:dyDescent="0.2"/>
    <row r="997829" hidden="1" x14ac:dyDescent="0.2"/>
    <row r="997830" hidden="1" x14ac:dyDescent="0.2"/>
    <row r="997831" hidden="1" x14ac:dyDescent="0.2"/>
    <row r="997832" hidden="1" x14ac:dyDescent="0.2"/>
    <row r="997833" hidden="1" x14ac:dyDescent="0.2"/>
    <row r="997834" hidden="1" x14ac:dyDescent="0.2"/>
    <row r="997835" hidden="1" x14ac:dyDescent="0.2"/>
    <row r="997836" hidden="1" x14ac:dyDescent="0.2"/>
    <row r="997837" hidden="1" x14ac:dyDescent="0.2"/>
    <row r="997838" hidden="1" x14ac:dyDescent="0.2"/>
    <row r="997839" hidden="1" x14ac:dyDescent="0.2"/>
    <row r="997840" hidden="1" x14ac:dyDescent="0.2"/>
    <row r="997841" hidden="1" x14ac:dyDescent="0.2"/>
    <row r="997842" hidden="1" x14ac:dyDescent="0.2"/>
    <row r="997843" hidden="1" x14ac:dyDescent="0.2"/>
    <row r="997844" hidden="1" x14ac:dyDescent="0.2"/>
    <row r="997845" hidden="1" x14ac:dyDescent="0.2"/>
    <row r="997846" hidden="1" x14ac:dyDescent="0.2"/>
    <row r="997847" hidden="1" x14ac:dyDescent="0.2"/>
    <row r="997848" hidden="1" x14ac:dyDescent="0.2"/>
    <row r="997849" hidden="1" x14ac:dyDescent="0.2"/>
    <row r="997850" hidden="1" x14ac:dyDescent="0.2"/>
    <row r="997851" hidden="1" x14ac:dyDescent="0.2"/>
    <row r="997852" hidden="1" x14ac:dyDescent="0.2"/>
    <row r="997853" hidden="1" x14ac:dyDescent="0.2"/>
    <row r="997854" hidden="1" x14ac:dyDescent="0.2"/>
    <row r="997855" hidden="1" x14ac:dyDescent="0.2"/>
    <row r="997856" hidden="1" x14ac:dyDescent="0.2"/>
    <row r="997857" hidden="1" x14ac:dyDescent="0.2"/>
    <row r="997858" hidden="1" x14ac:dyDescent="0.2"/>
    <row r="997859" hidden="1" x14ac:dyDescent="0.2"/>
    <row r="997860" hidden="1" x14ac:dyDescent="0.2"/>
    <row r="997861" hidden="1" x14ac:dyDescent="0.2"/>
    <row r="997862" hidden="1" x14ac:dyDescent="0.2"/>
    <row r="997863" hidden="1" x14ac:dyDescent="0.2"/>
    <row r="997864" hidden="1" x14ac:dyDescent="0.2"/>
    <row r="997865" hidden="1" x14ac:dyDescent="0.2"/>
    <row r="997866" hidden="1" x14ac:dyDescent="0.2"/>
    <row r="997867" hidden="1" x14ac:dyDescent="0.2"/>
    <row r="997868" hidden="1" x14ac:dyDescent="0.2"/>
    <row r="997869" hidden="1" x14ac:dyDescent="0.2"/>
    <row r="997870" hidden="1" x14ac:dyDescent="0.2"/>
    <row r="997871" hidden="1" x14ac:dyDescent="0.2"/>
    <row r="997872" hidden="1" x14ac:dyDescent="0.2"/>
    <row r="997873" hidden="1" x14ac:dyDescent="0.2"/>
    <row r="997874" hidden="1" x14ac:dyDescent="0.2"/>
    <row r="997875" hidden="1" x14ac:dyDescent="0.2"/>
    <row r="997876" hidden="1" x14ac:dyDescent="0.2"/>
    <row r="997877" hidden="1" x14ac:dyDescent="0.2"/>
    <row r="997878" hidden="1" x14ac:dyDescent="0.2"/>
    <row r="997879" hidden="1" x14ac:dyDescent="0.2"/>
    <row r="997880" hidden="1" x14ac:dyDescent="0.2"/>
    <row r="997881" hidden="1" x14ac:dyDescent="0.2"/>
    <row r="997882" hidden="1" x14ac:dyDescent="0.2"/>
    <row r="997883" hidden="1" x14ac:dyDescent="0.2"/>
    <row r="997884" hidden="1" x14ac:dyDescent="0.2"/>
    <row r="997885" hidden="1" x14ac:dyDescent="0.2"/>
    <row r="997886" hidden="1" x14ac:dyDescent="0.2"/>
    <row r="997887" hidden="1" x14ac:dyDescent="0.2"/>
    <row r="997888" hidden="1" x14ac:dyDescent="0.2"/>
    <row r="997889" hidden="1" x14ac:dyDescent="0.2"/>
    <row r="997890" hidden="1" x14ac:dyDescent="0.2"/>
    <row r="997891" hidden="1" x14ac:dyDescent="0.2"/>
    <row r="997892" hidden="1" x14ac:dyDescent="0.2"/>
    <row r="997893" hidden="1" x14ac:dyDescent="0.2"/>
    <row r="997894" hidden="1" x14ac:dyDescent="0.2"/>
    <row r="997895" hidden="1" x14ac:dyDescent="0.2"/>
    <row r="997896" hidden="1" x14ac:dyDescent="0.2"/>
    <row r="997897" hidden="1" x14ac:dyDescent="0.2"/>
    <row r="997898" hidden="1" x14ac:dyDescent="0.2"/>
    <row r="997899" hidden="1" x14ac:dyDescent="0.2"/>
    <row r="997900" hidden="1" x14ac:dyDescent="0.2"/>
    <row r="997901" hidden="1" x14ac:dyDescent="0.2"/>
    <row r="997902" hidden="1" x14ac:dyDescent="0.2"/>
    <row r="997903" hidden="1" x14ac:dyDescent="0.2"/>
    <row r="997904" hidden="1" x14ac:dyDescent="0.2"/>
    <row r="997905" hidden="1" x14ac:dyDescent="0.2"/>
    <row r="997906" hidden="1" x14ac:dyDescent="0.2"/>
    <row r="997907" hidden="1" x14ac:dyDescent="0.2"/>
    <row r="997908" hidden="1" x14ac:dyDescent="0.2"/>
    <row r="997909" hidden="1" x14ac:dyDescent="0.2"/>
    <row r="997910" hidden="1" x14ac:dyDescent="0.2"/>
    <row r="997911" hidden="1" x14ac:dyDescent="0.2"/>
    <row r="997912" hidden="1" x14ac:dyDescent="0.2"/>
    <row r="997913" hidden="1" x14ac:dyDescent="0.2"/>
    <row r="997914" hidden="1" x14ac:dyDescent="0.2"/>
    <row r="997915" hidden="1" x14ac:dyDescent="0.2"/>
    <row r="997916" hidden="1" x14ac:dyDescent="0.2"/>
    <row r="997917" hidden="1" x14ac:dyDescent="0.2"/>
    <row r="997918" hidden="1" x14ac:dyDescent="0.2"/>
    <row r="997919" hidden="1" x14ac:dyDescent="0.2"/>
    <row r="997920" hidden="1" x14ac:dyDescent="0.2"/>
    <row r="997921" hidden="1" x14ac:dyDescent="0.2"/>
    <row r="997922" hidden="1" x14ac:dyDescent="0.2"/>
    <row r="997923" hidden="1" x14ac:dyDescent="0.2"/>
    <row r="997924" hidden="1" x14ac:dyDescent="0.2"/>
    <row r="997925" hidden="1" x14ac:dyDescent="0.2"/>
    <row r="997926" hidden="1" x14ac:dyDescent="0.2"/>
    <row r="997927" hidden="1" x14ac:dyDescent="0.2"/>
    <row r="997928" hidden="1" x14ac:dyDescent="0.2"/>
    <row r="997929" hidden="1" x14ac:dyDescent="0.2"/>
    <row r="997930" hidden="1" x14ac:dyDescent="0.2"/>
    <row r="997931" hidden="1" x14ac:dyDescent="0.2"/>
    <row r="997932" hidden="1" x14ac:dyDescent="0.2"/>
    <row r="997933" hidden="1" x14ac:dyDescent="0.2"/>
    <row r="997934" hidden="1" x14ac:dyDescent="0.2"/>
    <row r="997935" hidden="1" x14ac:dyDescent="0.2"/>
    <row r="997936" hidden="1" x14ac:dyDescent="0.2"/>
    <row r="997937" hidden="1" x14ac:dyDescent="0.2"/>
    <row r="997938" hidden="1" x14ac:dyDescent="0.2"/>
    <row r="997939" hidden="1" x14ac:dyDescent="0.2"/>
    <row r="997940" hidden="1" x14ac:dyDescent="0.2"/>
    <row r="997941" hidden="1" x14ac:dyDescent="0.2"/>
    <row r="997942" hidden="1" x14ac:dyDescent="0.2"/>
    <row r="997943" hidden="1" x14ac:dyDescent="0.2"/>
    <row r="997944" hidden="1" x14ac:dyDescent="0.2"/>
    <row r="997945" hidden="1" x14ac:dyDescent="0.2"/>
    <row r="997946" hidden="1" x14ac:dyDescent="0.2"/>
    <row r="997947" hidden="1" x14ac:dyDescent="0.2"/>
    <row r="997948" hidden="1" x14ac:dyDescent="0.2"/>
    <row r="997949" hidden="1" x14ac:dyDescent="0.2"/>
    <row r="997950" hidden="1" x14ac:dyDescent="0.2"/>
    <row r="997951" hidden="1" x14ac:dyDescent="0.2"/>
    <row r="997952" hidden="1" x14ac:dyDescent="0.2"/>
    <row r="997953" hidden="1" x14ac:dyDescent="0.2"/>
    <row r="997954" hidden="1" x14ac:dyDescent="0.2"/>
    <row r="997955" hidden="1" x14ac:dyDescent="0.2"/>
    <row r="997956" hidden="1" x14ac:dyDescent="0.2"/>
    <row r="997957" hidden="1" x14ac:dyDescent="0.2"/>
    <row r="997958" hidden="1" x14ac:dyDescent="0.2"/>
    <row r="997959" hidden="1" x14ac:dyDescent="0.2"/>
    <row r="997960" hidden="1" x14ac:dyDescent="0.2"/>
    <row r="997961" hidden="1" x14ac:dyDescent="0.2"/>
    <row r="997962" hidden="1" x14ac:dyDescent="0.2"/>
    <row r="997963" hidden="1" x14ac:dyDescent="0.2"/>
    <row r="997964" hidden="1" x14ac:dyDescent="0.2"/>
    <row r="997965" hidden="1" x14ac:dyDescent="0.2"/>
    <row r="997966" hidden="1" x14ac:dyDescent="0.2"/>
    <row r="997967" hidden="1" x14ac:dyDescent="0.2"/>
    <row r="997968" hidden="1" x14ac:dyDescent="0.2"/>
    <row r="997969" hidden="1" x14ac:dyDescent="0.2"/>
    <row r="997970" hidden="1" x14ac:dyDescent="0.2"/>
    <row r="997971" hidden="1" x14ac:dyDescent="0.2"/>
    <row r="997972" hidden="1" x14ac:dyDescent="0.2"/>
    <row r="997973" hidden="1" x14ac:dyDescent="0.2"/>
    <row r="997974" hidden="1" x14ac:dyDescent="0.2"/>
    <row r="997975" hidden="1" x14ac:dyDescent="0.2"/>
    <row r="997976" hidden="1" x14ac:dyDescent="0.2"/>
    <row r="997977" hidden="1" x14ac:dyDescent="0.2"/>
    <row r="997978" hidden="1" x14ac:dyDescent="0.2"/>
    <row r="997979" hidden="1" x14ac:dyDescent="0.2"/>
    <row r="997980" hidden="1" x14ac:dyDescent="0.2"/>
    <row r="997981" hidden="1" x14ac:dyDescent="0.2"/>
    <row r="997982" hidden="1" x14ac:dyDescent="0.2"/>
    <row r="997983" hidden="1" x14ac:dyDescent="0.2"/>
    <row r="997984" hidden="1" x14ac:dyDescent="0.2"/>
    <row r="997985" hidden="1" x14ac:dyDescent="0.2"/>
    <row r="997986" hidden="1" x14ac:dyDescent="0.2"/>
    <row r="997987" hidden="1" x14ac:dyDescent="0.2"/>
    <row r="997988" hidden="1" x14ac:dyDescent="0.2"/>
    <row r="997989" hidden="1" x14ac:dyDescent="0.2"/>
    <row r="997990" hidden="1" x14ac:dyDescent="0.2"/>
    <row r="997991" hidden="1" x14ac:dyDescent="0.2"/>
    <row r="997992" hidden="1" x14ac:dyDescent="0.2"/>
    <row r="997993" hidden="1" x14ac:dyDescent="0.2"/>
    <row r="997994" hidden="1" x14ac:dyDescent="0.2"/>
    <row r="997995" hidden="1" x14ac:dyDescent="0.2"/>
    <row r="997996" hidden="1" x14ac:dyDescent="0.2"/>
    <row r="997997" hidden="1" x14ac:dyDescent="0.2"/>
    <row r="997998" hidden="1" x14ac:dyDescent="0.2"/>
    <row r="997999" hidden="1" x14ac:dyDescent="0.2"/>
    <row r="998000" hidden="1" x14ac:dyDescent="0.2"/>
    <row r="998001" hidden="1" x14ac:dyDescent="0.2"/>
    <row r="998002" hidden="1" x14ac:dyDescent="0.2"/>
    <row r="998003" hidden="1" x14ac:dyDescent="0.2"/>
    <row r="998004" hidden="1" x14ac:dyDescent="0.2"/>
    <row r="998005" hidden="1" x14ac:dyDescent="0.2"/>
    <row r="998006" hidden="1" x14ac:dyDescent="0.2"/>
    <row r="998007" hidden="1" x14ac:dyDescent="0.2"/>
    <row r="998008" hidden="1" x14ac:dyDescent="0.2"/>
    <row r="998009" hidden="1" x14ac:dyDescent="0.2"/>
    <row r="998010" hidden="1" x14ac:dyDescent="0.2"/>
    <row r="998011" hidden="1" x14ac:dyDescent="0.2"/>
    <row r="998012" hidden="1" x14ac:dyDescent="0.2"/>
    <row r="998013" hidden="1" x14ac:dyDescent="0.2"/>
    <row r="998014" hidden="1" x14ac:dyDescent="0.2"/>
    <row r="998015" hidden="1" x14ac:dyDescent="0.2"/>
    <row r="998016" hidden="1" x14ac:dyDescent="0.2"/>
    <row r="998017" hidden="1" x14ac:dyDescent="0.2"/>
    <row r="998018" hidden="1" x14ac:dyDescent="0.2"/>
    <row r="998019" hidden="1" x14ac:dyDescent="0.2"/>
    <row r="998020" hidden="1" x14ac:dyDescent="0.2"/>
    <row r="998021" hidden="1" x14ac:dyDescent="0.2"/>
    <row r="998022" hidden="1" x14ac:dyDescent="0.2"/>
    <row r="998023" hidden="1" x14ac:dyDescent="0.2"/>
    <row r="998024" hidden="1" x14ac:dyDescent="0.2"/>
    <row r="998025" hidden="1" x14ac:dyDescent="0.2"/>
    <row r="998026" hidden="1" x14ac:dyDescent="0.2"/>
    <row r="998027" hidden="1" x14ac:dyDescent="0.2"/>
    <row r="998028" hidden="1" x14ac:dyDescent="0.2"/>
    <row r="998029" hidden="1" x14ac:dyDescent="0.2"/>
    <row r="998030" hidden="1" x14ac:dyDescent="0.2"/>
    <row r="998031" hidden="1" x14ac:dyDescent="0.2"/>
    <row r="998032" hidden="1" x14ac:dyDescent="0.2"/>
    <row r="998033" hidden="1" x14ac:dyDescent="0.2"/>
    <row r="998034" hidden="1" x14ac:dyDescent="0.2"/>
    <row r="998035" hidden="1" x14ac:dyDescent="0.2"/>
    <row r="998036" hidden="1" x14ac:dyDescent="0.2"/>
    <row r="998037" hidden="1" x14ac:dyDescent="0.2"/>
    <row r="998038" hidden="1" x14ac:dyDescent="0.2"/>
    <row r="998039" hidden="1" x14ac:dyDescent="0.2"/>
    <row r="998040" hidden="1" x14ac:dyDescent="0.2"/>
    <row r="998041" hidden="1" x14ac:dyDescent="0.2"/>
    <row r="998042" hidden="1" x14ac:dyDescent="0.2"/>
    <row r="998043" hidden="1" x14ac:dyDescent="0.2"/>
    <row r="998044" hidden="1" x14ac:dyDescent="0.2"/>
    <row r="998045" hidden="1" x14ac:dyDescent="0.2"/>
    <row r="998046" hidden="1" x14ac:dyDescent="0.2"/>
    <row r="998047" hidden="1" x14ac:dyDescent="0.2"/>
    <row r="998048" hidden="1" x14ac:dyDescent="0.2"/>
    <row r="998049" hidden="1" x14ac:dyDescent="0.2"/>
    <row r="998050" hidden="1" x14ac:dyDescent="0.2"/>
    <row r="998051" hidden="1" x14ac:dyDescent="0.2"/>
    <row r="998052" hidden="1" x14ac:dyDescent="0.2"/>
    <row r="998053" hidden="1" x14ac:dyDescent="0.2"/>
    <row r="998054" hidden="1" x14ac:dyDescent="0.2"/>
    <row r="998055" hidden="1" x14ac:dyDescent="0.2"/>
    <row r="998056" hidden="1" x14ac:dyDescent="0.2"/>
    <row r="998057" hidden="1" x14ac:dyDescent="0.2"/>
    <row r="998058" hidden="1" x14ac:dyDescent="0.2"/>
    <row r="998059" hidden="1" x14ac:dyDescent="0.2"/>
    <row r="998060" hidden="1" x14ac:dyDescent="0.2"/>
    <row r="998061" hidden="1" x14ac:dyDescent="0.2"/>
    <row r="998062" hidden="1" x14ac:dyDescent="0.2"/>
    <row r="998063" hidden="1" x14ac:dyDescent="0.2"/>
    <row r="998064" hidden="1" x14ac:dyDescent="0.2"/>
    <row r="998065" hidden="1" x14ac:dyDescent="0.2"/>
    <row r="998066" hidden="1" x14ac:dyDescent="0.2"/>
    <row r="998067" hidden="1" x14ac:dyDescent="0.2"/>
    <row r="998068" hidden="1" x14ac:dyDescent="0.2"/>
    <row r="998069" hidden="1" x14ac:dyDescent="0.2"/>
    <row r="998070" hidden="1" x14ac:dyDescent="0.2"/>
    <row r="998071" hidden="1" x14ac:dyDescent="0.2"/>
    <row r="998072" hidden="1" x14ac:dyDescent="0.2"/>
    <row r="998073" hidden="1" x14ac:dyDescent="0.2"/>
    <row r="998074" hidden="1" x14ac:dyDescent="0.2"/>
    <row r="998075" hidden="1" x14ac:dyDescent="0.2"/>
    <row r="998076" hidden="1" x14ac:dyDescent="0.2"/>
    <row r="998077" hidden="1" x14ac:dyDescent="0.2"/>
    <row r="998078" hidden="1" x14ac:dyDescent="0.2"/>
    <row r="998079" hidden="1" x14ac:dyDescent="0.2"/>
    <row r="998080" hidden="1" x14ac:dyDescent="0.2"/>
    <row r="998081" hidden="1" x14ac:dyDescent="0.2"/>
    <row r="998082" hidden="1" x14ac:dyDescent="0.2"/>
    <row r="998083" hidden="1" x14ac:dyDescent="0.2"/>
    <row r="998084" hidden="1" x14ac:dyDescent="0.2"/>
    <row r="998085" hidden="1" x14ac:dyDescent="0.2"/>
    <row r="998086" hidden="1" x14ac:dyDescent="0.2"/>
    <row r="998087" hidden="1" x14ac:dyDescent="0.2"/>
    <row r="998088" hidden="1" x14ac:dyDescent="0.2"/>
    <row r="998089" hidden="1" x14ac:dyDescent="0.2"/>
    <row r="998090" hidden="1" x14ac:dyDescent="0.2"/>
    <row r="998091" hidden="1" x14ac:dyDescent="0.2"/>
    <row r="998092" hidden="1" x14ac:dyDescent="0.2"/>
    <row r="998093" hidden="1" x14ac:dyDescent="0.2"/>
    <row r="998094" hidden="1" x14ac:dyDescent="0.2"/>
    <row r="998095" hidden="1" x14ac:dyDescent="0.2"/>
    <row r="998096" hidden="1" x14ac:dyDescent="0.2"/>
    <row r="998097" hidden="1" x14ac:dyDescent="0.2"/>
    <row r="998098" hidden="1" x14ac:dyDescent="0.2"/>
    <row r="998099" hidden="1" x14ac:dyDescent="0.2"/>
    <row r="998100" hidden="1" x14ac:dyDescent="0.2"/>
    <row r="998101" hidden="1" x14ac:dyDescent="0.2"/>
    <row r="998102" hidden="1" x14ac:dyDescent="0.2"/>
    <row r="998103" hidden="1" x14ac:dyDescent="0.2"/>
    <row r="998104" hidden="1" x14ac:dyDescent="0.2"/>
    <row r="998105" hidden="1" x14ac:dyDescent="0.2"/>
    <row r="998106" hidden="1" x14ac:dyDescent="0.2"/>
    <row r="998107" hidden="1" x14ac:dyDescent="0.2"/>
    <row r="998108" hidden="1" x14ac:dyDescent="0.2"/>
    <row r="998109" hidden="1" x14ac:dyDescent="0.2"/>
    <row r="998110" hidden="1" x14ac:dyDescent="0.2"/>
    <row r="998111" hidden="1" x14ac:dyDescent="0.2"/>
    <row r="998112" hidden="1" x14ac:dyDescent="0.2"/>
    <row r="998113" hidden="1" x14ac:dyDescent="0.2"/>
    <row r="998114" hidden="1" x14ac:dyDescent="0.2"/>
    <row r="998115" hidden="1" x14ac:dyDescent="0.2"/>
    <row r="998116" hidden="1" x14ac:dyDescent="0.2"/>
    <row r="998117" hidden="1" x14ac:dyDescent="0.2"/>
    <row r="998118" hidden="1" x14ac:dyDescent="0.2"/>
    <row r="998119" hidden="1" x14ac:dyDescent="0.2"/>
    <row r="998120" hidden="1" x14ac:dyDescent="0.2"/>
    <row r="998121" hidden="1" x14ac:dyDescent="0.2"/>
    <row r="998122" hidden="1" x14ac:dyDescent="0.2"/>
    <row r="998123" hidden="1" x14ac:dyDescent="0.2"/>
    <row r="998124" hidden="1" x14ac:dyDescent="0.2"/>
    <row r="998125" hidden="1" x14ac:dyDescent="0.2"/>
    <row r="998126" hidden="1" x14ac:dyDescent="0.2"/>
    <row r="998127" hidden="1" x14ac:dyDescent="0.2"/>
    <row r="998128" hidden="1" x14ac:dyDescent="0.2"/>
    <row r="998129" hidden="1" x14ac:dyDescent="0.2"/>
    <row r="998130" hidden="1" x14ac:dyDescent="0.2"/>
    <row r="998131" hidden="1" x14ac:dyDescent="0.2"/>
    <row r="998132" hidden="1" x14ac:dyDescent="0.2"/>
    <row r="998133" hidden="1" x14ac:dyDescent="0.2"/>
    <row r="998134" hidden="1" x14ac:dyDescent="0.2"/>
    <row r="998135" hidden="1" x14ac:dyDescent="0.2"/>
    <row r="998136" hidden="1" x14ac:dyDescent="0.2"/>
    <row r="998137" hidden="1" x14ac:dyDescent="0.2"/>
    <row r="998138" hidden="1" x14ac:dyDescent="0.2"/>
    <row r="998139" hidden="1" x14ac:dyDescent="0.2"/>
    <row r="998140" hidden="1" x14ac:dyDescent="0.2"/>
    <row r="998141" hidden="1" x14ac:dyDescent="0.2"/>
    <row r="998142" hidden="1" x14ac:dyDescent="0.2"/>
    <row r="998143" hidden="1" x14ac:dyDescent="0.2"/>
    <row r="998144" hidden="1" x14ac:dyDescent="0.2"/>
    <row r="998145" hidden="1" x14ac:dyDescent="0.2"/>
    <row r="998146" hidden="1" x14ac:dyDescent="0.2"/>
    <row r="998147" hidden="1" x14ac:dyDescent="0.2"/>
    <row r="998148" hidden="1" x14ac:dyDescent="0.2"/>
    <row r="998149" hidden="1" x14ac:dyDescent="0.2"/>
    <row r="998150" hidden="1" x14ac:dyDescent="0.2"/>
    <row r="998151" hidden="1" x14ac:dyDescent="0.2"/>
    <row r="998152" hidden="1" x14ac:dyDescent="0.2"/>
    <row r="998153" hidden="1" x14ac:dyDescent="0.2"/>
    <row r="998154" hidden="1" x14ac:dyDescent="0.2"/>
    <row r="998155" hidden="1" x14ac:dyDescent="0.2"/>
    <row r="998156" hidden="1" x14ac:dyDescent="0.2"/>
    <row r="998157" hidden="1" x14ac:dyDescent="0.2"/>
    <row r="998158" hidden="1" x14ac:dyDescent="0.2"/>
    <row r="998159" hidden="1" x14ac:dyDescent="0.2"/>
    <row r="998160" hidden="1" x14ac:dyDescent="0.2"/>
    <row r="998161" hidden="1" x14ac:dyDescent="0.2"/>
    <row r="998162" hidden="1" x14ac:dyDescent="0.2"/>
    <row r="998163" hidden="1" x14ac:dyDescent="0.2"/>
    <row r="998164" hidden="1" x14ac:dyDescent="0.2"/>
    <row r="998165" hidden="1" x14ac:dyDescent="0.2"/>
    <row r="998166" hidden="1" x14ac:dyDescent="0.2"/>
    <row r="998167" hidden="1" x14ac:dyDescent="0.2"/>
    <row r="998168" hidden="1" x14ac:dyDescent="0.2"/>
    <row r="998169" hidden="1" x14ac:dyDescent="0.2"/>
    <row r="998170" hidden="1" x14ac:dyDescent="0.2"/>
    <row r="998171" hidden="1" x14ac:dyDescent="0.2"/>
    <row r="998172" hidden="1" x14ac:dyDescent="0.2"/>
    <row r="998173" hidden="1" x14ac:dyDescent="0.2"/>
    <row r="998174" hidden="1" x14ac:dyDescent="0.2"/>
    <row r="998175" hidden="1" x14ac:dyDescent="0.2"/>
    <row r="998176" hidden="1" x14ac:dyDescent="0.2"/>
    <row r="998177" hidden="1" x14ac:dyDescent="0.2"/>
    <row r="998178" hidden="1" x14ac:dyDescent="0.2"/>
    <row r="998179" hidden="1" x14ac:dyDescent="0.2"/>
    <row r="998180" hidden="1" x14ac:dyDescent="0.2"/>
    <row r="998181" hidden="1" x14ac:dyDescent="0.2"/>
    <row r="998182" hidden="1" x14ac:dyDescent="0.2"/>
    <row r="998183" hidden="1" x14ac:dyDescent="0.2"/>
    <row r="998184" hidden="1" x14ac:dyDescent="0.2"/>
    <row r="998185" hidden="1" x14ac:dyDescent="0.2"/>
    <row r="998186" hidden="1" x14ac:dyDescent="0.2"/>
    <row r="998187" hidden="1" x14ac:dyDescent="0.2"/>
    <row r="998188" hidden="1" x14ac:dyDescent="0.2"/>
    <row r="998189" hidden="1" x14ac:dyDescent="0.2"/>
    <row r="998190" hidden="1" x14ac:dyDescent="0.2"/>
    <row r="998191" hidden="1" x14ac:dyDescent="0.2"/>
    <row r="998192" hidden="1" x14ac:dyDescent="0.2"/>
    <row r="998193" hidden="1" x14ac:dyDescent="0.2"/>
    <row r="998194" hidden="1" x14ac:dyDescent="0.2"/>
    <row r="998195" hidden="1" x14ac:dyDescent="0.2"/>
    <row r="998196" hidden="1" x14ac:dyDescent="0.2"/>
    <row r="998197" hidden="1" x14ac:dyDescent="0.2"/>
    <row r="998198" hidden="1" x14ac:dyDescent="0.2"/>
    <row r="998199" hidden="1" x14ac:dyDescent="0.2"/>
    <row r="998200" hidden="1" x14ac:dyDescent="0.2"/>
    <row r="998201" hidden="1" x14ac:dyDescent="0.2"/>
    <row r="998202" hidden="1" x14ac:dyDescent="0.2"/>
    <row r="998203" hidden="1" x14ac:dyDescent="0.2"/>
    <row r="998204" hidden="1" x14ac:dyDescent="0.2"/>
    <row r="998205" hidden="1" x14ac:dyDescent="0.2"/>
    <row r="998206" hidden="1" x14ac:dyDescent="0.2"/>
    <row r="998207" hidden="1" x14ac:dyDescent="0.2"/>
    <row r="998208" hidden="1" x14ac:dyDescent="0.2"/>
    <row r="998209" hidden="1" x14ac:dyDescent="0.2"/>
    <row r="998210" hidden="1" x14ac:dyDescent="0.2"/>
    <row r="998211" hidden="1" x14ac:dyDescent="0.2"/>
    <row r="998212" hidden="1" x14ac:dyDescent="0.2"/>
    <row r="998213" hidden="1" x14ac:dyDescent="0.2"/>
    <row r="998214" hidden="1" x14ac:dyDescent="0.2"/>
    <row r="998215" hidden="1" x14ac:dyDescent="0.2"/>
    <row r="998216" hidden="1" x14ac:dyDescent="0.2"/>
    <row r="998217" hidden="1" x14ac:dyDescent="0.2"/>
    <row r="998218" hidden="1" x14ac:dyDescent="0.2"/>
    <row r="998219" hidden="1" x14ac:dyDescent="0.2"/>
    <row r="998220" hidden="1" x14ac:dyDescent="0.2"/>
    <row r="998221" hidden="1" x14ac:dyDescent="0.2"/>
    <row r="998222" hidden="1" x14ac:dyDescent="0.2"/>
    <row r="998223" hidden="1" x14ac:dyDescent="0.2"/>
    <row r="998224" hidden="1" x14ac:dyDescent="0.2"/>
    <row r="998225" hidden="1" x14ac:dyDescent="0.2"/>
    <row r="998226" hidden="1" x14ac:dyDescent="0.2"/>
    <row r="998227" hidden="1" x14ac:dyDescent="0.2"/>
    <row r="998228" hidden="1" x14ac:dyDescent="0.2"/>
    <row r="998229" hidden="1" x14ac:dyDescent="0.2"/>
    <row r="998230" hidden="1" x14ac:dyDescent="0.2"/>
    <row r="998231" hidden="1" x14ac:dyDescent="0.2"/>
    <row r="998232" hidden="1" x14ac:dyDescent="0.2"/>
    <row r="998233" hidden="1" x14ac:dyDescent="0.2"/>
    <row r="998234" hidden="1" x14ac:dyDescent="0.2"/>
    <row r="998235" hidden="1" x14ac:dyDescent="0.2"/>
    <row r="998236" hidden="1" x14ac:dyDescent="0.2"/>
    <row r="998237" hidden="1" x14ac:dyDescent="0.2"/>
    <row r="998238" hidden="1" x14ac:dyDescent="0.2"/>
    <row r="998239" hidden="1" x14ac:dyDescent="0.2"/>
    <row r="998240" hidden="1" x14ac:dyDescent="0.2"/>
    <row r="998241" hidden="1" x14ac:dyDescent="0.2"/>
    <row r="998242" hidden="1" x14ac:dyDescent="0.2"/>
    <row r="998243" hidden="1" x14ac:dyDescent="0.2"/>
    <row r="998244" hidden="1" x14ac:dyDescent="0.2"/>
    <row r="998245" hidden="1" x14ac:dyDescent="0.2"/>
    <row r="998246" hidden="1" x14ac:dyDescent="0.2"/>
    <row r="998247" hidden="1" x14ac:dyDescent="0.2"/>
    <row r="998248" hidden="1" x14ac:dyDescent="0.2"/>
    <row r="998249" hidden="1" x14ac:dyDescent="0.2"/>
    <row r="998250" hidden="1" x14ac:dyDescent="0.2"/>
    <row r="998251" hidden="1" x14ac:dyDescent="0.2"/>
    <row r="998252" hidden="1" x14ac:dyDescent="0.2"/>
    <row r="998253" hidden="1" x14ac:dyDescent="0.2"/>
    <row r="998254" hidden="1" x14ac:dyDescent="0.2"/>
    <row r="998255" hidden="1" x14ac:dyDescent="0.2"/>
    <row r="998256" hidden="1" x14ac:dyDescent="0.2"/>
    <row r="998257" hidden="1" x14ac:dyDescent="0.2"/>
    <row r="998258" hidden="1" x14ac:dyDescent="0.2"/>
    <row r="998259" hidden="1" x14ac:dyDescent="0.2"/>
    <row r="998260" hidden="1" x14ac:dyDescent="0.2"/>
    <row r="998261" hidden="1" x14ac:dyDescent="0.2"/>
    <row r="998262" hidden="1" x14ac:dyDescent="0.2"/>
    <row r="998263" hidden="1" x14ac:dyDescent="0.2"/>
    <row r="998264" hidden="1" x14ac:dyDescent="0.2"/>
    <row r="998265" hidden="1" x14ac:dyDescent="0.2"/>
    <row r="998266" hidden="1" x14ac:dyDescent="0.2"/>
    <row r="998267" hidden="1" x14ac:dyDescent="0.2"/>
    <row r="998268" hidden="1" x14ac:dyDescent="0.2"/>
    <row r="998269" hidden="1" x14ac:dyDescent="0.2"/>
    <row r="998270" hidden="1" x14ac:dyDescent="0.2"/>
    <row r="998271" hidden="1" x14ac:dyDescent="0.2"/>
    <row r="998272" hidden="1" x14ac:dyDescent="0.2"/>
    <row r="998273" hidden="1" x14ac:dyDescent="0.2"/>
    <row r="998274" hidden="1" x14ac:dyDescent="0.2"/>
    <row r="998275" hidden="1" x14ac:dyDescent="0.2"/>
    <row r="998276" hidden="1" x14ac:dyDescent="0.2"/>
    <row r="998277" hidden="1" x14ac:dyDescent="0.2"/>
    <row r="998278" hidden="1" x14ac:dyDescent="0.2"/>
    <row r="998279" hidden="1" x14ac:dyDescent="0.2"/>
    <row r="998280" hidden="1" x14ac:dyDescent="0.2"/>
    <row r="998281" hidden="1" x14ac:dyDescent="0.2"/>
    <row r="998282" hidden="1" x14ac:dyDescent="0.2"/>
    <row r="998283" hidden="1" x14ac:dyDescent="0.2"/>
    <row r="998284" hidden="1" x14ac:dyDescent="0.2"/>
    <row r="998285" hidden="1" x14ac:dyDescent="0.2"/>
    <row r="998286" hidden="1" x14ac:dyDescent="0.2"/>
    <row r="998287" hidden="1" x14ac:dyDescent="0.2"/>
    <row r="998288" hidden="1" x14ac:dyDescent="0.2"/>
    <row r="998289" hidden="1" x14ac:dyDescent="0.2"/>
    <row r="998290" hidden="1" x14ac:dyDescent="0.2"/>
    <row r="998291" hidden="1" x14ac:dyDescent="0.2"/>
    <row r="998292" hidden="1" x14ac:dyDescent="0.2"/>
    <row r="998293" hidden="1" x14ac:dyDescent="0.2"/>
    <row r="998294" hidden="1" x14ac:dyDescent="0.2"/>
    <row r="998295" hidden="1" x14ac:dyDescent="0.2"/>
    <row r="998296" hidden="1" x14ac:dyDescent="0.2"/>
    <row r="998297" hidden="1" x14ac:dyDescent="0.2"/>
    <row r="998298" hidden="1" x14ac:dyDescent="0.2"/>
    <row r="998299" hidden="1" x14ac:dyDescent="0.2"/>
    <row r="998300" hidden="1" x14ac:dyDescent="0.2"/>
    <row r="998301" hidden="1" x14ac:dyDescent="0.2"/>
    <row r="998302" hidden="1" x14ac:dyDescent="0.2"/>
    <row r="998303" hidden="1" x14ac:dyDescent="0.2"/>
    <row r="998304" hidden="1" x14ac:dyDescent="0.2"/>
    <row r="998305" hidden="1" x14ac:dyDescent="0.2"/>
    <row r="998306" hidden="1" x14ac:dyDescent="0.2"/>
    <row r="998307" hidden="1" x14ac:dyDescent="0.2"/>
    <row r="998308" hidden="1" x14ac:dyDescent="0.2"/>
    <row r="998309" hidden="1" x14ac:dyDescent="0.2"/>
    <row r="998310" hidden="1" x14ac:dyDescent="0.2"/>
    <row r="998311" hidden="1" x14ac:dyDescent="0.2"/>
    <row r="998312" hidden="1" x14ac:dyDescent="0.2"/>
    <row r="998313" hidden="1" x14ac:dyDescent="0.2"/>
    <row r="998314" hidden="1" x14ac:dyDescent="0.2"/>
    <row r="998315" hidden="1" x14ac:dyDescent="0.2"/>
    <row r="998316" hidden="1" x14ac:dyDescent="0.2"/>
    <row r="998317" hidden="1" x14ac:dyDescent="0.2"/>
    <row r="998318" hidden="1" x14ac:dyDescent="0.2"/>
    <row r="998319" hidden="1" x14ac:dyDescent="0.2"/>
    <row r="998320" hidden="1" x14ac:dyDescent="0.2"/>
    <row r="998321" hidden="1" x14ac:dyDescent="0.2"/>
    <row r="998322" hidden="1" x14ac:dyDescent="0.2"/>
    <row r="998323" hidden="1" x14ac:dyDescent="0.2"/>
    <row r="998324" hidden="1" x14ac:dyDescent="0.2"/>
    <row r="998325" hidden="1" x14ac:dyDescent="0.2"/>
    <row r="998326" hidden="1" x14ac:dyDescent="0.2"/>
    <row r="998327" hidden="1" x14ac:dyDescent="0.2"/>
    <row r="998328" hidden="1" x14ac:dyDescent="0.2"/>
    <row r="998329" hidden="1" x14ac:dyDescent="0.2"/>
    <row r="998330" hidden="1" x14ac:dyDescent="0.2"/>
    <row r="998331" hidden="1" x14ac:dyDescent="0.2"/>
    <row r="998332" hidden="1" x14ac:dyDescent="0.2"/>
    <row r="998333" hidden="1" x14ac:dyDescent="0.2"/>
    <row r="998334" hidden="1" x14ac:dyDescent="0.2"/>
    <row r="998335" hidden="1" x14ac:dyDescent="0.2"/>
    <row r="998336" hidden="1" x14ac:dyDescent="0.2"/>
    <row r="998337" hidden="1" x14ac:dyDescent="0.2"/>
    <row r="998338" hidden="1" x14ac:dyDescent="0.2"/>
    <row r="998339" hidden="1" x14ac:dyDescent="0.2"/>
    <row r="998340" hidden="1" x14ac:dyDescent="0.2"/>
    <row r="998341" hidden="1" x14ac:dyDescent="0.2"/>
    <row r="998342" hidden="1" x14ac:dyDescent="0.2"/>
    <row r="998343" hidden="1" x14ac:dyDescent="0.2"/>
    <row r="998344" hidden="1" x14ac:dyDescent="0.2"/>
    <row r="998345" hidden="1" x14ac:dyDescent="0.2"/>
    <row r="998346" hidden="1" x14ac:dyDescent="0.2"/>
    <row r="998347" hidden="1" x14ac:dyDescent="0.2"/>
    <row r="998348" hidden="1" x14ac:dyDescent="0.2"/>
    <row r="998349" hidden="1" x14ac:dyDescent="0.2"/>
    <row r="998350" hidden="1" x14ac:dyDescent="0.2"/>
    <row r="998351" hidden="1" x14ac:dyDescent="0.2"/>
    <row r="998352" hidden="1" x14ac:dyDescent="0.2"/>
    <row r="998353" hidden="1" x14ac:dyDescent="0.2"/>
    <row r="998354" hidden="1" x14ac:dyDescent="0.2"/>
    <row r="998355" hidden="1" x14ac:dyDescent="0.2"/>
    <row r="998356" hidden="1" x14ac:dyDescent="0.2"/>
    <row r="998357" hidden="1" x14ac:dyDescent="0.2"/>
    <row r="998358" hidden="1" x14ac:dyDescent="0.2"/>
    <row r="998359" hidden="1" x14ac:dyDescent="0.2"/>
    <row r="998360" hidden="1" x14ac:dyDescent="0.2"/>
    <row r="998361" hidden="1" x14ac:dyDescent="0.2"/>
    <row r="998362" hidden="1" x14ac:dyDescent="0.2"/>
    <row r="998363" hidden="1" x14ac:dyDescent="0.2"/>
    <row r="998364" hidden="1" x14ac:dyDescent="0.2"/>
    <row r="998365" hidden="1" x14ac:dyDescent="0.2"/>
    <row r="998366" hidden="1" x14ac:dyDescent="0.2"/>
    <row r="998367" hidden="1" x14ac:dyDescent="0.2"/>
    <row r="998368" hidden="1" x14ac:dyDescent="0.2"/>
    <row r="998369" hidden="1" x14ac:dyDescent="0.2"/>
    <row r="998370" hidden="1" x14ac:dyDescent="0.2"/>
    <row r="998371" hidden="1" x14ac:dyDescent="0.2"/>
    <row r="998372" hidden="1" x14ac:dyDescent="0.2"/>
    <row r="998373" hidden="1" x14ac:dyDescent="0.2"/>
    <row r="998374" hidden="1" x14ac:dyDescent="0.2"/>
    <row r="998375" hidden="1" x14ac:dyDescent="0.2"/>
    <row r="998376" hidden="1" x14ac:dyDescent="0.2"/>
    <row r="998377" hidden="1" x14ac:dyDescent="0.2"/>
    <row r="998378" hidden="1" x14ac:dyDescent="0.2"/>
    <row r="998379" hidden="1" x14ac:dyDescent="0.2"/>
    <row r="998380" hidden="1" x14ac:dyDescent="0.2"/>
    <row r="998381" hidden="1" x14ac:dyDescent="0.2"/>
    <row r="998382" hidden="1" x14ac:dyDescent="0.2"/>
    <row r="998383" hidden="1" x14ac:dyDescent="0.2"/>
    <row r="998384" hidden="1" x14ac:dyDescent="0.2"/>
    <row r="998385" hidden="1" x14ac:dyDescent="0.2"/>
    <row r="998386" hidden="1" x14ac:dyDescent="0.2"/>
    <row r="998387" hidden="1" x14ac:dyDescent="0.2"/>
    <row r="998388" hidden="1" x14ac:dyDescent="0.2"/>
    <row r="998389" hidden="1" x14ac:dyDescent="0.2"/>
    <row r="998390" hidden="1" x14ac:dyDescent="0.2"/>
    <row r="998391" hidden="1" x14ac:dyDescent="0.2"/>
    <row r="998392" hidden="1" x14ac:dyDescent="0.2"/>
    <row r="998393" hidden="1" x14ac:dyDescent="0.2"/>
    <row r="998394" hidden="1" x14ac:dyDescent="0.2"/>
    <row r="998395" hidden="1" x14ac:dyDescent="0.2"/>
    <row r="998396" hidden="1" x14ac:dyDescent="0.2"/>
    <row r="998397" hidden="1" x14ac:dyDescent="0.2"/>
    <row r="998398" hidden="1" x14ac:dyDescent="0.2"/>
    <row r="998399" hidden="1" x14ac:dyDescent="0.2"/>
    <row r="998400" hidden="1" x14ac:dyDescent="0.2"/>
    <row r="998401" hidden="1" x14ac:dyDescent="0.2"/>
    <row r="998402" hidden="1" x14ac:dyDescent="0.2"/>
    <row r="998403" hidden="1" x14ac:dyDescent="0.2"/>
    <row r="998404" hidden="1" x14ac:dyDescent="0.2"/>
    <row r="998405" hidden="1" x14ac:dyDescent="0.2"/>
    <row r="998406" hidden="1" x14ac:dyDescent="0.2"/>
    <row r="998407" hidden="1" x14ac:dyDescent="0.2"/>
    <row r="998408" hidden="1" x14ac:dyDescent="0.2"/>
    <row r="998409" hidden="1" x14ac:dyDescent="0.2"/>
    <row r="998410" hidden="1" x14ac:dyDescent="0.2"/>
    <row r="998411" hidden="1" x14ac:dyDescent="0.2"/>
    <row r="998412" hidden="1" x14ac:dyDescent="0.2"/>
    <row r="998413" hidden="1" x14ac:dyDescent="0.2"/>
    <row r="998414" hidden="1" x14ac:dyDescent="0.2"/>
    <row r="998415" hidden="1" x14ac:dyDescent="0.2"/>
    <row r="998416" hidden="1" x14ac:dyDescent="0.2"/>
    <row r="998417" hidden="1" x14ac:dyDescent="0.2"/>
    <row r="998418" hidden="1" x14ac:dyDescent="0.2"/>
    <row r="998419" hidden="1" x14ac:dyDescent="0.2"/>
    <row r="998420" hidden="1" x14ac:dyDescent="0.2"/>
    <row r="998421" hidden="1" x14ac:dyDescent="0.2"/>
    <row r="998422" hidden="1" x14ac:dyDescent="0.2"/>
    <row r="998423" hidden="1" x14ac:dyDescent="0.2"/>
    <row r="998424" hidden="1" x14ac:dyDescent="0.2"/>
    <row r="998425" hidden="1" x14ac:dyDescent="0.2"/>
    <row r="998426" hidden="1" x14ac:dyDescent="0.2"/>
    <row r="998427" hidden="1" x14ac:dyDescent="0.2"/>
    <row r="998428" hidden="1" x14ac:dyDescent="0.2"/>
    <row r="998429" hidden="1" x14ac:dyDescent="0.2"/>
    <row r="998430" hidden="1" x14ac:dyDescent="0.2"/>
    <row r="998431" hidden="1" x14ac:dyDescent="0.2"/>
    <row r="998432" hidden="1" x14ac:dyDescent="0.2"/>
    <row r="998433" hidden="1" x14ac:dyDescent="0.2"/>
    <row r="998434" hidden="1" x14ac:dyDescent="0.2"/>
    <row r="998435" hidden="1" x14ac:dyDescent="0.2"/>
    <row r="998436" hidden="1" x14ac:dyDescent="0.2"/>
    <row r="998437" hidden="1" x14ac:dyDescent="0.2"/>
    <row r="998438" hidden="1" x14ac:dyDescent="0.2"/>
    <row r="998439" hidden="1" x14ac:dyDescent="0.2"/>
    <row r="998440" hidden="1" x14ac:dyDescent="0.2"/>
    <row r="998441" hidden="1" x14ac:dyDescent="0.2"/>
    <row r="998442" hidden="1" x14ac:dyDescent="0.2"/>
    <row r="998443" hidden="1" x14ac:dyDescent="0.2"/>
    <row r="998444" hidden="1" x14ac:dyDescent="0.2"/>
    <row r="998445" hidden="1" x14ac:dyDescent="0.2"/>
    <row r="998446" hidden="1" x14ac:dyDescent="0.2"/>
    <row r="998447" hidden="1" x14ac:dyDescent="0.2"/>
    <row r="998448" hidden="1" x14ac:dyDescent="0.2"/>
    <row r="998449" hidden="1" x14ac:dyDescent="0.2"/>
    <row r="998450" hidden="1" x14ac:dyDescent="0.2"/>
    <row r="998451" hidden="1" x14ac:dyDescent="0.2"/>
    <row r="998452" hidden="1" x14ac:dyDescent="0.2"/>
    <row r="998453" hidden="1" x14ac:dyDescent="0.2"/>
    <row r="998454" hidden="1" x14ac:dyDescent="0.2"/>
    <row r="998455" hidden="1" x14ac:dyDescent="0.2"/>
    <row r="998456" hidden="1" x14ac:dyDescent="0.2"/>
    <row r="998457" hidden="1" x14ac:dyDescent="0.2"/>
    <row r="998458" hidden="1" x14ac:dyDescent="0.2"/>
    <row r="998459" hidden="1" x14ac:dyDescent="0.2"/>
    <row r="998460" hidden="1" x14ac:dyDescent="0.2"/>
    <row r="998461" hidden="1" x14ac:dyDescent="0.2"/>
    <row r="998462" hidden="1" x14ac:dyDescent="0.2"/>
    <row r="998463" hidden="1" x14ac:dyDescent="0.2"/>
    <row r="998464" hidden="1" x14ac:dyDescent="0.2"/>
    <row r="998465" hidden="1" x14ac:dyDescent="0.2"/>
    <row r="998466" hidden="1" x14ac:dyDescent="0.2"/>
    <row r="998467" hidden="1" x14ac:dyDescent="0.2"/>
    <row r="998468" hidden="1" x14ac:dyDescent="0.2"/>
    <row r="998469" hidden="1" x14ac:dyDescent="0.2"/>
    <row r="998470" hidden="1" x14ac:dyDescent="0.2"/>
    <row r="998471" hidden="1" x14ac:dyDescent="0.2"/>
    <row r="998472" hidden="1" x14ac:dyDescent="0.2"/>
    <row r="998473" hidden="1" x14ac:dyDescent="0.2"/>
    <row r="998474" hidden="1" x14ac:dyDescent="0.2"/>
    <row r="998475" hidden="1" x14ac:dyDescent="0.2"/>
    <row r="998476" hidden="1" x14ac:dyDescent="0.2"/>
    <row r="998477" hidden="1" x14ac:dyDescent="0.2"/>
    <row r="998478" hidden="1" x14ac:dyDescent="0.2"/>
    <row r="998479" hidden="1" x14ac:dyDescent="0.2"/>
    <row r="998480" hidden="1" x14ac:dyDescent="0.2"/>
    <row r="998481" hidden="1" x14ac:dyDescent="0.2"/>
    <row r="998482" hidden="1" x14ac:dyDescent="0.2"/>
    <row r="998483" hidden="1" x14ac:dyDescent="0.2"/>
    <row r="998484" hidden="1" x14ac:dyDescent="0.2"/>
    <row r="998485" hidden="1" x14ac:dyDescent="0.2"/>
    <row r="998486" hidden="1" x14ac:dyDescent="0.2"/>
    <row r="998487" hidden="1" x14ac:dyDescent="0.2"/>
    <row r="998488" hidden="1" x14ac:dyDescent="0.2"/>
    <row r="998489" hidden="1" x14ac:dyDescent="0.2"/>
    <row r="998490" hidden="1" x14ac:dyDescent="0.2"/>
    <row r="998491" hidden="1" x14ac:dyDescent="0.2"/>
    <row r="998492" hidden="1" x14ac:dyDescent="0.2"/>
    <row r="998493" hidden="1" x14ac:dyDescent="0.2"/>
    <row r="998494" hidden="1" x14ac:dyDescent="0.2"/>
    <row r="998495" hidden="1" x14ac:dyDescent="0.2"/>
    <row r="998496" hidden="1" x14ac:dyDescent="0.2"/>
    <row r="998497" hidden="1" x14ac:dyDescent="0.2"/>
    <row r="998498" hidden="1" x14ac:dyDescent="0.2"/>
    <row r="998499" hidden="1" x14ac:dyDescent="0.2"/>
    <row r="998500" hidden="1" x14ac:dyDescent="0.2"/>
    <row r="998501" hidden="1" x14ac:dyDescent="0.2"/>
    <row r="998502" hidden="1" x14ac:dyDescent="0.2"/>
    <row r="998503" hidden="1" x14ac:dyDescent="0.2"/>
    <row r="998504" hidden="1" x14ac:dyDescent="0.2"/>
    <row r="998505" hidden="1" x14ac:dyDescent="0.2"/>
    <row r="998506" hidden="1" x14ac:dyDescent="0.2"/>
    <row r="998507" hidden="1" x14ac:dyDescent="0.2"/>
    <row r="998508" hidden="1" x14ac:dyDescent="0.2"/>
    <row r="998509" hidden="1" x14ac:dyDescent="0.2"/>
    <row r="998510" hidden="1" x14ac:dyDescent="0.2"/>
    <row r="998511" hidden="1" x14ac:dyDescent="0.2"/>
    <row r="998512" hidden="1" x14ac:dyDescent="0.2"/>
    <row r="998513" hidden="1" x14ac:dyDescent="0.2"/>
    <row r="998514" hidden="1" x14ac:dyDescent="0.2"/>
    <row r="998515" hidden="1" x14ac:dyDescent="0.2"/>
    <row r="998516" hidden="1" x14ac:dyDescent="0.2"/>
    <row r="998517" hidden="1" x14ac:dyDescent="0.2"/>
    <row r="998518" hidden="1" x14ac:dyDescent="0.2"/>
    <row r="998519" hidden="1" x14ac:dyDescent="0.2"/>
    <row r="998520" hidden="1" x14ac:dyDescent="0.2"/>
    <row r="998521" hidden="1" x14ac:dyDescent="0.2"/>
    <row r="998522" hidden="1" x14ac:dyDescent="0.2"/>
    <row r="998523" hidden="1" x14ac:dyDescent="0.2"/>
    <row r="998524" hidden="1" x14ac:dyDescent="0.2"/>
    <row r="998525" hidden="1" x14ac:dyDescent="0.2"/>
    <row r="998526" hidden="1" x14ac:dyDescent="0.2"/>
    <row r="998527" hidden="1" x14ac:dyDescent="0.2"/>
    <row r="998528" hidden="1" x14ac:dyDescent="0.2"/>
    <row r="998529" hidden="1" x14ac:dyDescent="0.2"/>
    <row r="998530" hidden="1" x14ac:dyDescent="0.2"/>
    <row r="998531" hidden="1" x14ac:dyDescent="0.2"/>
    <row r="998532" hidden="1" x14ac:dyDescent="0.2"/>
    <row r="998533" hidden="1" x14ac:dyDescent="0.2"/>
    <row r="998534" hidden="1" x14ac:dyDescent="0.2"/>
    <row r="998535" hidden="1" x14ac:dyDescent="0.2"/>
    <row r="998536" hidden="1" x14ac:dyDescent="0.2"/>
    <row r="998537" hidden="1" x14ac:dyDescent="0.2"/>
    <row r="998538" hidden="1" x14ac:dyDescent="0.2"/>
    <row r="998539" hidden="1" x14ac:dyDescent="0.2"/>
    <row r="998540" hidden="1" x14ac:dyDescent="0.2"/>
    <row r="998541" hidden="1" x14ac:dyDescent="0.2"/>
    <row r="998542" hidden="1" x14ac:dyDescent="0.2"/>
    <row r="998543" hidden="1" x14ac:dyDescent="0.2"/>
    <row r="998544" hidden="1" x14ac:dyDescent="0.2"/>
    <row r="998545" hidden="1" x14ac:dyDescent="0.2"/>
    <row r="998546" hidden="1" x14ac:dyDescent="0.2"/>
    <row r="998547" hidden="1" x14ac:dyDescent="0.2"/>
    <row r="998548" hidden="1" x14ac:dyDescent="0.2"/>
    <row r="998549" hidden="1" x14ac:dyDescent="0.2"/>
    <row r="998550" hidden="1" x14ac:dyDescent="0.2"/>
    <row r="998551" hidden="1" x14ac:dyDescent="0.2"/>
    <row r="998552" hidden="1" x14ac:dyDescent="0.2"/>
    <row r="998553" hidden="1" x14ac:dyDescent="0.2"/>
    <row r="998554" hidden="1" x14ac:dyDescent="0.2"/>
    <row r="998555" hidden="1" x14ac:dyDescent="0.2"/>
    <row r="998556" hidden="1" x14ac:dyDescent="0.2"/>
    <row r="998557" hidden="1" x14ac:dyDescent="0.2"/>
    <row r="998558" hidden="1" x14ac:dyDescent="0.2"/>
    <row r="998559" hidden="1" x14ac:dyDescent="0.2"/>
    <row r="998560" hidden="1" x14ac:dyDescent="0.2"/>
    <row r="998561" hidden="1" x14ac:dyDescent="0.2"/>
    <row r="998562" hidden="1" x14ac:dyDescent="0.2"/>
    <row r="998563" hidden="1" x14ac:dyDescent="0.2"/>
    <row r="998564" hidden="1" x14ac:dyDescent="0.2"/>
    <row r="998565" hidden="1" x14ac:dyDescent="0.2"/>
    <row r="998566" hidden="1" x14ac:dyDescent="0.2"/>
    <row r="998567" hidden="1" x14ac:dyDescent="0.2"/>
    <row r="998568" hidden="1" x14ac:dyDescent="0.2"/>
    <row r="998569" hidden="1" x14ac:dyDescent="0.2"/>
    <row r="998570" hidden="1" x14ac:dyDescent="0.2"/>
    <row r="998571" hidden="1" x14ac:dyDescent="0.2"/>
    <row r="998572" hidden="1" x14ac:dyDescent="0.2"/>
    <row r="998573" hidden="1" x14ac:dyDescent="0.2"/>
    <row r="998574" hidden="1" x14ac:dyDescent="0.2"/>
    <row r="998575" hidden="1" x14ac:dyDescent="0.2"/>
    <row r="998576" hidden="1" x14ac:dyDescent="0.2"/>
    <row r="998577" hidden="1" x14ac:dyDescent="0.2"/>
    <row r="998578" hidden="1" x14ac:dyDescent="0.2"/>
    <row r="998579" hidden="1" x14ac:dyDescent="0.2"/>
    <row r="998580" hidden="1" x14ac:dyDescent="0.2"/>
    <row r="998581" hidden="1" x14ac:dyDescent="0.2"/>
    <row r="998582" hidden="1" x14ac:dyDescent="0.2"/>
    <row r="998583" hidden="1" x14ac:dyDescent="0.2"/>
    <row r="998584" hidden="1" x14ac:dyDescent="0.2"/>
    <row r="998585" hidden="1" x14ac:dyDescent="0.2"/>
    <row r="998586" hidden="1" x14ac:dyDescent="0.2"/>
    <row r="998587" hidden="1" x14ac:dyDescent="0.2"/>
    <row r="998588" hidden="1" x14ac:dyDescent="0.2"/>
    <row r="998589" hidden="1" x14ac:dyDescent="0.2"/>
    <row r="998590" hidden="1" x14ac:dyDescent="0.2"/>
    <row r="998591" hidden="1" x14ac:dyDescent="0.2"/>
    <row r="998592" hidden="1" x14ac:dyDescent="0.2"/>
    <row r="998593" hidden="1" x14ac:dyDescent="0.2"/>
    <row r="998594" hidden="1" x14ac:dyDescent="0.2"/>
    <row r="998595" hidden="1" x14ac:dyDescent="0.2"/>
    <row r="998596" hidden="1" x14ac:dyDescent="0.2"/>
    <row r="998597" hidden="1" x14ac:dyDescent="0.2"/>
    <row r="998598" hidden="1" x14ac:dyDescent="0.2"/>
    <row r="998599" hidden="1" x14ac:dyDescent="0.2"/>
    <row r="998600" hidden="1" x14ac:dyDescent="0.2"/>
    <row r="998601" hidden="1" x14ac:dyDescent="0.2"/>
    <row r="998602" hidden="1" x14ac:dyDescent="0.2"/>
    <row r="998603" hidden="1" x14ac:dyDescent="0.2"/>
    <row r="998604" hidden="1" x14ac:dyDescent="0.2"/>
    <row r="998605" hidden="1" x14ac:dyDescent="0.2"/>
    <row r="998606" hidden="1" x14ac:dyDescent="0.2"/>
    <row r="998607" hidden="1" x14ac:dyDescent="0.2"/>
    <row r="998608" hidden="1" x14ac:dyDescent="0.2"/>
    <row r="998609" hidden="1" x14ac:dyDescent="0.2"/>
    <row r="998610" hidden="1" x14ac:dyDescent="0.2"/>
    <row r="998611" hidden="1" x14ac:dyDescent="0.2"/>
    <row r="998612" hidden="1" x14ac:dyDescent="0.2"/>
    <row r="998613" hidden="1" x14ac:dyDescent="0.2"/>
    <row r="998614" hidden="1" x14ac:dyDescent="0.2"/>
    <row r="998615" hidden="1" x14ac:dyDescent="0.2"/>
    <row r="998616" hidden="1" x14ac:dyDescent="0.2"/>
    <row r="998617" hidden="1" x14ac:dyDescent="0.2"/>
    <row r="998618" hidden="1" x14ac:dyDescent="0.2"/>
    <row r="998619" hidden="1" x14ac:dyDescent="0.2"/>
    <row r="998620" hidden="1" x14ac:dyDescent="0.2"/>
    <row r="998621" hidden="1" x14ac:dyDescent="0.2"/>
    <row r="998622" hidden="1" x14ac:dyDescent="0.2"/>
    <row r="998623" hidden="1" x14ac:dyDescent="0.2"/>
    <row r="998624" hidden="1" x14ac:dyDescent="0.2"/>
    <row r="998625" hidden="1" x14ac:dyDescent="0.2"/>
    <row r="998626" hidden="1" x14ac:dyDescent="0.2"/>
    <row r="998627" hidden="1" x14ac:dyDescent="0.2"/>
    <row r="998628" hidden="1" x14ac:dyDescent="0.2"/>
    <row r="998629" hidden="1" x14ac:dyDescent="0.2"/>
    <row r="998630" hidden="1" x14ac:dyDescent="0.2"/>
    <row r="998631" hidden="1" x14ac:dyDescent="0.2"/>
    <row r="998632" hidden="1" x14ac:dyDescent="0.2"/>
    <row r="998633" hidden="1" x14ac:dyDescent="0.2"/>
    <row r="998634" hidden="1" x14ac:dyDescent="0.2"/>
    <row r="998635" hidden="1" x14ac:dyDescent="0.2"/>
    <row r="998636" hidden="1" x14ac:dyDescent="0.2"/>
    <row r="998637" hidden="1" x14ac:dyDescent="0.2"/>
    <row r="998638" hidden="1" x14ac:dyDescent="0.2"/>
    <row r="998639" hidden="1" x14ac:dyDescent="0.2"/>
    <row r="998640" hidden="1" x14ac:dyDescent="0.2"/>
    <row r="998641" hidden="1" x14ac:dyDescent="0.2"/>
    <row r="998642" hidden="1" x14ac:dyDescent="0.2"/>
    <row r="998643" hidden="1" x14ac:dyDescent="0.2"/>
    <row r="998644" hidden="1" x14ac:dyDescent="0.2"/>
    <row r="998645" hidden="1" x14ac:dyDescent="0.2"/>
    <row r="998646" hidden="1" x14ac:dyDescent="0.2"/>
    <row r="998647" hidden="1" x14ac:dyDescent="0.2"/>
    <row r="998648" hidden="1" x14ac:dyDescent="0.2"/>
    <row r="998649" hidden="1" x14ac:dyDescent="0.2"/>
    <row r="998650" hidden="1" x14ac:dyDescent="0.2"/>
    <row r="998651" hidden="1" x14ac:dyDescent="0.2"/>
    <row r="998652" hidden="1" x14ac:dyDescent="0.2"/>
    <row r="998653" hidden="1" x14ac:dyDescent="0.2"/>
    <row r="998654" hidden="1" x14ac:dyDescent="0.2"/>
    <row r="998655" hidden="1" x14ac:dyDescent="0.2"/>
    <row r="998656" hidden="1" x14ac:dyDescent="0.2"/>
    <row r="998657" hidden="1" x14ac:dyDescent="0.2"/>
    <row r="998658" hidden="1" x14ac:dyDescent="0.2"/>
    <row r="998659" hidden="1" x14ac:dyDescent="0.2"/>
    <row r="998660" hidden="1" x14ac:dyDescent="0.2"/>
    <row r="998661" hidden="1" x14ac:dyDescent="0.2"/>
    <row r="998662" hidden="1" x14ac:dyDescent="0.2"/>
    <row r="998663" hidden="1" x14ac:dyDescent="0.2"/>
    <row r="998664" hidden="1" x14ac:dyDescent="0.2"/>
    <row r="998665" hidden="1" x14ac:dyDescent="0.2"/>
    <row r="998666" hidden="1" x14ac:dyDescent="0.2"/>
    <row r="998667" hidden="1" x14ac:dyDescent="0.2"/>
    <row r="998668" hidden="1" x14ac:dyDescent="0.2"/>
    <row r="998669" hidden="1" x14ac:dyDescent="0.2"/>
    <row r="998670" hidden="1" x14ac:dyDescent="0.2"/>
    <row r="998671" hidden="1" x14ac:dyDescent="0.2"/>
    <row r="998672" hidden="1" x14ac:dyDescent="0.2"/>
    <row r="998673" hidden="1" x14ac:dyDescent="0.2"/>
    <row r="998674" hidden="1" x14ac:dyDescent="0.2"/>
    <row r="998675" hidden="1" x14ac:dyDescent="0.2"/>
    <row r="998676" hidden="1" x14ac:dyDescent="0.2"/>
    <row r="998677" hidden="1" x14ac:dyDescent="0.2"/>
    <row r="998678" hidden="1" x14ac:dyDescent="0.2"/>
    <row r="998679" hidden="1" x14ac:dyDescent="0.2"/>
    <row r="998680" hidden="1" x14ac:dyDescent="0.2"/>
    <row r="998681" hidden="1" x14ac:dyDescent="0.2"/>
    <row r="998682" hidden="1" x14ac:dyDescent="0.2"/>
    <row r="998683" hidden="1" x14ac:dyDescent="0.2"/>
    <row r="998684" hidden="1" x14ac:dyDescent="0.2"/>
    <row r="998685" hidden="1" x14ac:dyDescent="0.2"/>
    <row r="998686" hidden="1" x14ac:dyDescent="0.2"/>
    <row r="998687" hidden="1" x14ac:dyDescent="0.2"/>
    <row r="998688" hidden="1" x14ac:dyDescent="0.2"/>
    <row r="998689" hidden="1" x14ac:dyDescent="0.2"/>
    <row r="998690" hidden="1" x14ac:dyDescent="0.2"/>
    <row r="998691" hidden="1" x14ac:dyDescent="0.2"/>
    <row r="998692" hidden="1" x14ac:dyDescent="0.2"/>
    <row r="998693" hidden="1" x14ac:dyDescent="0.2"/>
    <row r="998694" hidden="1" x14ac:dyDescent="0.2"/>
    <row r="998695" hidden="1" x14ac:dyDescent="0.2"/>
    <row r="998696" hidden="1" x14ac:dyDescent="0.2"/>
    <row r="998697" hidden="1" x14ac:dyDescent="0.2"/>
    <row r="998698" hidden="1" x14ac:dyDescent="0.2"/>
    <row r="998699" hidden="1" x14ac:dyDescent="0.2"/>
    <row r="998700" hidden="1" x14ac:dyDescent="0.2"/>
    <row r="998701" hidden="1" x14ac:dyDescent="0.2"/>
    <row r="998702" hidden="1" x14ac:dyDescent="0.2"/>
    <row r="998703" hidden="1" x14ac:dyDescent="0.2"/>
    <row r="998704" hidden="1" x14ac:dyDescent="0.2"/>
    <row r="998705" hidden="1" x14ac:dyDescent="0.2"/>
    <row r="998706" hidden="1" x14ac:dyDescent="0.2"/>
    <row r="998707" hidden="1" x14ac:dyDescent="0.2"/>
    <row r="998708" hidden="1" x14ac:dyDescent="0.2"/>
    <row r="998709" hidden="1" x14ac:dyDescent="0.2"/>
    <row r="998710" hidden="1" x14ac:dyDescent="0.2"/>
    <row r="998711" hidden="1" x14ac:dyDescent="0.2"/>
    <row r="998712" hidden="1" x14ac:dyDescent="0.2"/>
    <row r="998713" hidden="1" x14ac:dyDescent="0.2"/>
    <row r="998714" hidden="1" x14ac:dyDescent="0.2"/>
    <row r="998715" hidden="1" x14ac:dyDescent="0.2"/>
    <row r="998716" hidden="1" x14ac:dyDescent="0.2"/>
    <row r="998717" hidden="1" x14ac:dyDescent="0.2"/>
    <row r="998718" hidden="1" x14ac:dyDescent="0.2"/>
    <row r="998719" hidden="1" x14ac:dyDescent="0.2"/>
    <row r="998720" hidden="1" x14ac:dyDescent="0.2"/>
    <row r="998721" hidden="1" x14ac:dyDescent="0.2"/>
    <row r="998722" hidden="1" x14ac:dyDescent="0.2"/>
    <row r="998723" hidden="1" x14ac:dyDescent="0.2"/>
    <row r="998724" hidden="1" x14ac:dyDescent="0.2"/>
    <row r="998725" hidden="1" x14ac:dyDescent="0.2"/>
    <row r="998726" hidden="1" x14ac:dyDescent="0.2"/>
    <row r="998727" hidden="1" x14ac:dyDescent="0.2"/>
    <row r="998728" hidden="1" x14ac:dyDescent="0.2"/>
    <row r="998729" hidden="1" x14ac:dyDescent="0.2"/>
    <row r="998730" hidden="1" x14ac:dyDescent="0.2"/>
    <row r="998731" hidden="1" x14ac:dyDescent="0.2"/>
    <row r="998732" hidden="1" x14ac:dyDescent="0.2"/>
    <row r="998733" hidden="1" x14ac:dyDescent="0.2"/>
    <row r="998734" hidden="1" x14ac:dyDescent="0.2"/>
    <row r="998735" hidden="1" x14ac:dyDescent="0.2"/>
    <row r="998736" hidden="1" x14ac:dyDescent="0.2"/>
    <row r="998737" hidden="1" x14ac:dyDescent="0.2"/>
    <row r="998738" hidden="1" x14ac:dyDescent="0.2"/>
    <row r="998739" hidden="1" x14ac:dyDescent="0.2"/>
    <row r="998740" hidden="1" x14ac:dyDescent="0.2"/>
    <row r="998741" hidden="1" x14ac:dyDescent="0.2"/>
    <row r="998742" hidden="1" x14ac:dyDescent="0.2"/>
    <row r="998743" hidden="1" x14ac:dyDescent="0.2"/>
    <row r="998744" hidden="1" x14ac:dyDescent="0.2"/>
    <row r="998745" hidden="1" x14ac:dyDescent="0.2"/>
    <row r="998746" hidden="1" x14ac:dyDescent="0.2"/>
    <row r="998747" hidden="1" x14ac:dyDescent="0.2"/>
    <row r="998748" hidden="1" x14ac:dyDescent="0.2"/>
    <row r="998749" hidden="1" x14ac:dyDescent="0.2"/>
    <row r="998750" hidden="1" x14ac:dyDescent="0.2"/>
    <row r="998751" hidden="1" x14ac:dyDescent="0.2"/>
    <row r="998752" hidden="1" x14ac:dyDescent="0.2"/>
    <row r="998753" hidden="1" x14ac:dyDescent="0.2"/>
    <row r="998754" hidden="1" x14ac:dyDescent="0.2"/>
    <row r="998755" hidden="1" x14ac:dyDescent="0.2"/>
    <row r="998756" hidden="1" x14ac:dyDescent="0.2"/>
    <row r="998757" hidden="1" x14ac:dyDescent="0.2"/>
    <row r="998758" hidden="1" x14ac:dyDescent="0.2"/>
    <row r="998759" hidden="1" x14ac:dyDescent="0.2"/>
    <row r="998760" hidden="1" x14ac:dyDescent="0.2"/>
    <row r="998761" hidden="1" x14ac:dyDescent="0.2"/>
    <row r="998762" hidden="1" x14ac:dyDescent="0.2"/>
    <row r="998763" hidden="1" x14ac:dyDescent="0.2"/>
    <row r="998764" hidden="1" x14ac:dyDescent="0.2"/>
    <row r="998765" hidden="1" x14ac:dyDescent="0.2"/>
    <row r="998766" hidden="1" x14ac:dyDescent="0.2"/>
    <row r="998767" hidden="1" x14ac:dyDescent="0.2"/>
    <row r="998768" hidden="1" x14ac:dyDescent="0.2"/>
    <row r="998769" hidden="1" x14ac:dyDescent="0.2"/>
    <row r="998770" hidden="1" x14ac:dyDescent="0.2"/>
    <row r="998771" hidden="1" x14ac:dyDescent="0.2"/>
    <row r="998772" hidden="1" x14ac:dyDescent="0.2"/>
    <row r="998773" hidden="1" x14ac:dyDescent="0.2"/>
    <row r="998774" hidden="1" x14ac:dyDescent="0.2"/>
    <row r="998775" hidden="1" x14ac:dyDescent="0.2"/>
    <row r="998776" hidden="1" x14ac:dyDescent="0.2"/>
    <row r="998777" hidden="1" x14ac:dyDescent="0.2"/>
    <row r="998778" hidden="1" x14ac:dyDescent="0.2"/>
    <row r="998779" hidden="1" x14ac:dyDescent="0.2"/>
    <row r="998780" hidden="1" x14ac:dyDescent="0.2"/>
    <row r="998781" hidden="1" x14ac:dyDescent="0.2"/>
    <row r="998782" hidden="1" x14ac:dyDescent="0.2"/>
    <row r="998783" hidden="1" x14ac:dyDescent="0.2"/>
    <row r="998784" hidden="1" x14ac:dyDescent="0.2"/>
    <row r="998785" hidden="1" x14ac:dyDescent="0.2"/>
    <row r="998786" hidden="1" x14ac:dyDescent="0.2"/>
    <row r="998787" hidden="1" x14ac:dyDescent="0.2"/>
    <row r="998788" hidden="1" x14ac:dyDescent="0.2"/>
    <row r="998789" hidden="1" x14ac:dyDescent="0.2"/>
    <row r="998790" hidden="1" x14ac:dyDescent="0.2"/>
    <row r="998791" hidden="1" x14ac:dyDescent="0.2"/>
    <row r="998792" hidden="1" x14ac:dyDescent="0.2"/>
    <row r="998793" hidden="1" x14ac:dyDescent="0.2"/>
    <row r="998794" hidden="1" x14ac:dyDescent="0.2"/>
    <row r="998795" hidden="1" x14ac:dyDescent="0.2"/>
    <row r="998796" hidden="1" x14ac:dyDescent="0.2"/>
    <row r="998797" hidden="1" x14ac:dyDescent="0.2"/>
    <row r="998798" hidden="1" x14ac:dyDescent="0.2"/>
    <row r="998799" hidden="1" x14ac:dyDescent="0.2"/>
    <row r="998800" hidden="1" x14ac:dyDescent="0.2"/>
    <row r="998801" hidden="1" x14ac:dyDescent="0.2"/>
    <row r="998802" hidden="1" x14ac:dyDescent="0.2"/>
    <row r="998803" hidden="1" x14ac:dyDescent="0.2"/>
    <row r="998804" hidden="1" x14ac:dyDescent="0.2"/>
    <row r="998805" hidden="1" x14ac:dyDescent="0.2"/>
    <row r="998806" hidden="1" x14ac:dyDescent="0.2"/>
    <row r="998807" hidden="1" x14ac:dyDescent="0.2"/>
    <row r="998808" hidden="1" x14ac:dyDescent="0.2"/>
    <row r="998809" hidden="1" x14ac:dyDescent="0.2"/>
    <row r="998810" hidden="1" x14ac:dyDescent="0.2"/>
    <row r="998811" hidden="1" x14ac:dyDescent="0.2"/>
    <row r="998812" hidden="1" x14ac:dyDescent="0.2"/>
    <row r="998813" hidden="1" x14ac:dyDescent="0.2"/>
    <row r="998814" hidden="1" x14ac:dyDescent="0.2"/>
    <row r="998815" hidden="1" x14ac:dyDescent="0.2"/>
    <row r="998816" hidden="1" x14ac:dyDescent="0.2"/>
    <row r="998817" hidden="1" x14ac:dyDescent="0.2"/>
    <row r="998818" hidden="1" x14ac:dyDescent="0.2"/>
    <row r="998819" hidden="1" x14ac:dyDescent="0.2"/>
    <row r="998820" hidden="1" x14ac:dyDescent="0.2"/>
    <row r="998821" hidden="1" x14ac:dyDescent="0.2"/>
    <row r="998822" hidden="1" x14ac:dyDescent="0.2"/>
    <row r="998823" hidden="1" x14ac:dyDescent="0.2"/>
    <row r="998824" hidden="1" x14ac:dyDescent="0.2"/>
    <row r="998825" hidden="1" x14ac:dyDescent="0.2"/>
    <row r="998826" hidden="1" x14ac:dyDescent="0.2"/>
    <row r="998827" hidden="1" x14ac:dyDescent="0.2"/>
    <row r="998828" hidden="1" x14ac:dyDescent="0.2"/>
    <row r="998829" hidden="1" x14ac:dyDescent="0.2"/>
    <row r="998830" hidden="1" x14ac:dyDescent="0.2"/>
    <row r="998831" hidden="1" x14ac:dyDescent="0.2"/>
    <row r="998832" hidden="1" x14ac:dyDescent="0.2"/>
    <row r="998833" hidden="1" x14ac:dyDescent="0.2"/>
    <row r="998834" hidden="1" x14ac:dyDescent="0.2"/>
    <row r="998835" hidden="1" x14ac:dyDescent="0.2"/>
    <row r="998836" hidden="1" x14ac:dyDescent="0.2"/>
    <row r="998837" hidden="1" x14ac:dyDescent="0.2"/>
    <row r="998838" hidden="1" x14ac:dyDescent="0.2"/>
    <row r="998839" hidden="1" x14ac:dyDescent="0.2"/>
    <row r="998840" hidden="1" x14ac:dyDescent="0.2"/>
    <row r="998841" hidden="1" x14ac:dyDescent="0.2"/>
    <row r="998842" hidden="1" x14ac:dyDescent="0.2"/>
    <row r="998843" hidden="1" x14ac:dyDescent="0.2"/>
    <row r="998844" hidden="1" x14ac:dyDescent="0.2"/>
    <row r="998845" hidden="1" x14ac:dyDescent="0.2"/>
    <row r="998846" hidden="1" x14ac:dyDescent="0.2"/>
    <row r="998847" hidden="1" x14ac:dyDescent="0.2"/>
    <row r="998848" hidden="1" x14ac:dyDescent="0.2"/>
    <row r="998849" hidden="1" x14ac:dyDescent="0.2"/>
    <row r="998850" hidden="1" x14ac:dyDescent="0.2"/>
    <row r="998851" hidden="1" x14ac:dyDescent="0.2"/>
    <row r="998852" hidden="1" x14ac:dyDescent="0.2"/>
    <row r="998853" hidden="1" x14ac:dyDescent="0.2"/>
    <row r="998854" hidden="1" x14ac:dyDescent="0.2"/>
    <row r="998855" hidden="1" x14ac:dyDescent="0.2"/>
    <row r="998856" hidden="1" x14ac:dyDescent="0.2"/>
    <row r="998857" hidden="1" x14ac:dyDescent="0.2"/>
    <row r="998858" hidden="1" x14ac:dyDescent="0.2"/>
    <row r="998859" hidden="1" x14ac:dyDescent="0.2"/>
    <row r="998860" hidden="1" x14ac:dyDescent="0.2"/>
    <row r="998861" hidden="1" x14ac:dyDescent="0.2"/>
    <row r="998862" hidden="1" x14ac:dyDescent="0.2"/>
    <row r="998863" hidden="1" x14ac:dyDescent="0.2"/>
    <row r="998864" hidden="1" x14ac:dyDescent="0.2"/>
    <row r="998865" hidden="1" x14ac:dyDescent="0.2"/>
    <row r="998866" hidden="1" x14ac:dyDescent="0.2"/>
    <row r="998867" hidden="1" x14ac:dyDescent="0.2"/>
    <row r="998868" hidden="1" x14ac:dyDescent="0.2"/>
    <row r="998869" hidden="1" x14ac:dyDescent="0.2"/>
    <row r="998870" hidden="1" x14ac:dyDescent="0.2"/>
    <row r="998871" hidden="1" x14ac:dyDescent="0.2"/>
    <row r="998872" hidden="1" x14ac:dyDescent="0.2"/>
    <row r="998873" hidden="1" x14ac:dyDescent="0.2"/>
    <row r="998874" hidden="1" x14ac:dyDescent="0.2"/>
    <row r="998875" hidden="1" x14ac:dyDescent="0.2"/>
    <row r="998876" hidden="1" x14ac:dyDescent="0.2"/>
    <row r="998877" hidden="1" x14ac:dyDescent="0.2"/>
    <row r="998878" hidden="1" x14ac:dyDescent="0.2"/>
    <row r="998879" hidden="1" x14ac:dyDescent="0.2"/>
    <row r="998880" hidden="1" x14ac:dyDescent="0.2"/>
    <row r="998881" hidden="1" x14ac:dyDescent="0.2"/>
    <row r="998882" hidden="1" x14ac:dyDescent="0.2"/>
    <row r="998883" hidden="1" x14ac:dyDescent="0.2"/>
    <row r="998884" hidden="1" x14ac:dyDescent="0.2"/>
    <row r="998885" hidden="1" x14ac:dyDescent="0.2"/>
    <row r="998886" hidden="1" x14ac:dyDescent="0.2"/>
    <row r="998887" hidden="1" x14ac:dyDescent="0.2"/>
    <row r="998888" hidden="1" x14ac:dyDescent="0.2"/>
    <row r="998889" hidden="1" x14ac:dyDescent="0.2"/>
    <row r="998890" hidden="1" x14ac:dyDescent="0.2"/>
    <row r="998891" hidden="1" x14ac:dyDescent="0.2"/>
    <row r="998892" hidden="1" x14ac:dyDescent="0.2"/>
    <row r="998893" hidden="1" x14ac:dyDescent="0.2"/>
    <row r="998894" hidden="1" x14ac:dyDescent="0.2"/>
    <row r="998895" hidden="1" x14ac:dyDescent="0.2"/>
    <row r="998896" hidden="1" x14ac:dyDescent="0.2"/>
    <row r="998897" hidden="1" x14ac:dyDescent="0.2"/>
    <row r="998898" hidden="1" x14ac:dyDescent="0.2"/>
    <row r="998899" hidden="1" x14ac:dyDescent="0.2"/>
    <row r="998900" hidden="1" x14ac:dyDescent="0.2"/>
    <row r="998901" hidden="1" x14ac:dyDescent="0.2"/>
    <row r="998902" hidden="1" x14ac:dyDescent="0.2"/>
    <row r="998903" hidden="1" x14ac:dyDescent="0.2"/>
    <row r="998904" hidden="1" x14ac:dyDescent="0.2"/>
    <row r="998905" hidden="1" x14ac:dyDescent="0.2"/>
    <row r="998906" hidden="1" x14ac:dyDescent="0.2"/>
    <row r="998907" hidden="1" x14ac:dyDescent="0.2"/>
    <row r="998908" hidden="1" x14ac:dyDescent="0.2"/>
    <row r="998909" hidden="1" x14ac:dyDescent="0.2"/>
    <row r="998910" hidden="1" x14ac:dyDescent="0.2"/>
    <row r="998911" hidden="1" x14ac:dyDescent="0.2"/>
    <row r="998912" hidden="1" x14ac:dyDescent="0.2"/>
    <row r="998913" hidden="1" x14ac:dyDescent="0.2"/>
    <row r="998914" hidden="1" x14ac:dyDescent="0.2"/>
    <row r="998915" hidden="1" x14ac:dyDescent="0.2"/>
    <row r="998916" hidden="1" x14ac:dyDescent="0.2"/>
    <row r="998917" hidden="1" x14ac:dyDescent="0.2"/>
    <row r="998918" hidden="1" x14ac:dyDescent="0.2"/>
    <row r="998919" hidden="1" x14ac:dyDescent="0.2"/>
    <row r="998920" hidden="1" x14ac:dyDescent="0.2"/>
    <row r="998921" hidden="1" x14ac:dyDescent="0.2"/>
    <row r="998922" hidden="1" x14ac:dyDescent="0.2"/>
    <row r="998923" hidden="1" x14ac:dyDescent="0.2"/>
    <row r="998924" hidden="1" x14ac:dyDescent="0.2"/>
    <row r="998925" hidden="1" x14ac:dyDescent="0.2"/>
    <row r="998926" hidden="1" x14ac:dyDescent="0.2"/>
    <row r="998927" hidden="1" x14ac:dyDescent="0.2"/>
    <row r="998928" hidden="1" x14ac:dyDescent="0.2"/>
    <row r="998929" hidden="1" x14ac:dyDescent="0.2"/>
    <row r="998930" hidden="1" x14ac:dyDescent="0.2"/>
    <row r="998931" hidden="1" x14ac:dyDescent="0.2"/>
    <row r="998932" hidden="1" x14ac:dyDescent="0.2"/>
    <row r="998933" hidden="1" x14ac:dyDescent="0.2"/>
    <row r="998934" hidden="1" x14ac:dyDescent="0.2"/>
    <row r="998935" hidden="1" x14ac:dyDescent="0.2"/>
    <row r="998936" hidden="1" x14ac:dyDescent="0.2"/>
    <row r="998937" hidden="1" x14ac:dyDescent="0.2"/>
    <row r="998938" hidden="1" x14ac:dyDescent="0.2"/>
    <row r="998939" hidden="1" x14ac:dyDescent="0.2"/>
    <row r="998940" hidden="1" x14ac:dyDescent="0.2"/>
    <row r="998941" hidden="1" x14ac:dyDescent="0.2"/>
    <row r="998942" hidden="1" x14ac:dyDescent="0.2"/>
    <row r="998943" hidden="1" x14ac:dyDescent="0.2"/>
    <row r="998944" hidden="1" x14ac:dyDescent="0.2"/>
    <row r="998945" hidden="1" x14ac:dyDescent="0.2"/>
    <row r="998946" hidden="1" x14ac:dyDescent="0.2"/>
    <row r="998947" hidden="1" x14ac:dyDescent="0.2"/>
    <row r="998948" hidden="1" x14ac:dyDescent="0.2"/>
    <row r="998949" hidden="1" x14ac:dyDescent="0.2"/>
    <row r="998950" hidden="1" x14ac:dyDescent="0.2"/>
    <row r="998951" hidden="1" x14ac:dyDescent="0.2"/>
    <row r="998952" hidden="1" x14ac:dyDescent="0.2"/>
    <row r="998953" hidden="1" x14ac:dyDescent="0.2"/>
    <row r="998954" hidden="1" x14ac:dyDescent="0.2"/>
    <row r="998955" hidden="1" x14ac:dyDescent="0.2"/>
    <row r="998956" hidden="1" x14ac:dyDescent="0.2"/>
    <row r="998957" hidden="1" x14ac:dyDescent="0.2"/>
    <row r="998958" hidden="1" x14ac:dyDescent="0.2"/>
    <row r="998959" hidden="1" x14ac:dyDescent="0.2"/>
    <row r="998960" hidden="1" x14ac:dyDescent="0.2"/>
    <row r="998961" hidden="1" x14ac:dyDescent="0.2"/>
    <row r="998962" hidden="1" x14ac:dyDescent="0.2"/>
    <row r="998963" hidden="1" x14ac:dyDescent="0.2"/>
    <row r="998964" hidden="1" x14ac:dyDescent="0.2"/>
    <row r="998965" hidden="1" x14ac:dyDescent="0.2"/>
    <row r="998966" hidden="1" x14ac:dyDescent="0.2"/>
    <row r="998967" hidden="1" x14ac:dyDescent="0.2"/>
    <row r="998968" hidden="1" x14ac:dyDescent="0.2"/>
    <row r="998969" hidden="1" x14ac:dyDescent="0.2"/>
    <row r="998970" hidden="1" x14ac:dyDescent="0.2"/>
    <row r="998971" hidden="1" x14ac:dyDescent="0.2"/>
    <row r="998972" hidden="1" x14ac:dyDescent="0.2"/>
    <row r="998973" hidden="1" x14ac:dyDescent="0.2"/>
    <row r="998974" hidden="1" x14ac:dyDescent="0.2"/>
    <row r="998975" hidden="1" x14ac:dyDescent="0.2"/>
    <row r="998976" hidden="1" x14ac:dyDescent="0.2"/>
    <row r="998977" hidden="1" x14ac:dyDescent="0.2"/>
    <row r="998978" hidden="1" x14ac:dyDescent="0.2"/>
    <row r="998979" hidden="1" x14ac:dyDescent="0.2"/>
    <row r="998980" hidden="1" x14ac:dyDescent="0.2"/>
    <row r="998981" hidden="1" x14ac:dyDescent="0.2"/>
    <row r="998982" hidden="1" x14ac:dyDescent="0.2"/>
    <row r="998983" hidden="1" x14ac:dyDescent="0.2"/>
    <row r="998984" hidden="1" x14ac:dyDescent="0.2"/>
    <row r="998985" hidden="1" x14ac:dyDescent="0.2"/>
    <row r="998986" hidden="1" x14ac:dyDescent="0.2"/>
    <row r="998987" hidden="1" x14ac:dyDescent="0.2"/>
    <row r="998988" hidden="1" x14ac:dyDescent="0.2"/>
    <row r="998989" hidden="1" x14ac:dyDescent="0.2"/>
    <row r="998990" hidden="1" x14ac:dyDescent="0.2"/>
    <row r="998991" hidden="1" x14ac:dyDescent="0.2"/>
    <row r="998992" hidden="1" x14ac:dyDescent="0.2"/>
    <row r="998993" hidden="1" x14ac:dyDescent="0.2"/>
    <row r="998994" hidden="1" x14ac:dyDescent="0.2"/>
    <row r="998995" hidden="1" x14ac:dyDescent="0.2"/>
    <row r="998996" hidden="1" x14ac:dyDescent="0.2"/>
    <row r="998997" hidden="1" x14ac:dyDescent="0.2"/>
    <row r="998998" hidden="1" x14ac:dyDescent="0.2"/>
    <row r="998999" hidden="1" x14ac:dyDescent="0.2"/>
    <row r="999000" hidden="1" x14ac:dyDescent="0.2"/>
    <row r="999001" hidden="1" x14ac:dyDescent="0.2"/>
    <row r="999002" hidden="1" x14ac:dyDescent="0.2"/>
    <row r="999003" hidden="1" x14ac:dyDescent="0.2"/>
    <row r="999004" hidden="1" x14ac:dyDescent="0.2"/>
    <row r="999005" hidden="1" x14ac:dyDescent="0.2"/>
    <row r="999006" hidden="1" x14ac:dyDescent="0.2"/>
    <row r="999007" hidden="1" x14ac:dyDescent="0.2"/>
    <row r="999008" hidden="1" x14ac:dyDescent="0.2"/>
    <row r="999009" hidden="1" x14ac:dyDescent="0.2"/>
    <row r="999010" hidden="1" x14ac:dyDescent="0.2"/>
    <row r="999011" hidden="1" x14ac:dyDescent="0.2"/>
    <row r="999012" hidden="1" x14ac:dyDescent="0.2"/>
    <row r="999013" hidden="1" x14ac:dyDescent="0.2"/>
    <row r="999014" hidden="1" x14ac:dyDescent="0.2"/>
    <row r="999015" hidden="1" x14ac:dyDescent="0.2"/>
    <row r="999016" hidden="1" x14ac:dyDescent="0.2"/>
    <row r="999017" hidden="1" x14ac:dyDescent="0.2"/>
    <row r="999018" hidden="1" x14ac:dyDescent="0.2"/>
    <row r="999019" hidden="1" x14ac:dyDescent="0.2"/>
    <row r="999020" hidden="1" x14ac:dyDescent="0.2"/>
    <row r="999021" hidden="1" x14ac:dyDescent="0.2"/>
    <row r="999022" hidden="1" x14ac:dyDescent="0.2"/>
    <row r="999023" hidden="1" x14ac:dyDescent="0.2"/>
    <row r="999024" hidden="1" x14ac:dyDescent="0.2"/>
    <row r="999025" hidden="1" x14ac:dyDescent="0.2"/>
    <row r="999026" hidden="1" x14ac:dyDescent="0.2"/>
    <row r="999027" hidden="1" x14ac:dyDescent="0.2"/>
    <row r="999028" hidden="1" x14ac:dyDescent="0.2"/>
    <row r="999029" hidden="1" x14ac:dyDescent="0.2"/>
    <row r="999030" hidden="1" x14ac:dyDescent="0.2"/>
    <row r="999031" hidden="1" x14ac:dyDescent="0.2"/>
    <row r="999032" hidden="1" x14ac:dyDescent="0.2"/>
    <row r="999033" hidden="1" x14ac:dyDescent="0.2"/>
    <row r="999034" hidden="1" x14ac:dyDescent="0.2"/>
    <row r="999035" hidden="1" x14ac:dyDescent="0.2"/>
    <row r="999036" hidden="1" x14ac:dyDescent="0.2"/>
    <row r="999037" hidden="1" x14ac:dyDescent="0.2"/>
    <row r="999038" hidden="1" x14ac:dyDescent="0.2"/>
    <row r="999039" hidden="1" x14ac:dyDescent="0.2"/>
    <row r="999040" hidden="1" x14ac:dyDescent="0.2"/>
    <row r="999041" hidden="1" x14ac:dyDescent="0.2"/>
    <row r="999042" hidden="1" x14ac:dyDescent="0.2"/>
    <row r="999043" hidden="1" x14ac:dyDescent="0.2"/>
    <row r="999044" hidden="1" x14ac:dyDescent="0.2"/>
    <row r="999045" hidden="1" x14ac:dyDescent="0.2"/>
    <row r="999046" hidden="1" x14ac:dyDescent="0.2"/>
    <row r="999047" hidden="1" x14ac:dyDescent="0.2"/>
    <row r="999048" hidden="1" x14ac:dyDescent="0.2"/>
    <row r="999049" hidden="1" x14ac:dyDescent="0.2"/>
    <row r="999050" hidden="1" x14ac:dyDescent="0.2"/>
    <row r="999051" hidden="1" x14ac:dyDescent="0.2"/>
    <row r="999052" hidden="1" x14ac:dyDescent="0.2"/>
    <row r="999053" hidden="1" x14ac:dyDescent="0.2"/>
    <row r="999054" hidden="1" x14ac:dyDescent="0.2"/>
    <row r="999055" hidden="1" x14ac:dyDescent="0.2"/>
    <row r="999056" hidden="1" x14ac:dyDescent="0.2"/>
    <row r="999057" hidden="1" x14ac:dyDescent="0.2"/>
    <row r="999058" hidden="1" x14ac:dyDescent="0.2"/>
    <row r="999059" hidden="1" x14ac:dyDescent="0.2"/>
    <row r="999060" hidden="1" x14ac:dyDescent="0.2"/>
    <row r="999061" hidden="1" x14ac:dyDescent="0.2"/>
    <row r="999062" hidden="1" x14ac:dyDescent="0.2"/>
    <row r="999063" hidden="1" x14ac:dyDescent="0.2"/>
    <row r="999064" hidden="1" x14ac:dyDescent="0.2"/>
    <row r="999065" hidden="1" x14ac:dyDescent="0.2"/>
    <row r="999066" hidden="1" x14ac:dyDescent="0.2"/>
    <row r="999067" hidden="1" x14ac:dyDescent="0.2"/>
    <row r="999068" hidden="1" x14ac:dyDescent="0.2"/>
    <row r="999069" hidden="1" x14ac:dyDescent="0.2"/>
    <row r="999070" hidden="1" x14ac:dyDescent="0.2"/>
    <row r="999071" hidden="1" x14ac:dyDescent="0.2"/>
    <row r="999072" hidden="1" x14ac:dyDescent="0.2"/>
    <row r="999073" hidden="1" x14ac:dyDescent="0.2"/>
    <row r="999074" hidden="1" x14ac:dyDescent="0.2"/>
    <row r="999075" hidden="1" x14ac:dyDescent="0.2"/>
    <row r="999076" hidden="1" x14ac:dyDescent="0.2"/>
    <row r="999077" hidden="1" x14ac:dyDescent="0.2"/>
    <row r="999078" hidden="1" x14ac:dyDescent="0.2"/>
    <row r="999079" hidden="1" x14ac:dyDescent="0.2"/>
    <row r="999080" hidden="1" x14ac:dyDescent="0.2"/>
    <row r="999081" hidden="1" x14ac:dyDescent="0.2"/>
    <row r="999082" hidden="1" x14ac:dyDescent="0.2"/>
    <row r="999083" hidden="1" x14ac:dyDescent="0.2"/>
    <row r="999084" hidden="1" x14ac:dyDescent="0.2"/>
    <row r="999085" hidden="1" x14ac:dyDescent="0.2"/>
    <row r="999086" hidden="1" x14ac:dyDescent="0.2"/>
    <row r="999087" hidden="1" x14ac:dyDescent="0.2"/>
    <row r="999088" hidden="1" x14ac:dyDescent="0.2"/>
    <row r="999089" hidden="1" x14ac:dyDescent="0.2"/>
    <row r="999090" hidden="1" x14ac:dyDescent="0.2"/>
    <row r="999091" hidden="1" x14ac:dyDescent="0.2"/>
    <row r="999092" hidden="1" x14ac:dyDescent="0.2"/>
    <row r="999093" hidden="1" x14ac:dyDescent="0.2"/>
    <row r="999094" hidden="1" x14ac:dyDescent="0.2"/>
    <row r="999095" hidden="1" x14ac:dyDescent="0.2"/>
    <row r="999096" hidden="1" x14ac:dyDescent="0.2"/>
    <row r="999097" hidden="1" x14ac:dyDescent="0.2"/>
    <row r="999098" hidden="1" x14ac:dyDescent="0.2"/>
    <row r="999099" hidden="1" x14ac:dyDescent="0.2"/>
    <row r="999100" hidden="1" x14ac:dyDescent="0.2"/>
    <row r="999101" hidden="1" x14ac:dyDescent="0.2"/>
    <row r="999102" hidden="1" x14ac:dyDescent="0.2"/>
    <row r="999103" hidden="1" x14ac:dyDescent="0.2"/>
    <row r="999104" hidden="1" x14ac:dyDescent="0.2"/>
    <row r="999105" hidden="1" x14ac:dyDescent="0.2"/>
    <row r="999106" hidden="1" x14ac:dyDescent="0.2"/>
    <row r="999107" hidden="1" x14ac:dyDescent="0.2"/>
    <row r="999108" hidden="1" x14ac:dyDescent="0.2"/>
    <row r="999109" hidden="1" x14ac:dyDescent="0.2"/>
    <row r="999110" hidden="1" x14ac:dyDescent="0.2"/>
    <row r="999111" hidden="1" x14ac:dyDescent="0.2"/>
    <row r="999112" hidden="1" x14ac:dyDescent="0.2"/>
    <row r="999113" hidden="1" x14ac:dyDescent="0.2"/>
    <row r="999114" hidden="1" x14ac:dyDescent="0.2"/>
    <row r="999115" hidden="1" x14ac:dyDescent="0.2"/>
    <row r="999116" hidden="1" x14ac:dyDescent="0.2"/>
    <row r="999117" hidden="1" x14ac:dyDescent="0.2"/>
    <row r="999118" hidden="1" x14ac:dyDescent="0.2"/>
    <row r="999119" hidden="1" x14ac:dyDescent="0.2"/>
    <row r="999120" hidden="1" x14ac:dyDescent="0.2"/>
    <row r="999121" hidden="1" x14ac:dyDescent="0.2"/>
    <row r="999122" hidden="1" x14ac:dyDescent="0.2"/>
    <row r="999123" hidden="1" x14ac:dyDescent="0.2"/>
    <row r="999124" hidden="1" x14ac:dyDescent="0.2"/>
    <row r="999125" hidden="1" x14ac:dyDescent="0.2"/>
    <row r="999126" hidden="1" x14ac:dyDescent="0.2"/>
    <row r="999127" hidden="1" x14ac:dyDescent="0.2"/>
    <row r="999128" hidden="1" x14ac:dyDescent="0.2"/>
    <row r="999129" hidden="1" x14ac:dyDescent="0.2"/>
    <row r="999130" hidden="1" x14ac:dyDescent="0.2"/>
    <row r="999131" hidden="1" x14ac:dyDescent="0.2"/>
    <row r="999132" hidden="1" x14ac:dyDescent="0.2"/>
    <row r="999133" hidden="1" x14ac:dyDescent="0.2"/>
    <row r="999134" hidden="1" x14ac:dyDescent="0.2"/>
    <row r="999135" hidden="1" x14ac:dyDescent="0.2"/>
    <row r="999136" hidden="1" x14ac:dyDescent="0.2"/>
    <row r="999137" hidden="1" x14ac:dyDescent="0.2"/>
    <row r="999138" hidden="1" x14ac:dyDescent="0.2"/>
    <row r="999139" hidden="1" x14ac:dyDescent="0.2"/>
    <row r="999140" hidden="1" x14ac:dyDescent="0.2"/>
    <row r="999141" hidden="1" x14ac:dyDescent="0.2"/>
    <row r="999142" hidden="1" x14ac:dyDescent="0.2"/>
    <row r="999143" hidden="1" x14ac:dyDescent="0.2"/>
    <row r="999144" hidden="1" x14ac:dyDescent="0.2"/>
    <row r="999145" hidden="1" x14ac:dyDescent="0.2"/>
    <row r="999146" hidden="1" x14ac:dyDescent="0.2"/>
    <row r="999147" hidden="1" x14ac:dyDescent="0.2"/>
    <row r="999148" hidden="1" x14ac:dyDescent="0.2"/>
    <row r="999149" hidden="1" x14ac:dyDescent="0.2"/>
    <row r="999150" hidden="1" x14ac:dyDescent="0.2"/>
    <row r="999151" hidden="1" x14ac:dyDescent="0.2"/>
    <row r="999152" hidden="1" x14ac:dyDescent="0.2"/>
    <row r="999153" hidden="1" x14ac:dyDescent="0.2"/>
    <row r="999154" hidden="1" x14ac:dyDescent="0.2"/>
    <row r="999155" hidden="1" x14ac:dyDescent="0.2"/>
    <row r="999156" hidden="1" x14ac:dyDescent="0.2"/>
    <row r="999157" hidden="1" x14ac:dyDescent="0.2"/>
    <row r="999158" hidden="1" x14ac:dyDescent="0.2"/>
    <row r="999159" hidden="1" x14ac:dyDescent="0.2"/>
    <row r="999160" hidden="1" x14ac:dyDescent="0.2"/>
    <row r="999161" hidden="1" x14ac:dyDescent="0.2"/>
    <row r="999162" hidden="1" x14ac:dyDescent="0.2"/>
    <row r="999163" hidden="1" x14ac:dyDescent="0.2"/>
    <row r="999164" hidden="1" x14ac:dyDescent="0.2"/>
    <row r="999165" hidden="1" x14ac:dyDescent="0.2"/>
    <row r="999166" hidden="1" x14ac:dyDescent="0.2"/>
    <row r="999167" hidden="1" x14ac:dyDescent="0.2"/>
    <row r="999168" hidden="1" x14ac:dyDescent="0.2"/>
    <row r="999169" hidden="1" x14ac:dyDescent="0.2"/>
    <row r="999170" hidden="1" x14ac:dyDescent="0.2"/>
    <row r="999171" hidden="1" x14ac:dyDescent="0.2"/>
    <row r="999172" hidden="1" x14ac:dyDescent="0.2"/>
    <row r="999173" hidden="1" x14ac:dyDescent="0.2"/>
    <row r="999174" hidden="1" x14ac:dyDescent="0.2"/>
    <row r="999175" hidden="1" x14ac:dyDescent="0.2"/>
    <row r="999176" hidden="1" x14ac:dyDescent="0.2"/>
    <row r="999177" hidden="1" x14ac:dyDescent="0.2"/>
    <row r="999178" hidden="1" x14ac:dyDescent="0.2"/>
    <row r="999179" hidden="1" x14ac:dyDescent="0.2"/>
    <row r="999180" hidden="1" x14ac:dyDescent="0.2"/>
    <row r="999181" hidden="1" x14ac:dyDescent="0.2"/>
    <row r="999182" hidden="1" x14ac:dyDescent="0.2"/>
    <row r="999183" hidden="1" x14ac:dyDescent="0.2"/>
    <row r="999184" hidden="1" x14ac:dyDescent="0.2"/>
    <row r="999185" hidden="1" x14ac:dyDescent="0.2"/>
    <row r="999186" hidden="1" x14ac:dyDescent="0.2"/>
    <row r="999187" hidden="1" x14ac:dyDescent="0.2"/>
    <row r="999188" hidden="1" x14ac:dyDescent="0.2"/>
    <row r="999189" hidden="1" x14ac:dyDescent="0.2"/>
    <row r="999190" hidden="1" x14ac:dyDescent="0.2"/>
    <row r="999191" hidden="1" x14ac:dyDescent="0.2"/>
    <row r="999192" hidden="1" x14ac:dyDescent="0.2"/>
    <row r="999193" hidden="1" x14ac:dyDescent="0.2"/>
    <row r="999194" hidden="1" x14ac:dyDescent="0.2"/>
    <row r="999195" hidden="1" x14ac:dyDescent="0.2"/>
    <row r="999196" hidden="1" x14ac:dyDescent="0.2"/>
    <row r="999197" hidden="1" x14ac:dyDescent="0.2"/>
    <row r="999198" hidden="1" x14ac:dyDescent="0.2"/>
    <row r="999199" hidden="1" x14ac:dyDescent="0.2"/>
    <row r="999200" hidden="1" x14ac:dyDescent="0.2"/>
    <row r="999201" hidden="1" x14ac:dyDescent="0.2"/>
    <row r="999202" hidden="1" x14ac:dyDescent="0.2"/>
    <row r="999203" hidden="1" x14ac:dyDescent="0.2"/>
    <row r="999204" hidden="1" x14ac:dyDescent="0.2"/>
    <row r="999205" hidden="1" x14ac:dyDescent="0.2"/>
    <row r="999206" hidden="1" x14ac:dyDescent="0.2"/>
    <row r="999207" hidden="1" x14ac:dyDescent="0.2"/>
    <row r="999208" hidden="1" x14ac:dyDescent="0.2"/>
    <row r="999209" hidden="1" x14ac:dyDescent="0.2"/>
    <row r="999210" hidden="1" x14ac:dyDescent="0.2"/>
    <row r="999211" hidden="1" x14ac:dyDescent="0.2"/>
    <row r="999212" hidden="1" x14ac:dyDescent="0.2"/>
    <row r="999213" hidden="1" x14ac:dyDescent="0.2"/>
    <row r="999214" hidden="1" x14ac:dyDescent="0.2"/>
    <row r="999215" hidden="1" x14ac:dyDescent="0.2"/>
    <row r="999216" hidden="1" x14ac:dyDescent="0.2"/>
    <row r="999217" hidden="1" x14ac:dyDescent="0.2"/>
    <row r="999218" hidden="1" x14ac:dyDescent="0.2"/>
    <row r="999219" hidden="1" x14ac:dyDescent="0.2"/>
    <row r="999220" hidden="1" x14ac:dyDescent="0.2"/>
    <row r="999221" hidden="1" x14ac:dyDescent="0.2"/>
    <row r="999222" hidden="1" x14ac:dyDescent="0.2"/>
    <row r="999223" hidden="1" x14ac:dyDescent="0.2"/>
    <row r="999224" hidden="1" x14ac:dyDescent="0.2"/>
    <row r="999225" hidden="1" x14ac:dyDescent="0.2"/>
    <row r="999226" hidden="1" x14ac:dyDescent="0.2"/>
    <row r="999227" hidden="1" x14ac:dyDescent="0.2"/>
    <row r="999228" hidden="1" x14ac:dyDescent="0.2"/>
    <row r="999229" hidden="1" x14ac:dyDescent="0.2"/>
    <row r="999230" hidden="1" x14ac:dyDescent="0.2"/>
    <row r="999231" hidden="1" x14ac:dyDescent="0.2"/>
    <row r="999232" hidden="1" x14ac:dyDescent="0.2"/>
    <row r="999233" hidden="1" x14ac:dyDescent="0.2"/>
    <row r="999234" hidden="1" x14ac:dyDescent="0.2"/>
    <row r="999235" hidden="1" x14ac:dyDescent="0.2"/>
    <row r="999236" hidden="1" x14ac:dyDescent="0.2"/>
    <row r="999237" hidden="1" x14ac:dyDescent="0.2"/>
    <row r="999238" hidden="1" x14ac:dyDescent="0.2"/>
    <row r="999239" hidden="1" x14ac:dyDescent="0.2"/>
    <row r="999240" hidden="1" x14ac:dyDescent="0.2"/>
    <row r="999241" hidden="1" x14ac:dyDescent="0.2"/>
    <row r="999242" hidden="1" x14ac:dyDescent="0.2"/>
    <row r="999243" hidden="1" x14ac:dyDescent="0.2"/>
    <row r="999244" hidden="1" x14ac:dyDescent="0.2"/>
    <row r="999245" hidden="1" x14ac:dyDescent="0.2"/>
    <row r="999246" hidden="1" x14ac:dyDescent="0.2"/>
    <row r="999247" hidden="1" x14ac:dyDescent="0.2"/>
    <row r="999248" hidden="1" x14ac:dyDescent="0.2"/>
    <row r="999249" hidden="1" x14ac:dyDescent="0.2"/>
    <row r="999250" hidden="1" x14ac:dyDescent="0.2"/>
    <row r="999251" hidden="1" x14ac:dyDescent="0.2"/>
    <row r="999252" hidden="1" x14ac:dyDescent="0.2"/>
    <row r="999253" hidden="1" x14ac:dyDescent="0.2"/>
    <row r="999254" hidden="1" x14ac:dyDescent="0.2"/>
    <row r="999255" hidden="1" x14ac:dyDescent="0.2"/>
    <row r="999256" hidden="1" x14ac:dyDescent="0.2"/>
    <row r="999257" hidden="1" x14ac:dyDescent="0.2"/>
    <row r="999258" hidden="1" x14ac:dyDescent="0.2"/>
    <row r="999259" hidden="1" x14ac:dyDescent="0.2"/>
    <row r="999260" hidden="1" x14ac:dyDescent="0.2"/>
    <row r="999261" hidden="1" x14ac:dyDescent="0.2"/>
    <row r="999262" hidden="1" x14ac:dyDescent="0.2"/>
    <row r="999263" hidden="1" x14ac:dyDescent="0.2"/>
    <row r="999264" hidden="1" x14ac:dyDescent="0.2"/>
    <row r="999265" hidden="1" x14ac:dyDescent="0.2"/>
    <row r="999266" hidden="1" x14ac:dyDescent="0.2"/>
    <row r="999267" hidden="1" x14ac:dyDescent="0.2"/>
    <row r="999268" hidden="1" x14ac:dyDescent="0.2"/>
    <row r="999269" hidden="1" x14ac:dyDescent="0.2"/>
    <row r="999270" hidden="1" x14ac:dyDescent="0.2"/>
    <row r="999271" hidden="1" x14ac:dyDescent="0.2"/>
    <row r="999272" hidden="1" x14ac:dyDescent="0.2"/>
    <row r="999273" hidden="1" x14ac:dyDescent="0.2"/>
    <row r="999274" hidden="1" x14ac:dyDescent="0.2"/>
    <row r="999275" hidden="1" x14ac:dyDescent="0.2"/>
    <row r="999276" hidden="1" x14ac:dyDescent="0.2"/>
    <row r="999277" hidden="1" x14ac:dyDescent="0.2"/>
    <row r="999278" hidden="1" x14ac:dyDescent="0.2"/>
    <row r="999279" hidden="1" x14ac:dyDescent="0.2"/>
    <row r="999280" hidden="1" x14ac:dyDescent="0.2"/>
    <row r="999281" hidden="1" x14ac:dyDescent="0.2"/>
    <row r="999282" hidden="1" x14ac:dyDescent="0.2"/>
    <row r="999283" hidden="1" x14ac:dyDescent="0.2"/>
    <row r="999284" hidden="1" x14ac:dyDescent="0.2"/>
    <row r="999285" hidden="1" x14ac:dyDescent="0.2"/>
    <row r="999286" hidden="1" x14ac:dyDescent="0.2"/>
    <row r="999287" hidden="1" x14ac:dyDescent="0.2"/>
    <row r="999288" hidden="1" x14ac:dyDescent="0.2"/>
    <row r="999289" hidden="1" x14ac:dyDescent="0.2"/>
    <row r="999290" hidden="1" x14ac:dyDescent="0.2"/>
    <row r="999291" hidden="1" x14ac:dyDescent="0.2"/>
    <row r="999292" hidden="1" x14ac:dyDescent="0.2"/>
    <row r="999293" hidden="1" x14ac:dyDescent="0.2"/>
    <row r="999294" hidden="1" x14ac:dyDescent="0.2"/>
    <row r="999295" hidden="1" x14ac:dyDescent="0.2"/>
    <row r="999296" hidden="1" x14ac:dyDescent="0.2"/>
    <row r="999297" hidden="1" x14ac:dyDescent="0.2"/>
    <row r="999298" hidden="1" x14ac:dyDescent="0.2"/>
    <row r="999299" hidden="1" x14ac:dyDescent="0.2"/>
    <row r="999300" hidden="1" x14ac:dyDescent="0.2"/>
    <row r="999301" hidden="1" x14ac:dyDescent="0.2"/>
    <row r="999302" hidden="1" x14ac:dyDescent="0.2"/>
    <row r="999303" hidden="1" x14ac:dyDescent="0.2"/>
    <row r="999304" hidden="1" x14ac:dyDescent="0.2"/>
    <row r="999305" hidden="1" x14ac:dyDescent="0.2"/>
    <row r="999306" hidden="1" x14ac:dyDescent="0.2"/>
    <row r="999307" hidden="1" x14ac:dyDescent="0.2"/>
    <row r="999308" hidden="1" x14ac:dyDescent="0.2"/>
    <row r="999309" hidden="1" x14ac:dyDescent="0.2"/>
    <row r="999310" hidden="1" x14ac:dyDescent="0.2"/>
    <row r="999311" hidden="1" x14ac:dyDescent="0.2"/>
    <row r="999312" hidden="1" x14ac:dyDescent="0.2"/>
    <row r="999313" hidden="1" x14ac:dyDescent="0.2"/>
    <row r="999314" hidden="1" x14ac:dyDescent="0.2"/>
    <row r="999315" hidden="1" x14ac:dyDescent="0.2"/>
    <row r="999316" hidden="1" x14ac:dyDescent="0.2"/>
    <row r="999317" hidden="1" x14ac:dyDescent="0.2"/>
    <row r="999318" hidden="1" x14ac:dyDescent="0.2"/>
    <row r="999319" hidden="1" x14ac:dyDescent="0.2"/>
    <row r="999320" hidden="1" x14ac:dyDescent="0.2"/>
    <row r="999321" hidden="1" x14ac:dyDescent="0.2"/>
    <row r="999322" hidden="1" x14ac:dyDescent="0.2"/>
    <row r="999323" hidden="1" x14ac:dyDescent="0.2"/>
    <row r="999324" hidden="1" x14ac:dyDescent="0.2"/>
    <row r="999325" hidden="1" x14ac:dyDescent="0.2"/>
    <row r="999326" hidden="1" x14ac:dyDescent="0.2"/>
    <row r="999327" hidden="1" x14ac:dyDescent="0.2"/>
    <row r="999328" hidden="1" x14ac:dyDescent="0.2"/>
    <row r="999329" hidden="1" x14ac:dyDescent="0.2"/>
    <row r="999330" hidden="1" x14ac:dyDescent="0.2"/>
    <row r="999331" hidden="1" x14ac:dyDescent="0.2"/>
    <row r="999332" hidden="1" x14ac:dyDescent="0.2"/>
    <row r="999333" hidden="1" x14ac:dyDescent="0.2"/>
    <row r="999334" hidden="1" x14ac:dyDescent="0.2"/>
    <row r="999335" hidden="1" x14ac:dyDescent="0.2"/>
    <row r="999336" hidden="1" x14ac:dyDescent="0.2"/>
    <row r="999337" hidden="1" x14ac:dyDescent="0.2"/>
    <row r="999338" hidden="1" x14ac:dyDescent="0.2"/>
    <row r="999339" hidden="1" x14ac:dyDescent="0.2"/>
    <row r="999340" hidden="1" x14ac:dyDescent="0.2"/>
    <row r="999341" hidden="1" x14ac:dyDescent="0.2"/>
    <row r="999342" hidden="1" x14ac:dyDescent="0.2"/>
    <row r="999343" hidden="1" x14ac:dyDescent="0.2"/>
    <row r="999344" hidden="1" x14ac:dyDescent="0.2"/>
    <row r="999345" hidden="1" x14ac:dyDescent="0.2"/>
    <row r="999346" hidden="1" x14ac:dyDescent="0.2"/>
    <row r="999347" hidden="1" x14ac:dyDescent="0.2"/>
    <row r="999348" hidden="1" x14ac:dyDescent="0.2"/>
    <row r="999349" hidden="1" x14ac:dyDescent="0.2"/>
    <row r="999350" hidden="1" x14ac:dyDescent="0.2"/>
    <row r="999351" hidden="1" x14ac:dyDescent="0.2"/>
    <row r="999352" hidden="1" x14ac:dyDescent="0.2"/>
    <row r="999353" hidden="1" x14ac:dyDescent="0.2"/>
    <row r="999354" hidden="1" x14ac:dyDescent="0.2"/>
    <row r="999355" hidden="1" x14ac:dyDescent="0.2"/>
    <row r="999356" hidden="1" x14ac:dyDescent="0.2"/>
    <row r="999357" hidden="1" x14ac:dyDescent="0.2"/>
    <row r="999358" hidden="1" x14ac:dyDescent="0.2"/>
    <row r="999359" hidden="1" x14ac:dyDescent="0.2"/>
    <row r="999360" hidden="1" x14ac:dyDescent="0.2"/>
    <row r="999361" hidden="1" x14ac:dyDescent="0.2"/>
    <row r="999362" hidden="1" x14ac:dyDescent="0.2"/>
    <row r="999363" hidden="1" x14ac:dyDescent="0.2"/>
    <row r="999364" hidden="1" x14ac:dyDescent="0.2"/>
    <row r="999365" hidden="1" x14ac:dyDescent="0.2"/>
    <row r="999366" hidden="1" x14ac:dyDescent="0.2"/>
    <row r="999367" hidden="1" x14ac:dyDescent="0.2"/>
    <row r="999368" hidden="1" x14ac:dyDescent="0.2"/>
    <row r="999369" hidden="1" x14ac:dyDescent="0.2"/>
    <row r="999370" hidden="1" x14ac:dyDescent="0.2"/>
    <row r="999371" hidden="1" x14ac:dyDescent="0.2"/>
    <row r="999372" hidden="1" x14ac:dyDescent="0.2"/>
    <row r="999373" hidden="1" x14ac:dyDescent="0.2"/>
    <row r="999374" hidden="1" x14ac:dyDescent="0.2"/>
    <row r="999375" hidden="1" x14ac:dyDescent="0.2"/>
    <row r="999376" hidden="1" x14ac:dyDescent="0.2"/>
    <row r="999377" hidden="1" x14ac:dyDescent="0.2"/>
    <row r="999378" hidden="1" x14ac:dyDescent="0.2"/>
    <row r="999379" hidden="1" x14ac:dyDescent="0.2"/>
    <row r="999380" hidden="1" x14ac:dyDescent="0.2"/>
    <row r="999381" hidden="1" x14ac:dyDescent="0.2"/>
    <row r="999382" hidden="1" x14ac:dyDescent="0.2"/>
    <row r="999383" hidden="1" x14ac:dyDescent="0.2"/>
    <row r="999384" hidden="1" x14ac:dyDescent="0.2"/>
    <row r="999385" hidden="1" x14ac:dyDescent="0.2"/>
    <row r="999386" hidden="1" x14ac:dyDescent="0.2"/>
    <row r="999387" hidden="1" x14ac:dyDescent="0.2"/>
    <row r="999388" hidden="1" x14ac:dyDescent="0.2"/>
    <row r="999389" hidden="1" x14ac:dyDescent="0.2"/>
    <row r="999390" hidden="1" x14ac:dyDescent="0.2"/>
    <row r="999391" hidden="1" x14ac:dyDescent="0.2"/>
    <row r="999392" hidden="1" x14ac:dyDescent="0.2"/>
    <row r="999393" hidden="1" x14ac:dyDescent="0.2"/>
    <row r="999394" hidden="1" x14ac:dyDescent="0.2"/>
    <row r="999395" hidden="1" x14ac:dyDescent="0.2"/>
    <row r="999396" hidden="1" x14ac:dyDescent="0.2"/>
    <row r="999397" hidden="1" x14ac:dyDescent="0.2"/>
    <row r="999398" hidden="1" x14ac:dyDescent="0.2"/>
    <row r="999399" hidden="1" x14ac:dyDescent="0.2"/>
    <row r="999400" hidden="1" x14ac:dyDescent="0.2"/>
    <row r="999401" hidden="1" x14ac:dyDescent="0.2"/>
    <row r="999402" hidden="1" x14ac:dyDescent="0.2"/>
    <row r="999403" hidden="1" x14ac:dyDescent="0.2"/>
    <row r="999404" hidden="1" x14ac:dyDescent="0.2"/>
    <row r="999405" hidden="1" x14ac:dyDescent="0.2"/>
    <row r="999406" hidden="1" x14ac:dyDescent="0.2"/>
    <row r="999407" hidden="1" x14ac:dyDescent="0.2"/>
    <row r="999408" hidden="1" x14ac:dyDescent="0.2"/>
    <row r="999409" hidden="1" x14ac:dyDescent="0.2"/>
    <row r="999410" hidden="1" x14ac:dyDescent="0.2"/>
    <row r="999411" hidden="1" x14ac:dyDescent="0.2"/>
    <row r="999412" hidden="1" x14ac:dyDescent="0.2"/>
    <row r="999413" hidden="1" x14ac:dyDescent="0.2"/>
    <row r="999414" hidden="1" x14ac:dyDescent="0.2"/>
    <row r="999415" hidden="1" x14ac:dyDescent="0.2"/>
    <row r="999416" hidden="1" x14ac:dyDescent="0.2"/>
    <row r="999417" hidden="1" x14ac:dyDescent="0.2"/>
    <row r="999418" hidden="1" x14ac:dyDescent="0.2"/>
    <row r="999419" hidden="1" x14ac:dyDescent="0.2"/>
    <row r="999420" hidden="1" x14ac:dyDescent="0.2"/>
    <row r="999421" hidden="1" x14ac:dyDescent="0.2"/>
    <row r="999422" hidden="1" x14ac:dyDescent="0.2"/>
    <row r="999423" hidden="1" x14ac:dyDescent="0.2"/>
    <row r="999424" hidden="1" x14ac:dyDescent="0.2"/>
    <row r="999425" hidden="1" x14ac:dyDescent="0.2"/>
    <row r="999426" hidden="1" x14ac:dyDescent="0.2"/>
    <row r="999427" hidden="1" x14ac:dyDescent="0.2"/>
    <row r="999428" hidden="1" x14ac:dyDescent="0.2"/>
    <row r="999429" hidden="1" x14ac:dyDescent="0.2"/>
    <row r="999430" hidden="1" x14ac:dyDescent="0.2"/>
    <row r="999431" hidden="1" x14ac:dyDescent="0.2"/>
    <row r="999432" hidden="1" x14ac:dyDescent="0.2"/>
    <row r="999433" hidden="1" x14ac:dyDescent="0.2"/>
    <row r="999434" hidden="1" x14ac:dyDescent="0.2"/>
    <row r="999435" hidden="1" x14ac:dyDescent="0.2"/>
    <row r="999436" hidden="1" x14ac:dyDescent="0.2"/>
    <row r="999437" hidden="1" x14ac:dyDescent="0.2"/>
    <row r="999438" hidden="1" x14ac:dyDescent="0.2"/>
    <row r="999439" hidden="1" x14ac:dyDescent="0.2"/>
    <row r="999440" hidden="1" x14ac:dyDescent="0.2"/>
    <row r="999441" hidden="1" x14ac:dyDescent="0.2"/>
    <row r="999442" hidden="1" x14ac:dyDescent="0.2"/>
    <row r="999443" hidden="1" x14ac:dyDescent="0.2"/>
    <row r="999444" hidden="1" x14ac:dyDescent="0.2"/>
    <row r="999445" hidden="1" x14ac:dyDescent="0.2"/>
    <row r="999446" hidden="1" x14ac:dyDescent="0.2"/>
    <row r="999447" hidden="1" x14ac:dyDescent="0.2"/>
    <row r="999448" hidden="1" x14ac:dyDescent="0.2"/>
    <row r="999449" hidden="1" x14ac:dyDescent="0.2"/>
    <row r="999450" hidden="1" x14ac:dyDescent="0.2"/>
    <row r="999451" hidden="1" x14ac:dyDescent="0.2"/>
    <row r="999452" hidden="1" x14ac:dyDescent="0.2"/>
    <row r="999453" hidden="1" x14ac:dyDescent="0.2"/>
    <row r="999454" hidden="1" x14ac:dyDescent="0.2"/>
    <row r="999455" hidden="1" x14ac:dyDescent="0.2"/>
    <row r="999456" hidden="1" x14ac:dyDescent="0.2"/>
    <row r="999457" hidden="1" x14ac:dyDescent="0.2"/>
    <row r="999458" hidden="1" x14ac:dyDescent="0.2"/>
    <row r="999459" hidden="1" x14ac:dyDescent="0.2"/>
    <row r="999460" hidden="1" x14ac:dyDescent="0.2"/>
    <row r="999461" hidden="1" x14ac:dyDescent="0.2"/>
    <row r="999462" hidden="1" x14ac:dyDescent="0.2"/>
    <row r="999463" hidden="1" x14ac:dyDescent="0.2"/>
    <row r="999464" hidden="1" x14ac:dyDescent="0.2"/>
    <row r="999465" hidden="1" x14ac:dyDescent="0.2"/>
    <row r="999466" hidden="1" x14ac:dyDescent="0.2"/>
    <row r="999467" hidden="1" x14ac:dyDescent="0.2"/>
    <row r="999468" hidden="1" x14ac:dyDescent="0.2"/>
    <row r="999469" hidden="1" x14ac:dyDescent="0.2"/>
    <row r="999470" hidden="1" x14ac:dyDescent="0.2"/>
    <row r="999471" hidden="1" x14ac:dyDescent="0.2"/>
    <row r="999472" hidden="1" x14ac:dyDescent="0.2"/>
    <row r="999473" hidden="1" x14ac:dyDescent="0.2"/>
    <row r="999474" hidden="1" x14ac:dyDescent="0.2"/>
    <row r="999475" hidden="1" x14ac:dyDescent="0.2"/>
    <row r="999476" hidden="1" x14ac:dyDescent="0.2"/>
    <row r="999477" hidden="1" x14ac:dyDescent="0.2"/>
    <row r="999478" hidden="1" x14ac:dyDescent="0.2"/>
    <row r="999479" hidden="1" x14ac:dyDescent="0.2"/>
    <row r="999480" hidden="1" x14ac:dyDescent="0.2"/>
    <row r="999481" hidden="1" x14ac:dyDescent="0.2"/>
    <row r="999482" hidden="1" x14ac:dyDescent="0.2"/>
    <row r="999483" hidden="1" x14ac:dyDescent="0.2"/>
    <row r="999484" hidden="1" x14ac:dyDescent="0.2"/>
    <row r="999485" hidden="1" x14ac:dyDescent="0.2"/>
    <row r="999486" hidden="1" x14ac:dyDescent="0.2"/>
    <row r="999487" hidden="1" x14ac:dyDescent="0.2"/>
    <row r="999488" hidden="1" x14ac:dyDescent="0.2"/>
    <row r="999489" hidden="1" x14ac:dyDescent="0.2"/>
    <row r="999490" hidden="1" x14ac:dyDescent="0.2"/>
    <row r="999491" hidden="1" x14ac:dyDescent="0.2"/>
    <row r="999492" hidden="1" x14ac:dyDescent="0.2"/>
    <row r="999493" hidden="1" x14ac:dyDescent="0.2"/>
    <row r="999494" hidden="1" x14ac:dyDescent="0.2"/>
    <row r="999495" hidden="1" x14ac:dyDescent="0.2"/>
    <row r="999496" hidden="1" x14ac:dyDescent="0.2"/>
    <row r="999497" hidden="1" x14ac:dyDescent="0.2"/>
    <row r="999498" hidden="1" x14ac:dyDescent="0.2"/>
    <row r="999499" hidden="1" x14ac:dyDescent="0.2"/>
    <row r="999500" hidden="1" x14ac:dyDescent="0.2"/>
    <row r="999501" hidden="1" x14ac:dyDescent="0.2"/>
    <row r="999502" hidden="1" x14ac:dyDescent="0.2"/>
    <row r="999503" hidden="1" x14ac:dyDescent="0.2"/>
    <row r="999504" hidden="1" x14ac:dyDescent="0.2"/>
    <row r="999505" hidden="1" x14ac:dyDescent="0.2"/>
    <row r="999506" hidden="1" x14ac:dyDescent="0.2"/>
    <row r="999507" hidden="1" x14ac:dyDescent="0.2"/>
    <row r="999508" hidden="1" x14ac:dyDescent="0.2"/>
    <row r="999509" hidden="1" x14ac:dyDescent="0.2"/>
    <row r="999510" hidden="1" x14ac:dyDescent="0.2"/>
    <row r="999511" hidden="1" x14ac:dyDescent="0.2"/>
    <row r="999512" hidden="1" x14ac:dyDescent="0.2"/>
    <row r="999513" hidden="1" x14ac:dyDescent="0.2"/>
    <row r="999514" hidden="1" x14ac:dyDescent="0.2"/>
    <row r="999515" hidden="1" x14ac:dyDescent="0.2"/>
    <row r="999516" hidden="1" x14ac:dyDescent="0.2"/>
    <row r="999517" hidden="1" x14ac:dyDescent="0.2"/>
    <row r="999518" hidden="1" x14ac:dyDescent="0.2"/>
    <row r="999519" hidden="1" x14ac:dyDescent="0.2"/>
    <row r="999520" hidden="1" x14ac:dyDescent="0.2"/>
    <row r="999521" hidden="1" x14ac:dyDescent="0.2"/>
    <row r="999522" hidden="1" x14ac:dyDescent="0.2"/>
    <row r="999523" hidden="1" x14ac:dyDescent="0.2"/>
    <row r="999524" hidden="1" x14ac:dyDescent="0.2"/>
    <row r="999525" hidden="1" x14ac:dyDescent="0.2"/>
    <row r="999526" hidden="1" x14ac:dyDescent="0.2"/>
    <row r="999527" hidden="1" x14ac:dyDescent="0.2"/>
    <row r="999528" hidden="1" x14ac:dyDescent="0.2"/>
    <row r="999529" hidden="1" x14ac:dyDescent="0.2"/>
    <row r="999530" hidden="1" x14ac:dyDescent="0.2"/>
    <row r="999531" hidden="1" x14ac:dyDescent="0.2"/>
    <row r="999532" hidden="1" x14ac:dyDescent="0.2"/>
    <row r="999533" hidden="1" x14ac:dyDescent="0.2"/>
    <row r="999534" hidden="1" x14ac:dyDescent="0.2"/>
    <row r="999535" hidden="1" x14ac:dyDescent="0.2"/>
    <row r="999536" hidden="1" x14ac:dyDescent="0.2"/>
    <row r="999537" hidden="1" x14ac:dyDescent="0.2"/>
    <row r="999538" hidden="1" x14ac:dyDescent="0.2"/>
    <row r="999539" hidden="1" x14ac:dyDescent="0.2"/>
    <row r="999540" hidden="1" x14ac:dyDescent="0.2"/>
    <row r="999541" hidden="1" x14ac:dyDescent="0.2"/>
    <row r="999542" hidden="1" x14ac:dyDescent="0.2"/>
    <row r="999543" hidden="1" x14ac:dyDescent="0.2"/>
    <row r="999544" hidden="1" x14ac:dyDescent="0.2"/>
    <row r="999545" hidden="1" x14ac:dyDescent="0.2"/>
    <row r="999546" hidden="1" x14ac:dyDescent="0.2"/>
    <row r="999547" hidden="1" x14ac:dyDescent="0.2"/>
    <row r="999548" hidden="1" x14ac:dyDescent="0.2"/>
    <row r="999549" hidden="1" x14ac:dyDescent="0.2"/>
    <row r="999550" hidden="1" x14ac:dyDescent="0.2"/>
    <row r="999551" hidden="1" x14ac:dyDescent="0.2"/>
    <row r="999552" hidden="1" x14ac:dyDescent="0.2"/>
    <row r="999553" hidden="1" x14ac:dyDescent="0.2"/>
    <row r="999554" hidden="1" x14ac:dyDescent="0.2"/>
    <row r="999555" hidden="1" x14ac:dyDescent="0.2"/>
    <row r="999556" hidden="1" x14ac:dyDescent="0.2"/>
    <row r="999557" hidden="1" x14ac:dyDescent="0.2"/>
    <row r="999558" hidden="1" x14ac:dyDescent="0.2"/>
    <row r="999559" hidden="1" x14ac:dyDescent="0.2"/>
    <row r="999560" hidden="1" x14ac:dyDescent="0.2"/>
    <row r="999561" hidden="1" x14ac:dyDescent="0.2"/>
    <row r="999562" hidden="1" x14ac:dyDescent="0.2"/>
    <row r="999563" hidden="1" x14ac:dyDescent="0.2"/>
    <row r="999564" hidden="1" x14ac:dyDescent="0.2"/>
    <row r="999565" hidden="1" x14ac:dyDescent="0.2"/>
    <row r="999566" hidden="1" x14ac:dyDescent="0.2"/>
    <row r="999567" hidden="1" x14ac:dyDescent="0.2"/>
    <row r="999568" hidden="1" x14ac:dyDescent="0.2"/>
    <row r="999569" hidden="1" x14ac:dyDescent="0.2"/>
    <row r="999570" hidden="1" x14ac:dyDescent="0.2"/>
    <row r="999571" hidden="1" x14ac:dyDescent="0.2"/>
    <row r="999572" hidden="1" x14ac:dyDescent="0.2"/>
    <row r="999573" hidden="1" x14ac:dyDescent="0.2"/>
    <row r="999574" hidden="1" x14ac:dyDescent="0.2"/>
    <row r="999575" hidden="1" x14ac:dyDescent="0.2"/>
    <row r="999576" hidden="1" x14ac:dyDescent="0.2"/>
    <row r="999577" hidden="1" x14ac:dyDescent="0.2"/>
    <row r="999578" hidden="1" x14ac:dyDescent="0.2"/>
    <row r="999579" hidden="1" x14ac:dyDescent="0.2"/>
    <row r="999580" hidden="1" x14ac:dyDescent="0.2"/>
    <row r="999581" hidden="1" x14ac:dyDescent="0.2"/>
    <row r="999582" hidden="1" x14ac:dyDescent="0.2"/>
    <row r="999583" hidden="1" x14ac:dyDescent="0.2"/>
    <row r="999584" hidden="1" x14ac:dyDescent="0.2"/>
    <row r="999585" hidden="1" x14ac:dyDescent="0.2"/>
    <row r="999586" hidden="1" x14ac:dyDescent="0.2"/>
    <row r="999587" hidden="1" x14ac:dyDescent="0.2"/>
    <row r="999588" hidden="1" x14ac:dyDescent="0.2"/>
    <row r="999589" hidden="1" x14ac:dyDescent="0.2"/>
    <row r="999590" hidden="1" x14ac:dyDescent="0.2"/>
    <row r="999591" hidden="1" x14ac:dyDescent="0.2"/>
    <row r="999592" hidden="1" x14ac:dyDescent="0.2"/>
    <row r="999593" hidden="1" x14ac:dyDescent="0.2"/>
    <row r="999594" hidden="1" x14ac:dyDescent="0.2"/>
    <row r="999595" hidden="1" x14ac:dyDescent="0.2"/>
    <row r="999596" hidden="1" x14ac:dyDescent="0.2"/>
    <row r="999597" hidden="1" x14ac:dyDescent="0.2"/>
    <row r="999598" hidden="1" x14ac:dyDescent="0.2"/>
    <row r="999599" hidden="1" x14ac:dyDescent="0.2"/>
    <row r="999600" hidden="1" x14ac:dyDescent="0.2"/>
    <row r="999601" hidden="1" x14ac:dyDescent="0.2"/>
    <row r="999602" hidden="1" x14ac:dyDescent="0.2"/>
    <row r="999603" hidden="1" x14ac:dyDescent="0.2"/>
    <row r="999604" hidden="1" x14ac:dyDescent="0.2"/>
    <row r="999605" hidden="1" x14ac:dyDescent="0.2"/>
    <row r="999606" hidden="1" x14ac:dyDescent="0.2"/>
    <row r="999607" hidden="1" x14ac:dyDescent="0.2"/>
    <row r="999608" hidden="1" x14ac:dyDescent="0.2"/>
    <row r="999609" hidden="1" x14ac:dyDescent="0.2"/>
    <row r="999610" hidden="1" x14ac:dyDescent="0.2"/>
    <row r="999611" hidden="1" x14ac:dyDescent="0.2"/>
    <row r="999612" hidden="1" x14ac:dyDescent="0.2"/>
    <row r="999613" hidden="1" x14ac:dyDescent="0.2"/>
    <row r="999614" hidden="1" x14ac:dyDescent="0.2"/>
    <row r="999615" hidden="1" x14ac:dyDescent="0.2"/>
    <row r="999616" hidden="1" x14ac:dyDescent="0.2"/>
    <row r="999617" hidden="1" x14ac:dyDescent="0.2"/>
    <row r="999618" hidden="1" x14ac:dyDescent="0.2"/>
    <row r="999619" hidden="1" x14ac:dyDescent="0.2"/>
    <row r="999620" hidden="1" x14ac:dyDescent="0.2"/>
    <row r="999621" hidden="1" x14ac:dyDescent="0.2"/>
    <row r="999622" hidden="1" x14ac:dyDescent="0.2"/>
    <row r="999623" hidden="1" x14ac:dyDescent="0.2"/>
    <row r="999624" hidden="1" x14ac:dyDescent="0.2"/>
    <row r="999625" hidden="1" x14ac:dyDescent="0.2"/>
    <row r="999626" hidden="1" x14ac:dyDescent="0.2"/>
    <row r="999627" hidden="1" x14ac:dyDescent="0.2"/>
    <row r="999628" hidden="1" x14ac:dyDescent="0.2"/>
    <row r="999629" hidden="1" x14ac:dyDescent="0.2"/>
    <row r="999630" hidden="1" x14ac:dyDescent="0.2"/>
    <row r="999631" hidden="1" x14ac:dyDescent="0.2"/>
    <row r="999632" hidden="1" x14ac:dyDescent="0.2"/>
    <row r="999633" hidden="1" x14ac:dyDescent="0.2"/>
    <row r="999634" hidden="1" x14ac:dyDescent="0.2"/>
    <row r="999635" hidden="1" x14ac:dyDescent="0.2"/>
    <row r="999636" hidden="1" x14ac:dyDescent="0.2"/>
    <row r="999637" hidden="1" x14ac:dyDescent="0.2"/>
    <row r="999638" hidden="1" x14ac:dyDescent="0.2"/>
    <row r="999639" hidden="1" x14ac:dyDescent="0.2"/>
    <row r="999640" hidden="1" x14ac:dyDescent="0.2"/>
    <row r="999641" hidden="1" x14ac:dyDescent="0.2"/>
    <row r="999642" hidden="1" x14ac:dyDescent="0.2"/>
    <row r="999643" hidden="1" x14ac:dyDescent="0.2"/>
    <row r="999644" hidden="1" x14ac:dyDescent="0.2"/>
    <row r="999645" hidden="1" x14ac:dyDescent="0.2"/>
    <row r="999646" hidden="1" x14ac:dyDescent="0.2"/>
    <row r="999647" hidden="1" x14ac:dyDescent="0.2"/>
    <row r="999648" hidden="1" x14ac:dyDescent="0.2"/>
    <row r="999649" hidden="1" x14ac:dyDescent="0.2"/>
    <row r="999650" hidden="1" x14ac:dyDescent="0.2"/>
    <row r="999651" hidden="1" x14ac:dyDescent="0.2"/>
    <row r="999652" hidden="1" x14ac:dyDescent="0.2"/>
    <row r="999653" hidden="1" x14ac:dyDescent="0.2"/>
    <row r="999654" hidden="1" x14ac:dyDescent="0.2"/>
    <row r="999655" hidden="1" x14ac:dyDescent="0.2"/>
    <row r="999656" hidden="1" x14ac:dyDescent="0.2"/>
    <row r="999657" hidden="1" x14ac:dyDescent="0.2"/>
    <row r="999658" hidden="1" x14ac:dyDescent="0.2"/>
    <row r="999659" hidden="1" x14ac:dyDescent="0.2"/>
    <row r="999660" hidden="1" x14ac:dyDescent="0.2"/>
    <row r="999661" hidden="1" x14ac:dyDescent="0.2"/>
    <row r="999662" hidden="1" x14ac:dyDescent="0.2"/>
    <row r="999663" hidden="1" x14ac:dyDescent="0.2"/>
    <row r="999664" hidden="1" x14ac:dyDescent="0.2"/>
    <row r="999665" hidden="1" x14ac:dyDescent="0.2"/>
    <row r="999666" hidden="1" x14ac:dyDescent="0.2"/>
    <row r="999667" hidden="1" x14ac:dyDescent="0.2"/>
    <row r="999668" hidden="1" x14ac:dyDescent="0.2"/>
    <row r="999669" hidden="1" x14ac:dyDescent="0.2"/>
    <row r="999670" hidden="1" x14ac:dyDescent="0.2"/>
    <row r="999671" hidden="1" x14ac:dyDescent="0.2"/>
    <row r="999672" hidden="1" x14ac:dyDescent="0.2"/>
    <row r="999673" hidden="1" x14ac:dyDescent="0.2"/>
    <row r="999674" hidden="1" x14ac:dyDescent="0.2"/>
    <row r="999675" hidden="1" x14ac:dyDescent="0.2"/>
    <row r="999676" hidden="1" x14ac:dyDescent="0.2"/>
    <row r="999677" hidden="1" x14ac:dyDescent="0.2"/>
    <row r="999678" hidden="1" x14ac:dyDescent="0.2"/>
    <row r="999679" hidden="1" x14ac:dyDescent="0.2"/>
    <row r="999680" hidden="1" x14ac:dyDescent="0.2"/>
    <row r="999681" hidden="1" x14ac:dyDescent="0.2"/>
    <row r="999682" hidden="1" x14ac:dyDescent="0.2"/>
    <row r="999683" hidden="1" x14ac:dyDescent="0.2"/>
    <row r="999684" hidden="1" x14ac:dyDescent="0.2"/>
    <row r="999685" hidden="1" x14ac:dyDescent="0.2"/>
    <row r="999686" hidden="1" x14ac:dyDescent="0.2"/>
    <row r="999687" hidden="1" x14ac:dyDescent="0.2"/>
    <row r="999688" hidden="1" x14ac:dyDescent="0.2"/>
    <row r="999689" hidden="1" x14ac:dyDescent="0.2"/>
    <row r="999690" hidden="1" x14ac:dyDescent="0.2"/>
    <row r="999691" hidden="1" x14ac:dyDescent="0.2"/>
    <row r="999692" hidden="1" x14ac:dyDescent="0.2"/>
    <row r="999693" hidden="1" x14ac:dyDescent="0.2"/>
    <row r="999694" hidden="1" x14ac:dyDescent="0.2"/>
    <row r="999695" hidden="1" x14ac:dyDescent="0.2"/>
    <row r="999696" hidden="1" x14ac:dyDescent="0.2"/>
    <row r="999697" hidden="1" x14ac:dyDescent="0.2"/>
    <row r="999698" hidden="1" x14ac:dyDescent="0.2"/>
    <row r="999699" hidden="1" x14ac:dyDescent="0.2"/>
    <row r="999700" hidden="1" x14ac:dyDescent="0.2"/>
    <row r="999701" hidden="1" x14ac:dyDescent="0.2"/>
    <row r="999702" hidden="1" x14ac:dyDescent="0.2"/>
    <row r="999703" hidden="1" x14ac:dyDescent="0.2"/>
    <row r="999704" hidden="1" x14ac:dyDescent="0.2"/>
    <row r="999705" hidden="1" x14ac:dyDescent="0.2"/>
    <row r="999706" hidden="1" x14ac:dyDescent="0.2"/>
    <row r="999707" hidden="1" x14ac:dyDescent="0.2"/>
    <row r="999708" hidden="1" x14ac:dyDescent="0.2"/>
    <row r="999709" hidden="1" x14ac:dyDescent="0.2"/>
    <row r="999710" hidden="1" x14ac:dyDescent="0.2"/>
    <row r="999711" hidden="1" x14ac:dyDescent="0.2"/>
    <row r="999712" hidden="1" x14ac:dyDescent="0.2"/>
    <row r="999713" hidden="1" x14ac:dyDescent="0.2"/>
    <row r="999714" hidden="1" x14ac:dyDescent="0.2"/>
    <row r="999715" hidden="1" x14ac:dyDescent="0.2"/>
    <row r="999716" hidden="1" x14ac:dyDescent="0.2"/>
    <row r="999717" hidden="1" x14ac:dyDescent="0.2"/>
    <row r="999718" hidden="1" x14ac:dyDescent="0.2"/>
    <row r="999719" hidden="1" x14ac:dyDescent="0.2"/>
    <row r="999720" hidden="1" x14ac:dyDescent="0.2"/>
    <row r="999721" hidden="1" x14ac:dyDescent="0.2"/>
    <row r="999722" hidden="1" x14ac:dyDescent="0.2"/>
    <row r="999723" hidden="1" x14ac:dyDescent="0.2"/>
    <row r="999724" hidden="1" x14ac:dyDescent="0.2"/>
    <row r="999725" hidden="1" x14ac:dyDescent="0.2"/>
    <row r="999726" hidden="1" x14ac:dyDescent="0.2"/>
    <row r="999727" hidden="1" x14ac:dyDescent="0.2"/>
    <row r="999728" hidden="1" x14ac:dyDescent="0.2"/>
    <row r="999729" hidden="1" x14ac:dyDescent="0.2"/>
    <row r="999730" hidden="1" x14ac:dyDescent="0.2"/>
    <row r="999731" hidden="1" x14ac:dyDescent="0.2"/>
    <row r="999732" hidden="1" x14ac:dyDescent="0.2"/>
    <row r="999733" hidden="1" x14ac:dyDescent="0.2"/>
    <row r="999734" hidden="1" x14ac:dyDescent="0.2"/>
    <row r="999735" hidden="1" x14ac:dyDescent="0.2"/>
    <row r="999736" hidden="1" x14ac:dyDescent="0.2"/>
    <row r="999737" hidden="1" x14ac:dyDescent="0.2"/>
    <row r="999738" hidden="1" x14ac:dyDescent="0.2"/>
    <row r="999739" hidden="1" x14ac:dyDescent="0.2"/>
    <row r="999740" hidden="1" x14ac:dyDescent="0.2"/>
    <row r="999741" hidden="1" x14ac:dyDescent="0.2"/>
    <row r="999742" hidden="1" x14ac:dyDescent="0.2"/>
    <row r="999743" hidden="1" x14ac:dyDescent="0.2"/>
    <row r="999744" hidden="1" x14ac:dyDescent="0.2"/>
    <row r="999745" hidden="1" x14ac:dyDescent="0.2"/>
    <row r="999746" hidden="1" x14ac:dyDescent="0.2"/>
    <row r="999747" hidden="1" x14ac:dyDescent="0.2"/>
    <row r="999748" hidden="1" x14ac:dyDescent="0.2"/>
    <row r="999749" hidden="1" x14ac:dyDescent="0.2"/>
    <row r="999750" hidden="1" x14ac:dyDescent="0.2"/>
    <row r="999751" hidden="1" x14ac:dyDescent="0.2"/>
    <row r="999752" hidden="1" x14ac:dyDescent="0.2"/>
    <row r="999753" hidden="1" x14ac:dyDescent="0.2"/>
    <row r="999754" hidden="1" x14ac:dyDescent="0.2"/>
    <row r="999755" hidden="1" x14ac:dyDescent="0.2"/>
    <row r="999756" hidden="1" x14ac:dyDescent="0.2"/>
    <row r="999757" hidden="1" x14ac:dyDescent="0.2"/>
    <row r="999758" hidden="1" x14ac:dyDescent="0.2"/>
    <row r="999759" hidden="1" x14ac:dyDescent="0.2"/>
    <row r="999760" hidden="1" x14ac:dyDescent="0.2"/>
    <row r="999761" hidden="1" x14ac:dyDescent="0.2"/>
    <row r="999762" hidden="1" x14ac:dyDescent="0.2"/>
    <row r="999763" hidden="1" x14ac:dyDescent="0.2"/>
    <row r="999764" hidden="1" x14ac:dyDescent="0.2"/>
    <row r="999765" hidden="1" x14ac:dyDescent="0.2"/>
    <row r="999766" hidden="1" x14ac:dyDescent="0.2"/>
    <row r="999767" hidden="1" x14ac:dyDescent="0.2"/>
    <row r="999768" hidden="1" x14ac:dyDescent="0.2"/>
    <row r="999769" hidden="1" x14ac:dyDescent="0.2"/>
    <row r="999770" hidden="1" x14ac:dyDescent="0.2"/>
    <row r="999771" hidden="1" x14ac:dyDescent="0.2"/>
    <row r="999772" hidden="1" x14ac:dyDescent="0.2"/>
    <row r="999773" hidden="1" x14ac:dyDescent="0.2"/>
    <row r="999774" hidden="1" x14ac:dyDescent="0.2"/>
    <row r="999775" hidden="1" x14ac:dyDescent="0.2"/>
    <row r="999776" hidden="1" x14ac:dyDescent="0.2"/>
    <row r="999777" hidden="1" x14ac:dyDescent="0.2"/>
    <row r="999778" hidden="1" x14ac:dyDescent="0.2"/>
    <row r="999779" hidden="1" x14ac:dyDescent="0.2"/>
    <row r="999780" hidden="1" x14ac:dyDescent="0.2"/>
    <row r="999781" hidden="1" x14ac:dyDescent="0.2"/>
    <row r="999782" hidden="1" x14ac:dyDescent="0.2"/>
    <row r="999783" hidden="1" x14ac:dyDescent="0.2"/>
    <row r="999784" hidden="1" x14ac:dyDescent="0.2"/>
    <row r="999785" hidden="1" x14ac:dyDescent="0.2"/>
    <row r="999786" hidden="1" x14ac:dyDescent="0.2"/>
    <row r="999787" hidden="1" x14ac:dyDescent="0.2"/>
    <row r="999788" hidden="1" x14ac:dyDescent="0.2"/>
    <row r="999789" hidden="1" x14ac:dyDescent="0.2"/>
    <row r="999790" hidden="1" x14ac:dyDescent="0.2"/>
    <row r="999791" hidden="1" x14ac:dyDescent="0.2"/>
    <row r="999792" hidden="1" x14ac:dyDescent="0.2"/>
    <row r="999793" hidden="1" x14ac:dyDescent="0.2"/>
    <row r="999794" hidden="1" x14ac:dyDescent="0.2"/>
    <row r="999795" hidden="1" x14ac:dyDescent="0.2"/>
    <row r="999796" hidden="1" x14ac:dyDescent="0.2"/>
    <row r="999797" hidden="1" x14ac:dyDescent="0.2"/>
    <row r="999798" hidden="1" x14ac:dyDescent="0.2"/>
    <row r="999799" hidden="1" x14ac:dyDescent="0.2"/>
    <row r="999800" hidden="1" x14ac:dyDescent="0.2"/>
    <row r="999801" hidden="1" x14ac:dyDescent="0.2"/>
    <row r="999802" hidden="1" x14ac:dyDescent="0.2"/>
    <row r="999803" hidden="1" x14ac:dyDescent="0.2"/>
    <row r="999804" hidden="1" x14ac:dyDescent="0.2"/>
    <row r="999805" hidden="1" x14ac:dyDescent="0.2"/>
    <row r="999806" hidden="1" x14ac:dyDescent="0.2"/>
    <row r="999807" hidden="1" x14ac:dyDescent="0.2"/>
    <row r="999808" hidden="1" x14ac:dyDescent="0.2"/>
    <row r="999809" hidden="1" x14ac:dyDescent="0.2"/>
    <row r="999810" hidden="1" x14ac:dyDescent="0.2"/>
    <row r="999811" hidden="1" x14ac:dyDescent="0.2"/>
    <row r="999812" hidden="1" x14ac:dyDescent="0.2"/>
    <row r="999813" hidden="1" x14ac:dyDescent="0.2"/>
    <row r="999814" hidden="1" x14ac:dyDescent="0.2"/>
    <row r="999815" hidden="1" x14ac:dyDescent="0.2"/>
    <row r="999816" hidden="1" x14ac:dyDescent="0.2"/>
    <row r="999817" hidden="1" x14ac:dyDescent="0.2"/>
    <row r="999818" hidden="1" x14ac:dyDescent="0.2"/>
    <row r="999819" hidden="1" x14ac:dyDescent="0.2"/>
    <row r="999820" hidden="1" x14ac:dyDescent="0.2"/>
    <row r="999821" hidden="1" x14ac:dyDescent="0.2"/>
    <row r="999822" hidden="1" x14ac:dyDescent="0.2"/>
    <row r="999823" hidden="1" x14ac:dyDescent="0.2"/>
    <row r="999824" hidden="1" x14ac:dyDescent="0.2"/>
    <row r="999825" hidden="1" x14ac:dyDescent="0.2"/>
    <row r="999826" hidden="1" x14ac:dyDescent="0.2"/>
    <row r="999827" hidden="1" x14ac:dyDescent="0.2"/>
    <row r="999828" hidden="1" x14ac:dyDescent="0.2"/>
    <row r="999829" hidden="1" x14ac:dyDescent="0.2"/>
    <row r="999830" hidden="1" x14ac:dyDescent="0.2"/>
    <row r="999831" hidden="1" x14ac:dyDescent="0.2"/>
    <row r="999832" hidden="1" x14ac:dyDescent="0.2"/>
    <row r="999833" hidden="1" x14ac:dyDescent="0.2"/>
    <row r="999834" hidden="1" x14ac:dyDescent="0.2"/>
    <row r="999835" hidden="1" x14ac:dyDescent="0.2"/>
    <row r="999836" hidden="1" x14ac:dyDescent="0.2"/>
    <row r="999837" hidden="1" x14ac:dyDescent="0.2"/>
    <row r="999838" hidden="1" x14ac:dyDescent="0.2"/>
    <row r="999839" hidden="1" x14ac:dyDescent="0.2"/>
    <row r="999840" hidden="1" x14ac:dyDescent="0.2"/>
    <row r="999841" hidden="1" x14ac:dyDescent="0.2"/>
    <row r="999842" hidden="1" x14ac:dyDescent="0.2"/>
    <row r="999843" hidden="1" x14ac:dyDescent="0.2"/>
    <row r="999844" hidden="1" x14ac:dyDescent="0.2"/>
    <row r="999845" hidden="1" x14ac:dyDescent="0.2"/>
    <row r="999846" hidden="1" x14ac:dyDescent="0.2"/>
    <row r="999847" hidden="1" x14ac:dyDescent="0.2"/>
    <row r="999848" hidden="1" x14ac:dyDescent="0.2"/>
    <row r="999849" hidden="1" x14ac:dyDescent="0.2"/>
    <row r="999850" hidden="1" x14ac:dyDescent="0.2"/>
    <row r="999851" hidden="1" x14ac:dyDescent="0.2"/>
    <row r="999852" hidden="1" x14ac:dyDescent="0.2"/>
    <row r="999853" hidden="1" x14ac:dyDescent="0.2"/>
    <row r="999854" hidden="1" x14ac:dyDescent="0.2"/>
    <row r="999855" hidden="1" x14ac:dyDescent="0.2"/>
    <row r="999856" hidden="1" x14ac:dyDescent="0.2"/>
    <row r="999857" hidden="1" x14ac:dyDescent="0.2"/>
    <row r="999858" hidden="1" x14ac:dyDescent="0.2"/>
    <row r="999859" hidden="1" x14ac:dyDescent="0.2"/>
    <row r="999860" hidden="1" x14ac:dyDescent="0.2"/>
    <row r="999861" hidden="1" x14ac:dyDescent="0.2"/>
    <row r="999862" hidden="1" x14ac:dyDescent="0.2"/>
    <row r="999863" hidden="1" x14ac:dyDescent="0.2"/>
    <row r="999864" hidden="1" x14ac:dyDescent="0.2"/>
    <row r="999865" hidden="1" x14ac:dyDescent="0.2"/>
    <row r="999866" hidden="1" x14ac:dyDescent="0.2"/>
    <row r="999867" hidden="1" x14ac:dyDescent="0.2"/>
    <row r="999868" hidden="1" x14ac:dyDescent="0.2"/>
    <row r="999869" hidden="1" x14ac:dyDescent="0.2"/>
    <row r="999870" hidden="1" x14ac:dyDescent="0.2"/>
    <row r="999871" hidden="1" x14ac:dyDescent="0.2"/>
    <row r="999872" hidden="1" x14ac:dyDescent="0.2"/>
    <row r="999873" hidden="1" x14ac:dyDescent="0.2"/>
    <row r="999874" hidden="1" x14ac:dyDescent="0.2"/>
    <row r="999875" hidden="1" x14ac:dyDescent="0.2"/>
    <row r="999876" hidden="1" x14ac:dyDescent="0.2"/>
    <row r="999877" hidden="1" x14ac:dyDescent="0.2"/>
    <row r="999878" hidden="1" x14ac:dyDescent="0.2"/>
    <row r="999879" hidden="1" x14ac:dyDescent="0.2"/>
    <row r="999880" hidden="1" x14ac:dyDescent="0.2"/>
    <row r="999881" hidden="1" x14ac:dyDescent="0.2"/>
    <row r="999882" hidden="1" x14ac:dyDescent="0.2"/>
    <row r="999883" hidden="1" x14ac:dyDescent="0.2"/>
    <row r="999884" hidden="1" x14ac:dyDescent="0.2"/>
    <row r="999885" hidden="1" x14ac:dyDescent="0.2"/>
    <row r="999886" hidden="1" x14ac:dyDescent="0.2"/>
    <row r="999887" hidden="1" x14ac:dyDescent="0.2"/>
    <row r="999888" hidden="1" x14ac:dyDescent="0.2"/>
    <row r="999889" hidden="1" x14ac:dyDescent="0.2"/>
    <row r="999890" hidden="1" x14ac:dyDescent="0.2"/>
    <row r="999891" hidden="1" x14ac:dyDescent="0.2"/>
    <row r="999892" hidden="1" x14ac:dyDescent="0.2"/>
    <row r="999893" hidden="1" x14ac:dyDescent="0.2"/>
    <row r="999894" hidden="1" x14ac:dyDescent="0.2"/>
    <row r="999895" hidden="1" x14ac:dyDescent="0.2"/>
    <row r="999896" hidden="1" x14ac:dyDescent="0.2"/>
    <row r="999897" hidden="1" x14ac:dyDescent="0.2"/>
    <row r="999898" hidden="1" x14ac:dyDescent="0.2"/>
    <row r="999899" hidden="1" x14ac:dyDescent="0.2"/>
    <row r="999900" hidden="1" x14ac:dyDescent="0.2"/>
    <row r="999901" hidden="1" x14ac:dyDescent="0.2"/>
    <row r="999902" hidden="1" x14ac:dyDescent="0.2"/>
    <row r="999903" hidden="1" x14ac:dyDescent="0.2"/>
    <row r="999904" hidden="1" x14ac:dyDescent="0.2"/>
    <row r="999905" hidden="1" x14ac:dyDescent="0.2"/>
    <row r="999906" hidden="1" x14ac:dyDescent="0.2"/>
    <row r="999907" hidden="1" x14ac:dyDescent="0.2"/>
    <row r="999908" hidden="1" x14ac:dyDescent="0.2"/>
    <row r="999909" hidden="1" x14ac:dyDescent="0.2"/>
    <row r="999910" hidden="1" x14ac:dyDescent="0.2"/>
    <row r="999911" hidden="1" x14ac:dyDescent="0.2"/>
    <row r="999912" hidden="1" x14ac:dyDescent="0.2"/>
    <row r="999913" hidden="1" x14ac:dyDescent="0.2"/>
    <row r="999914" hidden="1" x14ac:dyDescent="0.2"/>
    <row r="999915" hidden="1" x14ac:dyDescent="0.2"/>
    <row r="999916" hidden="1" x14ac:dyDescent="0.2"/>
    <row r="999917" hidden="1" x14ac:dyDescent="0.2"/>
    <row r="999918" hidden="1" x14ac:dyDescent="0.2"/>
    <row r="999919" hidden="1" x14ac:dyDescent="0.2"/>
    <row r="999920" hidden="1" x14ac:dyDescent="0.2"/>
    <row r="999921" hidden="1" x14ac:dyDescent="0.2"/>
    <row r="999922" hidden="1" x14ac:dyDescent="0.2"/>
    <row r="999923" hidden="1" x14ac:dyDescent="0.2"/>
    <row r="999924" hidden="1" x14ac:dyDescent="0.2"/>
    <row r="999925" hidden="1" x14ac:dyDescent="0.2"/>
    <row r="999926" hidden="1" x14ac:dyDescent="0.2"/>
    <row r="999927" hidden="1" x14ac:dyDescent="0.2"/>
    <row r="999928" hidden="1" x14ac:dyDescent="0.2"/>
    <row r="999929" hidden="1" x14ac:dyDescent="0.2"/>
    <row r="999930" hidden="1" x14ac:dyDescent="0.2"/>
    <row r="999931" hidden="1" x14ac:dyDescent="0.2"/>
    <row r="999932" hidden="1" x14ac:dyDescent="0.2"/>
    <row r="999933" hidden="1" x14ac:dyDescent="0.2"/>
    <row r="999934" hidden="1" x14ac:dyDescent="0.2"/>
    <row r="999935" hidden="1" x14ac:dyDescent="0.2"/>
    <row r="999936" hidden="1" x14ac:dyDescent="0.2"/>
    <row r="999937" hidden="1" x14ac:dyDescent="0.2"/>
    <row r="999938" hidden="1" x14ac:dyDescent="0.2"/>
    <row r="999939" hidden="1" x14ac:dyDescent="0.2"/>
    <row r="999940" hidden="1" x14ac:dyDescent="0.2"/>
    <row r="999941" hidden="1" x14ac:dyDescent="0.2"/>
    <row r="999942" hidden="1" x14ac:dyDescent="0.2"/>
    <row r="999943" hidden="1" x14ac:dyDescent="0.2"/>
    <row r="999944" hidden="1" x14ac:dyDescent="0.2"/>
    <row r="999945" hidden="1" x14ac:dyDescent="0.2"/>
    <row r="999946" hidden="1" x14ac:dyDescent="0.2"/>
    <row r="999947" hidden="1" x14ac:dyDescent="0.2"/>
    <row r="999948" hidden="1" x14ac:dyDescent="0.2"/>
    <row r="999949" hidden="1" x14ac:dyDescent="0.2"/>
    <row r="999950" hidden="1" x14ac:dyDescent="0.2"/>
    <row r="999951" hidden="1" x14ac:dyDescent="0.2"/>
    <row r="999952" hidden="1" x14ac:dyDescent="0.2"/>
    <row r="999953" hidden="1" x14ac:dyDescent="0.2"/>
    <row r="999954" hidden="1" x14ac:dyDescent="0.2"/>
    <row r="999955" hidden="1" x14ac:dyDescent="0.2"/>
    <row r="999956" hidden="1" x14ac:dyDescent="0.2"/>
    <row r="999957" hidden="1" x14ac:dyDescent="0.2"/>
    <row r="999958" hidden="1" x14ac:dyDescent="0.2"/>
    <row r="999959" hidden="1" x14ac:dyDescent="0.2"/>
    <row r="999960" hidden="1" x14ac:dyDescent="0.2"/>
    <row r="999961" hidden="1" x14ac:dyDescent="0.2"/>
    <row r="999962" hidden="1" x14ac:dyDescent="0.2"/>
    <row r="999963" hidden="1" x14ac:dyDescent="0.2"/>
    <row r="999964" hidden="1" x14ac:dyDescent="0.2"/>
    <row r="999965" hidden="1" x14ac:dyDescent="0.2"/>
    <row r="999966" hidden="1" x14ac:dyDescent="0.2"/>
    <row r="999967" hidden="1" x14ac:dyDescent="0.2"/>
    <row r="999968" hidden="1" x14ac:dyDescent="0.2"/>
    <row r="999969" hidden="1" x14ac:dyDescent="0.2"/>
    <row r="999970" hidden="1" x14ac:dyDescent="0.2"/>
    <row r="999971" hidden="1" x14ac:dyDescent="0.2"/>
    <row r="999972" hidden="1" x14ac:dyDescent="0.2"/>
    <row r="999973" hidden="1" x14ac:dyDescent="0.2"/>
    <row r="999974" hidden="1" x14ac:dyDescent="0.2"/>
    <row r="999975" hidden="1" x14ac:dyDescent="0.2"/>
    <row r="999976" hidden="1" x14ac:dyDescent="0.2"/>
    <row r="999977" hidden="1" x14ac:dyDescent="0.2"/>
    <row r="999978" hidden="1" x14ac:dyDescent="0.2"/>
    <row r="999979" hidden="1" x14ac:dyDescent="0.2"/>
    <row r="999980" hidden="1" x14ac:dyDescent="0.2"/>
    <row r="999981" hidden="1" x14ac:dyDescent="0.2"/>
    <row r="999982" hidden="1" x14ac:dyDescent="0.2"/>
    <row r="999983" hidden="1" x14ac:dyDescent="0.2"/>
    <row r="999984" hidden="1" x14ac:dyDescent="0.2"/>
    <row r="999985" hidden="1" x14ac:dyDescent="0.2"/>
    <row r="999986" hidden="1" x14ac:dyDescent="0.2"/>
    <row r="999987" hidden="1" x14ac:dyDescent="0.2"/>
    <row r="999988" hidden="1" x14ac:dyDescent="0.2"/>
    <row r="999989" hidden="1" x14ac:dyDescent="0.2"/>
    <row r="999990" hidden="1" x14ac:dyDescent="0.2"/>
    <row r="999991" hidden="1" x14ac:dyDescent="0.2"/>
    <row r="999992" hidden="1" x14ac:dyDescent="0.2"/>
    <row r="999993" hidden="1" x14ac:dyDescent="0.2"/>
    <row r="999994" hidden="1" x14ac:dyDescent="0.2"/>
    <row r="999995" hidden="1" x14ac:dyDescent="0.2"/>
    <row r="999996" hidden="1" x14ac:dyDescent="0.2"/>
    <row r="999997" hidden="1" x14ac:dyDescent="0.2"/>
    <row r="999998" hidden="1" x14ac:dyDescent="0.2"/>
    <row r="999999" hidden="1" x14ac:dyDescent="0.2"/>
    <row r="1000000" hidden="1" x14ac:dyDescent="0.2"/>
    <row r="1000001" hidden="1" x14ac:dyDescent="0.2"/>
    <row r="1000002" hidden="1" x14ac:dyDescent="0.2"/>
    <row r="1000003" hidden="1" x14ac:dyDescent="0.2"/>
    <row r="1000004" hidden="1" x14ac:dyDescent="0.2"/>
    <row r="1000005" hidden="1" x14ac:dyDescent="0.2"/>
    <row r="1000006" hidden="1" x14ac:dyDescent="0.2"/>
    <row r="1000007" hidden="1" x14ac:dyDescent="0.2"/>
    <row r="1000008" hidden="1" x14ac:dyDescent="0.2"/>
    <row r="1000009" hidden="1" x14ac:dyDescent="0.2"/>
    <row r="1000010" hidden="1" x14ac:dyDescent="0.2"/>
    <row r="1000011" hidden="1" x14ac:dyDescent="0.2"/>
    <row r="1000012" hidden="1" x14ac:dyDescent="0.2"/>
    <row r="1000013" hidden="1" x14ac:dyDescent="0.2"/>
    <row r="1000014" hidden="1" x14ac:dyDescent="0.2"/>
    <row r="1000015" hidden="1" x14ac:dyDescent="0.2"/>
    <row r="1000016" hidden="1" x14ac:dyDescent="0.2"/>
    <row r="1000017" hidden="1" x14ac:dyDescent="0.2"/>
    <row r="1000018" hidden="1" x14ac:dyDescent="0.2"/>
    <row r="1000019" hidden="1" x14ac:dyDescent="0.2"/>
    <row r="1000020" hidden="1" x14ac:dyDescent="0.2"/>
    <row r="1000021" hidden="1" x14ac:dyDescent="0.2"/>
    <row r="1000022" hidden="1" x14ac:dyDescent="0.2"/>
    <row r="1000023" hidden="1" x14ac:dyDescent="0.2"/>
    <row r="1000024" hidden="1" x14ac:dyDescent="0.2"/>
    <row r="1000025" hidden="1" x14ac:dyDescent="0.2"/>
    <row r="1000026" hidden="1" x14ac:dyDescent="0.2"/>
    <row r="1000027" hidden="1" x14ac:dyDescent="0.2"/>
    <row r="1000028" hidden="1" x14ac:dyDescent="0.2"/>
    <row r="1000029" hidden="1" x14ac:dyDescent="0.2"/>
    <row r="1000030" hidden="1" x14ac:dyDescent="0.2"/>
    <row r="1000031" hidden="1" x14ac:dyDescent="0.2"/>
    <row r="1000032" hidden="1" x14ac:dyDescent="0.2"/>
    <row r="1000033" hidden="1" x14ac:dyDescent="0.2"/>
    <row r="1000034" hidden="1" x14ac:dyDescent="0.2"/>
    <row r="1000035" hidden="1" x14ac:dyDescent="0.2"/>
    <row r="1000036" hidden="1" x14ac:dyDescent="0.2"/>
    <row r="1000037" hidden="1" x14ac:dyDescent="0.2"/>
    <row r="1000038" hidden="1" x14ac:dyDescent="0.2"/>
    <row r="1000039" hidden="1" x14ac:dyDescent="0.2"/>
    <row r="1000040" hidden="1" x14ac:dyDescent="0.2"/>
    <row r="1000041" hidden="1" x14ac:dyDescent="0.2"/>
    <row r="1000042" hidden="1" x14ac:dyDescent="0.2"/>
    <row r="1000043" hidden="1" x14ac:dyDescent="0.2"/>
    <row r="1000044" hidden="1" x14ac:dyDescent="0.2"/>
    <row r="1000045" hidden="1" x14ac:dyDescent="0.2"/>
    <row r="1000046" hidden="1" x14ac:dyDescent="0.2"/>
    <row r="1000047" hidden="1" x14ac:dyDescent="0.2"/>
    <row r="1000048" hidden="1" x14ac:dyDescent="0.2"/>
    <row r="1000049" hidden="1" x14ac:dyDescent="0.2"/>
    <row r="1000050" hidden="1" x14ac:dyDescent="0.2"/>
    <row r="1000051" hidden="1" x14ac:dyDescent="0.2"/>
    <row r="1000052" hidden="1" x14ac:dyDescent="0.2"/>
    <row r="1000053" hidden="1" x14ac:dyDescent="0.2"/>
    <row r="1000054" hidden="1" x14ac:dyDescent="0.2"/>
    <row r="1000055" hidden="1" x14ac:dyDescent="0.2"/>
    <row r="1000056" hidden="1" x14ac:dyDescent="0.2"/>
    <row r="1000057" hidden="1" x14ac:dyDescent="0.2"/>
    <row r="1000058" hidden="1" x14ac:dyDescent="0.2"/>
    <row r="1000059" hidden="1" x14ac:dyDescent="0.2"/>
    <row r="1000060" hidden="1" x14ac:dyDescent="0.2"/>
    <row r="1000061" hidden="1" x14ac:dyDescent="0.2"/>
    <row r="1000062" hidden="1" x14ac:dyDescent="0.2"/>
    <row r="1000063" hidden="1" x14ac:dyDescent="0.2"/>
    <row r="1000064" hidden="1" x14ac:dyDescent="0.2"/>
    <row r="1000065" hidden="1" x14ac:dyDescent="0.2"/>
    <row r="1000066" hidden="1" x14ac:dyDescent="0.2"/>
    <row r="1000067" hidden="1" x14ac:dyDescent="0.2"/>
    <row r="1000068" hidden="1" x14ac:dyDescent="0.2"/>
    <row r="1000069" hidden="1" x14ac:dyDescent="0.2"/>
    <row r="1000070" hidden="1" x14ac:dyDescent="0.2"/>
    <row r="1000071" hidden="1" x14ac:dyDescent="0.2"/>
    <row r="1000072" hidden="1" x14ac:dyDescent="0.2"/>
    <row r="1000073" hidden="1" x14ac:dyDescent="0.2"/>
    <row r="1000074" hidden="1" x14ac:dyDescent="0.2"/>
    <row r="1000075" hidden="1" x14ac:dyDescent="0.2"/>
    <row r="1000076" hidden="1" x14ac:dyDescent="0.2"/>
    <row r="1000077" hidden="1" x14ac:dyDescent="0.2"/>
    <row r="1000078" hidden="1" x14ac:dyDescent="0.2"/>
    <row r="1000079" hidden="1" x14ac:dyDescent="0.2"/>
    <row r="1000080" hidden="1" x14ac:dyDescent="0.2"/>
    <row r="1000081" hidden="1" x14ac:dyDescent="0.2"/>
    <row r="1000082" hidden="1" x14ac:dyDescent="0.2"/>
    <row r="1000083" hidden="1" x14ac:dyDescent="0.2"/>
    <row r="1000084" hidden="1" x14ac:dyDescent="0.2"/>
    <row r="1000085" hidden="1" x14ac:dyDescent="0.2"/>
    <row r="1000086" hidden="1" x14ac:dyDescent="0.2"/>
    <row r="1000087" hidden="1" x14ac:dyDescent="0.2"/>
    <row r="1000088" hidden="1" x14ac:dyDescent="0.2"/>
    <row r="1000089" hidden="1" x14ac:dyDescent="0.2"/>
    <row r="1000090" hidden="1" x14ac:dyDescent="0.2"/>
    <row r="1000091" hidden="1" x14ac:dyDescent="0.2"/>
    <row r="1000092" hidden="1" x14ac:dyDescent="0.2"/>
    <row r="1000093" hidden="1" x14ac:dyDescent="0.2"/>
    <row r="1000094" hidden="1" x14ac:dyDescent="0.2"/>
    <row r="1000095" hidden="1" x14ac:dyDescent="0.2"/>
    <row r="1000096" hidden="1" x14ac:dyDescent="0.2"/>
    <row r="1000097" hidden="1" x14ac:dyDescent="0.2"/>
    <row r="1000098" hidden="1" x14ac:dyDescent="0.2"/>
    <row r="1000099" hidden="1" x14ac:dyDescent="0.2"/>
    <row r="1000100" hidden="1" x14ac:dyDescent="0.2"/>
    <row r="1000101" hidden="1" x14ac:dyDescent="0.2"/>
    <row r="1000102" hidden="1" x14ac:dyDescent="0.2"/>
    <row r="1000103" hidden="1" x14ac:dyDescent="0.2"/>
    <row r="1000104" hidden="1" x14ac:dyDescent="0.2"/>
    <row r="1000105" hidden="1" x14ac:dyDescent="0.2"/>
    <row r="1000106" hidden="1" x14ac:dyDescent="0.2"/>
    <row r="1000107" hidden="1" x14ac:dyDescent="0.2"/>
    <row r="1000108" hidden="1" x14ac:dyDescent="0.2"/>
    <row r="1000109" hidden="1" x14ac:dyDescent="0.2"/>
    <row r="1000110" hidden="1" x14ac:dyDescent="0.2"/>
    <row r="1000111" hidden="1" x14ac:dyDescent="0.2"/>
    <row r="1000112" hidden="1" x14ac:dyDescent="0.2"/>
    <row r="1000113" hidden="1" x14ac:dyDescent="0.2"/>
    <row r="1000114" hidden="1" x14ac:dyDescent="0.2"/>
    <row r="1000115" hidden="1" x14ac:dyDescent="0.2"/>
    <row r="1000116" hidden="1" x14ac:dyDescent="0.2"/>
    <row r="1000117" hidden="1" x14ac:dyDescent="0.2"/>
    <row r="1000118" hidden="1" x14ac:dyDescent="0.2"/>
    <row r="1000119" hidden="1" x14ac:dyDescent="0.2"/>
    <row r="1000120" hidden="1" x14ac:dyDescent="0.2"/>
    <row r="1000121" hidden="1" x14ac:dyDescent="0.2"/>
    <row r="1000122" hidden="1" x14ac:dyDescent="0.2"/>
    <row r="1000123" hidden="1" x14ac:dyDescent="0.2"/>
    <row r="1000124" hidden="1" x14ac:dyDescent="0.2"/>
    <row r="1000125" hidden="1" x14ac:dyDescent="0.2"/>
    <row r="1000126" hidden="1" x14ac:dyDescent="0.2"/>
    <row r="1000127" hidden="1" x14ac:dyDescent="0.2"/>
    <row r="1000128" hidden="1" x14ac:dyDescent="0.2"/>
    <row r="1000129" hidden="1" x14ac:dyDescent="0.2"/>
    <row r="1000130" hidden="1" x14ac:dyDescent="0.2"/>
    <row r="1000131" hidden="1" x14ac:dyDescent="0.2"/>
    <row r="1000132" hidden="1" x14ac:dyDescent="0.2"/>
    <row r="1000133" hidden="1" x14ac:dyDescent="0.2"/>
    <row r="1000134" hidden="1" x14ac:dyDescent="0.2"/>
    <row r="1000135" hidden="1" x14ac:dyDescent="0.2"/>
    <row r="1000136" hidden="1" x14ac:dyDescent="0.2"/>
    <row r="1000137" hidden="1" x14ac:dyDescent="0.2"/>
    <row r="1000138" hidden="1" x14ac:dyDescent="0.2"/>
    <row r="1000139" hidden="1" x14ac:dyDescent="0.2"/>
    <row r="1000140" hidden="1" x14ac:dyDescent="0.2"/>
    <row r="1000141" hidden="1" x14ac:dyDescent="0.2"/>
    <row r="1000142" hidden="1" x14ac:dyDescent="0.2"/>
    <row r="1000143" hidden="1" x14ac:dyDescent="0.2"/>
    <row r="1000144" hidden="1" x14ac:dyDescent="0.2"/>
    <row r="1000145" hidden="1" x14ac:dyDescent="0.2"/>
    <row r="1000146" hidden="1" x14ac:dyDescent="0.2"/>
    <row r="1000147" hidden="1" x14ac:dyDescent="0.2"/>
    <row r="1000148" hidden="1" x14ac:dyDescent="0.2"/>
    <row r="1000149" hidden="1" x14ac:dyDescent="0.2"/>
    <row r="1000150" hidden="1" x14ac:dyDescent="0.2"/>
    <row r="1000151" hidden="1" x14ac:dyDescent="0.2"/>
    <row r="1000152" hidden="1" x14ac:dyDescent="0.2"/>
    <row r="1000153" hidden="1" x14ac:dyDescent="0.2"/>
    <row r="1000154" hidden="1" x14ac:dyDescent="0.2"/>
    <row r="1000155" hidden="1" x14ac:dyDescent="0.2"/>
    <row r="1000156" hidden="1" x14ac:dyDescent="0.2"/>
    <row r="1000157" hidden="1" x14ac:dyDescent="0.2"/>
    <row r="1000158" hidden="1" x14ac:dyDescent="0.2"/>
    <row r="1000159" hidden="1" x14ac:dyDescent="0.2"/>
    <row r="1000160" hidden="1" x14ac:dyDescent="0.2"/>
    <row r="1000161" hidden="1" x14ac:dyDescent="0.2"/>
    <row r="1000162" hidden="1" x14ac:dyDescent="0.2"/>
    <row r="1000163" hidden="1" x14ac:dyDescent="0.2"/>
    <row r="1000164" hidden="1" x14ac:dyDescent="0.2"/>
    <row r="1000165" hidden="1" x14ac:dyDescent="0.2"/>
    <row r="1000166" hidden="1" x14ac:dyDescent="0.2"/>
    <row r="1000167" hidden="1" x14ac:dyDescent="0.2"/>
    <row r="1000168" hidden="1" x14ac:dyDescent="0.2"/>
    <row r="1000169" hidden="1" x14ac:dyDescent="0.2"/>
    <row r="1000170" hidden="1" x14ac:dyDescent="0.2"/>
    <row r="1000171" hidden="1" x14ac:dyDescent="0.2"/>
    <row r="1000172" hidden="1" x14ac:dyDescent="0.2"/>
    <row r="1000173" hidden="1" x14ac:dyDescent="0.2"/>
    <row r="1000174" hidden="1" x14ac:dyDescent="0.2"/>
    <row r="1000175" hidden="1" x14ac:dyDescent="0.2"/>
    <row r="1000176" hidden="1" x14ac:dyDescent="0.2"/>
    <row r="1000177" hidden="1" x14ac:dyDescent="0.2"/>
    <row r="1000178" hidden="1" x14ac:dyDescent="0.2"/>
    <row r="1000179" hidden="1" x14ac:dyDescent="0.2"/>
    <row r="1000180" hidden="1" x14ac:dyDescent="0.2"/>
    <row r="1000181" hidden="1" x14ac:dyDescent="0.2"/>
    <row r="1000182" hidden="1" x14ac:dyDescent="0.2"/>
    <row r="1000183" hidden="1" x14ac:dyDescent="0.2"/>
    <row r="1000184" hidden="1" x14ac:dyDescent="0.2"/>
    <row r="1000185" hidden="1" x14ac:dyDescent="0.2"/>
    <row r="1000186" hidden="1" x14ac:dyDescent="0.2"/>
    <row r="1000187" hidden="1" x14ac:dyDescent="0.2"/>
    <row r="1000188" hidden="1" x14ac:dyDescent="0.2"/>
    <row r="1000189" hidden="1" x14ac:dyDescent="0.2"/>
    <row r="1000190" hidden="1" x14ac:dyDescent="0.2"/>
    <row r="1000191" hidden="1" x14ac:dyDescent="0.2"/>
    <row r="1000192" hidden="1" x14ac:dyDescent="0.2"/>
    <row r="1000193" hidden="1" x14ac:dyDescent="0.2"/>
    <row r="1000194" hidden="1" x14ac:dyDescent="0.2"/>
    <row r="1000195" hidden="1" x14ac:dyDescent="0.2"/>
    <row r="1000196" hidden="1" x14ac:dyDescent="0.2"/>
    <row r="1000197" hidden="1" x14ac:dyDescent="0.2"/>
    <row r="1000198" hidden="1" x14ac:dyDescent="0.2"/>
    <row r="1000199" hidden="1" x14ac:dyDescent="0.2"/>
    <row r="1000200" hidden="1" x14ac:dyDescent="0.2"/>
    <row r="1000201" hidden="1" x14ac:dyDescent="0.2"/>
    <row r="1000202" hidden="1" x14ac:dyDescent="0.2"/>
    <row r="1000203" hidden="1" x14ac:dyDescent="0.2"/>
    <row r="1000204" hidden="1" x14ac:dyDescent="0.2"/>
    <row r="1000205" hidden="1" x14ac:dyDescent="0.2"/>
    <row r="1000206" hidden="1" x14ac:dyDescent="0.2"/>
    <row r="1000207" hidden="1" x14ac:dyDescent="0.2"/>
    <row r="1000208" hidden="1" x14ac:dyDescent="0.2"/>
    <row r="1000209" hidden="1" x14ac:dyDescent="0.2"/>
    <row r="1000210" hidden="1" x14ac:dyDescent="0.2"/>
    <row r="1000211" hidden="1" x14ac:dyDescent="0.2"/>
    <row r="1000212" hidden="1" x14ac:dyDescent="0.2"/>
    <row r="1000213" hidden="1" x14ac:dyDescent="0.2"/>
    <row r="1000214" hidden="1" x14ac:dyDescent="0.2"/>
    <row r="1000215" hidden="1" x14ac:dyDescent="0.2"/>
    <row r="1000216" hidden="1" x14ac:dyDescent="0.2"/>
    <row r="1000217" hidden="1" x14ac:dyDescent="0.2"/>
    <row r="1000218" hidden="1" x14ac:dyDescent="0.2"/>
    <row r="1000219" hidden="1" x14ac:dyDescent="0.2"/>
    <row r="1000220" hidden="1" x14ac:dyDescent="0.2"/>
    <row r="1000221" hidden="1" x14ac:dyDescent="0.2"/>
    <row r="1000222" hidden="1" x14ac:dyDescent="0.2"/>
    <row r="1000223" hidden="1" x14ac:dyDescent="0.2"/>
    <row r="1000224" hidden="1" x14ac:dyDescent="0.2"/>
    <row r="1000225" hidden="1" x14ac:dyDescent="0.2"/>
    <row r="1000226" hidden="1" x14ac:dyDescent="0.2"/>
    <row r="1000227" hidden="1" x14ac:dyDescent="0.2"/>
    <row r="1000228" hidden="1" x14ac:dyDescent="0.2"/>
    <row r="1000229" hidden="1" x14ac:dyDescent="0.2"/>
    <row r="1000230" hidden="1" x14ac:dyDescent="0.2"/>
    <row r="1000231" hidden="1" x14ac:dyDescent="0.2"/>
    <row r="1000232" hidden="1" x14ac:dyDescent="0.2"/>
    <row r="1000233" hidden="1" x14ac:dyDescent="0.2"/>
    <row r="1000234" hidden="1" x14ac:dyDescent="0.2"/>
    <row r="1000235" hidden="1" x14ac:dyDescent="0.2"/>
    <row r="1000236" hidden="1" x14ac:dyDescent="0.2"/>
    <row r="1000237" hidden="1" x14ac:dyDescent="0.2"/>
    <row r="1000238" hidden="1" x14ac:dyDescent="0.2"/>
    <row r="1000239" hidden="1" x14ac:dyDescent="0.2"/>
    <row r="1000240" hidden="1" x14ac:dyDescent="0.2"/>
    <row r="1000241" hidden="1" x14ac:dyDescent="0.2"/>
    <row r="1000242" hidden="1" x14ac:dyDescent="0.2"/>
    <row r="1000243" hidden="1" x14ac:dyDescent="0.2"/>
    <row r="1000244" hidden="1" x14ac:dyDescent="0.2"/>
    <row r="1000245" hidden="1" x14ac:dyDescent="0.2"/>
    <row r="1000246" hidden="1" x14ac:dyDescent="0.2"/>
    <row r="1000247" hidden="1" x14ac:dyDescent="0.2"/>
    <row r="1000248" hidden="1" x14ac:dyDescent="0.2"/>
    <row r="1000249" hidden="1" x14ac:dyDescent="0.2"/>
    <row r="1000250" hidden="1" x14ac:dyDescent="0.2"/>
    <row r="1000251" hidden="1" x14ac:dyDescent="0.2"/>
    <row r="1000252" hidden="1" x14ac:dyDescent="0.2"/>
    <row r="1000253" hidden="1" x14ac:dyDescent="0.2"/>
    <row r="1000254" hidden="1" x14ac:dyDescent="0.2"/>
    <row r="1000255" hidden="1" x14ac:dyDescent="0.2"/>
    <row r="1000256" hidden="1" x14ac:dyDescent="0.2"/>
    <row r="1000257" hidden="1" x14ac:dyDescent="0.2"/>
    <row r="1000258" hidden="1" x14ac:dyDescent="0.2"/>
    <row r="1000259" hidden="1" x14ac:dyDescent="0.2"/>
    <row r="1000260" hidden="1" x14ac:dyDescent="0.2"/>
    <row r="1000261" hidden="1" x14ac:dyDescent="0.2"/>
    <row r="1000262" hidden="1" x14ac:dyDescent="0.2"/>
    <row r="1000263" hidden="1" x14ac:dyDescent="0.2"/>
    <row r="1000264" hidden="1" x14ac:dyDescent="0.2"/>
    <row r="1000265" hidden="1" x14ac:dyDescent="0.2"/>
    <row r="1000266" hidden="1" x14ac:dyDescent="0.2"/>
    <row r="1000267" hidden="1" x14ac:dyDescent="0.2"/>
    <row r="1000268" hidden="1" x14ac:dyDescent="0.2"/>
    <row r="1000269" hidden="1" x14ac:dyDescent="0.2"/>
    <row r="1000270" hidden="1" x14ac:dyDescent="0.2"/>
    <row r="1000271" hidden="1" x14ac:dyDescent="0.2"/>
    <row r="1000272" hidden="1" x14ac:dyDescent="0.2"/>
    <row r="1000273" hidden="1" x14ac:dyDescent="0.2"/>
    <row r="1000274" hidden="1" x14ac:dyDescent="0.2"/>
    <row r="1000275" hidden="1" x14ac:dyDescent="0.2"/>
    <row r="1000276" hidden="1" x14ac:dyDescent="0.2"/>
    <row r="1000277" hidden="1" x14ac:dyDescent="0.2"/>
    <row r="1000278" hidden="1" x14ac:dyDescent="0.2"/>
    <row r="1000279" hidden="1" x14ac:dyDescent="0.2"/>
    <row r="1000280" hidden="1" x14ac:dyDescent="0.2"/>
    <row r="1000281" hidden="1" x14ac:dyDescent="0.2"/>
    <row r="1000282" hidden="1" x14ac:dyDescent="0.2"/>
    <row r="1000283" hidden="1" x14ac:dyDescent="0.2"/>
    <row r="1000284" hidden="1" x14ac:dyDescent="0.2"/>
    <row r="1000285" hidden="1" x14ac:dyDescent="0.2"/>
    <row r="1000286" hidden="1" x14ac:dyDescent="0.2"/>
    <row r="1000287" hidden="1" x14ac:dyDescent="0.2"/>
    <row r="1000288" hidden="1" x14ac:dyDescent="0.2"/>
    <row r="1000289" hidden="1" x14ac:dyDescent="0.2"/>
    <row r="1000290" hidden="1" x14ac:dyDescent="0.2"/>
    <row r="1000291" hidden="1" x14ac:dyDescent="0.2"/>
    <row r="1000292" hidden="1" x14ac:dyDescent="0.2"/>
    <row r="1000293" hidden="1" x14ac:dyDescent="0.2"/>
    <row r="1000294" hidden="1" x14ac:dyDescent="0.2"/>
    <row r="1000295" hidden="1" x14ac:dyDescent="0.2"/>
    <row r="1000296" hidden="1" x14ac:dyDescent="0.2"/>
    <row r="1000297" hidden="1" x14ac:dyDescent="0.2"/>
    <row r="1000298" hidden="1" x14ac:dyDescent="0.2"/>
    <row r="1000299" hidden="1" x14ac:dyDescent="0.2"/>
    <row r="1000300" hidden="1" x14ac:dyDescent="0.2"/>
    <row r="1000301" hidden="1" x14ac:dyDescent="0.2"/>
    <row r="1000302" hidden="1" x14ac:dyDescent="0.2"/>
    <row r="1000303" hidden="1" x14ac:dyDescent="0.2"/>
    <row r="1000304" hidden="1" x14ac:dyDescent="0.2"/>
    <row r="1000305" hidden="1" x14ac:dyDescent="0.2"/>
    <row r="1000306" hidden="1" x14ac:dyDescent="0.2"/>
    <row r="1000307" hidden="1" x14ac:dyDescent="0.2"/>
    <row r="1000308" hidden="1" x14ac:dyDescent="0.2"/>
    <row r="1000309" hidden="1" x14ac:dyDescent="0.2"/>
    <row r="1000310" hidden="1" x14ac:dyDescent="0.2"/>
    <row r="1000311" hidden="1" x14ac:dyDescent="0.2"/>
    <row r="1000312" hidden="1" x14ac:dyDescent="0.2"/>
    <row r="1000313" hidden="1" x14ac:dyDescent="0.2"/>
    <row r="1000314" hidden="1" x14ac:dyDescent="0.2"/>
    <row r="1000315" hidden="1" x14ac:dyDescent="0.2"/>
    <row r="1000316" hidden="1" x14ac:dyDescent="0.2"/>
    <row r="1000317" hidden="1" x14ac:dyDescent="0.2"/>
    <row r="1000318" hidden="1" x14ac:dyDescent="0.2"/>
    <row r="1000319" hidden="1" x14ac:dyDescent="0.2"/>
    <row r="1000320" hidden="1" x14ac:dyDescent="0.2"/>
    <row r="1000321" hidden="1" x14ac:dyDescent="0.2"/>
    <row r="1000322" hidden="1" x14ac:dyDescent="0.2"/>
    <row r="1000323" hidden="1" x14ac:dyDescent="0.2"/>
    <row r="1000324" hidden="1" x14ac:dyDescent="0.2"/>
    <row r="1000325" hidden="1" x14ac:dyDescent="0.2"/>
    <row r="1000326" hidden="1" x14ac:dyDescent="0.2"/>
    <row r="1000327" hidden="1" x14ac:dyDescent="0.2"/>
    <row r="1000328" hidden="1" x14ac:dyDescent="0.2"/>
    <row r="1000329" hidden="1" x14ac:dyDescent="0.2"/>
    <row r="1000330" hidden="1" x14ac:dyDescent="0.2"/>
    <row r="1000331" hidden="1" x14ac:dyDescent="0.2"/>
    <row r="1000332" hidden="1" x14ac:dyDescent="0.2"/>
    <row r="1000333" hidden="1" x14ac:dyDescent="0.2"/>
    <row r="1000334" hidden="1" x14ac:dyDescent="0.2"/>
    <row r="1000335" hidden="1" x14ac:dyDescent="0.2"/>
    <row r="1000336" hidden="1" x14ac:dyDescent="0.2"/>
    <row r="1000337" hidden="1" x14ac:dyDescent="0.2"/>
    <row r="1000338" hidden="1" x14ac:dyDescent="0.2"/>
    <row r="1000339" hidden="1" x14ac:dyDescent="0.2"/>
    <row r="1000340" hidden="1" x14ac:dyDescent="0.2"/>
    <row r="1000341" hidden="1" x14ac:dyDescent="0.2"/>
    <row r="1000342" hidden="1" x14ac:dyDescent="0.2"/>
    <row r="1000343" hidden="1" x14ac:dyDescent="0.2"/>
    <row r="1000344" hidden="1" x14ac:dyDescent="0.2"/>
    <row r="1000345" hidden="1" x14ac:dyDescent="0.2"/>
    <row r="1000346" hidden="1" x14ac:dyDescent="0.2"/>
    <row r="1000347" hidden="1" x14ac:dyDescent="0.2"/>
    <row r="1000348" hidden="1" x14ac:dyDescent="0.2"/>
    <row r="1000349" hidden="1" x14ac:dyDescent="0.2"/>
    <row r="1000350" hidden="1" x14ac:dyDescent="0.2"/>
    <row r="1000351" hidden="1" x14ac:dyDescent="0.2"/>
    <row r="1000352" hidden="1" x14ac:dyDescent="0.2"/>
    <row r="1000353" hidden="1" x14ac:dyDescent="0.2"/>
    <row r="1000354" hidden="1" x14ac:dyDescent="0.2"/>
    <row r="1000355" hidden="1" x14ac:dyDescent="0.2"/>
    <row r="1000356" hidden="1" x14ac:dyDescent="0.2"/>
    <row r="1000357" hidden="1" x14ac:dyDescent="0.2"/>
    <row r="1000358" hidden="1" x14ac:dyDescent="0.2"/>
    <row r="1000359" hidden="1" x14ac:dyDescent="0.2"/>
    <row r="1000360" hidden="1" x14ac:dyDescent="0.2"/>
    <row r="1000361" hidden="1" x14ac:dyDescent="0.2"/>
    <row r="1000362" hidden="1" x14ac:dyDescent="0.2"/>
    <row r="1000363" hidden="1" x14ac:dyDescent="0.2"/>
    <row r="1000364" hidden="1" x14ac:dyDescent="0.2"/>
    <row r="1000365" hidden="1" x14ac:dyDescent="0.2"/>
    <row r="1000366" hidden="1" x14ac:dyDescent="0.2"/>
    <row r="1000367" hidden="1" x14ac:dyDescent="0.2"/>
    <row r="1000368" hidden="1" x14ac:dyDescent="0.2"/>
    <row r="1000369" hidden="1" x14ac:dyDescent="0.2"/>
    <row r="1000370" hidden="1" x14ac:dyDescent="0.2"/>
    <row r="1000371" hidden="1" x14ac:dyDescent="0.2"/>
    <row r="1000372" hidden="1" x14ac:dyDescent="0.2"/>
    <row r="1000373" hidden="1" x14ac:dyDescent="0.2"/>
    <row r="1000374" hidden="1" x14ac:dyDescent="0.2"/>
    <row r="1000375" hidden="1" x14ac:dyDescent="0.2"/>
    <row r="1000376" hidden="1" x14ac:dyDescent="0.2"/>
    <row r="1000377" hidden="1" x14ac:dyDescent="0.2"/>
    <row r="1000378" hidden="1" x14ac:dyDescent="0.2"/>
    <row r="1000379" hidden="1" x14ac:dyDescent="0.2"/>
    <row r="1000380" hidden="1" x14ac:dyDescent="0.2"/>
    <row r="1000381" hidden="1" x14ac:dyDescent="0.2"/>
    <row r="1000382" hidden="1" x14ac:dyDescent="0.2"/>
    <row r="1000383" hidden="1" x14ac:dyDescent="0.2"/>
    <row r="1000384" hidden="1" x14ac:dyDescent="0.2"/>
    <row r="1000385" hidden="1" x14ac:dyDescent="0.2"/>
    <row r="1000386" hidden="1" x14ac:dyDescent="0.2"/>
    <row r="1000387" hidden="1" x14ac:dyDescent="0.2"/>
    <row r="1000388" hidden="1" x14ac:dyDescent="0.2"/>
    <row r="1000389" hidden="1" x14ac:dyDescent="0.2"/>
    <row r="1000390" hidden="1" x14ac:dyDescent="0.2"/>
    <row r="1000391" hidden="1" x14ac:dyDescent="0.2"/>
    <row r="1000392" hidden="1" x14ac:dyDescent="0.2"/>
    <row r="1000393" hidden="1" x14ac:dyDescent="0.2"/>
    <row r="1000394" hidden="1" x14ac:dyDescent="0.2"/>
    <row r="1000395" hidden="1" x14ac:dyDescent="0.2"/>
    <row r="1000396" hidden="1" x14ac:dyDescent="0.2"/>
    <row r="1000397" hidden="1" x14ac:dyDescent="0.2"/>
    <row r="1000398" hidden="1" x14ac:dyDescent="0.2"/>
    <row r="1000399" hidden="1" x14ac:dyDescent="0.2"/>
    <row r="1000400" hidden="1" x14ac:dyDescent="0.2"/>
    <row r="1000401" hidden="1" x14ac:dyDescent="0.2"/>
    <row r="1000402" hidden="1" x14ac:dyDescent="0.2"/>
    <row r="1000403" hidden="1" x14ac:dyDescent="0.2"/>
    <row r="1000404" hidden="1" x14ac:dyDescent="0.2"/>
    <row r="1000405" hidden="1" x14ac:dyDescent="0.2"/>
    <row r="1000406" hidden="1" x14ac:dyDescent="0.2"/>
    <row r="1000407" hidden="1" x14ac:dyDescent="0.2"/>
    <row r="1000408" hidden="1" x14ac:dyDescent="0.2"/>
    <row r="1000409" hidden="1" x14ac:dyDescent="0.2"/>
    <row r="1000410" hidden="1" x14ac:dyDescent="0.2"/>
    <row r="1000411" hidden="1" x14ac:dyDescent="0.2"/>
    <row r="1000412" hidden="1" x14ac:dyDescent="0.2"/>
    <row r="1000413" hidden="1" x14ac:dyDescent="0.2"/>
    <row r="1000414" hidden="1" x14ac:dyDescent="0.2"/>
    <row r="1000415" hidden="1" x14ac:dyDescent="0.2"/>
    <row r="1000416" hidden="1" x14ac:dyDescent="0.2"/>
    <row r="1000417" hidden="1" x14ac:dyDescent="0.2"/>
    <row r="1000418" hidden="1" x14ac:dyDescent="0.2"/>
    <row r="1000419" hidden="1" x14ac:dyDescent="0.2"/>
    <row r="1000420" hidden="1" x14ac:dyDescent="0.2"/>
    <row r="1000421" hidden="1" x14ac:dyDescent="0.2"/>
    <row r="1000422" hidden="1" x14ac:dyDescent="0.2"/>
    <row r="1000423" hidden="1" x14ac:dyDescent="0.2"/>
    <row r="1000424" hidden="1" x14ac:dyDescent="0.2"/>
    <row r="1000425" hidden="1" x14ac:dyDescent="0.2"/>
    <row r="1000426" hidden="1" x14ac:dyDescent="0.2"/>
    <row r="1000427" hidden="1" x14ac:dyDescent="0.2"/>
    <row r="1000428" hidden="1" x14ac:dyDescent="0.2"/>
    <row r="1000429" hidden="1" x14ac:dyDescent="0.2"/>
    <row r="1000430" hidden="1" x14ac:dyDescent="0.2"/>
    <row r="1000431" hidden="1" x14ac:dyDescent="0.2"/>
    <row r="1000432" hidden="1" x14ac:dyDescent="0.2"/>
    <row r="1000433" hidden="1" x14ac:dyDescent="0.2"/>
    <row r="1000434" hidden="1" x14ac:dyDescent="0.2"/>
    <row r="1000435" hidden="1" x14ac:dyDescent="0.2"/>
    <row r="1000436" hidden="1" x14ac:dyDescent="0.2"/>
    <row r="1000437" hidden="1" x14ac:dyDescent="0.2"/>
    <row r="1000438" hidden="1" x14ac:dyDescent="0.2"/>
    <row r="1000439" hidden="1" x14ac:dyDescent="0.2"/>
    <row r="1000440" hidden="1" x14ac:dyDescent="0.2"/>
    <row r="1000441" hidden="1" x14ac:dyDescent="0.2"/>
    <row r="1000442" hidden="1" x14ac:dyDescent="0.2"/>
    <row r="1000443" hidden="1" x14ac:dyDescent="0.2"/>
    <row r="1000444" hidden="1" x14ac:dyDescent="0.2"/>
    <row r="1000445" hidden="1" x14ac:dyDescent="0.2"/>
    <row r="1000446" hidden="1" x14ac:dyDescent="0.2"/>
    <row r="1000447" hidden="1" x14ac:dyDescent="0.2"/>
    <row r="1000448" hidden="1" x14ac:dyDescent="0.2"/>
    <row r="1000449" hidden="1" x14ac:dyDescent="0.2"/>
    <row r="1000450" hidden="1" x14ac:dyDescent="0.2"/>
    <row r="1000451" hidden="1" x14ac:dyDescent="0.2"/>
    <row r="1000452" hidden="1" x14ac:dyDescent="0.2"/>
    <row r="1000453" hidden="1" x14ac:dyDescent="0.2"/>
    <row r="1000454" hidden="1" x14ac:dyDescent="0.2"/>
    <row r="1000455" hidden="1" x14ac:dyDescent="0.2"/>
    <row r="1000456" hidden="1" x14ac:dyDescent="0.2"/>
    <row r="1000457" hidden="1" x14ac:dyDescent="0.2"/>
    <row r="1000458" hidden="1" x14ac:dyDescent="0.2"/>
    <row r="1000459" hidden="1" x14ac:dyDescent="0.2"/>
    <row r="1000460" hidden="1" x14ac:dyDescent="0.2"/>
    <row r="1000461" hidden="1" x14ac:dyDescent="0.2"/>
    <row r="1000462" hidden="1" x14ac:dyDescent="0.2"/>
    <row r="1000463" hidden="1" x14ac:dyDescent="0.2"/>
    <row r="1000464" hidden="1" x14ac:dyDescent="0.2"/>
    <row r="1000465" hidden="1" x14ac:dyDescent="0.2"/>
    <row r="1000466" hidden="1" x14ac:dyDescent="0.2"/>
    <row r="1000467" hidden="1" x14ac:dyDescent="0.2"/>
    <row r="1000468" hidden="1" x14ac:dyDescent="0.2"/>
    <row r="1000469" hidden="1" x14ac:dyDescent="0.2"/>
    <row r="1000470" hidden="1" x14ac:dyDescent="0.2"/>
    <row r="1000471" hidden="1" x14ac:dyDescent="0.2"/>
    <row r="1000472" hidden="1" x14ac:dyDescent="0.2"/>
    <row r="1000473" hidden="1" x14ac:dyDescent="0.2"/>
    <row r="1000474" hidden="1" x14ac:dyDescent="0.2"/>
    <row r="1000475" hidden="1" x14ac:dyDescent="0.2"/>
    <row r="1000476" hidden="1" x14ac:dyDescent="0.2"/>
    <row r="1000477" hidden="1" x14ac:dyDescent="0.2"/>
    <row r="1000478" hidden="1" x14ac:dyDescent="0.2"/>
    <row r="1000479" hidden="1" x14ac:dyDescent="0.2"/>
    <row r="1000480" hidden="1" x14ac:dyDescent="0.2"/>
    <row r="1000481" hidden="1" x14ac:dyDescent="0.2"/>
    <row r="1000482" hidden="1" x14ac:dyDescent="0.2"/>
    <row r="1000483" hidden="1" x14ac:dyDescent="0.2"/>
    <row r="1000484" hidden="1" x14ac:dyDescent="0.2"/>
    <row r="1000485" hidden="1" x14ac:dyDescent="0.2"/>
    <row r="1000486" hidden="1" x14ac:dyDescent="0.2"/>
    <row r="1000487" hidden="1" x14ac:dyDescent="0.2"/>
    <row r="1000488" hidden="1" x14ac:dyDescent="0.2"/>
    <row r="1000489" hidden="1" x14ac:dyDescent="0.2"/>
    <row r="1000490" hidden="1" x14ac:dyDescent="0.2"/>
    <row r="1000491" hidden="1" x14ac:dyDescent="0.2"/>
    <row r="1000492" hidden="1" x14ac:dyDescent="0.2"/>
    <row r="1000493" hidden="1" x14ac:dyDescent="0.2"/>
    <row r="1000494" hidden="1" x14ac:dyDescent="0.2"/>
    <row r="1000495" hidden="1" x14ac:dyDescent="0.2"/>
    <row r="1000496" hidden="1" x14ac:dyDescent="0.2"/>
    <row r="1000497" hidden="1" x14ac:dyDescent="0.2"/>
    <row r="1000498" hidden="1" x14ac:dyDescent="0.2"/>
    <row r="1000499" hidden="1" x14ac:dyDescent="0.2"/>
    <row r="1000500" hidden="1" x14ac:dyDescent="0.2"/>
    <row r="1000501" hidden="1" x14ac:dyDescent="0.2"/>
    <row r="1000502" hidden="1" x14ac:dyDescent="0.2"/>
    <row r="1000503" hidden="1" x14ac:dyDescent="0.2"/>
    <row r="1000504" hidden="1" x14ac:dyDescent="0.2"/>
    <row r="1000505" hidden="1" x14ac:dyDescent="0.2"/>
    <row r="1000506" hidden="1" x14ac:dyDescent="0.2"/>
    <row r="1000507" hidden="1" x14ac:dyDescent="0.2"/>
    <row r="1000508" hidden="1" x14ac:dyDescent="0.2"/>
    <row r="1000509" hidden="1" x14ac:dyDescent="0.2"/>
    <row r="1000510" hidden="1" x14ac:dyDescent="0.2"/>
    <row r="1000511" hidden="1" x14ac:dyDescent="0.2"/>
    <row r="1000512" hidden="1" x14ac:dyDescent="0.2"/>
    <row r="1000513" hidden="1" x14ac:dyDescent="0.2"/>
    <row r="1000514" hidden="1" x14ac:dyDescent="0.2"/>
    <row r="1000515" hidden="1" x14ac:dyDescent="0.2"/>
    <row r="1000516" hidden="1" x14ac:dyDescent="0.2"/>
    <row r="1000517" hidden="1" x14ac:dyDescent="0.2"/>
    <row r="1000518" hidden="1" x14ac:dyDescent="0.2"/>
    <row r="1000519" hidden="1" x14ac:dyDescent="0.2"/>
    <row r="1000520" hidden="1" x14ac:dyDescent="0.2"/>
    <row r="1000521" hidden="1" x14ac:dyDescent="0.2"/>
    <row r="1000522" hidden="1" x14ac:dyDescent="0.2"/>
    <row r="1000523" hidden="1" x14ac:dyDescent="0.2"/>
    <row r="1000524" hidden="1" x14ac:dyDescent="0.2"/>
    <row r="1000525" hidden="1" x14ac:dyDescent="0.2"/>
    <row r="1000526" hidden="1" x14ac:dyDescent="0.2"/>
    <row r="1000527" hidden="1" x14ac:dyDescent="0.2"/>
    <row r="1000528" hidden="1" x14ac:dyDescent="0.2"/>
    <row r="1000529" hidden="1" x14ac:dyDescent="0.2"/>
    <row r="1000530" hidden="1" x14ac:dyDescent="0.2"/>
    <row r="1000531" hidden="1" x14ac:dyDescent="0.2"/>
    <row r="1000532" hidden="1" x14ac:dyDescent="0.2"/>
    <row r="1000533" hidden="1" x14ac:dyDescent="0.2"/>
    <row r="1000534" hidden="1" x14ac:dyDescent="0.2"/>
    <row r="1000535" hidden="1" x14ac:dyDescent="0.2"/>
    <row r="1000536" hidden="1" x14ac:dyDescent="0.2"/>
    <row r="1000537" hidden="1" x14ac:dyDescent="0.2"/>
    <row r="1000538" hidden="1" x14ac:dyDescent="0.2"/>
    <row r="1000539" hidden="1" x14ac:dyDescent="0.2"/>
    <row r="1000540" hidden="1" x14ac:dyDescent="0.2"/>
    <row r="1000541" hidden="1" x14ac:dyDescent="0.2"/>
    <row r="1000542" hidden="1" x14ac:dyDescent="0.2"/>
    <row r="1000543" hidden="1" x14ac:dyDescent="0.2"/>
    <row r="1000544" hidden="1" x14ac:dyDescent="0.2"/>
    <row r="1000545" hidden="1" x14ac:dyDescent="0.2"/>
    <row r="1000546" hidden="1" x14ac:dyDescent="0.2"/>
    <row r="1000547" hidden="1" x14ac:dyDescent="0.2"/>
    <row r="1000548" hidden="1" x14ac:dyDescent="0.2"/>
    <row r="1000549" hidden="1" x14ac:dyDescent="0.2"/>
    <row r="1000550" hidden="1" x14ac:dyDescent="0.2"/>
    <row r="1000551" hidden="1" x14ac:dyDescent="0.2"/>
    <row r="1000552" hidden="1" x14ac:dyDescent="0.2"/>
    <row r="1000553" hidden="1" x14ac:dyDescent="0.2"/>
    <row r="1000554" hidden="1" x14ac:dyDescent="0.2"/>
    <row r="1000555" hidden="1" x14ac:dyDescent="0.2"/>
    <row r="1000556" hidden="1" x14ac:dyDescent="0.2"/>
    <row r="1000557" hidden="1" x14ac:dyDescent="0.2"/>
    <row r="1000558" hidden="1" x14ac:dyDescent="0.2"/>
    <row r="1000559" hidden="1" x14ac:dyDescent="0.2"/>
    <row r="1000560" hidden="1" x14ac:dyDescent="0.2"/>
    <row r="1000561" hidden="1" x14ac:dyDescent="0.2"/>
    <row r="1000562" hidden="1" x14ac:dyDescent="0.2"/>
    <row r="1000563" hidden="1" x14ac:dyDescent="0.2"/>
    <row r="1000564" hidden="1" x14ac:dyDescent="0.2"/>
    <row r="1000565" hidden="1" x14ac:dyDescent="0.2"/>
    <row r="1000566" hidden="1" x14ac:dyDescent="0.2"/>
    <row r="1000567" hidden="1" x14ac:dyDescent="0.2"/>
    <row r="1000568" hidden="1" x14ac:dyDescent="0.2"/>
    <row r="1000569" hidden="1" x14ac:dyDescent="0.2"/>
    <row r="1000570" hidden="1" x14ac:dyDescent="0.2"/>
    <row r="1000571" hidden="1" x14ac:dyDescent="0.2"/>
    <row r="1000572" hidden="1" x14ac:dyDescent="0.2"/>
    <row r="1000573" hidden="1" x14ac:dyDescent="0.2"/>
    <row r="1000574" hidden="1" x14ac:dyDescent="0.2"/>
    <row r="1000575" hidden="1" x14ac:dyDescent="0.2"/>
    <row r="1000576" hidden="1" x14ac:dyDescent="0.2"/>
    <row r="1000577" hidden="1" x14ac:dyDescent="0.2"/>
    <row r="1000578" hidden="1" x14ac:dyDescent="0.2"/>
    <row r="1000579" hidden="1" x14ac:dyDescent="0.2"/>
    <row r="1000580" hidden="1" x14ac:dyDescent="0.2"/>
    <row r="1000581" hidden="1" x14ac:dyDescent="0.2"/>
    <row r="1000582" hidden="1" x14ac:dyDescent="0.2"/>
    <row r="1000583" hidden="1" x14ac:dyDescent="0.2"/>
    <row r="1000584" hidden="1" x14ac:dyDescent="0.2"/>
    <row r="1000585" hidden="1" x14ac:dyDescent="0.2"/>
    <row r="1000586" hidden="1" x14ac:dyDescent="0.2"/>
    <row r="1000587" hidden="1" x14ac:dyDescent="0.2"/>
    <row r="1000588" hidden="1" x14ac:dyDescent="0.2"/>
    <row r="1000589" hidden="1" x14ac:dyDescent="0.2"/>
    <row r="1000590" hidden="1" x14ac:dyDescent="0.2"/>
    <row r="1000591" hidden="1" x14ac:dyDescent="0.2"/>
    <row r="1000592" hidden="1" x14ac:dyDescent="0.2"/>
    <row r="1000593" hidden="1" x14ac:dyDescent="0.2"/>
    <row r="1000594" hidden="1" x14ac:dyDescent="0.2"/>
    <row r="1000595" hidden="1" x14ac:dyDescent="0.2"/>
    <row r="1000596" hidden="1" x14ac:dyDescent="0.2"/>
    <row r="1000597" hidden="1" x14ac:dyDescent="0.2"/>
    <row r="1000598" hidden="1" x14ac:dyDescent="0.2"/>
    <row r="1000599" hidden="1" x14ac:dyDescent="0.2"/>
    <row r="1000600" hidden="1" x14ac:dyDescent="0.2"/>
    <row r="1000601" hidden="1" x14ac:dyDescent="0.2"/>
    <row r="1000602" hidden="1" x14ac:dyDescent="0.2"/>
    <row r="1000603" hidden="1" x14ac:dyDescent="0.2"/>
    <row r="1000604" hidden="1" x14ac:dyDescent="0.2"/>
    <row r="1000605" hidden="1" x14ac:dyDescent="0.2"/>
    <row r="1000606" hidden="1" x14ac:dyDescent="0.2"/>
    <row r="1000607" hidden="1" x14ac:dyDescent="0.2"/>
    <row r="1000608" hidden="1" x14ac:dyDescent="0.2"/>
    <row r="1000609" hidden="1" x14ac:dyDescent="0.2"/>
    <row r="1000610" hidden="1" x14ac:dyDescent="0.2"/>
    <row r="1000611" hidden="1" x14ac:dyDescent="0.2"/>
    <row r="1000612" hidden="1" x14ac:dyDescent="0.2"/>
    <row r="1000613" hidden="1" x14ac:dyDescent="0.2"/>
    <row r="1000614" hidden="1" x14ac:dyDescent="0.2"/>
    <row r="1000615" hidden="1" x14ac:dyDescent="0.2"/>
    <row r="1000616" hidden="1" x14ac:dyDescent="0.2"/>
    <row r="1000617" hidden="1" x14ac:dyDescent="0.2"/>
    <row r="1000618" hidden="1" x14ac:dyDescent="0.2"/>
    <row r="1000619" hidden="1" x14ac:dyDescent="0.2"/>
    <row r="1000620" hidden="1" x14ac:dyDescent="0.2"/>
    <row r="1000621" hidden="1" x14ac:dyDescent="0.2"/>
    <row r="1000622" hidden="1" x14ac:dyDescent="0.2"/>
    <row r="1000623" hidden="1" x14ac:dyDescent="0.2"/>
    <row r="1000624" hidden="1" x14ac:dyDescent="0.2"/>
    <row r="1000625" hidden="1" x14ac:dyDescent="0.2"/>
    <row r="1000626" hidden="1" x14ac:dyDescent="0.2"/>
    <row r="1000627" hidden="1" x14ac:dyDescent="0.2"/>
    <row r="1000628" hidden="1" x14ac:dyDescent="0.2"/>
    <row r="1000629" hidden="1" x14ac:dyDescent="0.2"/>
    <row r="1000630" hidden="1" x14ac:dyDescent="0.2"/>
    <row r="1000631" hidden="1" x14ac:dyDescent="0.2"/>
    <row r="1000632" hidden="1" x14ac:dyDescent="0.2"/>
    <row r="1000633" hidden="1" x14ac:dyDescent="0.2"/>
    <row r="1000634" hidden="1" x14ac:dyDescent="0.2"/>
    <row r="1000635" hidden="1" x14ac:dyDescent="0.2"/>
    <row r="1000636" hidden="1" x14ac:dyDescent="0.2"/>
    <row r="1000637" hidden="1" x14ac:dyDescent="0.2"/>
    <row r="1000638" hidden="1" x14ac:dyDescent="0.2"/>
    <row r="1000639" hidden="1" x14ac:dyDescent="0.2"/>
    <row r="1000640" hidden="1" x14ac:dyDescent="0.2"/>
    <row r="1000641" hidden="1" x14ac:dyDescent="0.2"/>
    <row r="1000642" hidden="1" x14ac:dyDescent="0.2"/>
    <row r="1000643" hidden="1" x14ac:dyDescent="0.2"/>
    <row r="1000644" hidden="1" x14ac:dyDescent="0.2"/>
    <row r="1000645" hidden="1" x14ac:dyDescent="0.2"/>
    <row r="1000646" hidden="1" x14ac:dyDescent="0.2"/>
    <row r="1000647" hidden="1" x14ac:dyDescent="0.2"/>
    <row r="1000648" hidden="1" x14ac:dyDescent="0.2"/>
    <row r="1000649" hidden="1" x14ac:dyDescent="0.2"/>
    <row r="1000650" hidden="1" x14ac:dyDescent="0.2"/>
    <row r="1000651" hidden="1" x14ac:dyDescent="0.2"/>
    <row r="1000652" hidden="1" x14ac:dyDescent="0.2"/>
    <row r="1000653" hidden="1" x14ac:dyDescent="0.2"/>
    <row r="1000654" hidden="1" x14ac:dyDescent="0.2"/>
    <row r="1000655" hidden="1" x14ac:dyDescent="0.2"/>
    <row r="1000656" hidden="1" x14ac:dyDescent="0.2"/>
    <row r="1000657" hidden="1" x14ac:dyDescent="0.2"/>
    <row r="1000658" hidden="1" x14ac:dyDescent="0.2"/>
    <row r="1000659" hidden="1" x14ac:dyDescent="0.2"/>
    <row r="1000660" hidden="1" x14ac:dyDescent="0.2"/>
    <row r="1000661" hidden="1" x14ac:dyDescent="0.2"/>
    <row r="1000662" hidden="1" x14ac:dyDescent="0.2"/>
    <row r="1000663" hidden="1" x14ac:dyDescent="0.2"/>
    <row r="1000664" hidden="1" x14ac:dyDescent="0.2"/>
    <row r="1000665" hidden="1" x14ac:dyDescent="0.2"/>
    <row r="1000666" hidden="1" x14ac:dyDescent="0.2"/>
    <row r="1000667" hidden="1" x14ac:dyDescent="0.2"/>
    <row r="1000668" hidden="1" x14ac:dyDescent="0.2"/>
    <row r="1000669" hidden="1" x14ac:dyDescent="0.2"/>
    <row r="1000670" hidden="1" x14ac:dyDescent="0.2"/>
    <row r="1000671" hidden="1" x14ac:dyDescent="0.2"/>
    <row r="1000672" hidden="1" x14ac:dyDescent="0.2"/>
    <row r="1000673" hidden="1" x14ac:dyDescent="0.2"/>
    <row r="1000674" hidden="1" x14ac:dyDescent="0.2"/>
    <row r="1000675" hidden="1" x14ac:dyDescent="0.2"/>
    <row r="1000676" hidden="1" x14ac:dyDescent="0.2"/>
    <row r="1000677" hidden="1" x14ac:dyDescent="0.2"/>
    <row r="1000678" hidden="1" x14ac:dyDescent="0.2"/>
    <row r="1000679" hidden="1" x14ac:dyDescent="0.2"/>
    <row r="1000680" hidden="1" x14ac:dyDescent="0.2"/>
    <row r="1000681" hidden="1" x14ac:dyDescent="0.2"/>
    <row r="1000682" hidden="1" x14ac:dyDescent="0.2"/>
    <row r="1000683" hidden="1" x14ac:dyDescent="0.2"/>
    <row r="1000684" hidden="1" x14ac:dyDescent="0.2"/>
    <row r="1000685" hidden="1" x14ac:dyDescent="0.2"/>
    <row r="1000686" hidden="1" x14ac:dyDescent="0.2"/>
    <row r="1000687" hidden="1" x14ac:dyDescent="0.2"/>
    <row r="1000688" hidden="1" x14ac:dyDescent="0.2"/>
    <row r="1000689" hidden="1" x14ac:dyDescent="0.2"/>
    <row r="1000690" hidden="1" x14ac:dyDescent="0.2"/>
    <row r="1000691" hidden="1" x14ac:dyDescent="0.2"/>
    <row r="1000692" hidden="1" x14ac:dyDescent="0.2"/>
    <row r="1000693" hidden="1" x14ac:dyDescent="0.2"/>
    <row r="1000694" hidden="1" x14ac:dyDescent="0.2"/>
    <row r="1000695" hidden="1" x14ac:dyDescent="0.2"/>
    <row r="1000696" hidden="1" x14ac:dyDescent="0.2"/>
    <row r="1000697" hidden="1" x14ac:dyDescent="0.2"/>
    <row r="1000698" hidden="1" x14ac:dyDescent="0.2"/>
    <row r="1000699" hidden="1" x14ac:dyDescent="0.2"/>
    <row r="1000700" hidden="1" x14ac:dyDescent="0.2"/>
    <row r="1000701" hidden="1" x14ac:dyDescent="0.2"/>
    <row r="1000702" hidden="1" x14ac:dyDescent="0.2"/>
    <row r="1000703" hidden="1" x14ac:dyDescent="0.2"/>
    <row r="1000704" hidden="1" x14ac:dyDescent="0.2"/>
    <row r="1000705" hidden="1" x14ac:dyDescent="0.2"/>
    <row r="1000706" hidden="1" x14ac:dyDescent="0.2"/>
    <row r="1000707" hidden="1" x14ac:dyDescent="0.2"/>
    <row r="1000708" hidden="1" x14ac:dyDescent="0.2"/>
    <row r="1000709" hidden="1" x14ac:dyDescent="0.2"/>
    <row r="1000710" hidden="1" x14ac:dyDescent="0.2"/>
    <row r="1000711" hidden="1" x14ac:dyDescent="0.2"/>
    <row r="1000712" hidden="1" x14ac:dyDescent="0.2"/>
    <row r="1000713" hidden="1" x14ac:dyDescent="0.2"/>
    <row r="1000714" hidden="1" x14ac:dyDescent="0.2"/>
    <row r="1000715" hidden="1" x14ac:dyDescent="0.2"/>
    <row r="1000716" hidden="1" x14ac:dyDescent="0.2"/>
    <row r="1000717" hidden="1" x14ac:dyDescent="0.2"/>
    <row r="1000718" hidden="1" x14ac:dyDescent="0.2"/>
    <row r="1000719" hidden="1" x14ac:dyDescent="0.2"/>
    <row r="1000720" hidden="1" x14ac:dyDescent="0.2"/>
    <row r="1000721" hidden="1" x14ac:dyDescent="0.2"/>
    <row r="1000722" hidden="1" x14ac:dyDescent="0.2"/>
    <row r="1000723" hidden="1" x14ac:dyDescent="0.2"/>
    <row r="1000724" hidden="1" x14ac:dyDescent="0.2"/>
    <row r="1000725" hidden="1" x14ac:dyDescent="0.2"/>
    <row r="1000726" hidden="1" x14ac:dyDescent="0.2"/>
    <row r="1000727" hidden="1" x14ac:dyDescent="0.2"/>
    <row r="1000728" hidden="1" x14ac:dyDescent="0.2"/>
    <row r="1000729" hidden="1" x14ac:dyDescent="0.2"/>
    <row r="1000730" hidden="1" x14ac:dyDescent="0.2"/>
    <row r="1000731" hidden="1" x14ac:dyDescent="0.2"/>
    <row r="1000732" hidden="1" x14ac:dyDescent="0.2"/>
    <row r="1000733" hidden="1" x14ac:dyDescent="0.2"/>
    <row r="1000734" hidden="1" x14ac:dyDescent="0.2"/>
    <row r="1000735" hidden="1" x14ac:dyDescent="0.2"/>
    <row r="1000736" hidden="1" x14ac:dyDescent="0.2"/>
    <row r="1000737" hidden="1" x14ac:dyDescent="0.2"/>
    <row r="1000738" hidden="1" x14ac:dyDescent="0.2"/>
    <row r="1000739" hidden="1" x14ac:dyDescent="0.2"/>
    <row r="1000740" hidden="1" x14ac:dyDescent="0.2"/>
    <row r="1000741" hidden="1" x14ac:dyDescent="0.2"/>
    <row r="1000742" hidden="1" x14ac:dyDescent="0.2"/>
    <row r="1000743" hidden="1" x14ac:dyDescent="0.2"/>
    <row r="1000744" hidden="1" x14ac:dyDescent="0.2"/>
    <row r="1000745" hidden="1" x14ac:dyDescent="0.2"/>
    <row r="1000746" hidden="1" x14ac:dyDescent="0.2"/>
    <row r="1000747" hidden="1" x14ac:dyDescent="0.2"/>
    <row r="1000748" hidden="1" x14ac:dyDescent="0.2"/>
    <row r="1000749" hidden="1" x14ac:dyDescent="0.2"/>
    <row r="1000750" hidden="1" x14ac:dyDescent="0.2"/>
    <row r="1000751" hidden="1" x14ac:dyDescent="0.2"/>
    <row r="1000752" hidden="1" x14ac:dyDescent="0.2"/>
    <row r="1000753" hidden="1" x14ac:dyDescent="0.2"/>
    <row r="1000754" hidden="1" x14ac:dyDescent="0.2"/>
    <row r="1000755" hidden="1" x14ac:dyDescent="0.2"/>
    <row r="1000756" hidden="1" x14ac:dyDescent="0.2"/>
    <row r="1000757" hidden="1" x14ac:dyDescent="0.2"/>
    <row r="1000758" hidden="1" x14ac:dyDescent="0.2"/>
    <row r="1000759" hidden="1" x14ac:dyDescent="0.2"/>
    <row r="1000760" hidden="1" x14ac:dyDescent="0.2"/>
    <row r="1000761" hidden="1" x14ac:dyDescent="0.2"/>
    <row r="1000762" hidden="1" x14ac:dyDescent="0.2"/>
    <row r="1000763" hidden="1" x14ac:dyDescent="0.2"/>
    <row r="1000764" hidden="1" x14ac:dyDescent="0.2"/>
    <row r="1000765" hidden="1" x14ac:dyDescent="0.2"/>
    <row r="1000766" hidden="1" x14ac:dyDescent="0.2"/>
    <row r="1000767" hidden="1" x14ac:dyDescent="0.2"/>
    <row r="1000768" hidden="1" x14ac:dyDescent="0.2"/>
    <row r="1000769" hidden="1" x14ac:dyDescent="0.2"/>
    <row r="1000770" hidden="1" x14ac:dyDescent="0.2"/>
    <row r="1000771" hidden="1" x14ac:dyDescent="0.2"/>
    <row r="1000772" hidden="1" x14ac:dyDescent="0.2"/>
    <row r="1000773" hidden="1" x14ac:dyDescent="0.2"/>
    <row r="1000774" hidden="1" x14ac:dyDescent="0.2"/>
    <row r="1000775" hidden="1" x14ac:dyDescent="0.2"/>
    <row r="1000776" hidden="1" x14ac:dyDescent="0.2"/>
    <row r="1000777" hidden="1" x14ac:dyDescent="0.2"/>
    <row r="1000778" hidden="1" x14ac:dyDescent="0.2"/>
    <row r="1000779" hidden="1" x14ac:dyDescent="0.2"/>
    <row r="1000780" hidden="1" x14ac:dyDescent="0.2"/>
    <row r="1000781" hidden="1" x14ac:dyDescent="0.2"/>
    <row r="1000782" hidden="1" x14ac:dyDescent="0.2"/>
    <row r="1000783" hidden="1" x14ac:dyDescent="0.2"/>
    <row r="1000784" hidden="1" x14ac:dyDescent="0.2"/>
    <row r="1000785" hidden="1" x14ac:dyDescent="0.2"/>
    <row r="1000786" hidden="1" x14ac:dyDescent="0.2"/>
    <row r="1000787" hidden="1" x14ac:dyDescent="0.2"/>
    <row r="1000788" hidden="1" x14ac:dyDescent="0.2"/>
    <row r="1000789" hidden="1" x14ac:dyDescent="0.2"/>
    <row r="1000790" hidden="1" x14ac:dyDescent="0.2"/>
    <row r="1000791" hidden="1" x14ac:dyDescent="0.2"/>
    <row r="1000792" hidden="1" x14ac:dyDescent="0.2"/>
    <row r="1000793" hidden="1" x14ac:dyDescent="0.2"/>
    <row r="1000794" hidden="1" x14ac:dyDescent="0.2"/>
    <row r="1000795" hidden="1" x14ac:dyDescent="0.2"/>
    <row r="1000796" hidden="1" x14ac:dyDescent="0.2"/>
    <row r="1000797" hidden="1" x14ac:dyDescent="0.2"/>
    <row r="1000798" hidden="1" x14ac:dyDescent="0.2"/>
    <row r="1000799" hidden="1" x14ac:dyDescent="0.2"/>
    <row r="1000800" hidden="1" x14ac:dyDescent="0.2"/>
    <row r="1000801" hidden="1" x14ac:dyDescent="0.2"/>
    <row r="1000802" hidden="1" x14ac:dyDescent="0.2"/>
    <row r="1000803" hidden="1" x14ac:dyDescent="0.2"/>
    <row r="1000804" hidden="1" x14ac:dyDescent="0.2"/>
    <row r="1000805" hidden="1" x14ac:dyDescent="0.2"/>
    <row r="1000806" hidden="1" x14ac:dyDescent="0.2"/>
    <row r="1000807" hidden="1" x14ac:dyDescent="0.2"/>
    <row r="1000808" hidden="1" x14ac:dyDescent="0.2"/>
    <row r="1000809" hidden="1" x14ac:dyDescent="0.2"/>
    <row r="1000810" hidden="1" x14ac:dyDescent="0.2"/>
    <row r="1000811" hidden="1" x14ac:dyDescent="0.2"/>
    <row r="1000812" hidden="1" x14ac:dyDescent="0.2"/>
    <row r="1000813" hidden="1" x14ac:dyDescent="0.2"/>
    <row r="1000814" hidden="1" x14ac:dyDescent="0.2"/>
    <row r="1000815" hidden="1" x14ac:dyDescent="0.2"/>
    <row r="1000816" hidden="1" x14ac:dyDescent="0.2"/>
    <row r="1000817" hidden="1" x14ac:dyDescent="0.2"/>
    <row r="1000818" hidden="1" x14ac:dyDescent="0.2"/>
    <row r="1000819" hidden="1" x14ac:dyDescent="0.2"/>
    <row r="1000820" hidden="1" x14ac:dyDescent="0.2"/>
    <row r="1000821" hidden="1" x14ac:dyDescent="0.2"/>
    <row r="1000822" hidden="1" x14ac:dyDescent="0.2"/>
    <row r="1000823" hidden="1" x14ac:dyDescent="0.2"/>
    <row r="1000824" hidden="1" x14ac:dyDescent="0.2"/>
    <row r="1000825" hidden="1" x14ac:dyDescent="0.2"/>
    <row r="1000826" hidden="1" x14ac:dyDescent="0.2"/>
    <row r="1000827" hidden="1" x14ac:dyDescent="0.2"/>
    <row r="1000828" hidden="1" x14ac:dyDescent="0.2"/>
    <row r="1000829" hidden="1" x14ac:dyDescent="0.2"/>
    <row r="1000830" hidden="1" x14ac:dyDescent="0.2"/>
    <row r="1000831" hidden="1" x14ac:dyDescent="0.2"/>
    <row r="1000832" hidden="1" x14ac:dyDescent="0.2"/>
    <row r="1000833" hidden="1" x14ac:dyDescent="0.2"/>
    <row r="1000834" hidden="1" x14ac:dyDescent="0.2"/>
    <row r="1000835" hidden="1" x14ac:dyDescent="0.2"/>
    <row r="1000836" hidden="1" x14ac:dyDescent="0.2"/>
    <row r="1000837" hidden="1" x14ac:dyDescent="0.2"/>
    <row r="1000838" hidden="1" x14ac:dyDescent="0.2"/>
    <row r="1000839" hidden="1" x14ac:dyDescent="0.2"/>
    <row r="1000840" hidden="1" x14ac:dyDescent="0.2"/>
    <row r="1000841" hidden="1" x14ac:dyDescent="0.2"/>
    <row r="1000842" hidden="1" x14ac:dyDescent="0.2"/>
    <row r="1000843" hidden="1" x14ac:dyDescent="0.2"/>
    <row r="1000844" hidden="1" x14ac:dyDescent="0.2"/>
    <row r="1000845" hidden="1" x14ac:dyDescent="0.2"/>
    <row r="1000846" hidden="1" x14ac:dyDescent="0.2"/>
    <row r="1000847" hidden="1" x14ac:dyDescent="0.2"/>
    <row r="1000848" hidden="1" x14ac:dyDescent="0.2"/>
    <row r="1000849" hidden="1" x14ac:dyDescent="0.2"/>
    <row r="1000850" hidden="1" x14ac:dyDescent="0.2"/>
    <row r="1000851" hidden="1" x14ac:dyDescent="0.2"/>
    <row r="1000852" hidden="1" x14ac:dyDescent="0.2"/>
    <row r="1000853" hidden="1" x14ac:dyDescent="0.2"/>
    <row r="1000854" hidden="1" x14ac:dyDescent="0.2"/>
    <row r="1000855" hidden="1" x14ac:dyDescent="0.2"/>
    <row r="1000856" hidden="1" x14ac:dyDescent="0.2"/>
    <row r="1000857" hidden="1" x14ac:dyDescent="0.2"/>
    <row r="1000858" hidden="1" x14ac:dyDescent="0.2"/>
    <row r="1000859" hidden="1" x14ac:dyDescent="0.2"/>
    <row r="1000860" hidden="1" x14ac:dyDescent="0.2"/>
    <row r="1000861" hidden="1" x14ac:dyDescent="0.2"/>
    <row r="1000862" hidden="1" x14ac:dyDescent="0.2"/>
    <row r="1000863" hidden="1" x14ac:dyDescent="0.2"/>
    <row r="1000864" hidden="1" x14ac:dyDescent="0.2"/>
    <row r="1000865" hidden="1" x14ac:dyDescent="0.2"/>
    <row r="1000866" hidden="1" x14ac:dyDescent="0.2"/>
    <row r="1000867" hidden="1" x14ac:dyDescent="0.2"/>
    <row r="1000868" hidden="1" x14ac:dyDescent="0.2"/>
    <row r="1000869" hidden="1" x14ac:dyDescent="0.2"/>
    <row r="1000870" hidden="1" x14ac:dyDescent="0.2"/>
    <row r="1000871" hidden="1" x14ac:dyDescent="0.2"/>
    <row r="1000872" hidden="1" x14ac:dyDescent="0.2"/>
    <row r="1000873" hidden="1" x14ac:dyDescent="0.2"/>
    <row r="1000874" hidden="1" x14ac:dyDescent="0.2"/>
    <row r="1000875" hidden="1" x14ac:dyDescent="0.2"/>
    <row r="1000876" hidden="1" x14ac:dyDescent="0.2"/>
    <row r="1000877" hidden="1" x14ac:dyDescent="0.2"/>
    <row r="1000878" hidden="1" x14ac:dyDescent="0.2"/>
    <row r="1000879" hidden="1" x14ac:dyDescent="0.2"/>
    <row r="1000880" hidden="1" x14ac:dyDescent="0.2"/>
    <row r="1000881" hidden="1" x14ac:dyDescent="0.2"/>
    <row r="1000882" hidden="1" x14ac:dyDescent="0.2"/>
    <row r="1000883" hidden="1" x14ac:dyDescent="0.2"/>
    <row r="1000884" hidden="1" x14ac:dyDescent="0.2"/>
    <row r="1000885" hidden="1" x14ac:dyDescent="0.2"/>
    <row r="1000886" hidden="1" x14ac:dyDescent="0.2"/>
    <row r="1000887" hidden="1" x14ac:dyDescent="0.2"/>
    <row r="1000888" hidden="1" x14ac:dyDescent="0.2"/>
    <row r="1000889" hidden="1" x14ac:dyDescent="0.2"/>
    <row r="1000890" hidden="1" x14ac:dyDescent="0.2"/>
    <row r="1000891" hidden="1" x14ac:dyDescent="0.2"/>
    <row r="1000892" hidden="1" x14ac:dyDescent="0.2"/>
    <row r="1000893" hidden="1" x14ac:dyDescent="0.2"/>
    <row r="1000894" hidden="1" x14ac:dyDescent="0.2"/>
    <row r="1000895" hidden="1" x14ac:dyDescent="0.2"/>
    <row r="1000896" hidden="1" x14ac:dyDescent="0.2"/>
    <row r="1000897" hidden="1" x14ac:dyDescent="0.2"/>
    <row r="1000898" hidden="1" x14ac:dyDescent="0.2"/>
    <row r="1000899" hidden="1" x14ac:dyDescent="0.2"/>
    <row r="1000900" hidden="1" x14ac:dyDescent="0.2"/>
    <row r="1000901" hidden="1" x14ac:dyDescent="0.2"/>
    <row r="1000902" hidden="1" x14ac:dyDescent="0.2"/>
    <row r="1000903" hidden="1" x14ac:dyDescent="0.2"/>
    <row r="1000904" hidden="1" x14ac:dyDescent="0.2"/>
    <row r="1000905" hidden="1" x14ac:dyDescent="0.2"/>
    <row r="1000906" hidden="1" x14ac:dyDescent="0.2"/>
    <row r="1000907" hidden="1" x14ac:dyDescent="0.2"/>
    <row r="1000908" hidden="1" x14ac:dyDescent="0.2"/>
    <row r="1000909" hidden="1" x14ac:dyDescent="0.2"/>
    <row r="1000910" hidden="1" x14ac:dyDescent="0.2"/>
    <row r="1000911" hidden="1" x14ac:dyDescent="0.2"/>
    <row r="1000912" hidden="1" x14ac:dyDescent="0.2"/>
    <row r="1000913" hidden="1" x14ac:dyDescent="0.2"/>
    <row r="1000914" hidden="1" x14ac:dyDescent="0.2"/>
    <row r="1000915" hidden="1" x14ac:dyDescent="0.2"/>
    <row r="1000916" hidden="1" x14ac:dyDescent="0.2"/>
    <row r="1000917" hidden="1" x14ac:dyDescent="0.2"/>
    <row r="1000918" hidden="1" x14ac:dyDescent="0.2"/>
    <row r="1000919" hidden="1" x14ac:dyDescent="0.2"/>
    <row r="1000920" hidden="1" x14ac:dyDescent="0.2"/>
    <row r="1000921" hidden="1" x14ac:dyDescent="0.2"/>
    <row r="1000922" hidden="1" x14ac:dyDescent="0.2"/>
    <row r="1000923" hidden="1" x14ac:dyDescent="0.2"/>
    <row r="1000924" hidden="1" x14ac:dyDescent="0.2"/>
    <row r="1000925" hidden="1" x14ac:dyDescent="0.2"/>
    <row r="1000926" hidden="1" x14ac:dyDescent="0.2"/>
    <row r="1000927" hidden="1" x14ac:dyDescent="0.2"/>
    <row r="1000928" hidden="1" x14ac:dyDescent="0.2"/>
    <row r="1000929" hidden="1" x14ac:dyDescent="0.2"/>
    <row r="1000930" hidden="1" x14ac:dyDescent="0.2"/>
    <row r="1000931" hidden="1" x14ac:dyDescent="0.2"/>
    <row r="1000932" hidden="1" x14ac:dyDescent="0.2"/>
    <row r="1000933" hidden="1" x14ac:dyDescent="0.2"/>
    <row r="1000934" hidden="1" x14ac:dyDescent="0.2"/>
    <row r="1000935" hidden="1" x14ac:dyDescent="0.2"/>
    <row r="1000936" hidden="1" x14ac:dyDescent="0.2"/>
    <row r="1000937" hidden="1" x14ac:dyDescent="0.2"/>
    <row r="1000938" hidden="1" x14ac:dyDescent="0.2"/>
    <row r="1000939" hidden="1" x14ac:dyDescent="0.2"/>
    <row r="1000940" hidden="1" x14ac:dyDescent="0.2"/>
    <row r="1000941" hidden="1" x14ac:dyDescent="0.2"/>
    <row r="1000942" hidden="1" x14ac:dyDescent="0.2"/>
    <row r="1000943" hidden="1" x14ac:dyDescent="0.2"/>
    <row r="1000944" hidden="1" x14ac:dyDescent="0.2"/>
    <row r="1000945" hidden="1" x14ac:dyDescent="0.2"/>
    <row r="1000946" hidden="1" x14ac:dyDescent="0.2"/>
    <row r="1000947" hidden="1" x14ac:dyDescent="0.2"/>
    <row r="1000948" hidden="1" x14ac:dyDescent="0.2"/>
    <row r="1000949" hidden="1" x14ac:dyDescent="0.2"/>
    <row r="1000950" hidden="1" x14ac:dyDescent="0.2"/>
    <row r="1000951" hidden="1" x14ac:dyDescent="0.2"/>
    <row r="1000952" hidden="1" x14ac:dyDescent="0.2"/>
    <row r="1000953" hidden="1" x14ac:dyDescent="0.2"/>
    <row r="1000954" hidden="1" x14ac:dyDescent="0.2"/>
    <row r="1000955" hidden="1" x14ac:dyDescent="0.2"/>
    <row r="1000956" hidden="1" x14ac:dyDescent="0.2"/>
    <row r="1000957" hidden="1" x14ac:dyDescent="0.2"/>
    <row r="1000958" hidden="1" x14ac:dyDescent="0.2"/>
    <row r="1000959" hidden="1" x14ac:dyDescent="0.2"/>
    <row r="1000960" hidden="1" x14ac:dyDescent="0.2"/>
    <row r="1000961" hidden="1" x14ac:dyDescent="0.2"/>
    <row r="1000962" hidden="1" x14ac:dyDescent="0.2"/>
    <row r="1000963" hidden="1" x14ac:dyDescent="0.2"/>
    <row r="1000964" hidden="1" x14ac:dyDescent="0.2"/>
    <row r="1000965" hidden="1" x14ac:dyDescent="0.2"/>
    <row r="1000966" hidden="1" x14ac:dyDescent="0.2"/>
    <row r="1000967" hidden="1" x14ac:dyDescent="0.2"/>
    <row r="1000968" hidden="1" x14ac:dyDescent="0.2"/>
    <row r="1000969" hidden="1" x14ac:dyDescent="0.2"/>
    <row r="1000970" hidden="1" x14ac:dyDescent="0.2"/>
    <row r="1000971" hidden="1" x14ac:dyDescent="0.2"/>
    <row r="1000972" hidden="1" x14ac:dyDescent="0.2"/>
    <row r="1000973" hidden="1" x14ac:dyDescent="0.2"/>
    <row r="1000974" hidden="1" x14ac:dyDescent="0.2"/>
    <row r="1000975" hidden="1" x14ac:dyDescent="0.2"/>
    <row r="1000976" hidden="1" x14ac:dyDescent="0.2"/>
    <row r="1000977" hidden="1" x14ac:dyDescent="0.2"/>
    <row r="1000978" hidden="1" x14ac:dyDescent="0.2"/>
    <row r="1000979" hidden="1" x14ac:dyDescent="0.2"/>
    <row r="1000980" hidden="1" x14ac:dyDescent="0.2"/>
    <row r="1000981" hidden="1" x14ac:dyDescent="0.2"/>
    <row r="1000982" hidden="1" x14ac:dyDescent="0.2"/>
    <row r="1000983" hidden="1" x14ac:dyDescent="0.2"/>
    <row r="1000984" hidden="1" x14ac:dyDescent="0.2"/>
    <row r="1000985" hidden="1" x14ac:dyDescent="0.2"/>
    <row r="1000986" hidden="1" x14ac:dyDescent="0.2"/>
    <row r="1000987" hidden="1" x14ac:dyDescent="0.2"/>
    <row r="1000988" hidden="1" x14ac:dyDescent="0.2"/>
    <row r="1000989" hidden="1" x14ac:dyDescent="0.2"/>
    <row r="1000990" hidden="1" x14ac:dyDescent="0.2"/>
    <row r="1000991" hidden="1" x14ac:dyDescent="0.2"/>
    <row r="1000992" hidden="1" x14ac:dyDescent="0.2"/>
    <row r="1000993" hidden="1" x14ac:dyDescent="0.2"/>
    <row r="1000994" hidden="1" x14ac:dyDescent="0.2"/>
    <row r="1000995" hidden="1" x14ac:dyDescent="0.2"/>
    <row r="1000996" hidden="1" x14ac:dyDescent="0.2"/>
    <row r="1000997" hidden="1" x14ac:dyDescent="0.2"/>
    <row r="1000998" hidden="1" x14ac:dyDescent="0.2"/>
    <row r="1000999" hidden="1" x14ac:dyDescent="0.2"/>
    <row r="1001000" hidden="1" x14ac:dyDescent="0.2"/>
    <row r="1001001" hidden="1" x14ac:dyDescent="0.2"/>
    <row r="1001002" hidden="1" x14ac:dyDescent="0.2"/>
    <row r="1001003" hidden="1" x14ac:dyDescent="0.2"/>
    <row r="1001004" hidden="1" x14ac:dyDescent="0.2"/>
    <row r="1001005" hidden="1" x14ac:dyDescent="0.2"/>
    <row r="1001006" hidden="1" x14ac:dyDescent="0.2"/>
    <row r="1001007" hidden="1" x14ac:dyDescent="0.2"/>
    <row r="1001008" hidden="1" x14ac:dyDescent="0.2"/>
    <row r="1001009" hidden="1" x14ac:dyDescent="0.2"/>
    <row r="1001010" hidden="1" x14ac:dyDescent="0.2"/>
    <row r="1001011" hidden="1" x14ac:dyDescent="0.2"/>
    <row r="1001012" hidden="1" x14ac:dyDescent="0.2"/>
    <row r="1001013" hidden="1" x14ac:dyDescent="0.2"/>
    <row r="1001014" hidden="1" x14ac:dyDescent="0.2"/>
    <row r="1001015" hidden="1" x14ac:dyDescent="0.2"/>
    <row r="1001016" hidden="1" x14ac:dyDescent="0.2"/>
    <row r="1001017" hidden="1" x14ac:dyDescent="0.2"/>
    <row r="1001018" hidden="1" x14ac:dyDescent="0.2"/>
    <row r="1001019" hidden="1" x14ac:dyDescent="0.2"/>
    <row r="1001020" hidden="1" x14ac:dyDescent="0.2"/>
    <row r="1001021" hidden="1" x14ac:dyDescent="0.2"/>
    <row r="1001022" hidden="1" x14ac:dyDescent="0.2"/>
    <row r="1001023" hidden="1" x14ac:dyDescent="0.2"/>
    <row r="1001024" hidden="1" x14ac:dyDescent="0.2"/>
    <row r="1001025" hidden="1" x14ac:dyDescent="0.2"/>
    <row r="1001026" hidden="1" x14ac:dyDescent="0.2"/>
    <row r="1001027" hidden="1" x14ac:dyDescent="0.2"/>
    <row r="1001028" hidden="1" x14ac:dyDescent="0.2"/>
    <row r="1001029" hidden="1" x14ac:dyDescent="0.2"/>
    <row r="1001030" hidden="1" x14ac:dyDescent="0.2"/>
    <row r="1001031" hidden="1" x14ac:dyDescent="0.2"/>
    <row r="1001032" hidden="1" x14ac:dyDescent="0.2"/>
    <row r="1001033" hidden="1" x14ac:dyDescent="0.2"/>
    <row r="1001034" hidden="1" x14ac:dyDescent="0.2"/>
    <row r="1001035" hidden="1" x14ac:dyDescent="0.2"/>
    <row r="1001036" hidden="1" x14ac:dyDescent="0.2"/>
    <row r="1001037" hidden="1" x14ac:dyDescent="0.2"/>
    <row r="1001038" hidden="1" x14ac:dyDescent="0.2"/>
    <row r="1001039" hidden="1" x14ac:dyDescent="0.2"/>
    <row r="1001040" hidden="1" x14ac:dyDescent="0.2"/>
    <row r="1001041" hidden="1" x14ac:dyDescent="0.2"/>
    <row r="1001042" hidden="1" x14ac:dyDescent="0.2"/>
    <row r="1001043" hidden="1" x14ac:dyDescent="0.2"/>
    <row r="1001044" hidden="1" x14ac:dyDescent="0.2"/>
    <row r="1001045" hidden="1" x14ac:dyDescent="0.2"/>
    <row r="1001046" hidden="1" x14ac:dyDescent="0.2"/>
    <row r="1001047" hidden="1" x14ac:dyDescent="0.2"/>
    <row r="1001048" hidden="1" x14ac:dyDescent="0.2"/>
    <row r="1001049" hidden="1" x14ac:dyDescent="0.2"/>
    <row r="1001050" hidden="1" x14ac:dyDescent="0.2"/>
    <row r="1001051" hidden="1" x14ac:dyDescent="0.2"/>
    <row r="1001052" hidden="1" x14ac:dyDescent="0.2"/>
    <row r="1001053" hidden="1" x14ac:dyDescent="0.2"/>
    <row r="1001054" hidden="1" x14ac:dyDescent="0.2"/>
    <row r="1001055" hidden="1" x14ac:dyDescent="0.2"/>
    <row r="1001056" hidden="1" x14ac:dyDescent="0.2"/>
    <row r="1001057" hidden="1" x14ac:dyDescent="0.2"/>
    <row r="1001058" hidden="1" x14ac:dyDescent="0.2"/>
    <row r="1001059" hidden="1" x14ac:dyDescent="0.2"/>
    <row r="1001060" hidden="1" x14ac:dyDescent="0.2"/>
    <row r="1001061" hidden="1" x14ac:dyDescent="0.2"/>
    <row r="1001062" hidden="1" x14ac:dyDescent="0.2"/>
    <row r="1001063" hidden="1" x14ac:dyDescent="0.2"/>
    <row r="1001064" hidden="1" x14ac:dyDescent="0.2"/>
    <row r="1001065" hidden="1" x14ac:dyDescent="0.2"/>
    <row r="1001066" hidden="1" x14ac:dyDescent="0.2"/>
    <row r="1001067" hidden="1" x14ac:dyDescent="0.2"/>
    <row r="1001068" hidden="1" x14ac:dyDescent="0.2"/>
    <row r="1001069" hidden="1" x14ac:dyDescent="0.2"/>
    <row r="1001070" hidden="1" x14ac:dyDescent="0.2"/>
    <row r="1001071" hidden="1" x14ac:dyDescent="0.2"/>
    <row r="1001072" hidden="1" x14ac:dyDescent="0.2"/>
    <row r="1001073" hidden="1" x14ac:dyDescent="0.2"/>
    <row r="1001074" hidden="1" x14ac:dyDescent="0.2"/>
    <row r="1001075" hidden="1" x14ac:dyDescent="0.2"/>
    <row r="1001076" hidden="1" x14ac:dyDescent="0.2"/>
    <row r="1001077" hidden="1" x14ac:dyDescent="0.2"/>
    <row r="1001078" hidden="1" x14ac:dyDescent="0.2"/>
    <row r="1001079" hidden="1" x14ac:dyDescent="0.2"/>
    <row r="1001080" hidden="1" x14ac:dyDescent="0.2"/>
    <row r="1001081" hidden="1" x14ac:dyDescent="0.2"/>
    <row r="1001082" hidden="1" x14ac:dyDescent="0.2"/>
    <row r="1001083" hidden="1" x14ac:dyDescent="0.2"/>
    <row r="1001084" hidden="1" x14ac:dyDescent="0.2"/>
    <row r="1001085" hidden="1" x14ac:dyDescent="0.2"/>
    <row r="1001086" hidden="1" x14ac:dyDescent="0.2"/>
    <row r="1001087" hidden="1" x14ac:dyDescent="0.2"/>
    <row r="1001088" hidden="1" x14ac:dyDescent="0.2"/>
    <row r="1001089" hidden="1" x14ac:dyDescent="0.2"/>
    <row r="1001090" hidden="1" x14ac:dyDescent="0.2"/>
    <row r="1001091" hidden="1" x14ac:dyDescent="0.2"/>
    <row r="1001092" hidden="1" x14ac:dyDescent="0.2"/>
    <row r="1001093" hidden="1" x14ac:dyDescent="0.2"/>
    <row r="1001094" hidden="1" x14ac:dyDescent="0.2"/>
    <row r="1001095" hidden="1" x14ac:dyDescent="0.2"/>
    <row r="1001096" hidden="1" x14ac:dyDescent="0.2"/>
    <row r="1001097" hidden="1" x14ac:dyDescent="0.2"/>
    <row r="1001098" hidden="1" x14ac:dyDescent="0.2"/>
    <row r="1001099" hidden="1" x14ac:dyDescent="0.2"/>
    <row r="1001100" hidden="1" x14ac:dyDescent="0.2"/>
    <row r="1001101" hidden="1" x14ac:dyDescent="0.2"/>
    <row r="1001102" hidden="1" x14ac:dyDescent="0.2"/>
    <row r="1001103" hidden="1" x14ac:dyDescent="0.2"/>
    <row r="1001104" hidden="1" x14ac:dyDescent="0.2"/>
    <row r="1001105" hidden="1" x14ac:dyDescent="0.2"/>
    <row r="1001106" hidden="1" x14ac:dyDescent="0.2"/>
    <row r="1001107" hidden="1" x14ac:dyDescent="0.2"/>
    <row r="1001108" hidden="1" x14ac:dyDescent="0.2"/>
    <row r="1001109" hidden="1" x14ac:dyDescent="0.2"/>
    <row r="1001110" hidden="1" x14ac:dyDescent="0.2"/>
    <row r="1001111" hidden="1" x14ac:dyDescent="0.2"/>
    <row r="1001112" hidden="1" x14ac:dyDescent="0.2"/>
    <row r="1001113" hidden="1" x14ac:dyDescent="0.2"/>
    <row r="1001114" hidden="1" x14ac:dyDescent="0.2"/>
    <row r="1001115" hidden="1" x14ac:dyDescent="0.2"/>
    <row r="1001116" hidden="1" x14ac:dyDescent="0.2"/>
    <row r="1001117" hidden="1" x14ac:dyDescent="0.2"/>
    <row r="1001118" hidden="1" x14ac:dyDescent="0.2"/>
    <row r="1001119" hidden="1" x14ac:dyDescent="0.2"/>
    <row r="1001120" hidden="1" x14ac:dyDescent="0.2"/>
    <row r="1001121" hidden="1" x14ac:dyDescent="0.2"/>
    <row r="1001122" hidden="1" x14ac:dyDescent="0.2"/>
    <row r="1001123" hidden="1" x14ac:dyDescent="0.2"/>
    <row r="1001124" hidden="1" x14ac:dyDescent="0.2"/>
    <row r="1001125" hidden="1" x14ac:dyDescent="0.2"/>
    <row r="1001126" hidden="1" x14ac:dyDescent="0.2"/>
    <row r="1001127" hidden="1" x14ac:dyDescent="0.2"/>
    <row r="1001128" hidden="1" x14ac:dyDescent="0.2"/>
    <row r="1001129" hidden="1" x14ac:dyDescent="0.2"/>
    <row r="1001130" hidden="1" x14ac:dyDescent="0.2"/>
    <row r="1001131" hidden="1" x14ac:dyDescent="0.2"/>
    <row r="1001132" hidden="1" x14ac:dyDescent="0.2"/>
    <row r="1001133" hidden="1" x14ac:dyDescent="0.2"/>
    <row r="1001134" hidden="1" x14ac:dyDescent="0.2"/>
    <row r="1001135" hidden="1" x14ac:dyDescent="0.2"/>
    <row r="1001136" hidden="1" x14ac:dyDescent="0.2"/>
    <row r="1001137" hidden="1" x14ac:dyDescent="0.2"/>
    <row r="1001138" hidden="1" x14ac:dyDescent="0.2"/>
    <row r="1001139" hidden="1" x14ac:dyDescent="0.2"/>
    <row r="1001140" hidden="1" x14ac:dyDescent="0.2"/>
    <row r="1001141" hidden="1" x14ac:dyDescent="0.2"/>
    <row r="1001142" hidden="1" x14ac:dyDescent="0.2"/>
    <row r="1001143" hidden="1" x14ac:dyDescent="0.2"/>
    <row r="1001144" hidden="1" x14ac:dyDescent="0.2"/>
    <row r="1001145" hidden="1" x14ac:dyDescent="0.2"/>
    <row r="1001146" hidden="1" x14ac:dyDescent="0.2"/>
    <row r="1001147" hidden="1" x14ac:dyDescent="0.2"/>
    <row r="1001148" hidden="1" x14ac:dyDescent="0.2"/>
    <row r="1001149" hidden="1" x14ac:dyDescent="0.2"/>
    <row r="1001150" hidden="1" x14ac:dyDescent="0.2"/>
    <row r="1001151" hidden="1" x14ac:dyDescent="0.2"/>
    <row r="1001152" hidden="1" x14ac:dyDescent="0.2"/>
    <row r="1001153" hidden="1" x14ac:dyDescent="0.2"/>
    <row r="1001154" hidden="1" x14ac:dyDescent="0.2"/>
    <row r="1001155" hidden="1" x14ac:dyDescent="0.2"/>
    <row r="1001156" hidden="1" x14ac:dyDescent="0.2"/>
    <row r="1001157" hidden="1" x14ac:dyDescent="0.2"/>
    <row r="1001158" hidden="1" x14ac:dyDescent="0.2"/>
    <row r="1001159" hidden="1" x14ac:dyDescent="0.2"/>
    <row r="1001160" hidden="1" x14ac:dyDescent="0.2"/>
    <row r="1001161" hidden="1" x14ac:dyDescent="0.2"/>
    <row r="1001162" hidden="1" x14ac:dyDescent="0.2"/>
    <row r="1001163" hidden="1" x14ac:dyDescent="0.2"/>
    <row r="1001164" hidden="1" x14ac:dyDescent="0.2"/>
    <row r="1001165" hidden="1" x14ac:dyDescent="0.2"/>
    <row r="1001166" hidden="1" x14ac:dyDescent="0.2"/>
    <row r="1001167" hidden="1" x14ac:dyDescent="0.2"/>
    <row r="1001168" hidden="1" x14ac:dyDescent="0.2"/>
    <row r="1001169" hidden="1" x14ac:dyDescent="0.2"/>
    <row r="1001170" hidden="1" x14ac:dyDescent="0.2"/>
    <row r="1001171" hidden="1" x14ac:dyDescent="0.2"/>
    <row r="1001172" hidden="1" x14ac:dyDescent="0.2"/>
    <row r="1001173" hidden="1" x14ac:dyDescent="0.2"/>
    <row r="1001174" hidden="1" x14ac:dyDescent="0.2"/>
    <row r="1001175" hidden="1" x14ac:dyDescent="0.2"/>
    <row r="1001176" hidden="1" x14ac:dyDescent="0.2"/>
    <row r="1001177" hidden="1" x14ac:dyDescent="0.2"/>
    <row r="1001178" hidden="1" x14ac:dyDescent="0.2"/>
    <row r="1001179" hidden="1" x14ac:dyDescent="0.2"/>
    <row r="1001180" hidden="1" x14ac:dyDescent="0.2"/>
    <row r="1001181" hidden="1" x14ac:dyDescent="0.2"/>
    <row r="1001182" hidden="1" x14ac:dyDescent="0.2"/>
    <row r="1001183" hidden="1" x14ac:dyDescent="0.2"/>
    <row r="1001184" hidden="1" x14ac:dyDescent="0.2"/>
    <row r="1001185" hidden="1" x14ac:dyDescent="0.2"/>
    <row r="1001186" hidden="1" x14ac:dyDescent="0.2"/>
    <row r="1001187" hidden="1" x14ac:dyDescent="0.2"/>
    <row r="1001188" hidden="1" x14ac:dyDescent="0.2"/>
    <row r="1001189" hidden="1" x14ac:dyDescent="0.2"/>
    <row r="1001190" hidden="1" x14ac:dyDescent="0.2"/>
    <row r="1001191" hidden="1" x14ac:dyDescent="0.2"/>
    <row r="1001192" hidden="1" x14ac:dyDescent="0.2"/>
    <row r="1001193" hidden="1" x14ac:dyDescent="0.2"/>
    <row r="1001194" hidden="1" x14ac:dyDescent="0.2"/>
    <row r="1001195" hidden="1" x14ac:dyDescent="0.2"/>
    <row r="1001196" hidden="1" x14ac:dyDescent="0.2"/>
    <row r="1001197" hidden="1" x14ac:dyDescent="0.2"/>
    <row r="1001198" hidden="1" x14ac:dyDescent="0.2"/>
    <row r="1001199" hidden="1" x14ac:dyDescent="0.2"/>
    <row r="1001200" hidden="1" x14ac:dyDescent="0.2"/>
    <row r="1001201" hidden="1" x14ac:dyDescent="0.2"/>
    <row r="1001202" hidden="1" x14ac:dyDescent="0.2"/>
    <row r="1001203" hidden="1" x14ac:dyDescent="0.2"/>
    <row r="1001204" hidden="1" x14ac:dyDescent="0.2"/>
    <row r="1001205" hidden="1" x14ac:dyDescent="0.2"/>
    <row r="1001206" hidden="1" x14ac:dyDescent="0.2"/>
    <row r="1001207" hidden="1" x14ac:dyDescent="0.2"/>
    <row r="1001208" hidden="1" x14ac:dyDescent="0.2"/>
    <row r="1001209" hidden="1" x14ac:dyDescent="0.2"/>
    <row r="1001210" hidden="1" x14ac:dyDescent="0.2"/>
    <row r="1001211" hidden="1" x14ac:dyDescent="0.2"/>
    <row r="1001212" hidden="1" x14ac:dyDescent="0.2"/>
    <row r="1001213" hidden="1" x14ac:dyDescent="0.2"/>
    <row r="1001214" hidden="1" x14ac:dyDescent="0.2"/>
    <row r="1001215" hidden="1" x14ac:dyDescent="0.2"/>
    <row r="1001216" hidden="1" x14ac:dyDescent="0.2"/>
    <row r="1001217" hidden="1" x14ac:dyDescent="0.2"/>
    <row r="1001218" hidden="1" x14ac:dyDescent="0.2"/>
    <row r="1001219" hidden="1" x14ac:dyDescent="0.2"/>
    <row r="1001220" hidden="1" x14ac:dyDescent="0.2"/>
    <row r="1001221" hidden="1" x14ac:dyDescent="0.2"/>
    <row r="1001222" hidden="1" x14ac:dyDescent="0.2"/>
    <row r="1001223" hidden="1" x14ac:dyDescent="0.2"/>
    <row r="1001224" hidden="1" x14ac:dyDescent="0.2"/>
    <row r="1001225" hidden="1" x14ac:dyDescent="0.2"/>
    <row r="1001226" hidden="1" x14ac:dyDescent="0.2"/>
    <row r="1001227" hidden="1" x14ac:dyDescent="0.2"/>
    <row r="1001228" hidden="1" x14ac:dyDescent="0.2"/>
    <row r="1001229" hidden="1" x14ac:dyDescent="0.2"/>
    <row r="1001230" hidden="1" x14ac:dyDescent="0.2"/>
    <row r="1001231" hidden="1" x14ac:dyDescent="0.2"/>
    <row r="1001232" hidden="1" x14ac:dyDescent="0.2"/>
    <row r="1001233" hidden="1" x14ac:dyDescent="0.2"/>
    <row r="1001234" hidden="1" x14ac:dyDescent="0.2"/>
    <row r="1001235" hidden="1" x14ac:dyDescent="0.2"/>
    <row r="1001236" hidden="1" x14ac:dyDescent="0.2"/>
    <row r="1001237" hidden="1" x14ac:dyDescent="0.2"/>
    <row r="1001238" hidden="1" x14ac:dyDescent="0.2"/>
    <row r="1001239" hidden="1" x14ac:dyDescent="0.2"/>
    <row r="1001240" hidden="1" x14ac:dyDescent="0.2"/>
    <row r="1001241" hidden="1" x14ac:dyDescent="0.2"/>
    <row r="1001242" hidden="1" x14ac:dyDescent="0.2"/>
    <row r="1001243" hidden="1" x14ac:dyDescent="0.2"/>
    <row r="1001244" hidden="1" x14ac:dyDescent="0.2"/>
    <row r="1001245" hidden="1" x14ac:dyDescent="0.2"/>
    <row r="1001246" hidden="1" x14ac:dyDescent="0.2"/>
    <row r="1001247" hidden="1" x14ac:dyDescent="0.2"/>
    <row r="1001248" hidden="1" x14ac:dyDescent="0.2"/>
    <row r="1001249" hidden="1" x14ac:dyDescent="0.2"/>
    <row r="1001250" hidden="1" x14ac:dyDescent="0.2"/>
    <row r="1001251" hidden="1" x14ac:dyDescent="0.2"/>
    <row r="1001252" hidden="1" x14ac:dyDescent="0.2"/>
    <row r="1001253" hidden="1" x14ac:dyDescent="0.2"/>
    <row r="1001254" hidden="1" x14ac:dyDescent="0.2"/>
    <row r="1001255" hidden="1" x14ac:dyDescent="0.2"/>
    <row r="1001256" hidden="1" x14ac:dyDescent="0.2"/>
    <row r="1001257" hidden="1" x14ac:dyDescent="0.2"/>
    <row r="1001258" hidden="1" x14ac:dyDescent="0.2"/>
    <row r="1001259" hidden="1" x14ac:dyDescent="0.2"/>
    <row r="1001260" hidden="1" x14ac:dyDescent="0.2"/>
    <row r="1001261" hidden="1" x14ac:dyDescent="0.2"/>
    <row r="1001262" hidden="1" x14ac:dyDescent="0.2"/>
    <row r="1001263" hidden="1" x14ac:dyDescent="0.2"/>
    <row r="1001264" hidden="1" x14ac:dyDescent="0.2"/>
    <row r="1001265" hidden="1" x14ac:dyDescent="0.2"/>
    <row r="1001266" hidden="1" x14ac:dyDescent="0.2"/>
    <row r="1001267" hidden="1" x14ac:dyDescent="0.2"/>
    <row r="1001268" hidden="1" x14ac:dyDescent="0.2"/>
    <row r="1001269" hidden="1" x14ac:dyDescent="0.2"/>
    <row r="1001270" hidden="1" x14ac:dyDescent="0.2"/>
    <row r="1001271" hidden="1" x14ac:dyDescent="0.2"/>
    <row r="1001272" hidden="1" x14ac:dyDescent="0.2"/>
    <row r="1001273" hidden="1" x14ac:dyDescent="0.2"/>
    <row r="1001274" hidden="1" x14ac:dyDescent="0.2"/>
    <row r="1001275" hidden="1" x14ac:dyDescent="0.2"/>
    <row r="1001276" hidden="1" x14ac:dyDescent="0.2"/>
    <row r="1001277" hidden="1" x14ac:dyDescent="0.2"/>
    <row r="1001278" hidden="1" x14ac:dyDescent="0.2"/>
    <row r="1001279" hidden="1" x14ac:dyDescent="0.2"/>
    <row r="1001280" hidden="1" x14ac:dyDescent="0.2"/>
    <row r="1001281" hidden="1" x14ac:dyDescent="0.2"/>
    <row r="1001282" hidden="1" x14ac:dyDescent="0.2"/>
    <row r="1001283" hidden="1" x14ac:dyDescent="0.2"/>
    <row r="1001284" hidden="1" x14ac:dyDescent="0.2"/>
    <row r="1001285" hidden="1" x14ac:dyDescent="0.2"/>
    <row r="1001286" hidden="1" x14ac:dyDescent="0.2"/>
    <row r="1001287" hidden="1" x14ac:dyDescent="0.2"/>
    <row r="1001288" hidden="1" x14ac:dyDescent="0.2"/>
    <row r="1001289" hidden="1" x14ac:dyDescent="0.2"/>
    <row r="1001290" hidden="1" x14ac:dyDescent="0.2"/>
    <row r="1001291" hidden="1" x14ac:dyDescent="0.2"/>
    <row r="1001292" hidden="1" x14ac:dyDescent="0.2"/>
    <row r="1001293" hidden="1" x14ac:dyDescent="0.2"/>
    <row r="1001294" hidden="1" x14ac:dyDescent="0.2"/>
    <row r="1001295" hidden="1" x14ac:dyDescent="0.2"/>
    <row r="1001296" hidden="1" x14ac:dyDescent="0.2"/>
    <row r="1001297" hidden="1" x14ac:dyDescent="0.2"/>
    <row r="1001298" hidden="1" x14ac:dyDescent="0.2"/>
    <row r="1001299" hidden="1" x14ac:dyDescent="0.2"/>
    <row r="1001300" hidden="1" x14ac:dyDescent="0.2"/>
    <row r="1001301" hidden="1" x14ac:dyDescent="0.2"/>
    <row r="1001302" hidden="1" x14ac:dyDescent="0.2"/>
    <row r="1001303" hidden="1" x14ac:dyDescent="0.2"/>
    <row r="1001304" hidden="1" x14ac:dyDescent="0.2"/>
    <row r="1001305" hidden="1" x14ac:dyDescent="0.2"/>
    <row r="1001306" hidden="1" x14ac:dyDescent="0.2"/>
    <row r="1001307" hidden="1" x14ac:dyDescent="0.2"/>
    <row r="1001308" hidden="1" x14ac:dyDescent="0.2"/>
    <row r="1001309" hidden="1" x14ac:dyDescent="0.2"/>
    <row r="1001310" hidden="1" x14ac:dyDescent="0.2"/>
    <row r="1001311" hidden="1" x14ac:dyDescent="0.2"/>
    <row r="1001312" hidden="1" x14ac:dyDescent="0.2"/>
    <row r="1001313" hidden="1" x14ac:dyDescent="0.2"/>
    <row r="1001314" hidden="1" x14ac:dyDescent="0.2"/>
    <row r="1001315" hidden="1" x14ac:dyDescent="0.2"/>
    <row r="1001316" hidden="1" x14ac:dyDescent="0.2"/>
    <row r="1001317" hidden="1" x14ac:dyDescent="0.2"/>
    <row r="1001318" hidden="1" x14ac:dyDescent="0.2"/>
    <row r="1001319" hidden="1" x14ac:dyDescent="0.2"/>
    <row r="1001320" hidden="1" x14ac:dyDescent="0.2"/>
    <row r="1001321" hidden="1" x14ac:dyDescent="0.2"/>
    <row r="1001322" hidden="1" x14ac:dyDescent="0.2"/>
    <row r="1001323" hidden="1" x14ac:dyDescent="0.2"/>
    <row r="1001324" hidden="1" x14ac:dyDescent="0.2"/>
    <row r="1001325" hidden="1" x14ac:dyDescent="0.2"/>
    <row r="1001326" hidden="1" x14ac:dyDescent="0.2"/>
    <row r="1001327" hidden="1" x14ac:dyDescent="0.2"/>
    <row r="1001328" hidden="1" x14ac:dyDescent="0.2"/>
    <row r="1001329" hidden="1" x14ac:dyDescent="0.2"/>
    <row r="1001330" hidden="1" x14ac:dyDescent="0.2"/>
    <row r="1001331" hidden="1" x14ac:dyDescent="0.2"/>
    <row r="1001332" hidden="1" x14ac:dyDescent="0.2"/>
    <row r="1001333" hidden="1" x14ac:dyDescent="0.2"/>
    <row r="1001334" hidden="1" x14ac:dyDescent="0.2"/>
    <row r="1001335" hidden="1" x14ac:dyDescent="0.2"/>
    <row r="1001336" hidden="1" x14ac:dyDescent="0.2"/>
    <row r="1001337" hidden="1" x14ac:dyDescent="0.2"/>
    <row r="1001338" hidden="1" x14ac:dyDescent="0.2"/>
    <row r="1001339" hidden="1" x14ac:dyDescent="0.2"/>
    <row r="1001340" hidden="1" x14ac:dyDescent="0.2"/>
    <row r="1001341" hidden="1" x14ac:dyDescent="0.2"/>
    <row r="1001342" hidden="1" x14ac:dyDescent="0.2"/>
    <row r="1001343" hidden="1" x14ac:dyDescent="0.2"/>
    <row r="1001344" hidden="1" x14ac:dyDescent="0.2"/>
    <row r="1001345" hidden="1" x14ac:dyDescent="0.2"/>
    <row r="1001346" hidden="1" x14ac:dyDescent="0.2"/>
    <row r="1001347" hidden="1" x14ac:dyDescent="0.2"/>
    <row r="1001348" hidden="1" x14ac:dyDescent="0.2"/>
    <row r="1001349" hidden="1" x14ac:dyDescent="0.2"/>
    <row r="1001350" hidden="1" x14ac:dyDescent="0.2"/>
    <row r="1001351" hidden="1" x14ac:dyDescent="0.2"/>
    <row r="1001352" hidden="1" x14ac:dyDescent="0.2"/>
    <row r="1001353" hidden="1" x14ac:dyDescent="0.2"/>
    <row r="1001354" hidden="1" x14ac:dyDescent="0.2"/>
    <row r="1001355" hidden="1" x14ac:dyDescent="0.2"/>
    <row r="1001356" hidden="1" x14ac:dyDescent="0.2"/>
    <row r="1001357" hidden="1" x14ac:dyDescent="0.2"/>
    <row r="1001358" hidden="1" x14ac:dyDescent="0.2"/>
    <row r="1001359" hidden="1" x14ac:dyDescent="0.2"/>
    <row r="1001360" hidden="1" x14ac:dyDescent="0.2"/>
    <row r="1001361" hidden="1" x14ac:dyDescent="0.2"/>
    <row r="1001362" hidden="1" x14ac:dyDescent="0.2"/>
    <row r="1001363" hidden="1" x14ac:dyDescent="0.2"/>
    <row r="1001364" hidden="1" x14ac:dyDescent="0.2"/>
    <row r="1001365" hidden="1" x14ac:dyDescent="0.2"/>
    <row r="1001366" hidden="1" x14ac:dyDescent="0.2"/>
    <row r="1001367" hidden="1" x14ac:dyDescent="0.2"/>
    <row r="1001368" hidden="1" x14ac:dyDescent="0.2"/>
    <row r="1001369" hidden="1" x14ac:dyDescent="0.2"/>
    <row r="1001370" hidden="1" x14ac:dyDescent="0.2"/>
    <row r="1001371" hidden="1" x14ac:dyDescent="0.2"/>
    <row r="1001372" hidden="1" x14ac:dyDescent="0.2"/>
    <row r="1001373" hidden="1" x14ac:dyDescent="0.2"/>
    <row r="1001374" hidden="1" x14ac:dyDescent="0.2"/>
    <row r="1001375" hidden="1" x14ac:dyDescent="0.2"/>
    <row r="1001376" hidden="1" x14ac:dyDescent="0.2"/>
    <row r="1001377" hidden="1" x14ac:dyDescent="0.2"/>
    <row r="1001378" hidden="1" x14ac:dyDescent="0.2"/>
    <row r="1001379" hidden="1" x14ac:dyDescent="0.2"/>
    <row r="1001380" hidden="1" x14ac:dyDescent="0.2"/>
    <row r="1001381" hidden="1" x14ac:dyDescent="0.2"/>
    <row r="1001382" hidden="1" x14ac:dyDescent="0.2"/>
    <row r="1001383" hidden="1" x14ac:dyDescent="0.2"/>
    <row r="1001384" hidden="1" x14ac:dyDescent="0.2"/>
    <row r="1001385" hidden="1" x14ac:dyDescent="0.2"/>
    <row r="1001386" hidden="1" x14ac:dyDescent="0.2"/>
    <row r="1001387" hidden="1" x14ac:dyDescent="0.2"/>
    <row r="1001388" hidden="1" x14ac:dyDescent="0.2"/>
    <row r="1001389" hidden="1" x14ac:dyDescent="0.2"/>
    <row r="1001390" hidden="1" x14ac:dyDescent="0.2"/>
    <row r="1001391" hidden="1" x14ac:dyDescent="0.2"/>
    <row r="1001392" hidden="1" x14ac:dyDescent="0.2"/>
    <row r="1001393" hidden="1" x14ac:dyDescent="0.2"/>
    <row r="1001394" hidden="1" x14ac:dyDescent="0.2"/>
    <row r="1001395" hidden="1" x14ac:dyDescent="0.2"/>
    <row r="1001396" hidden="1" x14ac:dyDescent="0.2"/>
    <row r="1001397" hidden="1" x14ac:dyDescent="0.2"/>
    <row r="1001398" hidden="1" x14ac:dyDescent="0.2"/>
    <row r="1001399" hidden="1" x14ac:dyDescent="0.2"/>
    <row r="1001400" hidden="1" x14ac:dyDescent="0.2"/>
    <row r="1001401" hidden="1" x14ac:dyDescent="0.2"/>
    <row r="1001402" hidden="1" x14ac:dyDescent="0.2"/>
    <row r="1001403" hidden="1" x14ac:dyDescent="0.2"/>
    <row r="1001404" hidden="1" x14ac:dyDescent="0.2"/>
    <row r="1001405" hidden="1" x14ac:dyDescent="0.2"/>
    <row r="1001406" hidden="1" x14ac:dyDescent="0.2"/>
    <row r="1001407" hidden="1" x14ac:dyDescent="0.2"/>
    <row r="1001408" hidden="1" x14ac:dyDescent="0.2"/>
    <row r="1001409" hidden="1" x14ac:dyDescent="0.2"/>
    <row r="1001410" hidden="1" x14ac:dyDescent="0.2"/>
    <row r="1001411" hidden="1" x14ac:dyDescent="0.2"/>
    <row r="1001412" hidden="1" x14ac:dyDescent="0.2"/>
    <row r="1001413" hidden="1" x14ac:dyDescent="0.2"/>
    <row r="1001414" hidden="1" x14ac:dyDescent="0.2"/>
    <row r="1001415" hidden="1" x14ac:dyDescent="0.2"/>
    <row r="1001416" hidden="1" x14ac:dyDescent="0.2"/>
    <row r="1001417" hidden="1" x14ac:dyDescent="0.2"/>
    <row r="1001418" hidden="1" x14ac:dyDescent="0.2"/>
    <row r="1001419" hidden="1" x14ac:dyDescent="0.2"/>
    <row r="1001420" hidden="1" x14ac:dyDescent="0.2"/>
    <row r="1001421" hidden="1" x14ac:dyDescent="0.2"/>
    <row r="1001422" hidden="1" x14ac:dyDescent="0.2"/>
    <row r="1001423" hidden="1" x14ac:dyDescent="0.2"/>
    <row r="1001424" hidden="1" x14ac:dyDescent="0.2"/>
    <row r="1001425" hidden="1" x14ac:dyDescent="0.2"/>
    <row r="1001426" hidden="1" x14ac:dyDescent="0.2"/>
    <row r="1001427" hidden="1" x14ac:dyDescent="0.2"/>
    <row r="1001428" hidden="1" x14ac:dyDescent="0.2"/>
    <row r="1001429" hidden="1" x14ac:dyDescent="0.2"/>
    <row r="1001430" hidden="1" x14ac:dyDescent="0.2"/>
    <row r="1001431" hidden="1" x14ac:dyDescent="0.2"/>
    <row r="1001432" hidden="1" x14ac:dyDescent="0.2"/>
    <row r="1001433" hidden="1" x14ac:dyDescent="0.2"/>
    <row r="1001434" hidden="1" x14ac:dyDescent="0.2"/>
    <row r="1001435" hidden="1" x14ac:dyDescent="0.2"/>
    <row r="1001436" hidden="1" x14ac:dyDescent="0.2"/>
    <row r="1001437" hidden="1" x14ac:dyDescent="0.2"/>
    <row r="1001438" hidden="1" x14ac:dyDescent="0.2"/>
    <row r="1001439" hidden="1" x14ac:dyDescent="0.2"/>
    <row r="1001440" hidden="1" x14ac:dyDescent="0.2"/>
    <row r="1001441" hidden="1" x14ac:dyDescent="0.2"/>
    <row r="1001442" hidden="1" x14ac:dyDescent="0.2"/>
    <row r="1001443" hidden="1" x14ac:dyDescent="0.2"/>
    <row r="1001444" hidden="1" x14ac:dyDescent="0.2"/>
    <row r="1001445" hidden="1" x14ac:dyDescent="0.2"/>
    <row r="1001446" hidden="1" x14ac:dyDescent="0.2"/>
    <row r="1001447" hidden="1" x14ac:dyDescent="0.2"/>
    <row r="1001448" hidden="1" x14ac:dyDescent="0.2"/>
    <row r="1001449" hidden="1" x14ac:dyDescent="0.2"/>
    <row r="1001450" hidden="1" x14ac:dyDescent="0.2"/>
    <row r="1001451" hidden="1" x14ac:dyDescent="0.2"/>
    <row r="1001452" hidden="1" x14ac:dyDescent="0.2"/>
    <row r="1001453" hidden="1" x14ac:dyDescent="0.2"/>
    <row r="1001454" hidden="1" x14ac:dyDescent="0.2"/>
    <row r="1001455" hidden="1" x14ac:dyDescent="0.2"/>
    <row r="1001456" hidden="1" x14ac:dyDescent="0.2"/>
    <row r="1001457" hidden="1" x14ac:dyDescent="0.2"/>
    <row r="1001458" hidden="1" x14ac:dyDescent="0.2"/>
    <row r="1001459" hidden="1" x14ac:dyDescent="0.2"/>
    <row r="1001460" hidden="1" x14ac:dyDescent="0.2"/>
    <row r="1001461" hidden="1" x14ac:dyDescent="0.2"/>
    <row r="1001462" hidden="1" x14ac:dyDescent="0.2"/>
    <row r="1001463" hidden="1" x14ac:dyDescent="0.2"/>
    <row r="1001464" hidden="1" x14ac:dyDescent="0.2"/>
    <row r="1001465" hidden="1" x14ac:dyDescent="0.2"/>
    <row r="1001466" hidden="1" x14ac:dyDescent="0.2"/>
    <row r="1001467" hidden="1" x14ac:dyDescent="0.2"/>
    <row r="1001468" hidden="1" x14ac:dyDescent="0.2"/>
    <row r="1001469" hidden="1" x14ac:dyDescent="0.2"/>
    <row r="1001470" hidden="1" x14ac:dyDescent="0.2"/>
    <row r="1001471" hidden="1" x14ac:dyDescent="0.2"/>
    <row r="1001472" hidden="1" x14ac:dyDescent="0.2"/>
    <row r="1001473" hidden="1" x14ac:dyDescent="0.2"/>
    <row r="1001474" hidden="1" x14ac:dyDescent="0.2"/>
    <row r="1001475" hidden="1" x14ac:dyDescent="0.2"/>
    <row r="1001476" hidden="1" x14ac:dyDescent="0.2"/>
    <row r="1001477" hidden="1" x14ac:dyDescent="0.2"/>
    <row r="1001478" hidden="1" x14ac:dyDescent="0.2"/>
    <row r="1001479" hidden="1" x14ac:dyDescent="0.2"/>
    <row r="1001480" hidden="1" x14ac:dyDescent="0.2"/>
    <row r="1001481" hidden="1" x14ac:dyDescent="0.2"/>
    <row r="1001482" hidden="1" x14ac:dyDescent="0.2"/>
    <row r="1001483" hidden="1" x14ac:dyDescent="0.2"/>
    <row r="1001484" hidden="1" x14ac:dyDescent="0.2"/>
    <row r="1001485" hidden="1" x14ac:dyDescent="0.2"/>
    <row r="1001486" hidden="1" x14ac:dyDescent="0.2"/>
    <row r="1001487" hidden="1" x14ac:dyDescent="0.2"/>
    <row r="1001488" hidden="1" x14ac:dyDescent="0.2"/>
    <row r="1001489" hidden="1" x14ac:dyDescent="0.2"/>
    <row r="1001490" hidden="1" x14ac:dyDescent="0.2"/>
    <row r="1001491" hidden="1" x14ac:dyDescent="0.2"/>
    <row r="1001492" hidden="1" x14ac:dyDescent="0.2"/>
    <row r="1001493" hidden="1" x14ac:dyDescent="0.2"/>
    <row r="1001494" hidden="1" x14ac:dyDescent="0.2"/>
    <row r="1001495" hidden="1" x14ac:dyDescent="0.2"/>
    <row r="1001496" hidden="1" x14ac:dyDescent="0.2"/>
    <row r="1001497" hidden="1" x14ac:dyDescent="0.2"/>
    <row r="1001498" hidden="1" x14ac:dyDescent="0.2"/>
    <row r="1001499" hidden="1" x14ac:dyDescent="0.2"/>
    <row r="1001500" hidden="1" x14ac:dyDescent="0.2"/>
    <row r="1001501" hidden="1" x14ac:dyDescent="0.2"/>
    <row r="1001502" hidden="1" x14ac:dyDescent="0.2"/>
    <row r="1001503" hidden="1" x14ac:dyDescent="0.2"/>
    <row r="1001504" hidden="1" x14ac:dyDescent="0.2"/>
    <row r="1001505" hidden="1" x14ac:dyDescent="0.2"/>
    <row r="1001506" hidden="1" x14ac:dyDescent="0.2"/>
    <row r="1001507" hidden="1" x14ac:dyDescent="0.2"/>
    <row r="1001508" hidden="1" x14ac:dyDescent="0.2"/>
    <row r="1001509" hidden="1" x14ac:dyDescent="0.2"/>
    <row r="1001510" hidden="1" x14ac:dyDescent="0.2"/>
    <row r="1001511" hidden="1" x14ac:dyDescent="0.2"/>
    <row r="1001512" hidden="1" x14ac:dyDescent="0.2"/>
    <row r="1001513" hidden="1" x14ac:dyDescent="0.2"/>
    <row r="1001514" hidden="1" x14ac:dyDescent="0.2"/>
    <row r="1001515" hidden="1" x14ac:dyDescent="0.2"/>
    <row r="1001516" hidden="1" x14ac:dyDescent="0.2"/>
    <row r="1001517" hidden="1" x14ac:dyDescent="0.2"/>
    <row r="1001518" hidden="1" x14ac:dyDescent="0.2"/>
    <row r="1001519" hidden="1" x14ac:dyDescent="0.2"/>
    <row r="1001520" hidden="1" x14ac:dyDescent="0.2"/>
    <row r="1001521" hidden="1" x14ac:dyDescent="0.2"/>
    <row r="1001522" hidden="1" x14ac:dyDescent="0.2"/>
    <row r="1001523" hidden="1" x14ac:dyDescent="0.2"/>
    <row r="1001524" hidden="1" x14ac:dyDescent="0.2"/>
    <row r="1001525" hidden="1" x14ac:dyDescent="0.2"/>
    <row r="1001526" hidden="1" x14ac:dyDescent="0.2"/>
    <row r="1001527" hidden="1" x14ac:dyDescent="0.2"/>
    <row r="1001528" hidden="1" x14ac:dyDescent="0.2"/>
    <row r="1001529" hidden="1" x14ac:dyDescent="0.2"/>
    <row r="1001530" hidden="1" x14ac:dyDescent="0.2"/>
    <row r="1001531" hidden="1" x14ac:dyDescent="0.2"/>
    <row r="1001532" hidden="1" x14ac:dyDescent="0.2"/>
    <row r="1001533" hidden="1" x14ac:dyDescent="0.2"/>
    <row r="1001534" hidden="1" x14ac:dyDescent="0.2"/>
    <row r="1001535" hidden="1" x14ac:dyDescent="0.2"/>
    <row r="1001536" hidden="1" x14ac:dyDescent="0.2"/>
    <row r="1001537" hidden="1" x14ac:dyDescent="0.2"/>
    <row r="1001538" hidden="1" x14ac:dyDescent="0.2"/>
    <row r="1001539" hidden="1" x14ac:dyDescent="0.2"/>
    <row r="1001540" hidden="1" x14ac:dyDescent="0.2"/>
    <row r="1001541" hidden="1" x14ac:dyDescent="0.2"/>
    <row r="1001542" hidden="1" x14ac:dyDescent="0.2"/>
    <row r="1001543" hidden="1" x14ac:dyDescent="0.2"/>
    <row r="1001544" hidden="1" x14ac:dyDescent="0.2"/>
    <row r="1001545" hidden="1" x14ac:dyDescent="0.2"/>
    <row r="1001546" hidden="1" x14ac:dyDescent="0.2"/>
    <row r="1001547" hidden="1" x14ac:dyDescent="0.2"/>
    <row r="1001548" hidden="1" x14ac:dyDescent="0.2"/>
    <row r="1001549" hidden="1" x14ac:dyDescent="0.2"/>
    <row r="1001550" hidden="1" x14ac:dyDescent="0.2"/>
    <row r="1001551" hidden="1" x14ac:dyDescent="0.2"/>
    <row r="1001552" hidden="1" x14ac:dyDescent="0.2"/>
    <row r="1001553" hidden="1" x14ac:dyDescent="0.2"/>
    <row r="1001554" hidden="1" x14ac:dyDescent="0.2"/>
    <row r="1001555" hidden="1" x14ac:dyDescent="0.2"/>
    <row r="1001556" hidden="1" x14ac:dyDescent="0.2"/>
    <row r="1001557" hidden="1" x14ac:dyDescent="0.2"/>
    <row r="1001558" hidden="1" x14ac:dyDescent="0.2"/>
    <row r="1001559" hidden="1" x14ac:dyDescent="0.2"/>
    <row r="1001560" hidden="1" x14ac:dyDescent="0.2"/>
    <row r="1001561" hidden="1" x14ac:dyDescent="0.2"/>
    <row r="1001562" hidden="1" x14ac:dyDescent="0.2"/>
    <row r="1001563" hidden="1" x14ac:dyDescent="0.2"/>
    <row r="1001564" hidden="1" x14ac:dyDescent="0.2"/>
    <row r="1001565" hidden="1" x14ac:dyDescent="0.2"/>
    <row r="1001566" hidden="1" x14ac:dyDescent="0.2"/>
    <row r="1001567" hidden="1" x14ac:dyDescent="0.2"/>
    <row r="1001568" hidden="1" x14ac:dyDescent="0.2"/>
    <row r="1001569" hidden="1" x14ac:dyDescent="0.2"/>
    <row r="1001570" hidden="1" x14ac:dyDescent="0.2"/>
    <row r="1001571" hidden="1" x14ac:dyDescent="0.2"/>
    <row r="1001572" hidden="1" x14ac:dyDescent="0.2"/>
    <row r="1001573" hidden="1" x14ac:dyDescent="0.2"/>
    <row r="1001574" hidden="1" x14ac:dyDescent="0.2"/>
    <row r="1001575" hidden="1" x14ac:dyDescent="0.2"/>
    <row r="1001576" hidden="1" x14ac:dyDescent="0.2"/>
    <row r="1001577" hidden="1" x14ac:dyDescent="0.2"/>
    <row r="1001578" hidden="1" x14ac:dyDescent="0.2"/>
    <row r="1001579" hidden="1" x14ac:dyDescent="0.2"/>
    <row r="1001580" hidden="1" x14ac:dyDescent="0.2"/>
    <row r="1001581" hidden="1" x14ac:dyDescent="0.2"/>
    <row r="1001582" hidden="1" x14ac:dyDescent="0.2"/>
    <row r="1001583" hidden="1" x14ac:dyDescent="0.2"/>
    <row r="1001584" hidden="1" x14ac:dyDescent="0.2"/>
    <row r="1001585" hidden="1" x14ac:dyDescent="0.2"/>
    <row r="1001586" hidden="1" x14ac:dyDescent="0.2"/>
    <row r="1001587" hidden="1" x14ac:dyDescent="0.2"/>
    <row r="1001588" hidden="1" x14ac:dyDescent="0.2"/>
    <row r="1001589" hidden="1" x14ac:dyDescent="0.2"/>
    <row r="1001590" hidden="1" x14ac:dyDescent="0.2"/>
    <row r="1001591" hidden="1" x14ac:dyDescent="0.2"/>
    <row r="1001592" hidden="1" x14ac:dyDescent="0.2"/>
    <row r="1001593" hidden="1" x14ac:dyDescent="0.2"/>
    <row r="1001594" hidden="1" x14ac:dyDescent="0.2"/>
    <row r="1001595" hidden="1" x14ac:dyDescent="0.2"/>
    <row r="1001596" hidden="1" x14ac:dyDescent="0.2"/>
    <row r="1001597" hidden="1" x14ac:dyDescent="0.2"/>
    <row r="1001598" hidden="1" x14ac:dyDescent="0.2"/>
    <row r="1001599" hidden="1" x14ac:dyDescent="0.2"/>
    <row r="1001600" hidden="1" x14ac:dyDescent="0.2"/>
    <row r="1001601" hidden="1" x14ac:dyDescent="0.2"/>
    <row r="1001602" hidden="1" x14ac:dyDescent="0.2"/>
    <row r="1001603" hidden="1" x14ac:dyDescent="0.2"/>
    <row r="1001604" hidden="1" x14ac:dyDescent="0.2"/>
    <row r="1001605" hidden="1" x14ac:dyDescent="0.2"/>
    <row r="1001606" hidden="1" x14ac:dyDescent="0.2"/>
    <row r="1001607" hidden="1" x14ac:dyDescent="0.2"/>
    <row r="1001608" hidden="1" x14ac:dyDescent="0.2"/>
    <row r="1001609" hidden="1" x14ac:dyDescent="0.2"/>
    <row r="1001610" hidden="1" x14ac:dyDescent="0.2"/>
    <row r="1001611" hidden="1" x14ac:dyDescent="0.2"/>
    <row r="1001612" hidden="1" x14ac:dyDescent="0.2"/>
    <row r="1001613" hidden="1" x14ac:dyDescent="0.2"/>
    <row r="1001614" hidden="1" x14ac:dyDescent="0.2"/>
    <row r="1001615" hidden="1" x14ac:dyDescent="0.2"/>
    <row r="1001616" hidden="1" x14ac:dyDescent="0.2"/>
    <row r="1001617" hidden="1" x14ac:dyDescent="0.2"/>
    <row r="1001618" hidden="1" x14ac:dyDescent="0.2"/>
    <row r="1001619" hidden="1" x14ac:dyDescent="0.2"/>
    <row r="1001620" hidden="1" x14ac:dyDescent="0.2"/>
    <row r="1001621" hidden="1" x14ac:dyDescent="0.2"/>
    <row r="1001622" hidden="1" x14ac:dyDescent="0.2"/>
    <row r="1001623" hidden="1" x14ac:dyDescent="0.2"/>
    <row r="1001624" hidden="1" x14ac:dyDescent="0.2"/>
    <row r="1001625" hidden="1" x14ac:dyDescent="0.2"/>
    <row r="1001626" hidden="1" x14ac:dyDescent="0.2"/>
    <row r="1001627" hidden="1" x14ac:dyDescent="0.2"/>
    <row r="1001628" hidden="1" x14ac:dyDescent="0.2"/>
    <row r="1001629" hidden="1" x14ac:dyDescent="0.2"/>
    <row r="1001630" hidden="1" x14ac:dyDescent="0.2"/>
    <row r="1001631" hidden="1" x14ac:dyDescent="0.2"/>
    <row r="1001632" hidden="1" x14ac:dyDescent="0.2"/>
    <row r="1001633" hidden="1" x14ac:dyDescent="0.2"/>
    <row r="1001634" hidden="1" x14ac:dyDescent="0.2"/>
    <row r="1001635" hidden="1" x14ac:dyDescent="0.2"/>
    <row r="1001636" hidden="1" x14ac:dyDescent="0.2"/>
    <row r="1001637" hidden="1" x14ac:dyDescent="0.2"/>
    <row r="1001638" hidden="1" x14ac:dyDescent="0.2"/>
    <row r="1001639" hidden="1" x14ac:dyDescent="0.2"/>
    <row r="1001640" hidden="1" x14ac:dyDescent="0.2"/>
    <row r="1001641" hidden="1" x14ac:dyDescent="0.2"/>
    <row r="1001642" hidden="1" x14ac:dyDescent="0.2"/>
    <row r="1001643" hidden="1" x14ac:dyDescent="0.2"/>
    <row r="1001644" hidden="1" x14ac:dyDescent="0.2"/>
    <row r="1001645" hidden="1" x14ac:dyDescent="0.2"/>
    <row r="1001646" hidden="1" x14ac:dyDescent="0.2"/>
    <row r="1001647" hidden="1" x14ac:dyDescent="0.2"/>
    <row r="1001648" hidden="1" x14ac:dyDescent="0.2"/>
    <row r="1001649" hidden="1" x14ac:dyDescent="0.2"/>
    <row r="1001650" hidden="1" x14ac:dyDescent="0.2"/>
    <row r="1001651" hidden="1" x14ac:dyDescent="0.2"/>
    <row r="1001652" hidden="1" x14ac:dyDescent="0.2"/>
    <row r="1001653" hidden="1" x14ac:dyDescent="0.2"/>
    <row r="1001654" hidden="1" x14ac:dyDescent="0.2"/>
    <row r="1001655" hidden="1" x14ac:dyDescent="0.2"/>
    <row r="1001656" hidden="1" x14ac:dyDescent="0.2"/>
    <row r="1001657" hidden="1" x14ac:dyDescent="0.2"/>
    <row r="1001658" hidden="1" x14ac:dyDescent="0.2"/>
    <row r="1001659" hidden="1" x14ac:dyDescent="0.2"/>
    <row r="1001660" hidden="1" x14ac:dyDescent="0.2"/>
    <row r="1001661" hidden="1" x14ac:dyDescent="0.2"/>
    <row r="1001662" hidden="1" x14ac:dyDescent="0.2"/>
    <row r="1001663" hidden="1" x14ac:dyDescent="0.2"/>
    <row r="1001664" hidden="1" x14ac:dyDescent="0.2"/>
    <row r="1001665" hidden="1" x14ac:dyDescent="0.2"/>
    <row r="1001666" hidden="1" x14ac:dyDescent="0.2"/>
    <row r="1001667" hidden="1" x14ac:dyDescent="0.2"/>
    <row r="1001668" hidden="1" x14ac:dyDescent="0.2"/>
    <row r="1001669" hidden="1" x14ac:dyDescent="0.2"/>
    <row r="1001670" hidden="1" x14ac:dyDescent="0.2"/>
    <row r="1001671" hidden="1" x14ac:dyDescent="0.2"/>
    <row r="1001672" hidden="1" x14ac:dyDescent="0.2"/>
    <row r="1001673" hidden="1" x14ac:dyDescent="0.2"/>
    <row r="1001674" hidden="1" x14ac:dyDescent="0.2"/>
    <row r="1001675" hidden="1" x14ac:dyDescent="0.2"/>
    <row r="1001676" hidden="1" x14ac:dyDescent="0.2"/>
    <row r="1001677" hidden="1" x14ac:dyDescent="0.2"/>
    <row r="1001678" hidden="1" x14ac:dyDescent="0.2"/>
    <row r="1001679" hidden="1" x14ac:dyDescent="0.2"/>
    <row r="1001680" hidden="1" x14ac:dyDescent="0.2"/>
    <row r="1001681" hidden="1" x14ac:dyDescent="0.2"/>
    <row r="1001682" hidden="1" x14ac:dyDescent="0.2"/>
    <row r="1001683" hidden="1" x14ac:dyDescent="0.2"/>
    <row r="1001684" hidden="1" x14ac:dyDescent="0.2"/>
    <row r="1001685" hidden="1" x14ac:dyDescent="0.2"/>
    <row r="1001686" hidden="1" x14ac:dyDescent="0.2"/>
    <row r="1001687" hidden="1" x14ac:dyDescent="0.2"/>
    <row r="1001688" hidden="1" x14ac:dyDescent="0.2"/>
    <row r="1001689" hidden="1" x14ac:dyDescent="0.2"/>
    <row r="1001690" hidden="1" x14ac:dyDescent="0.2"/>
    <row r="1001691" hidden="1" x14ac:dyDescent="0.2"/>
    <row r="1001692" hidden="1" x14ac:dyDescent="0.2"/>
    <row r="1001693" hidden="1" x14ac:dyDescent="0.2"/>
    <row r="1001694" hidden="1" x14ac:dyDescent="0.2"/>
    <row r="1001695" hidden="1" x14ac:dyDescent="0.2"/>
    <row r="1001696" hidden="1" x14ac:dyDescent="0.2"/>
    <row r="1001697" hidden="1" x14ac:dyDescent="0.2"/>
    <row r="1001698" hidden="1" x14ac:dyDescent="0.2"/>
    <row r="1001699" hidden="1" x14ac:dyDescent="0.2"/>
    <row r="1001700" hidden="1" x14ac:dyDescent="0.2"/>
    <row r="1001701" hidden="1" x14ac:dyDescent="0.2"/>
    <row r="1001702" hidden="1" x14ac:dyDescent="0.2"/>
    <row r="1001703" hidden="1" x14ac:dyDescent="0.2"/>
    <row r="1001704" hidden="1" x14ac:dyDescent="0.2"/>
    <row r="1001705" hidden="1" x14ac:dyDescent="0.2"/>
    <row r="1001706" hidden="1" x14ac:dyDescent="0.2"/>
    <row r="1001707" hidden="1" x14ac:dyDescent="0.2"/>
    <row r="1001708" hidden="1" x14ac:dyDescent="0.2"/>
    <row r="1001709" hidden="1" x14ac:dyDescent="0.2"/>
    <row r="1001710" hidden="1" x14ac:dyDescent="0.2"/>
    <row r="1001711" hidden="1" x14ac:dyDescent="0.2"/>
    <row r="1001712" hidden="1" x14ac:dyDescent="0.2"/>
    <row r="1001713" hidden="1" x14ac:dyDescent="0.2"/>
    <row r="1001714" hidden="1" x14ac:dyDescent="0.2"/>
    <row r="1001715" hidden="1" x14ac:dyDescent="0.2"/>
    <row r="1001716" hidden="1" x14ac:dyDescent="0.2"/>
    <row r="1001717" hidden="1" x14ac:dyDescent="0.2"/>
    <row r="1001718" hidden="1" x14ac:dyDescent="0.2"/>
    <row r="1001719" hidden="1" x14ac:dyDescent="0.2"/>
    <row r="1001720" hidden="1" x14ac:dyDescent="0.2"/>
    <row r="1001721" hidden="1" x14ac:dyDescent="0.2"/>
    <row r="1001722" hidden="1" x14ac:dyDescent="0.2"/>
    <row r="1001723" hidden="1" x14ac:dyDescent="0.2"/>
    <row r="1001724" hidden="1" x14ac:dyDescent="0.2"/>
    <row r="1001725" hidden="1" x14ac:dyDescent="0.2"/>
    <row r="1001726" hidden="1" x14ac:dyDescent="0.2"/>
    <row r="1001727" hidden="1" x14ac:dyDescent="0.2"/>
    <row r="1001728" hidden="1" x14ac:dyDescent="0.2"/>
    <row r="1001729" hidden="1" x14ac:dyDescent="0.2"/>
    <row r="1001730" hidden="1" x14ac:dyDescent="0.2"/>
    <row r="1001731" hidden="1" x14ac:dyDescent="0.2"/>
    <row r="1001732" hidden="1" x14ac:dyDescent="0.2"/>
    <row r="1001733" hidden="1" x14ac:dyDescent="0.2"/>
    <row r="1001734" hidden="1" x14ac:dyDescent="0.2"/>
    <row r="1001735" hidden="1" x14ac:dyDescent="0.2"/>
    <row r="1001736" hidden="1" x14ac:dyDescent="0.2"/>
    <row r="1001737" hidden="1" x14ac:dyDescent="0.2"/>
    <row r="1001738" hidden="1" x14ac:dyDescent="0.2"/>
    <row r="1001739" hidden="1" x14ac:dyDescent="0.2"/>
    <row r="1001740" hidden="1" x14ac:dyDescent="0.2"/>
    <row r="1001741" hidden="1" x14ac:dyDescent="0.2"/>
    <row r="1001742" hidden="1" x14ac:dyDescent="0.2"/>
    <row r="1001743" hidden="1" x14ac:dyDescent="0.2"/>
    <row r="1001744" hidden="1" x14ac:dyDescent="0.2"/>
    <row r="1001745" hidden="1" x14ac:dyDescent="0.2"/>
    <row r="1001746" hidden="1" x14ac:dyDescent="0.2"/>
    <row r="1001747" hidden="1" x14ac:dyDescent="0.2"/>
    <row r="1001748" hidden="1" x14ac:dyDescent="0.2"/>
    <row r="1001749" hidden="1" x14ac:dyDescent="0.2"/>
    <row r="1001750" hidden="1" x14ac:dyDescent="0.2"/>
    <row r="1001751" hidden="1" x14ac:dyDescent="0.2"/>
    <row r="1001752" hidden="1" x14ac:dyDescent="0.2"/>
    <row r="1001753" hidden="1" x14ac:dyDescent="0.2"/>
    <row r="1001754" hidden="1" x14ac:dyDescent="0.2"/>
    <row r="1001755" hidden="1" x14ac:dyDescent="0.2"/>
    <row r="1001756" hidden="1" x14ac:dyDescent="0.2"/>
    <row r="1001757" hidden="1" x14ac:dyDescent="0.2"/>
    <row r="1001758" hidden="1" x14ac:dyDescent="0.2"/>
    <row r="1001759" hidden="1" x14ac:dyDescent="0.2"/>
    <row r="1001760" hidden="1" x14ac:dyDescent="0.2"/>
    <row r="1001761" hidden="1" x14ac:dyDescent="0.2"/>
    <row r="1001762" hidden="1" x14ac:dyDescent="0.2"/>
    <row r="1001763" hidden="1" x14ac:dyDescent="0.2"/>
    <row r="1001764" hidden="1" x14ac:dyDescent="0.2"/>
    <row r="1001765" hidden="1" x14ac:dyDescent="0.2"/>
    <row r="1001766" hidden="1" x14ac:dyDescent="0.2"/>
    <row r="1001767" hidden="1" x14ac:dyDescent="0.2"/>
    <row r="1001768" hidden="1" x14ac:dyDescent="0.2"/>
    <row r="1001769" hidden="1" x14ac:dyDescent="0.2"/>
    <row r="1001770" hidden="1" x14ac:dyDescent="0.2"/>
    <row r="1001771" hidden="1" x14ac:dyDescent="0.2"/>
    <row r="1001772" hidden="1" x14ac:dyDescent="0.2"/>
    <row r="1001773" hidden="1" x14ac:dyDescent="0.2"/>
    <row r="1001774" hidden="1" x14ac:dyDescent="0.2"/>
    <row r="1001775" hidden="1" x14ac:dyDescent="0.2"/>
    <row r="1001776" hidden="1" x14ac:dyDescent="0.2"/>
    <row r="1001777" hidden="1" x14ac:dyDescent="0.2"/>
    <row r="1001778" hidden="1" x14ac:dyDescent="0.2"/>
    <row r="1001779" hidden="1" x14ac:dyDescent="0.2"/>
    <row r="1001780" hidden="1" x14ac:dyDescent="0.2"/>
    <row r="1001781" hidden="1" x14ac:dyDescent="0.2"/>
    <row r="1001782" hidden="1" x14ac:dyDescent="0.2"/>
    <row r="1001783" hidden="1" x14ac:dyDescent="0.2"/>
    <row r="1001784" hidden="1" x14ac:dyDescent="0.2"/>
    <row r="1001785" hidden="1" x14ac:dyDescent="0.2"/>
    <row r="1001786" hidden="1" x14ac:dyDescent="0.2"/>
    <row r="1001787" hidden="1" x14ac:dyDescent="0.2"/>
    <row r="1001788" hidden="1" x14ac:dyDescent="0.2"/>
    <row r="1001789" hidden="1" x14ac:dyDescent="0.2"/>
    <row r="1001790" hidden="1" x14ac:dyDescent="0.2"/>
    <row r="1001791" hidden="1" x14ac:dyDescent="0.2"/>
    <row r="1001792" hidden="1" x14ac:dyDescent="0.2"/>
    <row r="1001793" hidden="1" x14ac:dyDescent="0.2"/>
    <row r="1001794" hidden="1" x14ac:dyDescent="0.2"/>
    <row r="1001795" hidden="1" x14ac:dyDescent="0.2"/>
    <row r="1001796" hidden="1" x14ac:dyDescent="0.2"/>
    <row r="1001797" hidden="1" x14ac:dyDescent="0.2"/>
    <row r="1001798" hidden="1" x14ac:dyDescent="0.2"/>
    <row r="1001799" hidden="1" x14ac:dyDescent="0.2"/>
    <row r="1001800" hidden="1" x14ac:dyDescent="0.2"/>
    <row r="1001801" hidden="1" x14ac:dyDescent="0.2"/>
    <row r="1001802" hidden="1" x14ac:dyDescent="0.2"/>
    <row r="1001803" hidden="1" x14ac:dyDescent="0.2"/>
    <row r="1001804" hidden="1" x14ac:dyDescent="0.2"/>
    <row r="1001805" hidden="1" x14ac:dyDescent="0.2"/>
    <row r="1001806" hidden="1" x14ac:dyDescent="0.2"/>
    <row r="1001807" hidden="1" x14ac:dyDescent="0.2"/>
    <row r="1001808" hidden="1" x14ac:dyDescent="0.2"/>
    <row r="1001809" hidden="1" x14ac:dyDescent="0.2"/>
    <row r="1001810" hidden="1" x14ac:dyDescent="0.2"/>
    <row r="1001811" hidden="1" x14ac:dyDescent="0.2"/>
    <row r="1001812" hidden="1" x14ac:dyDescent="0.2"/>
    <row r="1001813" hidden="1" x14ac:dyDescent="0.2"/>
    <row r="1001814" hidden="1" x14ac:dyDescent="0.2"/>
    <row r="1001815" hidden="1" x14ac:dyDescent="0.2"/>
    <row r="1001816" hidden="1" x14ac:dyDescent="0.2"/>
    <row r="1001817" hidden="1" x14ac:dyDescent="0.2"/>
    <row r="1001818" hidden="1" x14ac:dyDescent="0.2"/>
    <row r="1001819" hidden="1" x14ac:dyDescent="0.2"/>
    <row r="1001820" hidden="1" x14ac:dyDescent="0.2"/>
    <row r="1001821" hidden="1" x14ac:dyDescent="0.2"/>
    <row r="1001822" hidden="1" x14ac:dyDescent="0.2"/>
    <row r="1001823" hidden="1" x14ac:dyDescent="0.2"/>
    <row r="1001824" hidden="1" x14ac:dyDescent="0.2"/>
    <row r="1001825" hidden="1" x14ac:dyDescent="0.2"/>
    <row r="1001826" hidden="1" x14ac:dyDescent="0.2"/>
    <row r="1001827" hidden="1" x14ac:dyDescent="0.2"/>
    <row r="1001828" hidden="1" x14ac:dyDescent="0.2"/>
    <row r="1001829" hidden="1" x14ac:dyDescent="0.2"/>
    <row r="1001830" hidden="1" x14ac:dyDescent="0.2"/>
    <row r="1001831" hidden="1" x14ac:dyDescent="0.2"/>
    <row r="1001832" hidden="1" x14ac:dyDescent="0.2"/>
    <row r="1001833" hidden="1" x14ac:dyDescent="0.2"/>
    <row r="1001834" hidden="1" x14ac:dyDescent="0.2"/>
    <row r="1001835" hidden="1" x14ac:dyDescent="0.2"/>
    <row r="1001836" hidden="1" x14ac:dyDescent="0.2"/>
    <row r="1001837" hidden="1" x14ac:dyDescent="0.2"/>
    <row r="1001838" hidden="1" x14ac:dyDescent="0.2"/>
    <row r="1001839" hidden="1" x14ac:dyDescent="0.2"/>
    <row r="1001840" hidden="1" x14ac:dyDescent="0.2"/>
    <row r="1001841" hidden="1" x14ac:dyDescent="0.2"/>
    <row r="1001842" hidden="1" x14ac:dyDescent="0.2"/>
    <row r="1001843" hidden="1" x14ac:dyDescent="0.2"/>
    <row r="1001844" hidden="1" x14ac:dyDescent="0.2"/>
    <row r="1001845" hidden="1" x14ac:dyDescent="0.2"/>
    <row r="1001846" hidden="1" x14ac:dyDescent="0.2"/>
    <row r="1001847" hidden="1" x14ac:dyDescent="0.2"/>
    <row r="1001848" hidden="1" x14ac:dyDescent="0.2"/>
    <row r="1001849" hidden="1" x14ac:dyDescent="0.2"/>
    <row r="1001850" hidden="1" x14ac:dyDescent="0.2"/>
    <row r="1001851" hidden="1" x14ac:dyDescent="0.2"/>
    <row r="1001852" hidden="1" x14ac:dyDescent="0.2"/>
    <row r="1001853" hidden="1" x14ac:dyDescent="0.2"/>
    <row r="1001854" hidden="1" x14ac:dyDescent="0.2"/>
    <row r="1001855" hidden="1" x14ac:dyDescent="0.2"/>
    <row r="1001856" hidden="1" x14ac:dyDescent="0.2"/>
    <row r="1001857" hidden="1" x14ac:dyDescent="0.2"/>
    <row r="1001858" hidden="1" x14ac:dyDescent="0.2"/>
    <row r="1001859" hidden="1" x14ac:dyDescent="0.2"/>
    <row r="1001860" hidden="1" x14ac:dyDescent="0.2"/>
    <row r="1001861" hidden="1" x14ac:dyDescent="0.2"/>
    <row r="1001862" hidden="1" x14ac:dyDescent="0.2"/>
    <row r="1001863" hidden="1" x14ac:dyDescent="0.2"/>
    <row r="1001864" hidden="1" x14ac:dyDescent="0.2"/>
    <row r="1001865" hidden="1" x14ac:dyDescent="0.2"/>
    <row r="1001866" hidden="1" x14ac:dyDescent="0.2"/>
    <row r="1001867" hidden="1" x14ac:dyDescent="0.2"/>
    <row r="1001868" hidden="1" x14ac:dyDescent="0.2"/>
    <row r="1001869" hidden="1" x14ac:dyDescent="0.2"/>
    <row r="1001870" hidden="1" x14ac:dyDescent="0.2"/>
    <row r="1001871" hidden="1" x14ac:dyDescent="0.2"/>
    <row r="1001872" hidden="1" x14ac:dyDescent="0.2"/>
    <row r="1001873" hidden="1" x14ac:dyDescent="0.2"/>
    <row r="1001874" hidden="1" x14ac:dyDescent="0.2"/>
    <row r="1001875" hidden="1" x14ac:dyDescent="0.2"/>
    <row r="1001876" hidden="1" x14ac:dyDescent="0.2"/>
    <row r="1001877" hidden="1" x14ac:dyDescent="0.2"/>
    <row r="1001878" hidden="1" x14ac:dyDescent="0.2"/>
    <row r="1001879" hidden="1" x14ac:dyDescent="0.2"/>
    <row r="1001880" hidden="1" x14ac:dyDescent="0.2"/>
    <row r="1001881" hidden="1" x14ac:dyDescent="0.2"/>
    <row r="1001882" hidden="1" x14ac:dyDescent="0.2"/>
    <row r="1001883" hidden="1" x14ac:dyDescent="0.2"/>
    <row r="1001884" hidden="1" x14ac:dyDescent="0.2"/>
    <row r="1001885" hidden="1" x14ac:dyDescent="0.2"/>
    <row r="1001886" hidden="1" x14ac:dyDescent="0.2"/>
    <row r="1001887" hidden="1" x14ac:dyDescent="0.2"/>
    <row r="1001888" hidden="1" x14ac:dyDescent="0.2"/>
    <row r="1001889" hidden="1" x14ac:dyDescent="0.2"/>
    <row r="1001890" hidden="1" x14ac:dyDescent="0.2"/>
    <row r="1001891" hidden="1" x14ac:dyDescent="0.2"/>
    <row r="1001892" hidden="1" x14ac:dyDescent="0.2"/>
    <row r="1001893" hidden="1" x14ac:dyDescent="0.2"/>
    <row r="1001894" hidden="1" x14ac:dyDescent="0.2"/>
    <row r="1001895" hidden="1" x14ac:dyDescent="0.2"/>
    <row r="1001896" hidden="1" x14ac:dyDescent="0.2"/>
    <row r="1001897" hidden="1" x14ac:dyDescent="0.2"/>
    <row r="1001898" hidden="1" x14ac:dyDescent="0.2"/>
    <row r="1001899" hidden="1" x14ac:dyDescent="0.2"/>
    <row r="1001900" hidden="1" x14ac:dyDescent="0.2"/>
    <row r="1001901" hidden="1" x14ac:dyDescent="0.2"/>
    <row r="1001902" hidden="1" x14ac:dyDescent="0.2"/>
    <row r="1001903" hidden="1" x14ac:dyDescent="0.2"/>
    <row r="1001904" hidden="1" x14ac:dyDescent="0.2"/>
    <row r="1001905" hidden="1" x14ac:dyDescent="0.2"/>
    <row r="1001906" hidden="1" x14ac:dyDescent="0.2"/>
    <row r="1001907" hidden="1" x14ac:dyDescent="0.2"/>
    <row r="1001908" hidden="1" x14ac:dyDescent="0.2"/>
    <row r="1001909" hidden="1" x14ac:dyDescent="0.2"/>
    <row r="1001910" hidden="1" x14ac:dyDescent="0.2"/>
    <row r="1001911" hidden="1" x14ac:dyDescent="0.2"/>
    <row r="1001912" hidden="1" x14ac:dyDescent="0.2"/>
    <row r="1001913" hidden="1" x14ac:dyDescent="0.2"/>
    <row r="1001914" hidden="1" x14ac:dyDescent="0.2"/>
    <row r="1001915" hidden="1" x14ac:dyDescent="0.2"/>
    <row r="1001916" hidden="1" x14ac:dyDescent="0.2"/>
    <row r="1001917" hidden="1" x14ac:dyDescent="0.2"/>
    <row r="1001918" hidden="1" x14ac:dyDescent="0.2"/>
    <row r="1001919" hidden="1" x14ac:dyDescent="0.2"/>
    <row r="1001920" hidden="1" x14ac:dyDescent="0.2"/>
    <row r="1001921" hidden="1" x14ac:dyDescent="0.2"/>
    <row r="1001922" hidden="1" x14ac:dyDescent="0.2"/>
    <row r="1001923" hidden="1" x14ac:dyDescent="0.2"/>
    <row r="1001924" hidden="1" x14ac:dyDescent="0.2"/>
    <row r="1001925" hidden="1" x14ac:dyDescent="0.2"/>
    <row r="1001926" hidden="1" x14ac:dyDescent="0.2"/>
    <row r="1001927" hidden="1" x14ac:dyDescent="0.2"/>
    <row r="1001928" hidden="1" x14ac:dyDescent="0.2"/>
    <row r="1001929" hidden="1" x14ac:dyDescent="0.2"/>
    <row r="1001930" hidden="1" x14ac:dyDescent="0.2"/>
    <row r="1001931" hidden="1" x14ac:dyDescent="0.2"/>
    <row r="1001932" hidden="1" x14ac:dyDescent="0.2"/>
    <row r="1001933" hidden="1" x14ac:dyDescent="0.2"/>
    <row r="1001934" hidden="1" x14ac:dyDescent="0.2"/>
    <row r="1001935" hidden="1" x14ac:dyDescent="0.2"/>
    <row r="1001936" hidden="1" x14ac:dyDescent="0.2"/>
    <row r="1001937" hidden="1" x14ac:dyDescent="0.2"/>
    <row r="1001938" hidden="1" x14ac:dyDescent="0.2"/>
    <row r="1001939" hidden="1" x14ac:dyDescent="0.2"/>
    <row r="1001940" hidden="1" x14ac:dyDescent="0.2"/>
    <row r="1001941" hidden="1" x14ac:dyDescent="0.2"/>
    <row r="1001942" hidden="1" x14ac:dyDescent="0.2"/>
    <row r="1001943" hidden="1" x14ac:dyDescent="0.2"/>
    <row r="1001944" hidden="1" x14ac:dyDescent="0.2"/>
    <row r="1001945" hidden="1" x14ac:dyDescent="0.2"/>
    <row r="1001946" hidden="1" x14ac:dyDescent="0.2"/>
    <row r="1001947" hidden="1" x14ac:dyDescent="0.2"/>
    <row r="1001948" hidden="1" x14ac:dyDescent="0.2"/>
    <row r="1001949" hidden="1" x14ac:dyDescent="0.2"/>
    <row r="1001950" hidden="1" x14ac:dyDescent="0.2"/>
    <row r="1001951" hidden="1" x14ac:dyDescent="0.2"/>
    <row r="1001952" hidden="1" x14ac:dyDescent="0.2"/>
    <row r="1001953" hidden="1" x14ac:dyDescent="0.2"/>
    <row r="1001954" hidden="1" x14ac:dyDescent="0.2"/>
    <row r="1001955" hidden="1" x14ac:dyDescent="0.2"/>
    <row r="1001956" hidden="1" x14ac:dyDescent="0.2"/>
    <row r="1001957" hidden="1" x14ac:dyDescent="0.2"/>
    <row r="1001958" hidden="1" x14ac:dyDescent="0.2"/>
    <row r="1001959" hidden="1" x14ac:dyDescent="0.2"/>
    <row r="1001960" hidden="1" x14ac:dyDescent="0.2"/>
    <row r="1001961" hidden="1" x14ac:dyDescent="0.2"/>
    <row r="1001962" hidden="1" x14ac:dyDescent="0.2"/>
    <row r="1001963" hidden="1" x14ac:dyDescent="0.2"/>
    <row r="1001964" hidden="1" x14ac:dyDescent="0.2"/>
    <row r="1001965" hidden="1" x14ac:dyDescent="0.2"/>
    <row r="1001966" hidden="1" x14ac:dyDescent="0.2"/>
    <row r="1001967" hidden="1" x14ac:dyDescent="0.2"/>
    <row r="1001968" hidden="1" x14ac:dyDescent="0.2"/>
    <row r="1001969" hidden="1" x14ac:dyDescent="0.2"/>
    <row r="1001970" hidden="1" x14ac:dyDescent="0.2"/>
    <row r="1001971" hidden="1" x14ac:dyDescent="0.2"/>
    <row r="1001972" hidden="1" x14ac:dyDescent="0.2"/>
    <row r="1001973" hidden="1" x14ac:dyDescent="0.2"/>
    <row r="1001974" hidden="1" x14ac:dyDescent="0.2"/>
    <row r="1001975" hidden="1" x14ac:dyDescent="0.2"/>
    <row r="1001976" hidden="1" x14ac:dyDescent="0.2"/>
    <row r="1001977" hidden="1" x14ac:dyDescent="0.2"/>
    <row r="1001978" hidden="1" x14ac:dyDescent="0.2"/>
    <row r="1001979" hidden="1" x14ac:dyDescent="0.2"/>
    <row r="1001980" hidden="1" x14ac:dyDescent="0.2"/>
    <row r="1001981" hidden="1" x14ac:dyDescent="0.2"/>
    <row r="1001982" hidden="1" x14ac:dyDescent="0.2"/>
    <row r="1001983" hidden="1" x14ac:dyDescent="0.2"/>
    <row r="1001984" hidden="1" x14ac:dyDescent="0.2"/>
    <row r="1001985" hidden="1" x14ac:dyDescent="0.2"/>
    <row r="1001986" hidden="1" x14ac:dyDescent="0.2"/>
    <row r="1001987" hidden="1" x14ac:dyDescent="0.2"/>
    <row r="1001988" hidden="1" x14ac:dyDescent="0.2"/>
    <row r="1001989" hidden="1" x14ac:dyDescent="0.2"/>
    <row r="1001990" hidden="1" x14ac:dyDescent="0.2"/>
    <row r="1001991" hidden="1" x14ac:dyDescent="0.2"/>
    <row r="1001992" hidden="1" x14ac:dyDescent="0.2"/>
    <row r="1001993" hidden="1" x14ac:dyDescent="0.2"/>
    <row r="1001994" hidden="1" x14ac:dyDescent="0.2"/>
    <row r="1001995" hidden="1" x14ac:dyDescent="0.2"/>
    <row r="1001996" hidden="1" x14ac:dyDescent="0.2"/>
    <row r="1001997" hidden="1" x14ac:dyDescent="0.2"/>
    <row r="1001998" hidden="1" x14ac:dyDescent="0.2"/>
    <row r="1001999" hidden="1" x14ac:dyDescent="0.2"/>
    <row r="1002000" hidden="1" x14ac:dyDescent="0.2"/>
    <row r="1002001" hidden="1" x14ac:dyDescent="0.2"/>
    <row r="1002002" hidden="1" x14ac:dyDescent="0.2"/>
    <row r="1002003" hidden="1" x14ac:dyDescent="0.2"/>
    <row r="1002004" hidden="1" x14ac:dyDescent="0.2"/>
    <row r="1002005" hidden="1" x14ac:dyDescent="0.2"/>
    <row r="1002006" hidden="1" x14ac:dyDescent="0.2"/>
    <row r="1002007" hidden="1" x14ac:dyDescent="0.2"/>
    <row r="1002008" hidden="1" x14ac:dyDescent="0.2"/>
    <row r="1002009" hidden="1" x14ac:dyDescent="0.2"/>
    <row r="1002010" hidden="1" x14ac:dyDescent="0.2"/>
    <row r="1002011" hidden="1" x14ac:dyDescent="0.2"/>
    <row r="1002012" hidden="1" x14ac:dyDescent="0.2"/>
    <row r="1002013" hidden="1" x14ac:dyDescent="0.2"/>
    <row r="1002014" hidden="1" x14ac:dyDescent="0.2"/>
    <row r="1002015" hidden="1" x14ac:dyDescent="0.2"/>
    <row r="1002016" hidden="1" x14ac:dyDescent="0.2"/>
    <row r="1002017" hidden="1" x14ac:dyDescent="0.2"/>
    <row r="1002018" hidden="1" x14ac:dyDescent="0.2"/>
    <row r="1002019" hidden="1" x14ac:dyDescent="0.2"/>
    <row r="1002020" hidden="1" x14ac:dyDescent="0.2"/>
    <row r="1002021" hidden="1" x14ac:dyDescent="0.2"/>
    <row r="1002022" hidden="1" x14ac:dyDescent="0.2"/>
    <row r="1002023" hidden="1" x14ac:dyDescent="0.2"/>
    <row r="1002024" hidden="1" x14ac:dyDescent="0.2"/>
    <row r="1002025" hidden="1" x14ac:dyDescent="0.2"/>
    <row r="1002026" hidden="1" x14ac:dyDescent="0.2"/>
    <row r="1002027" hidden="1" x14ac:dyDescent="0.2"/>
    <row r="1002028" hidden="1" x14ac:dyDescent="0.2"/>
    <row r="1002029" hidden="1" x14ac:dyDescent="0.2"/>
    <row r="1002030" hidden="1" x14ac:dyDescent="0.2"/>
    <row r="1002031" hidden="1" x14ac:dyDescent="0.2"/>
    <row r="1002032" hidden="1" x14ac:dyDescent="0.2"/>
    <row r="1002033" hidden="1" x14ac:dyDescent="0.2"/>
    <row r="1002034" hidden="1" x14ac:dyDescent="0.2"/>
    <row r="1002035" hidden="1" x14ac:dyDescent="0.2"/>
    <row r="1002036" hidden="1" x14ac:dyDescent="0.2"/>
    <row r="1002037" hidden="1" x14ac:dyDescent="0.2"/>
    <row r="1002038" hidden="1" x14ac:dyDescent="0.2"/>
    <row r="1002039" hidden="1" x14ac:dyDescent="0.2"/>
    <row r="1002040" hidden="1" x14ac:dyDescent="0.2"/>
    <row r="1002041" hidden="1" x14ac:dyDescent="0.2"/>
    <row r="1002042" hidden="1" x14ac:dyDescent="0.2"/>
    <row r="1002043" hidden="1" x14ac:dyDescent="0.2"/>
    <row r="1002044" hidden="1" x14ac:dyDescent="0.2"/>
    <row r="1002045" hidden="1" x14ac:dyDescent="0.2"/>
    <row r="1002046" hidden="1" x14ac:dyDescent="0.2"/>
    <row r="1002047" hidden="1" x14ac:dyDescent="0.2"/>
    <row r="1002048" hidden="1" x14ac:dyDescent="0.2"/>
    <row r="1002049" hidden="1" x14ac:dyDescent="0.2"/>
    <row r="1002050" hidden="1" x14ac:dyDescent="0.2"/>
    <row r="1002051" hidden="1" x14ac:dyDescent="0.2"/>
    <row r="1002052" hidden="1" x14ac:dyDescent="0.2"/>
    <row r="1002053" hidden="1" x14ac:dyDescent="0.2"/>
    <row r="1002054" hidden="1" x14ac:dyDescent="0.2"/>
    <row r="1002055" hidden="1" x14ac:dyDescent="0.2"/>
    <row r="1002056" hidden="1" x14ac:dyDescent="0.2"/>
    <row r="1002057" hidden="1" x14ac:dyDescent="0.2"/>
    <row r="1002058" hidden="1" x14ac:dyDescent="0.2"/>
    <row r="1002059" hidden="1" x14ac:dyDescent="0.2"/>
    <row r="1002060" hidden="1" x14ac:dyDescent="0.2"/>
    <row r="1002061" hidden="1" x14ac:dyDescent="0.2"/>
    <row r="1002062" hidden="1" x14ac:dyDescent="0.2"/>
    <row r="1002063" hidden="1" x14ac:dyDescent="0.2"/>
    <row r="1002064" hidden="1" x14ac:dyDescent="0.2"/>
    <row r="1002065" hidden="1" x14ac:dyDescent="0.2"/>
    <row r="1002066" hidden="1" x14ac:dyDescent="0.2"/>
    <row r="1002067" hidden="1" x14ac:dyDescent="0.2"/>
    <row r="1002068" hidden="1" x14ac:dyDescent="0.2"/>
    <row r="1002069" hidden="1" x14ac:dyDescent="0.2"/>
    <row r="1002070" hidden="1" x14ac:dyDescent="0.2"/>
    <row r="1002071" hidden="1" x14ac:dyDescent="0.2"/>
    <row r="1002072" hidden="1" x14ac:dyDescent="0.2"/>
    <row r="1002073" hidden="1" x14ac:dyDescent="0.2"/>
    <row r="1002074" hidden="1" x14ac:dyDescent="0.2"/>
    <row r="1002075" hidden="1" x14ac:dyDescent="0.2"/>
    <row r="1002076" hidden="1" x14ac:dyDescent="0.2"/>
    <row r="1002077" hidden="1" x14ac:dyDescent="0.2"/>
    <row r="1002078" hidden="1" x14ac:dyDescent="0.2"/>
    <row r="1002079" hidden="1" x14ac:dyDescent="0.2"/>
    <row r="1002080" hidden="1" x14ac:dyDescent="0.2"/>
    <row r="1002081" hidden="1" x14ac:dyDescent="0.2"/>
    <row r="1002082" hidden="1" x14ac:dyDescent="0.2"/>
    <row r="1002083" hidden="1" x14ac:dyDescent="0.2"/>
    <row r="1002084" hidden="1" x14ac:dyDescent="0.2"/>
    <row r="1002085" hidden="1" x14ac:dyDescent="0.2"/>
    <row r="1002086" hidden="1" x14ac:dyDescent="0.2"/>
    <row r="1002087" hidden="1" x14ac:dyDescent="0.2"/>
    <row r="1002088" hidden="1" x14ac:dyDescent="0.2"/>
    <row r="1002089" hidden="1" x14ac:dyDescent="0.2"/>
    <row r="1002090" hidden="1" x14ac:dyDescent="0.2"/>
    <row r="1002091" hidden="1" x14ac:dyDescent="0.2"/>
    <row r="1002092" hidden="1" x14ac:dyDescent="0.2"/>
    <row r="1002093" hidden="1" x14ac:dyDescent="0.2"/>
    <row r="1002094" hidden="1" x14ac:dyDescent="0.2"/>
    <row r="1002095" hidden="1" x14ac:dyDescent="0.2"/>
    <row r="1002096" hidden="1" x14ac:dyDescent="0.2"/>
    <row r="1002097" hidden="1" x14ac:dyDescent="0.2"/>
    <row r="1002098" hidden="1" x14ac:dyDescent="0.2"/>
    <row r="1002099" hidden="1" x14ac:dyDescent="0.2"/>
    <row r="1002100" hidden="1" x14ac:dyDescent="0.2"/>
    <row r="1002101" hidden="1" x14ac:dyDescent="0.2"/>
    <row r="1002102" hidden="1" x14ac:dyDescent="0.2"/>
    <row r="1002103" hidden="1" x14ac:dyDescent="0.2"/>
    <row r="1002104" hidden="1" x14ac:dyDescent="0.2"/>
    <row r="1002105" hidden="1" x14ac:dyDescent="0.2"/>
    <row r="1002106" hidden="1" x14ac:dyDescent="0.2"/>
    <row r="1002107" hidden="1" x14ac:dyDescent="0.2"/>
    <row r="1002108" hidden="1" x14ac:dyDescent="0.2"/>
    <row r="1002109" hidden="1" x14ac:dyDescent="0.2"/>
    <row r="1002110" hidden="1" x14ac:dyDescent="0.2"/>
    <row r="1002111" hidden="1" x14ac:dyDescent="0.2"/>
    <row r="1002112" hidden="1" x14ac:dyDescent="0.2"/>
    <row r="1002113" hidden="1" x14ac:dyDescent="0.2"/>
    <row r="1002114" hidden="1" x14ac:dyDescent="0.2"/>
    <row r="1002115" hidden="1" x14ac:dyDescent="0.2"/>
    <row r="1002116" hidden="1" x14ac:dyDescent="0.2"/>
    <row r="1002117" hidden="1" x14ac:dyDescent="0.2"/>
    <row r="1002118" hidden="1" x14ac:dyDescent="0.2"/>
    <row r="1002119" hidden="1" x14ac:dyDescent="0.2"/>
    <row r="1002120" hidden="1" x14ac:dyDescent="0.2"/>
    <row r="1002121" hidden="1" x14ac:dyDescent="0.2"/>
    <row r="1002122" hidden="1" x14ac:dyDescent="0.2"/>
    <row r="1002123" hidden="1" x14ac:dyDescent="0.2"/>
    <row r="1002124" hidden="1" x14ac:dyDescent="0.2"/>
    <row r="1002125" hidden="1" x14ac:dyDescent="0.2"/>
    <row r="1002126" hidden="1" x14ac:dyDescent="0.2"/>
    <row r="1002127" hidden="1" x14ac:dyDescent="0.2"/>
    <row r="1002128" hidden="1" x14ac:dyDescent="0.2"/>
    <row r="1002129" hidden="1" x14ac:dyDescent="0.2"/>
    <row r="1002130" hidden="1" x14ac:dyDescent="0.2"/>
    <row r="1002131" hidden="1" x14ac:dyDescent="0.2"/>
    <row r="1002132" hidden="1" x14ac:dyDescent="0.2"/>
    <row r="1002133" hidden="1" x14ac:dyDescent="0.2"/>
    <row r="1002134" hidden="1" x14ac:dyDescent="0.2"/>
    <row r="1002135" hidden="1" x14ac:dyDescent="0.2"/>
    <row r="1002136" hidden="1" x14ac:dyDescent="0.2"/>
    <row r="1002137" hidden="1" x14ac:dyDescent="0.2"/>
    <row r="1002138" hidden="1" x14ac:dyDescent="0.2"/>
    <row r="1002139" hidden="1" x14ac:dyDescent="0.2"/>
    <row r="1002140" hidden="1" x14ac:dyDescent="0.2"/>
    <row r="1002141" hidden="1" x14ac:dyDescent="0.2"/>
    <row r="1002142" hidden="1" x14ac:dyDescent="0.2"/>
    <row r="1002143" hidden="1" x14ac:dyDescent="0.2"/>
    <row r="1002144" hidden="1" x14ac:dyDescent="0.2"/>
    <row r="1002145" hidden="1" x14ac:dyDescent="0.2"/>
    <row r="1002146" hidden="1" x14ac:dyDescent="0.2"/>
    <row r="1002147" hidden="1" x14ac:dyDescent="0.2"/>
    <row r="1002148" hidden="1" x14ac:dyDescent="0.2"/>
    <row r="1002149" hidden="1" x14ac:dyDescent="0.2"/>
    <row r="1002150" hidden="1" x14ac:dyDescent="0.2"/>
    <row r="1002151" hidden="1" x14ac:dyDescent="0.2"/>
    <row r="1002152" hidden="1" x14ac:dyDescent="0.2"/>
    <row r="1002153" hidden="1" x14ac:dyDescent="0.2"/>
    <row r="1002154" hidden="1" x14ac:dyDescent="0.2"/>
    <row r="1002155" hidden="1" x14ac:dyDescent="0.2"/>
    <row r="1002156" hidden="1" x14ac:dyDescent="0.2"/>
    <row r="1002157" hidden="1" x14ac:dyDescent="0.2"/>
    <row r="1002158" hidden="1" x14ac:dyDescent="0.2"/>
    <row r="1002159" hidden="1" x14ac:dyDescent="0.2"/>
    <row r="1002160" hidden="1" x14ac:dyDescent="0.2"/>
    <row r="1002161" hidden="1" x14ac:dyDescent="0.2"/>
    <row r="1002162" hidden="1" x14ac:dyDescent="0.2"/>
    <row r="1002163" hidden="1" x14ac:dyDescent="0.2"/>
    <row r="1002164" hidden="1" x14ac:dyDescent="0.2"/>
    <row r="1002165" hidden="1" x14ac:dyDescent="0.2"/>
    <row r="1002166" hidden="1" x14ac:dyDescent="0.2"/>
    <row r="1002167" hidden="1" x14ac:dyDescent="0.2"/>
    <row r="1002168" hidden="1" x14ac:dyDescent="0.2"/>
    <row r="1002169" hidden="1" x14ac:dyDescent="0.2"/>
    <row r="1002170" hidden="1" x14ac:dyDescent="0.2"/>
    <row r="1002171" hidden="1" x14ac:dyDescent="0.2"/>
    <row r="1002172" hidden="1" x14ac:dyDescent="0.2"/>
    <row r="1002173" hidden="1" x14ac:dyDescent="0.2"/>
    <row r="1002174" hidden="1" x14ac:dyDescent="0.2"/>
    <row r="1002175" hidden="1" x14ac:dyDescent="0.2"/>
    <row r="1002176" hidden="1" x14ac:dyDescent="0.2"/>
    <row r="1002177" hidden="1" x14ac:dyDescent="0.2"/>
    <row r="1002178" hidden="1" x14ac:dyDescent="0.2"/>
    <row r="1002179" hidden="1" x14ac:dyDescent="0.2"/>
    <row r="1002180" hidden="1" x14ac:dyDescent="0.2"/>
    <row r="1002181" hidden="1" x14ac:dyDescent="0.2"/>
    <row r="1002182" hidden="1" x14ac:dyDescent="0.2"/>
    <row r="1002183" hidden="1" x14ac:dyDescent="0.2"/>
    <row r="1002184" hidden="1" x14ac:dyDescent="0.2"/>
    <row r="1002185" hidden="1" x14ac:dyDescent="0.2"/>
    <row r="1002186" hidden="1" x14ac:dyDescent="0.2"/>
    <row r="1002187" hidden="1" x14ac:dyDescent="0.2"/>
    <row r="1002188" hidden="1" x14ac:dyDescent="0.2"/>
    <row r="1002189" hidden="1" x14ac:dyDescent="0.2"/>
    <row r="1002190" hidden="1" x14ac:dyDescent="0.2"/>
    <row r="1002191" hidden="1" x14ac:dyDescent="0.2"/>
    <row r="1002192" hidden="1" x14ac:dyDescent="0.2"/>
    <row r="1002193" hidden="1" x14ac:dyDescent="0.2"/>
    <row r="1002194" hidden="1" x14ac:dyDescent="0.2"/>
    <row r="1002195" hidden="1" x14ac:dyDescent="0.2"/>
    <row r="1002196" hidden="1" x14ac:dyDescent="0.2"/>
    <row r="1002197" hidden="1" x14ac:dyDescent="0.2"/>
    <row r="1002198" hidden="1" x14ac:dyDescent="0.2"/>
    <row r="1002199" hidden="1" x14ac:dyDescent="0.2"/>
    <row r="1002200" hidden="1" x14ac:dyDescent="0.2"/>
    <row r="1002201" hidden="1" x14ac:dyDescent="0.2"/>
    <row r="1002202" hidden="1" x14ac:dyDescent="0.2"/>
    <row r="1002203" hidden="1" x14ac:dyDescent="0.2"/>
    <row r="1002204" hidden="1" x14ac:dyDescent="0.2"/>
    <row r="1002205" hidden="1" x14ac:dyDescent="0.2"/>
    <row r="1002206" hidden="1" x14ac:dyDescent="0.2"/>
    <row r="1002207" hidden="1" x14ac:dyDescent="0.2"/>
    <row r="1002208" hidden="1" x14ac:dyDescent="0.2"/>
    <row r="1002209" hidden="1" x14ac:dyDescent="0.2"/>
    <row r="1002210" hidden="1" x14ac:dyDescent="0.2"/>
    <row r="1002211" hidden="1" x14ac:dyDescent="0.2"/>
    <row r="1002212" hidden="1" x14ac:dyDescent="0.2"/>
    <row r="1002213" hidden="1" x14ac:dyDescent="0.2"/>
    <row r="1002214" hidden="1" x14ac:dyDescent="0.2"/>
    <row r="1002215" hidden="1" x14ac:dyDescent="0.2"/>
    <row r="1002216" hidden="1" x14ac:dyDescent="0.2"/>
    <row r="1002217" hidden="1" x14ac:dyDescent="0.2"/>
    <row r="1002218" hidden="1" x14ac:dyDescent="0.2"/>
    <row r="1002219" hidden="1" x14ac:dyDescent="0.2"/>
    <row r="1002220" hidden="1" x14ac:dyDescent="0.2"/>
    <row r="1002221" hidden="1" x14ac:dyDescent="0.2"/>
    <row r="1002222" hidden="1" x14ac:dyDescent="0.2"/>
    <row r="1002223" hidden="1" x14ac:dyDescent="0.2"/>
    <row r="1002224" hidden="1" x14ac:dyDescent="0.2"/>
    <row r="1002225" hidden="1" x14ac:dyDescent="0.2"/>
    <row r="1002226" hidden="1" x14ac:dyDescent="0.2"/>
    <row r="1002227" hidden="1" x14ac:dyDescent="0.2"/>
    <row r="1002228" hidden="1" x14ac:dyDescent="0.2"/>
    <row r="1002229" hidden="1" x14ac:dyDescent="0.2"/>
    <row r="1002230" hidden="1" x14ac:dyDescent="0.2"/>
    <row r="1002231" hidden="1" x14ac:dyDescent="0.2"/>
    <row r="1002232" hidden="1" x14ac:dyDescent="0.2"/>
    <row r="1002233" hidden="1" x14ac:dyDescent="0.2"/>
    <row r="1002234" hidden="1" x14ac:dyDescent="0.2"/>
    <row r="1002235" hidden="1" x14ac:dyDescent="0.2"/>
    <row r="1002236" hidden="1" x14ac:dyDescent="0.2"/>
    <row r="1002237" hidden="1" x14ac:dyDescent="0.2"/>
    <row r="1002238" hidden="1" x14ac:dyDescent="0.2"/>
    <row r="1002239" hidden="1" x14ac:dyDescent="0.2"/>
    <row r="1002240" hidden="1" x14ac:dyDescent="0.2"/>
    <row r="1002241" hidden="1" x14ac:dyDescent="0.2"/>
    <row r="1002242" hidden="1" x14ac:dyDescent="0.2"/>
    <row r="1002243" hidden="1" x14ac:dyDescent="0.2"/>
    <row r="1002244" hidden="1" x14ac:dyDescent="0.2"/>
    <row r="1002245" hidden="1" x14ac:dyDescent="0.2"/>
    <row r="1002246" hidden="1" x14ac:dyDescent="0.2"/>
    <row r="1002247" hidden="1" x14ac:dyDescent="0.2"/>
    <row r="1002248" hidden="1" x14ac:dyDescent="0.2"/>
    <row r="1002249" hidden="1" x14ac:dyDescent="0.2"/>
    <row r="1002250" hidden="1" x14ac:dyDescent="0.2"/>
    <row r="1002251" hidden="1" x14ac:dyDescent="0.2"/>
    <row r="1002252" hidden="1" x14ac:dyDescent="0.2"/>
    <row r="1002253" hidden="1" x14ac:dyDescent="0.2"/>
    <row r="1002254" hidden="1" x14ac:dyDescent="0.2"/>
    <row r="1002255" hidden="1" x14ac:dyDescent="0.2"/>
    <row r="1002256" hidden="1" x14ac:dyDescent="0.2"/>
    <row r="1002257" hidden="1" x14ac:dyDescent="0.2"/>
    <row r="1002258" hidden="1" x14ac:dyDescent="0.2"/>
    <row r="1002259" hidden="1" x14ac:dyDescent="0.2"/>
    <row r="1002260" hidden="1" x14ac:dyDescent="0.2"/>
    <row r="1002261" hidden="1" x14ac:dyDescent="0.2"/>
    <row r="1002262" hidden="1" x14ac:dyDescent="0.2"/>
    <row r="1002263" hidden="1" x14ac:dyDescent="0.2"/>
    <row r="1002264" hidden="1" x14ac:dyDescent="0.2"/>
    <row r="1002265" hidden="1" x14ac:dyDescent="0.2"/>
    <row r="1002266" hidden="1" x14ac:dyDescent="0.2"/>
    <row r="1002267" hidden="1" x14ac:dyDescent="0.2"/>
    <row r="1002268" hidden="1" x14ac:dyDescent="0.2"/>
    <row r="1002269" hidden="1" x14ac:dyDescent="0.2"/>
    <row r="1002270" hidden="1" x14ac:dyDescent="0.2"/>
    <row r="1002271" hidden="1" x14ac:dyDescent="0.2"/>
    <row r="1002272" hidden="1" x14ac:dyDescent="0.2"/>
    <row r="1002273" hidden="1" x14ac:dyDescent="0.2"/>
    <row r="1002274" hidden="1" x14ac:dyDescent="0.2"/>
    <row r="1002275" hidden="1" x14ac:dyDescent="0.2"/>
    <row r="1002276" hidden="1" x14ac:dyDescent="0.2"/>
    <row r="1002277" hidden="1" x14ac:dyDescent="0.2"/>
    <row r="1002278" hidden="1" x14ac:dyDescent="0.2"/>
    <row r="1002279" hidden="1" x14ac:dyDescent="0.2"/>
    <row r="1002280" hidden="1" x14ac:dyDescent="0.2"/>
    <row r="1002281" hidden="1" x14ac:dyDescent="0.2"/>
    <row r="1002282" hidden="1" x14ac:dyDescent="0.2"/>
    <row r="1002283" hidden="1" x14ac:dyDescent="0.2"/>
    <row r="1002284" hidden="1" x14ac:dyDescent="0.2"/>
    <row r="1002285" hidden="1" x14ac:dyDescent="0.2"/>
    <row r="1002286" hidden="1" x14ac:dyDescent="0.2"/>
    <row r="1002287" hidden="1" x14ac:dyDescent="0.2"/>
    <row r="1002288" hidden="1" x14ac:dyDescent="0.2"/>
    <row r="1002289" hidden="1" x14ac:dyDescent="0.2"/>
    <row r="1002290" hidden="1" x14ac:dyDescent="0.2"/>
    <row r="1002291" hidden="1" x14ac:dyDescent="0.2"/>
    <row r="1002292" hidden="1" x14ac:dyDescent="0.2"/>
    <row r="1002293" hidden="1" x14ac:dyDescent="0.2"/>
    <row r="1002294" hidden="1" x14ac:dyDescent="0.2"/>
    <row r="1002295" hidden="1" x14ac:dyDescent="0.2"/>
    <row r="1002296" hidden="1" x14ac:dyDescent="0.2"/>
    <row r="1002297" hidden="1" x14ac:dyDescent="0.2"/>
    <row r="1002298" hidden="1" x14ac:dyDescent="0.2"/>
    <row r="1002299" hidden="1" x14ac:dyDescent="0.2"/>
    <row r="1002300" hidden="1" x14ac:dyDescent="0.2"/>
    <row r="1002301" hidden="1" x14ac:dyDescent="0.2"/>
    <row r="1002302" hidden="1" x14ac:dyDescent="0.2"/>
    <row r="1002303" hidden="1" x14ac:dyDescent="0.2"/>
    <row r="1002304" hidden="1" x14ac:dyDescent="0.2"/>
    <row r="1002305" hidden="1" x14ac:dyDescent="0.2"/>
    <row r="1002306" hidden="1" x14ac:dyDescent="0.2"/>
    <row r="1002307" hidden="1" x14ac:dyDescent="0.2"/>
    <row r="1002308" hidden="1" x14ac:dyDescent="0.2"/>
    <row r="1002309" hidden="1" x14ac:dyDescent="0.2"/>
    <row r="1002310" hidden="1" x14ac:dyDescent="0.2"/>
    <row r="1002311" hidden="1" x14ac:dyDescent="0.2"/>
    <row r="1002312" hidden="1" x14ac:dyDescent="0.2"/>
    <row r="1002313" hidden="1" x14ac:dyDescent="0.2"/>
    <row r="1002314" hidden="1" x14ac:dyDescent="0.2"/>
    <row r="1002315" hidden="1" x14ac:dyDescent="0.2"/>
    <row r="1002316" hidden="1" x14ac:dyDescent="0.2"/>
    <row r="1002317" hidden="1" x14ac:dyDescent="0.2"/>
    <row r="1002318" hidden="1" x14ac:dyDescent="0.2"/>
    <row r="1002319" hidden="1" x14ac:dyDescent="0.2"/>
    <row r="1002320" hidden="1" x14ac:dyDescent="0.2"/>
    <row r="1002321" hidden="1" x14ac:dyDescent="0.2"/>
    <row r="1002322" hidden="1" x14ac:dyDescent="0.2"/>
    <row r="1002323" hidden="1" x14ac:dyDescent="0.2"/>
    <row r="1002324" hidden="1" x14ac:dyDescent="0.2"/>
    <row r="1002325" hidden="1" x14ac:dyDescent="0.2"/>
    <row r="1002326" hidden="1" x14ac:dyDescent="0.2"/>
    <row r="1002327" hidden="1" x14ac:dyDescent="0.2"/>
    <row r="1002328" hidden="1" x14ac:dyDescent="0.2"/>
    <row r="1002329" hidden="1" x14ac:dyDescent="0.2"/>
    <row r="1002330" hidden="1" x14ac:dyDescent="0.2"/>
    <row r="1002331" hidden="1" x14ac:dyDescent="0.2"/>
    <row r="1002332" hidden="1" x14ac:dyDescent="0.2"/>
    <row r="1002333" hidden="1" x14ac:dyDescent="0.2"/>
    <row r="1002334" hidden="1" x14ac:dyDescent="0.2"/>
    <row r="1002335" hidden="1" x14ac:dyDescent="0.2"/>
    <row r="1002336" hidden="1" x14ac:dyDescent="0.2"/>
    <row r="1002337" hidden="1" x14ac:dyDescent="0.2"/>
    <row r="1002338" hidden="1" x14ac:dyDescent="0.2"/>
    <row r="1002339" hidden="1" x14ac:dyDescent="0.2"/>
    <row r="1002340" hidden="1" x14ac:dyDescent="0.2"/>
    <row r="1002341" hidden="1" x14ac:dyDescent="0.2"/>
    <row r="1002342" hidden="1" x14ac:dyDescent="0.2"/>
    <row r="1002343" hidden="1" x14ac:dyDescent="0.2"/>
    <row r="1002344" hidden="1" x14ac:dyDescent="0.2"/>
    <row r="1002345" hidden="1" x14ac:dyDescent="0.2"/>
    <row r="1002346" hidden="1" x14ac:dyDescent="0.2"/>
    <row r="1002347" hidden="1" x14ac:dyDescent="0.2"/>
    <row r="1002348" hidden="1" x14ac:dyDescent="0.2"/>
    <row r="1002349" hidden="1" x14ac:dyDescent="0.2"/>
    <row r="1002350" hidden="1" x14ac:dyDescent="0.2"/>
    <row r="1002351" hidden="1" x14ac:dyDescent="0.2"/>
    <row r="1002352" hidden="1" x14ac:dyDescent="0.2"/>
    <row r="1002353" hidden="1" x14ac:dyDescent="0.2"/>
    <row r="1002354" hidden="1" x14ac:dyDescent="0.2"/>
    <row r="1002355" hidden="1" x14ac:dyDescent="0.2"/>
    <row r="1002356" hidden="1" x14ac:dyDescent="0.2"/>
    <row r="1002357" hidden="1" x14ac:dyDescent="0.2"/>
    <row r="1002358" hidden="1" x14ac:dyDescent="0.2"/>
    <row r="1002359" hidden="1" x14ac:dyDescent="0.2"/>
    <row r="1002360" hidden="1" x14ac:dyDescent="0.2"/>
    <row r="1002361" hidden="1" x14ac:dyDescent="0.2"/>
    <row r="1002362" hidden="1" x14ac:dyDescent="0.2"/>
    <row r="1002363" hidden="1" x14ac:dyDescent="0.2"/>
    <row r="1002364" hidden="1" x14ac:dyDescent="0.2"/>
    <row r="1002365" hidden="1" x14ac:dyDescent="0.2"/>
    <row r="1002366" hidden="1" x14ac:dyDescent="0.2"/>
    <row r="1002367" hidden="1" x14ac:dyDescent="0.2"/>
    <row r="1002368" hidden="1" x14ac:dyDescent="0.2"/>
    <row r="1002369" hidden="1" x14ac:dyDescent="0.2"/>
    <row r="1002370" hidden="1" x14ac:dyDescent="0.2"/>
    <row r="1002371" hidden="1" x14ac:dyDescent="0.2"/>
    <row r="1002372" hidden="1" x14ac:dyDescent="0.2"/>
    <row r="1002373" hidden="1" x14ac:dyDescent="0.2"/>
    <row r="1002374" hidden="1" x14ac:dyDescent="0.2"/>
    <row r="1002375" hidden="1" x14ac:dyDescent="0.2"/>
    <row r="1002376" hidden="1" x14ac:dyDescent="0.2"/>
    <row r="1002377" hidden="1" x14ac:dyDescent="0.2"/>
    <row r="1002378" hidden="1" x14ac:dyDescent="0.2"/>
    <row r="1002379" hidden="1" x14ac:dyDescent="0.2"/>
    <row r="1002380" hidden="1" x14ac:dyDescent="0.2"/>
    <row r="1002381" hidden="1" x14ac:dyDescent="0.2"/>
    <row r="1002382" hidden="1" x14ac:dyDescent="0.2"/>
    <row r="1002383" hidden="1" x14ac:dyDescent="0.2"/>
    <row r="1002384" hidden="1" x14ac:dyDescent="0.2"/>
    <row r="1002385" hidden="1" x14ac:dyDescent="0.2"/>
    <row r="1002386" hidden="1" x14ac:dyDescent="0.2"/>
    <row r="1002387" hidden="1" x14ac:dyDescent="0.2"/>
    <row r="1002388" hidden="1" x14ac:dyDescent="0.2"/>
    <row r="1002389" hidden="1" x14ac:dyDescent="0.2"/>
    <row r="1002390" hidden="1" x14ac:dyDescent="0.2"/>
    <row r="1002391" hidden="1" x14ac:dyDescent="0.2"/>
    <row r="1002392" hidden="1" x14ac:dyDescent="0.2"/>
    <row r="1002393" hidden="1" x14ac:dyDescent="0.2"/>
    <row r="1002394" hidden="1" x14ac:dyDescent="0.2"/>
    <row r="1002395" hidden="1" x14ac:dyDescent="0.2"/>
    <row r="1002396" hidden="1" x14ac:dyDescent="0.2"/>
    <row r="1002397" hidden="1" x14ac:dyDescent="0.2"/>
    <row r="1002398" hidden="1" x14ac:dyDescent="0.2"/>
    <row r="1002399" hidden="1" x14ac:dyDescent="0.2"/>
    <row r="1002400" hidden="1" x14ac:dyDescent="0.2"/>
    <row r="1002401" hidden="1" x14ac:dyDescent="0.2"/>
    <row r="1002402" hidden="1" x14ac:dyDescent="0.2"/>
    <row r="1002403" hidden="1" x14ac:dyDescent="0.2"/>
    <row r="1002404" hidden="1" x14ac:dyDescent="0.2"/>
    <row r="1002405" hidden="1" x14ac:dyDescent="0.2"/>
    <row r="1002406" hidden="1" x14ac:dyDescent="0.2"/>
    <row r="1002407" hidden="1" x14ac:dyDescent="0.2"/>
    <row r="1002408" hidden="1" x14ac:dyDescent="0.2"/>
    <row r="1002409" hidden="1" x14ac:dyDescent="0.2"/>
    <row r="1002410" hidden="1" x14ac:dyDescent="0.2"/>
    <row r="1002411" hidden="1" x14ac:dyDescent="0.2"/>
    <row r="1002412" hidden="1" x14ac:dyDescent="0.2"/>
    <row r="1002413" hidden="1" x14ac:dyDescent="0.2"/>
    <row r="1002414" hidden="1" x14ac:dyDescent="0.2"/>
    <row r="1002415" hidden="1" x14ac:dyDescent="0.2"/>
    <row r="1002416" hidden="1" x14ac:dyDescent="0.2"/>
    <row r="1002417" hidden="1" x14ac:dyDescent="0.2"/>
    <row r="1002418" hidden="1" x14ac:dyDescent="0.2"/>
    <row r="1002419" hidden="1" x14ac:dyDescent="0.2"/>
    <row r="1002420" hidden="1" x14ac:dyDescent="0.2"/>
    <row r="1002421" hidden="1" x14ac:dyDescent="0.2"/>
    <row r="1002422" hidden="1" x14ac:dyDescent="0.2"/>
    <row r="1002423" hidden="1" x14ac:dyDescent="0.2"/>
    <row r="1002424" hidden="1" x14ac:dyDescent="0.2"/>
    <row r="1002425" hidden="1" x14ac:dyDescent="0.2"/>
    <row r="1002426" hidden="1" x14ac:dyDescent="0.2"/>
    <row r="1002427" hidden="1" x14ac:dyDescent="0.2"/>
    <row r="1002428" hidden="1" x14ac:dyDescent="0.2"/>
    <row r="1002429" hidden="1" x14ac:dyDescent="0.2"/>
    <row r="1002430" hidden="1" x14ac:dyDescent="0.2"/>
    <row r="1002431" hidden="1" x14ac:dyDescent="0.2"/>
    <row r="1002432" hidden="1" x14ac:dyDescent="0.2"/>
    <row r="1002433" hidden="1" x14ac:dyDescent="0.2"/>
    <row r="1002434" hidden="1" x14ac:dyDescent="0.2"/>
    <row r="1002435" hidden="1" x14ac:dyDescent="0.2"/>
    <row r="1002436" hidden="1" x14ac:dyDescent="0.2"/>
    <row r="1002437" hidden="1" x14ac:dyDescent="0.2"/>
    <row r="1002438" hidden="1" x14ac:dyDescent="0.2"/>
    <row r="1002439" hidden="1" x14ac:dyDescent="0.2"/>
    <row r="1002440" hidden="1" x14ac:dyDescent="0.2"/>
    <row r="1002441" hidden="1" x14ac:dyDescent="0.2"/>
    <row r="1002442" hidden="1" x14ac:dyDescent="0.2"/>
    <row r="1002443" hidden="1" x14ac:dyDescent="0.2"/>
    <row r="1002444" hidden="1" x14ac:dyDescent="0.2"/>
    <row r="1002445" hidden="1" x14ac:dyDescent="0.2"/>
    <row r="1002446" hidden="1" x14ac:dyDescent="0.2"/>
    <row r="1002447" hidden="1" x14ac:dyDescent="0.2"/>
    <row r="1002448" hidden="1" x14ac:dyDescent="0.2"/>
    <row r="1002449" hidden="1" x14ac:dyDescent="0.2"/>
    <row r="1002450" hidden="1" x14ac:dyDescent="0.2"/>
    <row r="1002451" hidden="1" x14ac:dyDescent="0.2"/>
    <row r="1002452" hidden="1" x14ac:dyDescent="0.2"/>
    <row r="1002453" hidden="1" x14ac:dyDescent="0.2"/>
    <row r="1002454" hidden="1" x14ac:dyDescent="0.2"/>
    <row r="1002455" hidden="1" x14ac:dyDescent="0.2"/>
    <row r="1002456" hidden="1" x14ac:dyDescent="0.2"/>
    <row r="1002457" hidden="1" x14ac:dyDescent="0.2"/>
    <row r="1002458" hidden="1" x14ac:dyDescent="0.2"/>
    <row r="1002459" hidden="1" x14ac:dyDescent="0.2"/>
    <row r="1002460" hidden="1" x14ac:dyDescent="0.2"/>
    <row r="1002461" hidden="1" x14ac:dyDescent="0.2"/>
    <row r="1002462" hidden="1" x14ac:dyDescent="0.2"/>
    <row r="1002463" hidden="1" x14ac:dyDescent="0.2"/>
    <row r="1002464" hidden="1" x14ac:dyDescent="0.2"/>
    <row r="1002465" hidden="1" x14ac:dyDescent="0.2"/>
    <row r="1002466" hidden="1" x14ac:dyDescent="0.2"/>
    <row r="1002467" hidden="1" x14ac:dyDescent="0.2"/>
    <row r="1002468" hidden="1" x14ac:dyDescent="0.2"/>
    <row r="1002469" hidden="1" x14ac:dyDescent="0.2"/>
    <row r="1002470" hidden="1" x14ac:dyDescent="0.2"/>
    <row r="1002471" hidden="1" x14ac:dyDescent="0.2"/>
    <row r="1002472" hidden="1" x14ac:dyDescent="0.2"/>
    <row r="1002473" hidden="1" x14ac:dyDescent="0.2"/>
    <row r="1002474" hidden="1" x14ac:dyDescent="0.2"/>
    <row r="1002475" hidden="1" x14ac:dyDescent="0.2"/>
    <row r="1002476" hidden="1" x14ac:dyDescent="0.2"/>
    <row r="1002477" hidden="1" x14ac:dyDescent="0.2"/>
    <row r="1002478" hidden="1" x14ac:dyDescent="0.2"/>
    <row r="1002479" hidden="1" x14ac:dyDescent="0.2"/>
    <row r="1002480" hidden="1" x14ac:dyDescent="0.2"/>
    <row r="1002481" hidden="1" x14ac:dyDescent="0.2"/>
    <row r="1002482" hidden="1" x14ac:dyDescent="0.2"/>
    <row r="1002483" hidden="1" x14ac:dyDescent="0.2"/>
    <row r="1002484" hidden="1" x14ac:dyDescent="0.2"/>
    <row r="1002485" hidden="1" x14ac:dyDescent="0.2"/>
    <row r="1002486" hidden="1" x14ac:dyDescent="0.2"/>
    <row r="1002487" hidden="1" x14ac:dyDescent="0.2"/>
    <row r="1002488" hidden="1" x14ac:dyDescent="0.2"/>
    <row r="1002489" hidden="1" x14ac:dyDescent="0.2"/>
    <row r="1002490" hidden="1" x14ac:dyDescent="0.2"/>
    <row r="1002491" hidden="1" x14ac:dyDescent="0.2"/>
    <row r="1002492" hidden="1" x14ac:dyDescent="0.2"/>
    <row r="1002493" hidden="1" x14ac:dyDescent="0.2"/>
    <row r="1002494" hidden="1" x14ac:dyDescent="0.2"/>
    <row r="1002495" hidden="1" x14ac:dyDescent="0.2"/>
    <row r="1002496" hidden="1" x14ac:dyDescent="0.2"/>
    <row r="1002497" hidden="1" x14ac:dyDescent="0.2"/>
    <row r="1002498" hidden="1" x14ac:dyDescent="0.2"/>
    <row r="1002499" hidden="1" x14ac:dyDescent="0.2"/>
    <row r="1002500" hidden="1" x14ac:dyDescent="0.2"/>
    <row r="1002501" hidden="1" x14ac:dyDescent="0.2"/>
    <row r="1002502" hidden="1" x14ac:dyDescent="0.2"/>
    <row r="1002503" hidden="1" x14ac:dyDescent="0.2"/>
    <row r="1002504" hidden="1" x14ac:dyDescent="0.2"/>
    <row r="1002505" hidden="1" x14ac:dyDescent="0.2"/>
    <row r="1002506" hidden="1" x14ac:dyDescent="0.2"/>
    <row r="1002507" hidden="1" x14ac:dyDescent="0.2"/>
    <row r="1002508" hidden="1" x14ac:dyDescent="0.2"/>
    <row r="1002509" hidden="1" x14ac:dyDescent="0.2"/>
    <row r="1002510" hidden="1" x14ac:dyDescent="0.2"/>
    <row r="1002511" hidden="1" x14ac:dyDescent="0.2"/>
    <row r="1002512" hidden="1" x14ac:dyDescent="0.2"/>
    <row r="1002513" hidden="1" x14ac:dyDescent="0.2"/>
    <row r="1002514" hidden="1" x14ac:dyDescent="0.2"/>
    <row r="1002515" hidden="1" x14ac:dyDescent="0.2"/>
    <row r="1002516" hidden="1" x14ac:dyDescent="0.2"/>
    <row r="1002517" hidden="1" x14ac:dyDescent="0.2"/>
    <row r="1002518" hidden="1" x14ac:dyDescent="0.2"/>
    <row r="1002519" hidden="1" x14ac:dyDescent="0.2"/>
    <row r="1002520" hidden="1" x14ac:dyDescent="0.2"/>
    <row r="1002521" hidden="1" x14ac:dyDescent="0.2"/>
    <row r="1002522" hidden="1" x14ac:dyDescent="0.2"/>
    <row r="1002523" hidden="1" x14ac:dyDescent="0.2"/>
    <row r="1002524" hidden="1" x14ac:dyDescent="0.2"/>
    <row r="1002525" hidden="1" x14ac:dyDescent="0.2"/>
    <row r="1002526" hidden="1" x14ac:dyDescent="0.2"/>
    <row r="1002527" hidden="1" x14ac:dyDescent="0.2"/>
    <row r="1002528" hidden="1" x14ac:dyDescent="0.2"/>
    <row r="1002529" hidden="1" x14ac:dyDescent="0.2"/>
    <row r="1002530" hidden="1" x14ac:dyDescent="0.2"/>
    <row r="1002531" hidden="1" x14ac:dyDescent="0.2"/>
    <row r="1002532" hidden="1" x14ac:dyDescent="0.2"/>
    <row r="1002533" hidden="1" x14ac:dyDescent="0.2"/>
    <row r="1002534" hidden="1" x14ac:dyDescent="0.2"/>
    <row r="1002535" hidden="1" x14ac:dyDescent="0.2"/>
    <row r="1002536" hidden="1" x14ac:dyDescent="0.2"/>
    <row r="1002537" hidden="1" x14ac:dyDescent="0.2"/>
    <row r="1002538" hidden="1" x14ac:dyDescent="0.2"/>
    <row r="1002539" hidden="1" x14ac:dyDescent="0.2"/>
    <row r="1002540" hidden="1" x14ac:dyDescent="0.2"/>
    <row r="1002541" hidden="1" x14ac:dyDescent="0.2"/>
    <row r="1002542" hidden="1" x14ac:dyDescent="0.2"/>
    <row r="1002543" hidden="1" x14ac:dyDescent="0.2"/>
    <row r="1002544" hidden="1" x14ac:dyDescent="0.2"/>
    <row r="1002545" hidden="1" x14ac:dyDescent="0.2"/>
    <row r="1002546" hidden="1" x14ac:dyDescent="0.2"/>
    <row r="1002547" hidden="1" x14ac:dyDescent="0.2"/>
    <row r="1002548" hidden="1" x14ac:dyDescent="0.2"/>
    <row r="1002549" hidden="1" x14ac:dyDescent="0.2"/>
    <row r="1002550" hidden="1" x14ac:dyDescent="0.2"/>
    <row r="1002551" hidden="1" x14ac:dyDescent="0.2"/>
    <row r="1002552" hidden="1" x14ac:dyDescent="0.2"/>
    <row r="1002553" hidden="1" x14ac:dyDescent="0.2"/>
    <row r="1002554" hidden="1" x14ac:dyDescent="0.2"/>
    <row r="1002555" hidden="1" x14ac:dyDescent="0.2"/>
    <row r="1002556" hidden="1" x14ac:dyDescent="0.2"/>
    <row r="1002557" hidden="1" x14ac:dyDescent="0.2"/>
    <row r="1002558" hidden="1" x14ac:dyDescent="0.2"/>
    <row r="1002559" hidden="1" x14ac:dyDescent="0.2"/>
    <row r="1002560" hidden="1" x14ac:dyDescent="0.2"/>
    <row r="1002561" hidden="1" x14ac:dyDescent="0.2"/>
    <row r="1002562" hidden="1" x14ac:dyDescent="0.2"/>
    <row r="1002563" hidden="1" x14ac:dyDescent="0.2"/>
    <row r="1002564" hidden="1" x14ac:dyDescent="0.2"/>
    <row r="1002565" hidden="1" x14ac:dyDescent="0.2"/>
    <row r="1002566" hidden="1" x14ac:dyDescent="0.2"/>
    <row r="1002567" hidden="1" x14ac:dyDescent="0.2"/>
    <row r="1002568" hidden="1" x14ac:dyDescent="0.2"/>
    <row r="1002569" hidden="1" x14ac:dyDescent="0.2"/>
    <row r="1002570" hidden="1" x14ac:dyDescent="0.2"/>
    <row r="1002571" hidden="1" x14ac:dyDescent="0.2"/>
    <row r="1002572" hidden="1" x14ac:dyDescent="0.2"/>
    <row r="1002573" hidden="1" x14ac:dyDescent="0.2"/>
    <row r="1002574" hidden="1" x14ac:dyDescent="0.2"/>
    <row r="1002575" hidden="1" x14ac:dyDescent="0.2"/>
    <row r="1002576" hidden="1" x14ac:dyDescent="0.2"/>
    <row r="1002577" hidden="1" x14ac:dyDescent="0.2"/>
    <row r="1002578" hidden="1" x14ac:dyDescent="0.2"/>
    <row r="1002579" hidden="1" x14ac:dyDescent="0.2"/>
    <row r="1002580" hidden="1" x14ac:dyDescent="0.2"/>
    <row r="1002581" hidden="1" x14ac:dyDescent="0.2"/>
    <row r="1002582" hidden="1" x14ac:dyDescent="0.2"/>
    <row r="1002583" hidden="1" x14ac:dyDescent="0.2"/>
    <row r="1002584" hidden="1" x14ac:dyDescent="0.2"/>
    <row r="1002585" hidden="1" x14ac:dyDescent="0.2"/>
    <row r="1002586" hidden="1" x14ac:dyDescent="0.2"/>
    <row r="1002587" hidden="1" x14ac:dyDescent="0.2"/>
    <row r="1002588" hidden="1" x14ac:dyDescent="0.2"/>
    <row r="1002589" hidden="1" x14ac:dyDescent="0.2"/>
    <row r="1002590" hidden="1" x14ac:dyDescent="0.2"/>
    <row r="1002591" hidden="1" x14ac:dyDescent="0.2"/>
    <row r="1002592" hidden="1" x14ac:dyDescent="0.2"/>
    <row r="1002593" hidden="1" x14ac:dyDescent="0.2"/>
    <row r="1002594" hidden="1" x14ac:dyDescent="0.2"/>
    <row r="1002595" hidden="1" x14ac:dyDescent="0.2"/>
    <row r="1002596" hidden="1" x14ac:dyDescent="0.2"/>
    <row r="1002597" hidden="1" x14ac:dyDescent="0.2"/>
    <row r="1002598" hidden="1" x14ac:dyDescent="0.2"/>
    <row r="1002599" hidden="1" x14ac:dyDescent="0.2"/>
    <row r="1002600" hidden="1" x14ac:dyDescent="0.2"/>
    <row r="1002601" hidden="1" x14ac:dyDescent="0.2"/>
    <row r="1002602" hidden="1" x14ac:dyDescent="0.2"/>
    <row r="1002603" hidden="1" x14ac:dyDescent="0.2"/>
    <row r="1002604" hidden="1" x14ac:dyDescent="0.2"/>
    <row r="1002605" hidden="1" x14ac:dyDescent="0.2"/>
    <row r="1002606" hidden="1" x14ac:dyDescent="0.2"/>
    <row r="1002607" hidden="1" x14ac:dyDescent="0.2"/>
    <row r="1002608" hidden="1" x14ac:dyDescent="0.2"/>
    <row r="1002609" hidden="1" x14ac:dyDescent="0.2"/>
    <row r="1002610" hidden="1" x14ac:dyDescent="0.2"/>
    <row r="1002611" hidden="1" x14ac:dyDescent="0.2"/>
    <row r="1002612" hidden="1" x14ac:dyDescent="0.2"/>
    <row r="1002613" hidden="1" x14ac:dyDescent="0.2"/>
    <row r="1002614" hidden="1" x14ac:dyDescent="0.2"/>
    <row r="1002615" hidden="1" x14ac:dyDescent="0.2"/>
    <row r="1002616" hidden="1" x14ac:dyDescent="0.2"/>
    <row r="1002617" hidden="1" x14ac:dyDescent="0.2"/>
    <row r="1002618" hidden="1" x14ac:dyDescent="0.2"/>
    <row r="1002619" hidden="1" x14ac:dyDescent="0.2"/>
    <row r="1002620" hidden="1" x14ac:dyDescent="0.2"/>
    <row r="1002621" hidden="1" x14ac:dyDescent="0.2"/>
    <row r="1002622" hidden="1" x14ac:dyDescent="0.2"/>
    <row r="1002623" hidden="1" x14ac:dyDescent="0.2"/>
    <row r="1002624" hidden="1" x14ac:dyDescent="0.2"/>
    <row r="1002625" hidden="1" x14ac:dyDescent="0.2"/>
    <row r="1002626" hidden="1" x14ac:dyDescent="0.2"/>
    <row r="1002627" hidden="1" x14ac:dyDescent="0.2"/>
    <row r="1002628" hidden="1" x14ac:dyDescent="0.2"/>
    <row r="1002629" hidden="1" x14ac:dyDescent="0.2"/>
    <row r="1002630" hidden="1" x14ac:dyDescent="0.2"/>
    <row r="1002631" hidden="1" x14ac:dyDescent="0.2"/>
    <row r="1002632" hidden="1" x14ac:dyDescent="0.2"/>
    <row r="1002633" hidden="1" x14ac:dyDescent="0.2"/>
    <row r="1002634" hidden="1" x14ac:dyDescent="0.2"/>
    <row r="1002635" hidden="1" x14ac:dyDescent="0.2"/>
    <row r="1002636" hidden="1" x14ac:dyDescent="0.2"/>
    <row r="1002637" hidden="1" x14ac:dyDescent="0.2"/>
    <row r="1002638" hidden="1" x14ac:dyDescent="0.2"/>
    <row r="1002639" hidden="1" x14ac:dyDescent="0.2"/>
    <row r="1002640" hidden="1" x14ac:dyDescent="0.2"/>
    <row r="1002641" hidden="1" x14ac:dyDescent="0.2"/>
    <row r="1002642" hidden="1" x14ac:dyDescent="0.2"/>
    <row r="1002643" hidden="1" x14ac:dyDescent="0.2"/>
    <row r="1002644" hidden="1" x14ac:dyDescent="0.2"/>
    <row r="1002645" hidden="1" x14ac:dyDescent="0.2"/>
    <row r="1002646" hidden="1" x14ac:dyDescent="0.2"/>
    <row r="1002647" hidden="1" x14ac:dyDescent="0.2"/>
    <row r="1002648" hidden="1" x14ac:dyDescent="0.2"/>
    <row r="1002649" hidden="1" x14ac:dyDescent="0.2"/>
    <row r="1002650" hidden="1" x14ac:dyDescent="0.2"/>
    <row r="1002651" hidden="1" x14ac:dyDescent="0.2"/>
    <row r="1002652" hidden="1" x14ac:dyDescent="0.2"/>
    <row r="1002653" hidden="1" x14ac:dyDescent="0.2"/>
    <row r="1002654" hidden="1" x14ac:dyDescent="0.2"/>
    <row r="1002655" hidden="1" x14ac:dyDescent="0.2"/>
    <row r="1002656" hidden="1" x14ac:dyDescent="0.2"/>
    <row r="1002657" hidden="1" x14ac:dyDescent="0.2"/>
    <row r="1002658" hidden="1" x14ac:dyDescent="0.2"/>
    <row r="1002659" hidden="1" x14ac:dyDescent="0.2"/>
    <row r="1002660" hidden="1" x14ac:dyDescent="0.2"/>
    <row r="1002661" hidden="1" x14ac:dyDescent="0.2"/>
    <row r="1002662" hidden="1" x14ac:dyDescent="0.2"/>
    <row r="1002663" hidden="1" x14ac:dyDescent="0.2"/>
    <row r="1002664" hidden="1" x14ac:dyDescent="0.2"/>
    <row r="1002665" hidden="1" x14ac:dyDescent="0.2"/>
    <row r="1002666" hidden="1" x14ac:dyDescent="0.2"/>
    <row r="1002667" hidden="1" x14ac:dyDescent="0.2"/>
    <row r="1002668" hidden="1" x14ac:dyDescent="0.2"/>
    <row r="1002669" hidden="1" x14ac:dyDescent="0.2"/>
    <row r="1002670" hidden="1" x14ac:dyDescent="0.2"/>
    <row r="1002671" hidden="1" x14ac:dyDescent="0.2"/>
    <row r="1002672" hidden="1" x14ac:dyDescent="0.2"/>
    <row r="1002673" hidden="1" x14ac:dyDescent="0.2"/>
    <row r="1002674" hidden="1" x14ac:dyDescent="0.2"/>
    <row r="1002675" hidden="1" x14ac:dyDescent="0.2"/>
    <row r="1002676" hidden="1" x14ac:dyDescent="0.2"/>
    <row r="1002677" hidden="1" x14ac:dyDescent="0.2"/>
    <row r="1002678" hidden="1" x14ac:dyDescent="0.2"/>
    <row r="1002679" hidden="1" x14ac:dyDescent="0.2"/>
    <row r="1002680" hidden="1" x14ac:dyDescent="0.2"/>
    <row r="1002681" hidden="1" x14ac:dyDescent="0.2"/>
    <row r="1002682" hidden="1" x14ac:dyDescent="0.2"/>
    <row r="1002683" hidden="1" x14ac:dyDescent="0.2"/>
    <row r="1002684" hidden="1" x14ac:dyDescent="0.2"/>
    <row r="1002685" hidden="1" x14ac:dyDescent="0.2"/>
    <row r="1002686" hidden="1" x14ac:dyDescent="0.2"/>
    <row r="1002687" hidden="1" x14ac:dyDescent="0.2"/>
    <row r="1002688" hidden="1" x14ac:dyDescent="0.2"/>
    <row r="1002689" hidden="1" x14ac:dyDescent="0.2"/>
    <row r="1002690" hidden="1" x14ac:dyDescent="0.2"/>
    <row r="1002691" hidden="1" x14ac:dyDescent="0.2"/>
    <row r="1002692" hidden="1" x14ac:dyDescent="0.2"/>
    <row r="1002693" hidden="1" x14ac:dyDescent="0.2"/>
    <row r="1002694" hidden="1" x14ac:dyDescent="0.2"/>
    <row r="1002695" hidden="1" x14ac:dyDescent="0.2"/>
    <row r="1002696" hidden="1" x14ac:dyDescent="0.2"/>
    <row r="1002697" hidden="1" x14ac:dyDescent="0.2"/>
    <row r="1002698" hidden="1" x14ac:dyDescent="0.2"/>
    <row r="1002699" hidden="1" x14ac:dyDescent="0.2"/>
    <row r="1002700" hidden="1" x14ac:dyDescent="0.2"/>
    <row r="1002701" hidden="1" x14ac:dyDescent="0.2"/>
    <row r="1002702" hidden="1" x14ac:dyDescent="0.2"/>
    <row r="1002703" hidden="1" x14ac:dyDescent="0.2"/>
    <row r="1002704" hidden="1" x14ac:dyDescent="0.2"/>
    <row r="1002705" hidden="1" x14ac:dyDescent="0.2"/>
    <row r="1002706" hidden="1" x14ac:dyDescent="0.2"/>
    <row r="1002707" hidden="1" x14ac:dyDescent="0.2"/>
    <row r="1002708" hidden="1" x14ac:dyDescent="0.2"/>
    <row r="1002709" hidden="1" x14ac:dyDescent="0.2"/>
    <row r="1002710" hidden="1" x14ac:dyDescent="0.2"/>
    <row r="1002711" hidden="1" x14ac:dyDescent="0.2"/>
    <row r="1002712" hidden="1" x14ac:dyDescent="0.2"/>
    <row r="1002713" hidden="1" x14ac:dyDescent="0.2"/>
    <row r="1002714" hidden="1" x14ac:dyDescent="0.2"/>
    <row r="1002715" hidden="1" x14ac:dyDescent="0.2"/>
    <row r="1002716" hidden="1" x14ac:dyDescent="0.2"/>
    <row r="1002717" hidden="1" x14ac:dyDescent="0.2"/>
    <row r="1002718" hidden="1" x14ac:dyDescent="0.2"/>
    <row r="1002719" hidden="1" x14ac:dyDescent="0.2"/>
    <row r="1002720" hidden="1" x14ac:dyDescent="0.2"/>
    <row r="1002721" hidden="1" x14ac:dyDescent="0.2"/>
    <row r="1002722" hidden="1" x14ac:dyDescent="0.2"/>
    <row r="1002723" hidden="1" x14ac:dyDescent="0.2"/>
    <row r="1002724" hidden="1" x14ac:dyDescent="0.2"/>
    <row r="1002725" hidden="1" x14ac:dyDescent="0.2"/>
    <row r="1002726" hidden="1" x14ac:dyDescent="0.2"/>
    <row r="1002727" hidden="1" x14ac:dyDescent="0.2"/>
    <row r="1002728" hidden="1" x14ac:dyDescent="0.2"/>
    <row r="1002729" hidden="1" x14ac:dyDescent="0.2"/>
    <row r="1002730" hidden="1" x14ac:dyDescent="0.2"/>
    <row r="1002731" hidden="1" x14ac:dyDescent="0.2"/>
    <row r="1002732" hidden="1" x14ac:dyDescent="0.2"/>
    <row r="1002733" hidden="1" x14ac:dyDescent="0.2"/>
    <row r="1002734" hidden="1" x14ac:dyDescent="0.2"/>
    <row r="1002735" hidden="1" x14ac:dyDescent="0.2"/>
    <row r="1002736" hidden="1" x14ac:dyDescent="0.2"/>
    <row r="1002737" hidden="1" x14ac:dyDescent="0.2"/>
    <row r="1002738" hidden="1" x14ac:dyDescent="0.2"/>
    <row r="1002739" hidden="1" x14ac:dyDescent="0.2"/>
    <row r="1002740" hidden="1" x14ac:dyDescent="0.2"/>
    <row r="1002741" hidden="1" x14ac:dyDescent="0.2"/>
    <row r="1002742" hidden="1" x14ac:dyDescent="0.2"/>
    <row r="1002743" hidden="1" x14ac:dyDescent="0.2"/>
    <row r="1002744" hidden="1" x14ac:dyDescent="0.2"/>
    <row r="1002745" hidden="1" x14ac:dyDescent="0.2"/>
    <row r="1002746" hidden="1" x14ac:dyDescent="0.2"/>
    <row r="1002747" hidden="1" x14ac:dyDescent="0.2"/>
    <row r="1002748" hidden="1" x14ac:dyDescent="0.2"/>
    <row r="1002749" hidden="1" x14ac:dyDescent="0.2"/>
    <row r="1002750" hidden="1" x14ac:dyDescent="0.2"/>
    <row r="1002751" hidden="1" x14ac:dyDescent="0.2"/>
    <row r="1002752" hidden="1" x14ac:dyDescent="0.2"/>
    <row r="1002753" hidden="1" x14ac:dyDescent="0.2"/>
    <row r="1002754" hidden="1" x14ac:dyDescent="0.2"/>
    <row r="1002755" hidden="1" x14ac:dyDescent="0.2"/>
    <row r="1002756" hidden="1" x14ac:dyDescent="0.2"/>
    <row r="1002757" hidden="1" x14ac:dyDescent="0.2"/>
    <row r="1002758" hidden="1" x14ac:dyDescent="0.2"/>
    <row r="1002759" hidden="1" x14ac:dyDescent="0.2"/>
    <row r="1002760" hidden="1" x14ac:dyDescent="0.2"/>
    <row r="1002761" hidden="1" x14ac:dyDescent="0.2"/>
    <row r="1002762" hidden="1" x14ac:dyDescent="0.2"/>
    <row r="1002763" hidden="1" x14ac:dyDescent="0.2"/>
    <row r="1002764" hidden="1" x14ac:dyDescent="0.2"/>
    <row r="1002765" hidden="1" x14ac:dyDescent="0.2"/>
    <row r="1002766" hidden="1" x14ac:dyDescent="0.2"/>
    <row r="1002767" hidden="1" x14ac:dyDescent="0.2"/>
    <row r="1002768" hidden="1" x14ac:dyDescent="0.2"/>
    <row r="1002769" hidden="1" x14ac:dyDescent="0.2"/>
    <row r="1002770" hidden="1" x14ac:dyDescent="0.2"/>
    <row r="1002771" hidden="1" x14ac:dyDescent="0.2"/>
    <row r="1002772" hidden="1" x14ac:dyDescent="0.2"/>
    <row r="1002773" hidden="1" x14ac:dyDescent="0.2"/>
    <row r="1002774" hidden="1" x14ac:dyDescent="0.2"/>
    <row r="1002775" hidden="1" x14ac:dyDescent="0.2"/>
    <row r="1002776" hidden="1" x14ac:dyDescent="0.2"/>
    <row r="1002777" hidden="1" x14ac:dyDescent="0.2"/>
    <row r="1002778" hidden="1" x14ac:dyDescent="0.2"/>
    <row r="1002779" hidden="1" x14ac:dyDescent="0.2"/>
    <row r="1002780" hidden="1" x14ac:dyDescent="0.2"/>
    <row r="1002781" hidden="1" x14ac:dyDescent="0.2"/>
    <row r="1002782" hidden="1" x14ac:dyDescent="0.2"/>
    <row r="1002783" hidden="1" x14ac:dyDescent="0.2"/>
    <row r="1002784" hidden="1" x14ac:dyDescent="0.2"/>
    <row r="1002785" hidden="1" x14ac:dyDescent="0.2"/>
    <row r="1002786" hidden="1" x14ac:dyDescent="0.2"/>
    <row r="1002787" hidden="1" x14ac:dyDescent="0.2"/>
    <row r="1002788" hidden="1" x14ac:dyDescent="0.2"/>
    <row r="1002789" hidden="1" x14ac:dyDescent="0.2"/>
    <row r="1002790" hidden="1" x14ac:dyDescent="0.2"/>
    <row r="1002791" hidden="1" x14ac:dyDescent="0.2"/>
    <row r="1002792" hidden="1" x14ac:dyDescent="0.2"/>
    <row r="1002793" hidden="1" x14ac:dyDescent="0.2"/>
    <row r="1002794" hidden="1" x14ac:dyDescent="0.2"/>
    <row r="1002795" hidden="1" x14ac:dyDescent="0.2"/>
    <row r="1002796" hidden="1" x14ac:dyDescent="0.2"/>
    <row r="1002797" hidden="1" x14ac:dyDescent="0.2"/>
    <row r="1002798" hidden="1" x14ac:dyDescent="0.2"/>
    <row r="1002799" hidden="1" x14ac:dyDescent="0.2"/>
    <row r="1002800" hidden="1" x14ac:dyDescent="0.2"/>
    <row r="1002801" hidden="1" x14ac:dyDescent="0.2"/>
    <row r="1002802" hidden="1" x14ac:dyDescent="0.2"/>
    <row r="1002803" hidden="1" x14ac:dyDescent="0.2"/>
    <row r="1002804" hidden="1" x14ac:dyDescent="0.2"/>
    <row r="1002805" hidden="1" x14ac:dyDescent="0.2"/>
    <row r="1002806" hidden="1" x14ac:dyDescent="0.2"/>
    <row r="1002807" hidden="1" x14ac:dyDescent="0.2"/>
    <row r="1002808" hidden="1" x14ac:dyDescent="0.2"/>
    <row r="1002809" hidden="1" x14ac:dyDescent="0.2"/>
    <row r="1002810" hidden="1" x14ac:dyDescent="0.2"/>
    <row r="1002811" hidden="1" x14ac:dyDescent="0.2"/>
    <row r="1002812" hidden="1" x14ac:dyDescent="0.2"/>
    <row r="1002813" hidden="1" x14ac:dyDescent="0.2"/>
    <row r="1002814" hidden="1" x14ac:dyDescent="0.2"/>
    <row r="1002815" hidden="1" x14ac:dyDescent="0.2"/>
    <row r="1002816" hidden="1" x14ac:dyDescent="0.2"/>
    <row r="1002817" hidden="1" x14ac:dyDescent="0.2"/>
    <row r="1002818" hidden="1" x14ac:dyDescent="0.2"/>
    <row r="1002819" hidden="1" x14ac:dyDescent="0.2"/>
    <row r="1002820" hidden="1" x14ac:dyDescent="0.2"/>
    <row r="1002821" hidden="1" x14ac:dyDescent="0.2"/>
    <row r="1002822" hidden="1" x14ac:dyDescent="0.2"/>
    <row r="1002823" hidden="1" x14ac:dyDescent="0.2"/>
    <row r="1002824" hidden="1" x14ac:dyDescent="0.2"/>
    <row r="1002825" hidden="1" x14ac:dyDescent="0.2"/>
    <row r="1002826" hidden="1" x14ac:dyDescent="0.2"/>
    <row r="1002827" hidden="1" x14ac:dyDescent="0.2"/>
    <row r="1002828" hidden="1" x14ac:dyDescent="0.2"/>
    <row r="1002829" hidden="1" x14ac:dyDescent="0.2"/>
    <row r="1002830" hidden="1" x14ac:dyDescent="0.2"/>
    <row r="1002831" hidden="1" x14ac:dyDescent="0.2"/>
    <row r="1002832" hidden="1" x14ac:dyDescent="0.2"/>
    <row r="1002833" hidden="1" x14ac:dyDescent="0.2"/>
    <row r="1002834" hidden="1" x14ac:dyDescent="0.2"/>
    <row r="1002835" hidden="1" x14ac:dyDescent="0.2"/>
    <row r="1002836" hidden="1" x14ac:dyDescent="0.2"/>
    <row r="1002837" hidden="1" x14ac:dyDescent="0.2"/>
    <row r="1002838" hidden="1" x14ac:dyDescent="0.2"/>
    <row r="1002839" hidden="1" x14ac:dyDescent="0.2"/>
    <row r="1002840" hidden="1" x14ac:dyDescent="0.2"/>
    <row r="1002841" hidden="1" x14ac:dyDescent="0.2"/>
    <row r="1002842" hidden="1" x14ac:dyDescent="0.2"/>
    <row r="1002843" hidden="1" x14ac:dyDescent="0.2"/>
    <row r="1002844" hidden="1" x14ac:dyDescent="0.2"/>
    <row r="1002845" hidden="1" x14ac:dyDescent="0.2"/>
    <row r="1002846" hidden="1" x14ac:dyDescent="0.2"/>
    <row r="1002847" hidden="1" x14ac:dyDescent="0.2"/>
    <row r="1002848" hidden="1" x14ac:dyDescent="0.2"/>
    <row r="1002849" hidden="1" x14ac:dyDescent="0.2"/>
    <row r="1002850" hidden="1" x14ac:dyDescent="0.2"/>
    <row r="1002851" hidden="1" x14ac:dyDescent="0.2"/>
    <row r="1002852" hidden="1" x14ac:dyDescent="0.2"/>
    <row r="1002853" hidden="1" x14ac:dyDescent="0.2"/>
    <row r="1002854" hidden="1" x14ac:dyDescent="0.2"/>
    <row r="1002855" hidden="1" x14ac:dyDescent="0.2"/>
    <row r="1002856" hidden="1" x14ac:dyDescent="0.2"/>
    <row r="1002857" hidden="1" x14ac:dyDescent="0.2"/>
    <row r="1002858" hidden="1" x14ac:dyDescent="0.2"/>
    <row r="1002859" hidden="1" x14ac:dyDescent="0.2"/>
    <row r="1002860" hidden="1" x14ac:dyDescent="0.2"/>
    <row r="1002861" hidden="1" x14ac:dyDescent="0.2"/>
    <row r="1002862" hidden="1" x14ac:dyDescent="0.2"/>
    <row r="1002863" hidden="1" x14ac:dyDescent="0.2"/>
    <row r="1002864" hidden="1" x14ac:dyDescent="0.2"/>
    <row r="1002865" hidden="1" x14ac:dyDescent="0.2"/>
    <row r="1002866" hidden="1" x14ac:dyDescent="0.2"/>
    <row r="1002867" hidden="1" x14ac:dyDescent="0.2"/>
    <row r="1002868" hidden="1" x14ac:dyDescent="0.2"/>
    <row r="1002869" hidden="1" x14ac:dyDescent="0.2"/>
    <row r="1002870" hidden="1" x14ac:dyDescent="0.2"/>
    <row r="1002871" hidden="1" x14ac:dyDescent="0.2"/>
    <row r="1002872" hidden="1" x14ac:dyDescent="0.2"/>
    <row r="1002873" hidden="1" x14ac:dyDescent="0.2"/>
    <row r="1002874" hidden="1" x14ac:dyDescent="0.2"/>
    <row r="1002875" hidden="1" x14ac:dyDescent="0.2"/>
    <row r="1002876" hidden="1" x14ac:dyDescent="0.2"/>
    <row r="1002877" hidden="1" x14ac:dyDescent="0.2"/>
    <row r="1002878" hidden="1" x14ac:dyDescent="0.2"/>
    <row r="1002879" hidden="1" x14ac:dyDescent="0.2"/>
    <row r="1002880" hidden="1" x14ac:dyDescent="0.2"/>
    <row r="1002881" hidden="1" x14ac:dyDescent="0.2"/>
    <row r="1002882" hidden="1" x14ac:dyDescent="0.2"/>
    <row r="1002883" hidden="1" x14ac:dyDescent="0.2"/>
    <row r="1002884" hidden="1" x14ac:dyDescent="0.2"/>
    <row r="1002885" hidden="1" x14ac:dyDescent="0.2"/>
    <row r="1002886" hidden="1" x14ac:dyDescent="0.2"/>
    <row r="1002887" hidden="1" x14ac:dyDescent="0.2"/>
    <row r="1002888" hidden="1" x14ac:dyDescent="0.2"/>
    <row r="1002889" hidden="1" x14ac:dyDescent="0.2"/>
    <row r="1002890" hidden="1" x14ac:dyDescent="0.2"/>
    <row r="1002891" hidden="1" x14ac:dyDescent="0.2"/>
    <row r="1002892" hidden="1" x14ac:dyDescent="0.2"/>
    <row r="1002893" hidden="1" x14ac:dyDescent="0.2"/>
    <row r="1002894" hidden="1" x14ac:dyDescent="0.2"/>
    <row r="1002895" hidden="1" x14ac:dyDescent="0.2"/>
    <row r="1002896" hidden="1" x14ac:dyDescent="0.2"/>
    <row r="1002897" hidden="1" x14ac:dyDescent="0.2"/>
    <row r="1002898" hidden="1" x14ac:dyDescent="0.2"/>
    <row r="1002899" hidden="1" x14ac:dyDescent="0.2"/>
    <row r="1002900" hidden="1" x14ac:dyDescent="0.2"/>
    <row r="1002901" hidden="1" x14ac:dyDescent="0.2"/>
    <row r="1002902" hidden="1" x14ac:dyDescent="0.2"/>
    <row r="1002903" hidden="1" x14ac:dyDescent="0.2"/>
    <row r="1002904" hidden="1" x14ac:dyDescent="0.2"/>
    <row r="1002905" hidden="1" x14ac:dyDescent="0.2"/>
    <row r="1002906" hidden="1" x14ac:dyDescent="0.2"/>
    <row r="1002907" hidden="1" x14ac:dyDescent="0.2"/>
    <row r="1002908" hidden="1" x14ac:dyDescent="0.2"/>
    <row r="1002909" hidden="1" x14ac:dyDescent="0.2"/>
    <row r="1002910" hidden="1" x14ac:dyDescent="0.2"/>
    <row r="1002911" hidden="1" x14ac:dyDescent="0.2"/>
    <row r="1002912" hidden="1" x14ac:dyDescent="0.2"/>
    <row r="1002913" hidden="1" x14ac:dyDescent="0.2"/>
    <row r="1002914" hidden="1" x14ac:dyDescent="0.2"/>
    <row r="1002915" hidden="1" x14ac:dyDescent="0.2"/>
    <row r="1002916" hidden="1" x14ac:dyDescent="0.2"/>
    <row r="1002917" hidden="1" x14ac:dyDescent="0.2"/>
    <row r="1002918" hidden="1" x14ac:dyDescent="0.2"/>
    <row r="1002919" hidden="1" x14ac:dyDescent="0.2"/>
    <row r="1002920" hidden="1" x14ac:dyDescent="0.2"/>
    <row r="1002921" hidden="1" x14ac:dyDescent="0.2"/>
    <row r="1002922" hidden="1" x14ac:dyDescent="0.2"/>
    <row r="1002923" hidden="1" x14ac:dyDescent="0.2"/>
    <row r="1002924" hidden="1" x14ac:dyDescent="0.2"/>
    <row r="1002925" hidden="1" x14ac:dyDescent="0.2"/>
    <row r="1002926" hidden="1" x14ac:dyDescent="0.2"/>
    <row r="1002927" hidden="1" x14ac:dyDescent="0.2"/>
    <row r="1002928" hidden="1" x14ac:dyDescent="0.2"/>
    <row r="1002929" hidden="1" x14ac:dyDescent="0.2"/>
    <row r="1002930" hidden="1" x14ac:dyDescent="0.2"/>
    <row r="1002931" hidden="1" x14ac:dyDescent="0.2"/>
    <row r="1002932" hidden="1" x14ac:dyDescent="0.2"/>
    <row r="1002933" hidden="1" x14ac:dyDescent="0.2"/>
    <row r="1002934" hidden="1" x14ac:dyDescent="0.2"/>
    <row r="1002935" hidden="1" x14ac:dyDescent="0.2"/>
    <row r="1002936" hidden="1" x14ac:dyDescent="0.2"/>
    <row r="1002937" hidden="1" x14ac:dyDescent="0.2"/>
    <row r="1002938" hidden="1" x14ac:dyDescent="0.2"/>
    <row r="1002939" hidden="1" x14ac:dyDescent="0.2"/>
    <row r="1002940" hidden="1" x14ac:dyDescent="0.2"/>
    <row r="1002941" hidden="1" x14ac:dyDescent="0.2"/>
    <row r="1002942" hidden="1" x14ac:dyDescent="0.2"/>
    <row r="1002943" hidden="1" x14ac:dyDescent="0.2"/>
    <row r="1002944" hidden="1" x14ac:dyDescent="0.2"/>
    <row r="1002945" hidden="1" x14ac:dyDescent="0.2"/>
    <row r="1002946" hidden="1" x14ac:dyDescent="0.2"/>
    <row r="1002947" hidden="1" x14ac:dyDescent="0.2"/>
    <row r="1002948" hidden="1" x14ac:dyDescent="0.2"/>
    <row r="1002949" hidden="1" x14ac:dyDescent="0.2"/>
    <row r="1002950" hidden="1" x14ac:dyDescent="0.2"/>
    <row r="1002951" hidden="1" x14ac:dyDescent="0.2"/>
    <row r="1002952" hidden="1" x14ac:dyDescent="0.2"/>
    <row r="1002953" hidden="1" x14ac:dyDescent="0.2"/>
    <row r="1002954" hidden="1" x14ac:dyDescent="0.2"/>
    <row r="1002955" hidden="1" x14ac:dyDescent="0.2"/>
    <row r="1002956" hidden="1" x14ac:dyDescent="0.2"/>
    <row r="1002957" hidden="1" x14ac:dyDescent="0.2"/>
    <row r="1002958" hidden="1" x14ac:dyDescent="0.2"/>
    <row r="1002959" hidden="1" x14ac:dyDescent="0.2"/>
    <row r="1002960" hidden="1" x14ac:dyDescent="0.2"/>
    <row r="1002961" hidden="1" x14ac:dyDescent="0.2"/>
    <row r="1002962" hidden="1" x14ac:dyDescent="0.2"/>
    <row r="1002963" hidden="1" x14ac:dyDescent="0.2"/>
    <row r="1002964" hidden="1" x14ac:dyDescent="0.2"/>
    <row r="1002965" hidden="1" x14ac:dyDescent="0.2"/>
    <row r="1002966" hidden="1" x14ac:dyDescent="0.2"/>
    <row r="1002967" hidden="1" x14ac:dyDescent="0.2"/>
    <row r="1002968" hidden="1" x14ac:dyDescent="0.2"/>
    <row r="1002969" hidden="1" x14ac:dyDescent="0.2"/>
    <row r="1002970" hidden="1" x14ac:dyDescent="0.2"/>
    <row r="1002971" hidden="1" x14ac:dyDescent="0.2"/>
    <row r="1002972" hidden="1" x14ac:dyDescent="0.2"/>
    <row r="1002973" hidden="1" x14ac:dyDescent="0.2"/>
    <row r="1002974" hidden="1" x14ac:dyDescent="0.2"/>
    <row r="1002975" hidden="1" x14ac:dyDescent="0.2"/>
    <row r="1002976" hidden="1" x14ac:dyDescent="0.2"/>
    <row r="1002977" hidden="1" x14ac:dyDescent="0.2"/>
    <row r="1002978" hidden="1" x14ac:dyDescent="0.2"/>
    <row r="1002979" hidden="1" x14ac:dyDescent="0.2"/>
    <row r="1002980" hidden="1" x14ac:dyDescent="0.2"/>
    <row r="1002981" hidden="1" x14ac:dyDescent="0.2"/>
    <row r="1002982" hidden="1" x14ac:dyDescent="0.2"/>
    <row r="1002983" hidden="1" x14ac:dyDescent="0.2"/>
    <row r="1002984" hidden="1" x14ac:dyDescent="0.2"/>
    <row r="1002985" hidden="1" x14ac:dyDescent="0.2"/>
    <row r="1002986" hidden="1" x14ac:dyDescent="0.2"/>
    <row r="1002987" hidden="1" x14ac:dyDescent="0.2"/>
    <row r="1002988" hidden="1" x14ac:dyDescent="0.2"/>
    <row r="1002989" hidden="1" x14ac:dyDescent="0.2"/>
    <row r="1002990" hidden="1" x14ac:dyDescent="0.2"/>
    <row r="1002991" hidden="1" x14ac:dyDescent="0.2"/>
    <row r="1002992" hidden="1" x14ac:dyDescent="0.2"/>
    <row r="1002993" hidden="1" x14ac:dyDescent="0.2"/>
    <row r="1002994" hidden="1" x14ac:dyDescent="0.2"/>
    <row r="1002995" hidden="1" x14ac:dyDescent="0.2"/>
    <row r="1002996" hidden="1" x14ac:dyDescent="0.2"/>
    <row r="1002997" hidden="1" x14ac:dyDescent="0.2"/>
    <row r="1002998" hidden="1" x14ac:dyDescent="0.2"/>
    <row r="1002999" hidden="1" x14ac:dyDescent="0.2"/>
    <row r="1003000" hidden="1" x14ac:dyDescent="0.2"/>
    <row r="1003001" hidden="1" x14ac:dyDescent="0.2"/>
    <row r="1003002" hidden="1" x14ac:dyDescent="0.2"/>
    <row r="1003003" hidden="1" x14ac:dyDescent="0.2"/>
    <row r="1003004" hidden="1" x14ac:dyDescent="0.2"/>
    <row r="1003005" hidden="1" x14ac:dyDescent="0.2"/>
    <row r="1003006" hidden="1" x14ac:dyDescent="0.2"/>
    <row r="1003007" hidden="1" x14ac:dyDescent="0.2"/>
    <row r="1003008" hidden="1" x14ac:dyDescent="0.2"/>
    <row r="1003009" hidden="1" x14ac:dyDescent="0.2"/>
    <row r="1003010" hidden="1" x14ac:dyDescent="0.2"/>
    <row r="1003011" hidden="1" x14ac:dyDescent="0.2"/>
    <row r="1003012" hidden="1" x14ac:dyDescent="0.2"/>
    <row r="1003013" hidden="1" x14ac:dyDescent="0.2"/>
    <row r="1003014" hidden="1" x14ac:dyDescent="0.2"/>
    <row r="1003015" hidden="1" x14ac:dyDescent="0.2"/>
    <row r="1003016" hidden="1" x14ac:dyDescent="0.2"/>
    <row r="1003017" hidden="1" x14ac:dyDescent="0.2"/>
    <row r="1003018" hidden="1" x14ac:dyDescent="0.2"/>
    <row r="1003019" hidden="1" x14ac:dyDescent="0.2"/>
    <row r="1003020" hidden="1" x14ac:dyDescent="0.2"/>
    <row r="1003021" hidden="1" x14ac:dyDescent="0.2"/>
    <row r="1003022" hidden="1" x14ac:dyDescent="0.2"/>
    <row r="1003023" hidden="1" x14ac:dyDescent="0.2"/>
    <row r="1003024" hidden="1" x14ac:dyDescent="0.2"/>
    <row r="1003025" hidden="1" x14ac:dyDescent="0.2"/>
    <row r="1003026" hidden="1" x14ac:dyDescent="0.2"/>
    <row r="1003027" hidden="1" x14ac:dyDescent="0.2"/>
    <row r="1003028" hidden="1" x14ac:dyDescent="0.2"/>
    <row r="1003029" hidden="1" x14ac:dyDescent="0.2"/>
    <row r="1003030" hidden="1" x14ac:dyDescent="0.2"/>
    <row r="1003031" hidden="1" x14ac:dyDescent="0.2"/>
    <row r="1003032" hidden="1" x14ac:dyDescent="0.2"/>
    <row r="1003033" hidden="1" x14ac:dyDescent="0.2"/>
    <row r="1003034" hidden="1" x14ac:dyDescent="0.2"/>
    <row r="1003035" hidden="1" x14ac:dyDescent="0.2"/>
    <row r="1003036" hidden="1" x14ac:dyDescent="0.2"/>
    <row r="1003037" hidden="1" x14ac:dyDescent="0.2"/>
    <row r="1003038" hidden="1" x14ac:dyDescent="0.2"/>
    <row r="1003039" hidden="1" x14ac:dyDescent="0.2"/>
    <row r="1003040" hidden="1" x14ac:dyDescent="0.2"/>
    <row r="1003041" hidden="1" x14ac:dyDescent="0.2"/>
    <row r="1003042" hidden="1" x14ac:dyDescent="0.2"/>
    <row r="1003043" hidden="1" x14ac:dyDescent="0.2"/>
    <row r="1003044" hidden="1" x14ac:dyDescent="0.2"/>
    <row r="1003045" hidden="1" x14ac:dyDescent="0.2"/>
    <row r="1003046" hidden="1" x14ac:dyDescent="0.2"/>
    <row r="1003047" hidden="1" x14ac:dyDescent="0.2"/>
    <row r="1003048" hidden="1" x14ac:dyDescent="0.2"/>
    <row r="1003049" hidden="1" x14ac:dyDescent="0.2"/>
    <row r="1003050" hidden="1" x14ac:dyDescent="0.2"/>
    <row r="1003051" hidden="1" x14ac:dyDescent="0.2"/>
    <row r="1003052" hidden="1" x14ac:dyDescent="0.2"/>
    <row r="1003053" hidden="1" x14ac:dyDescent="0.2"/>
    <row r="1003054" hidden="1" x14ac:dyDescent="0.2"/>
    <row r="1003055" hidden="1" x14ac:dyDescent="0.2"/>
    <row r="1003056" hidden="1" x14ac:dyDescent="0.2"/>
    <row r="1003057" hidden="1" x14ac:dyDescent="0.2"/>
    <row r="1003058" hidden="1" x14ac:dyDescent="0.2"/>
    <row r="1003059" hidden="1" x14ac:dyDescent="0.2"/>
    <row r="1003060" hidden="1" x14ac:dyDescent="0.2"/>
    <row r="1003061" hidden="1" x14ac:dyDescent="0.2"/>
    <row r="1003062" hidden="1" x14ac:dyDescent="0.2"/>
    <row r="1003063" hidden="1" x14ac:dyDescent="0.2"/>
    <row r="1003064" hidden="1" x14ac:dyDescent="0.2"/>
    <row r="1003065" hidden="1" x14ac:dyDescent="0.2"/>
    <row r="1003066" hidden="1" x14ac:dyDescent="0.2"/>
    <row r="1003067" hidden="1" x14ac:dyDescent="0.2"/>
    <row r="1003068" hidden="1" x14ac:dyDescent="0.2"/>
    <row r="1003069" hidden="1" x14ac:dyDescent="0.2"/>
    <row r="1003070" hidden="1" x14ac:dyDescent="0.2"/>
    <row r="1003071" hidden="1" x14ac:dyDescent="0.2"/>
    <row r="1003072" hidden="1" x14ac:dyDescent="0.2"/>
    <row r="1003073" hidden="1" x14ac:dyDescent="0.2"/>
    <row r="1003074" hidden="1" x14ac:dyDescent="0.2"/>
    <row r="1003075" hidden="1" x14ac:dyDescent="0.2"/>
    <row r="1003076" hidden="1" x14ac:dyDescent="0.2"/>
    <row r="1003077" hidden="1" x14ac:dyDescent="0.2"/>
    <row r="1003078" hidden="1" x14ac:dyDescent="0.2"/>
    <row r="1003079" hidden="1" x14ac:dyDescent="0.2"/>
    <row r="1003080" hidden="1" x14ac:dyDescent="0.2"/>
    <row r="1003081" hidden="1" x14ac:dyDescent="0.2"/>
    <row r="1003082" hidden="1" x14ac:dyDescent="0.2"/>
    <row r="1003083" hidden="1" x14ac:dyDescent="0.2"/>
    <row r="1003084" hidden="1" x14ac:dyDescent="0.2"/>
    <row r="1003085" hidden="1" x14ac:dyDescent="0.2"/>
    <row r="1003086" hidden="1" x14ac:dyDescent="0.2"/>
    <row r="1003087" hidden="1" x14ac:dyDescent="0.2"/>
    <row r="1003088" hidden="1" x14ac:dyDescent="0.2"/>
    <row r="1003089" hidden="1" x14ac:dyDescent="0.2"/>
    <row r="1003090" hidden="1" x14ac:dyDescent="0.2"/>
    <row r="1003091" hidden="1" x14ac:dyDescent="0.2"/>
    <row r="1003092" hidden="1" x14ac:dyDescent="0.2"/>
    <row r="1003093" hidden="1" x14ac:dyDescent="0.2"/>
    <row r="1003094" hidden="1" x14ac:dyDescent="0.2"/>
    <row r="1003095" hidden="1" x14ac:dyDescent="0.2"/>
    <row r="1003096" hidden="1" x14ac:dyDescent="0.2"/>
    <row r="1003097" hidden="1" x14ac:dyDescent="0.2"/>
    <row r="1003098" hidden="1" x14ac:dyDescent="0.2"/>
    <row r="1003099" hidden="1" x14ac:dyDescent="0.2"/>
    <row r="1003100" hidden="1" x14ac:dyDescent="0.2"/>
    <row r="1003101" hidden="1" x14ac:dyDescent="0.2"/>
    <row r="1003102" hidden="1" x14ac:dyDescent="0.2"/>
    <row r="1003103" hidden="1" x14ac:dyDescent="0.2"/>
    <row r="1003104" hidden="1" x14ac:dyDescent="0.2"/>
    <row r="1003105" hidden="1" x14ac:dyDescent="0.2"/>
    <row r="1003106" hidden="1" x14ac:dyDescent="0.2"/>
    <row r="1003107" hidden="1" x14ac:dyDescent="0.2"/>
    <row r="1003108" hidden="1" x14ac:dyDescent="0.2"/>
    <row r="1003109" hidden="1" x14ac:dyDescent="0.2"/>
    <row r="1003110" hidden="1" x14ac:dyDescent="0.2"/>
    <row r="1003111" hidden="1" x14ac:dyDescent="0.2"/>
    <row r="1003112" hidden="1" x14ac:dyDescent="0.2"/>
    <row r="1003113" hidden="1" x14ac:dyDescent="0.2"/>
    <row r="1003114" hidden="1" x14ac:dyDescent="0.2"/>
    <row r="1003115" hidden="1" x14ac:dyDescent="0.2"/>
    <row r="1003116" hidden="1" x14ac:dyDescent="0.2"/>
    <row r="1003117" hidden="1" x14ac:dyDescent="0.2"/>
    <row r="1003118" hidden="1" x14ac:dyDescent="0.2"/>
    <row r="1003119" hidden="1" x14ac:dyDescent="0.2"/>
    <row r="1003120" hidden="1" x14ac:dyDescent="0.2"/>
    <row r="1003121" hidden="1" x14ac:dyDescent="0.2"/>
    <row r="1003122" hidden="1" x14ac:dyDescent="0.2"/>
    <row r="1003123" hidden="1" x14ac:dyDescent="0.2"/>
    <row r="1003124" hidden="1" x14ac:dyDescent="0.2"/>
    <row r="1003125" hidden="1" x14ac:dyDescent="0.2"/>
    <row r="1003126" hidden="1" x14ac:dyDescent="0.2"/>
    <row r="1003127" hidden="1" x14ac:dyDescent="0.2"/>
    <row r="1003128" hidden="1" x14ac:dyDescent="0.2"/>
    <row r="1003129" hidden="1" x14ac:dyDescent="0.2"/>
    <row r="1003130" hidden="1" x14ac:dyDescent="0.2"/>
    <row r="1003131" hidden="1" x14ac:dyDescent="0.2"/>
    <row r="1003132" hidden="1" x14ac:dyDescent="0.2"/>
    <row r="1003133" hidden="1" x14ac:dyDescent="0.2"/>
    <row r="1003134" hidden="1" x14ac:dyDescent="0.2"/>
    <row r="1003135" hidden="1" x14ac:dyDescent="0.2"/>
    <row r="1003136" hidden="1" x14ac:dyDescent="0.2"/>
    <row r="1003137" hidden="1" x14ac:dyDescent="0.2"/>
    <row r="1003138" hidden="1" x14ac:dyDescent="0.2"/>
    <row r="1003139" hidden="1" x14ac:dyDescent="0.2"/>
    <row r="1003140" hidden="1" x14ac:dyDescent="0.2"/>
    <row r="1003141" hidden="1" x14ac:dyDescent="0.2"/>
    <row r="1003142" hidden="1" x14ac:dyDescent="0.2"/>
    <row r="1003143" hidden="1" x14ac:dyDescent="0.2"/>
    <row r="1003144" hidden="1" x14ac:dyDescent="0.2"/>
    <row r="1003145" hidden="1" x14ac:dyDescent="0.2"/>
    <row r="1003146" hidden="1" x14ac:dyDescent="0.2"/>
    <row r="1003147" hidden="1" x14ac:dyDescent="0.2"/>
    <row r="1003148" hidden="1" x14ac:dyDescent="0.2"/>
    <row r="1003149" hidden="1" x14ac:dyDescent="0.2"/>
    <row r="1003150" hidden="1" x14ac:dyDescent="0.2"/>
    <row r="1003151" hidden="1" x14ac:dyDescent="0.2"/>
    <row r="1003152" hidden="1" x14ac:dyDescent="0.2"/>
    <row r="1003153" hidden="1" x14ac:dyDescent="0.2"/>
    <row r="1003154" hidden="1" x14ac:dyDescent="0.2"/>
    <row r="1003155" hidden="1" x14ac:dyDescent="0.2"/>
    <row r="1003156" hidden="1" x14ac:dyDescent="0.2"/>
    <row r="1003157" hidden="1" x14ac:dyDescent="0.2"/>
    <row r="1003158" hidden="1" x14ac:dyDescent="0.2"/>
    <row r="1003159" hidden="1" x14ac:dyDescent="0.2"/>
    <row r="1003160" hidden="1" x14ac:dyDescent="0.2"/>
    <row r="1003161" hidden="1" x14ac:dyDescent="0.2"/>
    <row r="1003162" hidden="1" x14ac:dyDescent="0.2"/>
    <row r="1003163" hidden="1" x14ac:dyDescent="0.2"/>
    <row r="1003164" hidden="1" x14ac:dyDescent="0.2"/>
    <row r="1003165" hidden="1" x14ac:dyDescent="0.2"/>
    <row r="1003166" hidden="1" x14ac:dyDescent="0.2"/>
    <row r="1003167" hidden="1" x14ac:dyDescent="0.2"/>
    <row r="1003168" hidden="1" x14ac:dyDescent="0.2"/>
    <row r="1003169" hidden="1" x14ac:dyDescent="0.2"/>
    <row r="1003170" hidden="1" x14ac:dyDescent="0.2"/>
    <row r="1003171" hidden="1" x14ac:dyDescent="0.2"/>
    <row r="1003172" hidden="1" x14ac:dyDescent="0.2"/>
    <row r="1003173" hidden="1" x14ac:dyDescent="0.2"/>
    <row r="1003174" hidden="1" x14ac:dyDescent="0.2"/>
    <row r="1003175" hidden="1" x14ac:dyDescent="0.2"/>
    <row r="1003176" hidden="1" x14ac:dyDescent="0.2"/>
    <row r="1003177" hidden="1" x14ac:dyDescent="0.2"/>
    <row r="1003178" hidden="1" x14ac:dyDescent="0.2"/>
    <row r="1003179" hidden="1" x14ac:dyDescent="0.2"/>
    <row r="1003180" hidden="1" x14ac:dyDescent="0.2"/>
    <row r="1003181" hidden="1" x14ac:dyDescent="0.2"/>
    <row r="1003182" hidden="1" x14ac:dyDescent="0.2"/>
    <row r="1003183" hidden="1" x14ac:dyDescent="0.2"/>
    <row r="1003184" hidden="1" x14ac:dyDescent="0.2"/>
    <row r="1003185" hidden="1" x14ac:dyDescent="0.2"/>
    <row r="1003186" hidden="1" x14ac:dyDescent="0.2"/>
    <row r="1003187" hidden="1" x14ac:dyDescent="0.2"/>
    <row r="1003188" hidden="1" x14ac:dyDescent="0.2"/>
    <row r="1003189" hidden="1" x14ac:dyDescent="0.2"/>
    <row r="1003190" hidden="1" x14ac:dyDescent="0.2"/>
    <row r="1003191" hidden="1" x14ac:dyDescent="0.2"/>
    <row r="1003192" hidden="1" x14ac:dyDescent="0.2"/>
    <row r="1003193" hidden="1" x14ac:dyDescent="0.2"/>
    <row r="1003194" hidden="1" x14ac:dyDescent="0.2"/>
    <row r="1003195" hidden="1" x14ac:dyDescent="0.2"/>
    <row r="1003196" hidden="1" x14ac:dyDescent="0.2"/>
    <row r="1003197" hidden="1" x14ac:dyDescent="0.2"/>
    <row r="1003198" hidden="1" x14ac:dyDescent="0.2"/>
    <row r="1003199" hidden="1" x14ac:dyDescent="0.2"/>
    <row r="1003200" hidden="1" x14ac:dyDescent="0.2"/>
    <row r="1003201" hidden="1" x14ac:dyDescent="0.2"/>
    <row r="1003202" hidden="1" x14ac:dyDescent="0.2"/>
    <row r="1003203" hidden="1" x14ac:dyDescent="0.2"/>
    <row r="1003204" hidden="1" x14ac:dyDescent="0.2"/>
    <row r="1003205" hidden="1" x14ac:dyDescent="0.2"/>
    <row r="1003206" hidden="1" x14ac:dyDescent="0.2"/>
    <row r="1003207" hidden="1" x14ac:dyDescent="0.2"/>
    <row r="1003208" hidden="1" x14ac:dyDescent="0.2"/>
    <row r="1003209" hidden="1" x14ac:dyDescent="0.2"/>
    <row r="1003210" hidden="1" x14ac:dyDescent="0.2"/>
    <row r="1003211" hidden="1" x14ac:dyDescent="0.2"/>
    <row r="1003212" hidden="1" x14ac:dyDescent="0.2"/>
    <row r="1003213" hidden="1" x14ac:dyDescent="0.2"/>
    <row r="1003214" hidden="1" x14ac:dyDescent="0.2"/>
    <row r="1003215" hidden="1" x14ac:dyDescent="0.2"/>
    <row r="1003216" hidden="1" x14ac:dyDescent="0.2"/>
    <row r="1003217" hidden="1" x14ac:dyDescent="0.2"/>
    <row r="1003218" hidden="1" x14ac:dyDescent="0.2"/>
    <row r="1003219" hidden="1" x14ac:dyDescent="0.2"/>
    <row r="1003220" hidden="1" x14ac:dyDescent="0.2"/>
    <row r="1003221" hidden="1" x14ac:dyDescent="0.2"/>
    <row r="1003222" hidden="1" x14ac:dyDescent="0.2"/>
    <row r="1003223" hidden="1" x14ac:dyDescent="0.2"/>
    <row r="1003224" hidden="1" x14ac:dyDescent="0.2"/>
    <row r="1003225" hidden="1" x14ac:dyDescent="0.2"/>
    <row r="1003226" hidden="1" x14ac:dyDescent="0.2"/>
    <row r="1003227" hidden="1" x14ac:dyDescent="0.2"/>
    <row r="1003228" hidden="1" x14ac:dyDescent="0.2"/>
    <row r="1003229" hidden="1" x14ac:dyDescent="0.2"/>
    <row r="1003230" hidden="1" x14ac:dyDescent="0.2"/>
    <row r="1003231" hidden="1" x14ac:dyDescent="0.2"/>
    <row r="1003232" hidden="1" x14ac:dyDescent="0.2"/>
    <row r="1003233" hidden="1" x14ac:dyDescent="0.2"/>
    <row r="1003234" hidden="1" x14ac:dyDescent="0.2"/>
    <row r="1003235" hidden="1" x14ac:dyDescent="0.2"/>
    <row r="1003236" hidden="1" x14ac:dyDescent="0.2"/>
    <row r="1003237" hidden="1" x14ac:dyDescent="0.2"/>
    <row r="1003238" hidden="1" x14ac:dyDescent="0.2"/>
    <row r="1003239" hidden="1" x14ac:dyDescent="0.2"/>
    <row r="1003240" hidden="1" x14ac:dyDescent="0.2"/>
    <row r="1003241" hidden="1" x14ac:dyDescent="0.2"/>
    <row r="1003242" hidden="1" x14ac:dyDescent="0.2"/>
    <row r="1003243" hidden="1" x14ac:dyDescent="0.2"/>
    <row r="1003244" hidden="1" x14ac:dyDescent="0.2"/>
    <row r="1003245" hidden="1" x14ac:dyDescent="0.2"/>
    <row r="1003246" hidden="1" x14ac:dyDescent="0.2"/>
    <row r="1003247" hidden="1" x14ac:dyDescent="0.2"/>
    <row r="1003248" hidden="1" x14ac:dyDescent="0.2"/>
    <row r="1003249" hidden="1" x14ac:dyDescent="0.2"/>
    <row r="1003250" hidden="1" x14ac:dyDescent="0.2"/>
    <row r="1003251" hidden="1" x14ac:dyDescent="0.2"/>
    <row r="1003252" hidden="1" x14ac:dyDescent="0.2"/>
    <row r="1003253" hidden="1" x14ac:dyDescent="0.2"/>
    <row r="1003254" hidden="1" x14ac:dyDescent="0.2"/>
    <row r="1003255" hidden="1" x14ac:dyDescent="0.2"/>
    <row r="1003256" hidden="1" x14ac:dyDescent="0.2"/>
    <row r="1003257" hidden="1" x14ac:dyDescent="0.2"/>
    <row r="1003258" hidden="1" x14ac:dyDescent="0.2"/>
    <row r="1003259" hidden="1" x14ac:dyDescent="0.2"/>
    <row r="1003260" hidden="1" x14ac:dyDescent="0.2"/>
    <row r="1003261" hidden="1" x14ac:dyDescent="0.2"/>
    <row r="1003262" hidden="1" x14ac:dyDescent="0.2"/>
    <row r="1003263" hidden="1" x14ac:dyDescent="0.2"/>
    <row r="1003264" hidden="1" x14ac:dyDescent="0.2"/>
    <row r="1003265" hidden="1" x14ac:dyDescent="0.2"/>
    <row r="1003266" hidden="1" x14ac:dyDescent="0.2"/>
    <row r="1003267" hidden="1" x14ac:dyDescent="0.2"/>
    <row r="1003268" hidden="1" x14ac:dyDescent="0.2"/>
    <row r="1003269" hidden="1" x14ac:dyDescent="0.2"/>
    <row r="1003270" hidden="1" x14ac:dyDescent="0.2"/>
    <row r="1003271" hidden="1" x14ac:dyDescent="0.2"/>
    <row r="1003272" hidden="1" x14ac:dyDescent="0.2"/>
    <row r="1003273" hidden="1" x14ac:dyDescent="0.2"/>
    <row r="1003274" hidden="1" x14ac:dyDescent="0.2"/>
    <row r="1003275" hidden="1" x14ac:dyDescent="0.2"/>
    <row r="1003276" hidden="1" x14ac:dyDescent="0.2"/>
    <row r="1003277" hidden="1" x14ac:dyDescent="0.2"/>
    <row r="1003278" hidden="1" x14ac:dyDescent="0.2"/>
    <row r="1003279" hidden="1" x14ac:dyDescent="0.2"/>
    <row r="1003280" hidden="1" x14ac:dyDescent="0.2"/>
    <row r="1003281" hidden="1" x14ac:dyDescent="0.2"/>
    <row r="1003282" hidden="1" x14ac:dyDescent="0.2"/>
    <row r="1003283" hidden="1" x14ac:dyDescent="0.2"/>
    <row r="1003284" hidden="1" x14ac:dyDescent="0.2"/>
    <row r="1003285" hidden="1" x14ac:dyDescent="0.2"/>
    <row r="1003286" hidden="1" x14ac:dyDescent="0.2"/>
    <row r="1003287" hidden="1" x14ac:dyDescent="0.2"/>
    <row r="1003288" hidden="1" x14ac:dyDescent="0.2"/>
    <row r="1003289" hidden="1" x14ac:dyDescent="0.2"/>
    <row r="1003290" hidden="1" x14ac:dyDescent="0.2"/>
    <row r="1003291" hidden="1" x14ac:dyDescent="0.2"/>
    <row r="1003292" hidden="1" x14ac:dyDescent="0.2"/>
    <row r="1003293" hidden="1" x14ac:dyDescent="0.2"/>
    <row r="1003294" hidden="1" x14ac:dyDescent="0.2"/>
    <row r="1003295" hidden="1" x14ac:dyDescent="0.2"/>
    <row r="1003296" hidden="1" x14ac:dyDescent="0.2"/>
    <row r="1003297" hidden="1" x14ac:dyDescent="0.2"/>
    <row r="1003298" hidden="1" x14ac:dyDescent="0.2"/>
    <row r="1003299" hidden="1" x14ac:dyDescent="0.2"/>
    <row r="1003300" hidden="1" x14ac:dyDescent="0.2"/>
    <row r="1003301" hidden="1" x14ac:dyDescent="0.2"/>
    <row r="1003302" hidden="1" x14ac:dyDescent="0.2"/>
    <row r="1003303" hidden="1" x14ac:dyDescent="0.2"/>
    <row r="1003304" hidden="1" x14ac:dyDescent="0.2"/>
    <row r="1003305" hidden="1" x14ac:dyDescent="0.2"/>
    <row r="1003306" hidden="1" x14ac:dyDescent="0.2"/>
    <row r="1003307" hidden="1" x14ac:dyDescent="0.2"/>
    <row r="1003308" hidden="1" x14ac:dyDescent="0.2"/>
    <row r="1003309" hidden="1" x14ac:dyDescent="0.2"/>
    <row r="1003310" hidden="1" x14ac:dyDescent="0.2"/>
    <row r="1003311" hidden="1" x14ac:dyDescent="0.2"/>
    <row r="1003312" hidden="1" x14ac:dyDescent="0.2"/>
    <row r="1003313" hidden="1" x14ac:dyDescent="0.2"/>
    <row r="1003314" hidden="1" x14ac:dyDescent="0.2"/>
    <row r="1003315" hidden="1" x14ac:dyDescent="0.2"/>
    <row r="1003316" hidden="1" x14ac:dyDescent="0.2"/>
    <row r="1003317" hidden="1" x14ac:dyDescent="0.2"/>
    <row r="1003318" hidden="1" x14ac:dyDescent="0.2"/>
    <row r="1003319" hidden="1" x14ac:dyDescent="0.2"/>
    <row r="1003320" hidden="1" x14ac:dyDescent="0.2"/>
    <row r="1003321" hidden="1" x14ac:dyDescent="0.2"/>
    <row r="1003322" hidden="1" x14ac:dyDescent="0.2"/>
    <row r="1003323" hidden="1" x14ac:dyDescent="0.2"/>
    <row r="1003324" hidden="1" x14ac:dyDescent="0.2"/>
    <row r="1003325" hidden="1" x14ac:dyDescent="0.2"/>
    <row r="1003326" hidden="1" x14ac:dyDescent="0.2"/>
    <row r="1003327" hidden="1" x14ac:dyDescent="0.2"/>
    <row r="1003328" hidden="1" x14ac:dyDescent="0.2"/>
    <row r="1003329" hidden="1" x14ac:dyDescent="0.2"/>
    <row r="1003330" hidden="1" x14ac:dyDescent="0.2"/>
    <row r="1003331" hidden="1" x14ac:dyDescent="0.2"/>
    <row r="1003332" hidden="1" x14ac:dyDescent="0.2"/>
    <row r="1003333" hidden="1" x14ac:dyDescent="0.2"/>
    <row r="1003334" hidden="1" x14ac:dyDescent="0.2"/>
    <row r="1003335" hidden="1" x14ac:dyDescent="0.2"/>
    <row r="1003336" hidden="1" x14ac:dyDescent="0.2"/>
    <row r="1003337" hidden="1" x14ac:dyDescent="0.2"/>
    <row r="1003338" hidden="1" x14ac:dyDescent="0.2"/>
    <row r="1003339" hidden="1" x14ac:dyDescent="0.2"/>
    <row r="1003340" hidden="1" x14ac:dyDescent="0.2"/>
    <row r="1003341" hidden="1" x14ac:dyDescent="0.2"/>
    <row r="1003342" hidden="1" x14ac:dyDescent="0.2"/>
    <row r="1003343" hidden="1" x14ac:dyDescent="0.2"/>
    <row r="1003344" hidden="1" x14ac:dyDescent="0.2"/>
    <row r="1003345" hidden="1" x14ac:dyDescent="0.2"/>
    <row r="1003346" hidden="1" x14ac:dyDescent="0.2"/>
    <row r="1003347" hidden="1" x14ac:dyDescent="0.2"/>
    <row r="1003348" hidden="1" x14ac:dyDescent="0.2"/>
    <row r="1003349" hidden="1" x14ac:dyDescent="0.2"/>
    <row r="1003350" hidden="1" x14ac:dyDescent="0.2"/>
    <row r="1003351" hidden="1" x14ac:dyDescent="0.2"/>
    <row r="1003352" hidden="1" x14ac:dyDescent="0.2"/>
    <row r="1003353" hidden="1" x14ac:dyDescent="0.2"/>
    <row r="1003354" hidden="1" x14ac:dyDescent="0.2"/>
    <row r="1003355" hidden="1" x14ac:dyDescent="0.2"/>
    <row r="1003356" hidden="1" x14ac:dyDescent="0.2"/>
    <row r="1003357" hidden="1" x14ac:dyDescent="0.2"/>
    <row r="1003358" hidden="1" x14ac:dyDescent="0.2"/>
    <row r="1003359" hidden="1" x14ac:dyDescent="0.2"/>
    <row r="1003360" hidden="1" x14ac:dyDescent="0.2"/>
    <row r="1003361" hidden="1" x14ac:dyDescent="0.2"/>
    <row r="1003362" hidden="1" x14ac:dyDescent="0.2"/>
    <row r="1003363" hidden="1" x14ac:dyDescent="0.2"/>
    <row r="1003364" hidden="1" x14ac:dyDescent="0.2"/>
    <row r="1003365" hidden="1" x14ac:dyDescent="0.2"/>
    <row r="1003366" hidden="1" x14ac:dyDescent="0.2"/>
    <row r="1003367" hidden="1" x14ac:dyDescent="0.2"/>
    <row r="1003368" hidden="1" x14ac:dyDescent="0.2"/>
    <row r="1003369" hidden="1" x14ac:dyDescent="0.2"/>
    <row r="1003370" hidden="1" x14ac:dyDescent="0.2"/>
    <row r="1003371" hidden="1" x14ac:dyDescent="0.2"/>
    <row r="1003372" hidden="1" x14ac:dyDescent="0.2"/>
    <row r="1003373" hidden="1" x14ac:dyDescent="0.2"/>
    <row r="1003374" hidden="1" x14ac:dyDescent="0.2"/>
    <row r="1003375" hidden="1" x14ac:dyDescent="0.2"/>
    <row r="1003376" hidden="1" x14ac:dyDescent="0.2"/>
    <row r="1003377" hidden="1" x14ac:dyDescent="0.2"/>
    <row r="1003378" hidden="1" x14ac:dyDescent="0.2"/>
    <row r="1003379" hidden="1" x14ac:dyDescent="0.2"/>
    <row r="1003380" hidden="1" x14ac:dyDescent="0.2"/>
    <row r="1003381" hidden="1" x14ac:dyDescent="0.2"/>
    <row r="1003382" hidden="1" x14ac:dyDescent="0.2"/>
    <row r="1003383" hidden="1" x14ac:dyDescent="0.2"/>
    <row r="1003384" hidden="1" x14ac:dyDescent="0.2"/>
    <row r="1003385" hidden="1" x14ac:dyDescent="0.2"/>
    <row r="1003386" hidden="1" x14ac:dyDescent="0.2"/>
    <row r="1003387" hidden="1" x14ac:dyDescent="0.2"/>
    <row r="1003388" hidden="1" x14ac:dyDescent="0.2"/>
    <row r="1003389" hidden="1" x14ac:dyDescent="0.2"/>
    <row r="1003390" hidden="1" x14ac:dyDescent="0.2"/>
    <row r="1003391" hidden="1" x14ac:dyDescent="0.2"/>
    <row r="1003392" hidden="1" x14ac:dyDescent="0.2"/>
    <row r="1003393" hidden="1" x14ac:dyDescent="0.2"/>
    <row r="1003394" hidden="1" x14ac:dyDescent="0.2"/>
    <row r="1003395" hidden="1" x14ac:dyDescent="0.2"/>
    <row r="1003396" hidden="1" x14ac:dyDescent="0.2"/>
    <row r="1003397" hidden="1" x14ac:dyDescent="0.2"/>
    <row r="1003398" hidden="1" x14ac:dyDescent="0.2"/>
    <row r="1003399" hidden="1" x14ac:dyDescent="0.2"/>
    <row r="1003400" hidden="1" x14ac:dyDescent="0.2"/>
    <row r="1003401" hidden="1" x14ac:dyDescent="0.2"/>
    <row r="1003402" hidden="1" x14ac:dyDescent="0.2"/>
    <row r="1003403" hidden="1" x14ac:dyDescent="0.2"/>
    <row r="1003404" hidden="1" x14ac:dyDescent="0.2"/>
    <row r="1003405" hidden="1" x14ac:dyDescent="0.2"/>
    <row r="1003406" hidden="1" x14ac:dyDescent="0.2"/>
    <row r="1003407" hidden="1" x14ac:dyDescent="0.2"/>
    <row r="1003408" hidden="1" x14ac:dyDescent="0.2"/>
    <row r="1003409" hidden="1" x14ac:dyDescent="0.2"/>
    <row r="1003410" hidden="1" x14ac:dyDescent="0.2"/>
    <row r="1003411" hidden="1" x14ac:dyDescent="0.2"/>
    <row r="1003412" hidden="1" x14ac:dyDescent="0.2"/>
    <row r="1003413" hidden="1" x14ac:dyDescent="0.2"/>
    <row r="1003414" hidden="1" x14ac:dyDescent="0.2"/>
    <row r="1003415" hidden="1" x14ac:dyDescent="0.2"/>
    <row r="1003416" hidden="1" x14ac:dyDescent="0.2"/>
    <row r="1003417" hidden="1" x14ac:dyDescent="0.2"/>
    <row r="1003418" hidden="1" x14ac:dyDescent="0.2"/>
    <row r="1003419" hidden="1" x14ac:dyDescent="0.2"/>
    <row r="1003420" hidden="1" x14ac:dyDescent="0.2"/>
    <row r="1003421" hidden="1" x14ac:dyDescent="0.2"/>
    <row r="1003422" hidden="1" x14ac:dyDescent="0.2"/>
    <row r="1003423" hidden="1" x14ac:dyDescent="0.2"/>
    <row r="1003424" hidden="1" x14ac:dyDescent="0.2"/>
    <row r="1003425" hidden="1" x14ac:dyDescent="0.2"/>
    <row r="1003426" hidden="1" x14ac:dyDescent="0.2"/>
    <row r="1003427" hidden="1" x14ac:dyDescent="0.2"/>
    <row r="1003428" hidden="1" x14ac:dyDescent="0.2"/>
    <row r="1003429" hidden="1" x14ac:dyDescent="0.2"/>
    <row r="1003430" hidden="1" x14ac:dyDescent="0.2"/>
    <row r="1003431" hidden="1" x14ac:dyDescent="0.2"/>
    <row r="1003432" hidden="1" x14ac:dyDescent="0.2"/>
    <row r="1003433" hidden="1" x14ac:dyDescent="0.2"/>
    <row r="1003434" hidden="1" x14ac:dyDescent="0.2"/>
    <row r="1003435" hidden="1" x14ac:dyDescent="0.2"/>
    <row r="1003436" hidden="1" x14ac:dyDescent="0.2"/>
    <row r="1003437" hidden="1" x14ac:dyDescent="0.2"/>
    <row r="1003438" hidden="1" x14ac:dyDescent="0.2"/>
    <row r="1003439" hidden="1" x14ac:dyDescent="0.2"/>
    <row r="1003440" hidden="1" x14ac:dyDescent="0.2"/>
    <row r="1003441" hidden="1" x14ac:dyDescent="0.2"/>
    <row r="1003442" hidden="1" x14ac:dyDescent="0.2"/>
    <row r="1003443" hidden="1" x14ac:dyDescent="0.2"/>
    <row r="1003444" hidden="1" x14ac:dyDescent="0.2"/>
    <row r="1003445" hidden="1" x14ac:dyDescent="0.2"/>
    <row r="1003446" hidden="1" x14ac:dyDescent="0.2"/>
    <row r="1003447" hidden="1" x14ac:dyDescent="0.2"/>
    <row r="1003448" hidden="1" x14ac:dyDescent="0.2"/>
    <row r="1003449" hidden="1" x14ac:dyDescent="0.2"/>
    <row r="1003450" hidden="1" x14ac:dyDescent="0.2"/>
    <row r="1003451" hidden="1" x14ac:dyDescent="0.2"/>
    <row r="1003452" hidden="1" x14ac:dyDescent="0.2"/>
    <row r="1003453" hidden="1" x14ac:dyDescent="0.2"/>
    <row r="1003454" hidden="1" x14ac:dyDescent="0.2"/>
    <row r="1003455" hidden="1" x14ac:dyDescent="0.2"/>
    <row r="1003456" hidden="1" x14ac:dyDescent="0.2"/>
    <row r="1003457" hidden="1" x14ac:dyDescent="0.2"/>
    <row r="1003458" hidden="1" x14ac:dyDescent="0.2"/>
    <row r="1003459" hidden="1" x14ac:dyDescent="0.2"/>
    <row r="1003460" hidden="1" x14ac:dyDescent="0.2"/>
    <row r="1003461" hidden="1" x14ac:dyDescent="0.2"/>
    <row r="1003462" hidden="1" x14ac:dyDescent="0.2"/>
    <row r="1003463" hidden="1" x14ac:dyDescent="0.2"/>
    <row r="1003464" hidden="1" x14ac:dyDescent="0.2"/>
    <row r="1003465" hidden="1" x14ac:dyDescent="0.2"/>
    <row r="1003466" hidden="1" x14ac:dyDescent="0.2"/>
    <row r="1003467" hidden="1" x14ac:dyDescent="0.2"/>
    <row r="1003468" hidden="1" x14ac:dyDescent="0.2"/>
    <row r="1003469" hidden="1" x14ac:dyDescent="0.2"/>
    <row r="1003470" hidden="1" x14ac:dyDescent="0.2"/>
    <row r="1003471" hidden="1" x14ac:dyDescent="0.2"/>
    <row r="1003472" hidden="1" x14ac:dyDescent="0.2"/>
    <row r="1003473" hidden="1" x14ac:dyDescent="0.2"/>
    <row r="1003474" hidden="1" x14ac:dyDescent="0.2"/>
    <row r="1003475" hidden="1" x14ac:dyDescent="0.2"/>
    <row r="1003476" hidden="1" x14ac:dyDescent="0.2"/>
    <row r="1003477" hidden="1" x14ac:dyDescent="0.2"/>
    <row r="1003478" hidden="1" x14ac:dyDescent="0.2"/>
    <row r="1003479" hidden="1" x14ac:dyDescent="0.2"/>
    <row r="1003480" hidden="1" x14ac:dyDescent="0.2"/>
    <row r="1003481" hidden="1" x14ac:dyDescent="0.2"/>
    <row r="1003482" hidden="1" x14ac:dyDescent="0.2"/>
    <row r="1003483" hidden="1" x14ac:dyDescent="0.2"/>
    <row r="1003484" hidden="1" x14ac:dyDescent="0.2"/>
    <row r="1003485" hidden="1" x14ac:dyDescent="0.2"/>
    <row r="1003486" hidden="1" x14ac:dyDescent="0.2"/>
    <row r="1003487" hidden="1" x14ac:dyDescent="0.2"/>
    <row r="1003488" hidden="1" x14ac:dyDescent="0.2"/>
    <row r="1003489" hidden="1" x14ac:dyDescent="0.2"/>
    <row r="1003490" hidden="1" x14ac:dyDescent="0.2"/>
    <row r="1003491" hidden="1" x14ac:dyDescent="0.2"/>
    <row r="1003492" hidden="1" x14ac:dyDescent="0.2"/>
    <row r="1003493" hidden="1" x14ac:dyDescent="0.2"/>
    <row r="1003494" hidden="1" x14ac:dyDescent="0.2"/>
    <row r="1003495" hidden="1" x14ac:dyDescent="0.2"/>
    <row r="1003496" hidden="1" x14ac:dyDescent="0.2"/>
    <row r="1003497" hidden="1" x14ac:dyDescent="0.2"/>
    <row r="1003498" hidden="1" x14ac:dyDescent="0.2"/>
    <row r="1003499" hidden="1" x14ac:dyDescent="0.2"/>
    <row r="1003500" hidden="1" x14ac:dyDescent="0.2"/>
    <row r="1003501" hidden="1" x14ac:dyDescent="0.2"/>
    <row r="1003502" hidden="1" x14ac:dyDescent="0.2"/>
    <row r="1003503" hidden="1" x14ac:dyDescent="0.2"/>
    <row r="1003504" hidden="1" x14ac:dyDescent="0.2"/>
    <row r="1003505" hidden="1" x14ac:dyDescent="0.2"/>
    <row r="1003506" hidden="1" x14ac:dyDescent="0.2"/>
    <row r="1003507" hidden="1" x14ac:dyDescent="0.2"/>
    <row r="1003508" hidden="1" x14ac:dyDescent="0.2"/>
    <row r="1003509" hidden="1" x14ac:dyDescent="0.2"/>
    <row r="1003510" hidden="1" x14ac:dyDescent="0.2"/>
    <row r="1003511" hidden="1" x14ac:dyDescent="0.2"/>
    <row r="1003512" hidden="1" x14ac:dyDescent="0.2"/>
    <row r="1003513" hidden="1" x14ac:dyDescent="0.2"/>
    <row r="1003514" hidden="1" x14ac:dyDescent="0.2"/>
    <row r="1003515" hidden="1" x14ac:dyDescent="0.2"/>
    <row r="1003516" hidden="1" x14ac:dyDescent="0.2"/>
    <row r="1003517" hidden="1" x14ac:dyDescent="0.2"/>
    <row r="1003518" hidden="1" x14ac:dyDescent="0.2"/>
    <row r="1003519" hidden="1" x14ac:dyDescent="0.2"/>
    <row r="1003520" hidden="1" x14ac:dyDescent="0.2"/>
    <row r="1003521" hidden="1" x14ac:dyDescent="0.2"/>
    <row r="1003522" hidden="1" x14ac:dyDescent="0.2"/>
    <row r="1003523" hidden="1" x14ac:dyDescent="0.2"/>
    <row r="1003524" hidden="1" x14ac:dyDescent="0.2"/>
    <row r="1003525" hidden="1" x14ac:dyDescent="0.2"/>
    <row r="1003526" hidden="1" x14ac:dyDescent="0.2"/>
    <row r="1003527" hidden="1" x14ac:dyDescent="0.2"/>
    <row r="1003528" hidden="1" x14ac:dyDescent="0.2"/>
    <row r="1003529" hidden="1" x14ac:dyDescent="0.2"/>
    <row r="1003530" hidden="1" x14ac:dyDescent="0.2"/>
    <row r="1003531" hidden="1" x14ac:dyDescent="0.2"/>
    <row r="1003532" hidden="1" x14ac:dyDescent="0.2"/>
    <row r="1003533" hidden="1" x14ac:dyDescent="0.2"/>
    <row r="1003534" hidden="1" x14ac:dyDescent="0.2"/>
    <row r="1003535" hidden="1" x14ac:dyDescent="0.2"/>
    <row r="1003536" hidden="1" x14ac:dyDescent="0.2"/>
    <row r="1003537" hidden="1" x14ac:dyDescent="0.2"/>
    <row r="1003538" hidden="1" x14ac:dyDescent="0.2"/>
    <row r="1003539" hidden="1" x14ac:dyDescent="0.2"/>
    <row r="1003540" hidden="1" x14ac:dyDescent="0.2"/>
    <row r="1003541" hidden="1" x14ac:dyDescent="0.2"/>
    <row r="1003542" hidden="1" x14ac:dyDescent="0.2"/>
    <row r="1003543" hidden="1" x14ac:dyDescent="0.2"/>
    <row r="1003544" hidden="1" x14ac:dyDescent="0.2"/>
    <row r="1003545" hidden="1" x14ac:dyDescent="0.2"/>
    <row r="1003546" hidden="1" x14ac:dyDescent="0.2"/>
    <row r="1003547" hidden="1" x14ac:dyDescent="0.2"/>
    <row r="1003548" hidden="1" x14ac:dyDescent="0.2"/>
    <row r="1003549" hidden="1" x14ac:dyDescent="0.2"/>
    <row r="1003550" hidden="1" x14ac:dyDescent="0.2"/>
    <row r="1003551" hidden="1" x14ac:dyDescent="0.2"/>
    <row r="1003552" hidden="1" x14ac:dyDescent="0.2"/>
    <row r="1003553" hidden="1" x14ac:dyDescent="0.2"/>
    <row r="1003554" hidden="1" x14ac:dyDescent="0.2"/>
    <row r="1003555" hidden="1" x14ac:dyDescent="0.2"/>
    <row r="1003556" hidden="1" x14ac:dyDescent="0.2"/>
    <row r="1003557" hidden="1" x14ac:dyDescent="0.2"/>
    <row r="1003558" hidden="1" x14ac:dyDescent="0.2"/>
    <row r="1003559" hidden="1" x14ac:dyDescent="0.2"/>
    <row r="1003560" hidden="1" x14ac:dyDescent="0.2"/>
    <row r="1003561" hidden="1" x14ac:dyDescent="0.2"/>
    <row r="1003562" hidden="1" x14ac:dyDescent="0.2"/>
    <row r="1003563" hidden="1" x14ac:dyDescent="0.2"/>
    <row r="1003564" hidden="1" x14ac:dyDescent="0.2"/>
    <row r="1003565" hidden="1" x14ac:dyDescent="0.2"/>
    <row r="1003566" hidden="1" x14ac:dyDescent="0.2"/>
    <row r="1003567" hidden="1" x14ac:dyDescent="0.2"/>
    <row r="1003568" hidden="1" x14ac:dyDescent="0.2"/>
    <row r="1003569" hidden="1" x14ac:dyDescent="0.2"/>
    <row r="1003570" hidden="1" x14ac:dyDescent="0.2"/>
    <row r="1003571" hidden="1" x14ac:dyDescent="0.2"/>
    <row r="1003572" hidden="1" x14ac:dyDescent="0.2"/>
    <row r="1003573" hidden="1" x14ac:dyDescent="0.2"/>
    <row r="1003574" hidden="1" x14ac:dyDescent="0.2"/>
    <row r="1003575" hidden="1" x14ac:dyDescent="0.2"/>
    <row r="1003576" hidden="1" x14ac:dyDescent="0.2"/>
    <row r="1003577" hidden="1" x14ac:dyDescent="0.2"/>
    <row r="1003578" hidden="1" x14ac:dyDescent="0.2"/>
    <row r="1003579" hidden="1" x14ac:dyDescent="0.2"/>
    <row r="1003580" hidden="1" x14ac:dyDescent="0.2"/>
    <row r="1003581" hidden="1" x14ac:dyDescent="0.2"/>
    <row r="1003582" hidden="1" x14ac:dyDescent="0.2"/>
    <row r="1003583" hidden="1" x14ac:dyDescent="0.2"/>
    <row r="1003584" hidden="1" x14ac:dyDescent="0.2"/>
    <row r="1003585" hidden="1" x14ac:dyDescent="0.2"/>
    <row r="1003586" hidden="1" x14ac:dyDescent="0.2"/>
    <row r="1003587" hidden="1" x14ac:dyDescent="0.2"/>
    <row r="1003588" hidden="1" x14ac:dyDescent="0.2"/>
    <row r="1003589" hidden="1" x14ac:dyDescent="0.2"/>
    <row r="1003590" hidden="1" x14ac:dyDescent="0.2"/>
    <row r="1003591" hidden="1" x14ac:dyDescent="0.2"/>
    <row r="1003592" hidden="1" x14ac:dyDescent="0.2"/>
    <row r="1003593" hidden="1" x14ac:dyDescent="0.2"/>
    <row r="1003594" hidden="1" x14ac:dyDescent="0.2"/>
    <row r="1003595" hidden="1" x14ac:dyDescent="0.2"/>
    <row r="1003596" hidden="1" x14ac:dyDescent="0.2"/>
    <row r="1003597" hidden="1" x14ac:dyDescent="0.2"/>
    <row r="1003598" hidden="1" x14ac:dyDescent="0.2"/>
    <row r="1003599" hidden="1" x14ac:dyDescent="0.2"/>
    <row r="1003600" hidden="1" x14ac:dyDescent="0.2"/>
    <row r="1003601" hidden="1" x14ac:dyDescent="0.2"/>
    <row r="1003602" hidden="1" x14ac:dyDescent="0.2"/>
    <row r="1003603" hidden="1" x14ac:dyDescent="0.2"/>
    <row r="1003604" hidden="1" x14ac:dyDescent="0.2"/>
    <row r="1003605" hidden="1" x14ac:dyDescent="0.2"/>
    <row r="1003606" hidden="1" x14ac:dyDescent="0.2"/>
    <row r="1003607" hidden="1" x14ac:dyDescent="0.2"/>
    <row r="1003608" hidden="1" x14ac:dyDescent="0.2"/>
    <row r="1003609" hidden="1" x14ac:dyDescent="0.2"/>
    <row r="1003610" hidden="1" x14ac:dyDescent="0.2"/>
    <row r="1003611" hidden="1" x14ac:dyDescent="0.2"/>
    <row r="1003612" hidden="1" x14ac:dyDescent="0.2"/>
    <row r="1003613" hidden="1" x14ac:dyDescent="0.2"/>
    <row r="1003614" hidden="1" x14ac:dyDescent="0.2"/>
    <row r="1003615" hidden="1" x14ac:dyDescent="0.2"/>
    <row r="1003616" hidden="1" x14ac:dyDescent="0.2"/>
    <row r="1003617" hidden="1" x14ac:dyDescent="0.2"/>
    <row r="1003618" hidden="1" x14ac:dyDescent="0.2"/>
    <row r="1003619" hidden="1" x14ac:dyDescent="0.2"/>
    <row r="1003620" hidden="1" x14ac:dyDescent="0.2"/>
    <row r="1003621" hidden="1" x14ac:dyDescent="0.2"/>
    <row r="1003622" hidden="1" x14ac:dyDescent="0.2"/>
    <row r="1003623" hidden="1" x14ac:dyDescent="0.2"/>
    <row r="1003624" hidden="1" x14ac:dyDescent="0.2"/>
    <row r="1003625" hidden="1" x14ac:dyDescent="0.2"/>
    <row r="1003626" hidden="1" x14ac:dyDescent="0.2"/>
    <row r="1003627" hidden="1" x14ac:dyDescent="0.2"/>
    <row r="1003628" hidden="1" x14ac:dyDescent="0.2"/>
    <row r="1003629" hidden="1" x14ac:dyDescent="0.2"/>
    <row r="1003630" hidden="1" x14ac:dyDescent="0.2"/>
    <row r="1003631" hidden="1" x14ac:dyDescent="0.2"/>
    <row r="1003632" hidden="1" x14ac:dyDescent="0.2"/>
    <row r="1003633" hidden="1" x14ac:dyDescent="0.2"/>
    <row r="1003634" hidden="1" x14ac:dyDescent="0.2"/>
    <row r="1003635" hidden="1" x14ac:dyDescent="0.2"/>
    <row r="1003636" hidden="1" x14ac:dyDescent="0.2"/>
    <row r="1003637" hidden="1" x14ac:dyDescent="0.2"/>
    <row r="1003638" hidden="1" x14ac:dyDescent="0.2"/>
    <row r="1003639" hidden="1" x14ac:dyDescent="0.2"/>
    <row r="1003640" hidden="1" x14ac:dyDescent="0.2"/>
    <row r="1003641" hidden="1" x14ac:dyDescent="0.2"/>
    <row r="1003642" hidden="1" x14ac:dyDescent="0.2"/>
    <row r="1003643" hidden="1" x14ac:dyDescent="0.2"/>
    <row r="1003644" hidden="1" x14ac:dyDescent="0.2"/>
    <row r="1003645" hidden="1" x14ac:dyDescent="0.2"/>
    <row r="1003646" hidden="1" x14ac:dyDescent="0.2"/>
    <row r="1003647" hidden="1" x14ac:dyDescent="0.2"/>
    <row r="1003648" hidden="1" x14ac:dyDescent="0.2"/>
    <row r="1003649" hidden="1" x14ac:dyDescent="0.2"/>
    <row r="1003650" hidden="1" x14ac:dyDescent="0.2"/>
    <row r="1003651" hidden="1" x14ac:dyDescent="0.2"/>
    <row r="1003652" hidden="1" x14ac:dyDescent="0.2"/>
    <row r="1003653" hidden="1" x14ac:dyDescent="0.2"/>
    <row r="1003654" hidden="1" x14ac:dyDescent="0.2"/>
    <row r="1003655" hidden="1" x14ac:dyDescent="0.2"/>
    <row r="1003656" hidden="1" x14ac:dyDescent="0.2"/>
    <row r="1003657" hidden="1" x14ac:dyDescent="0.2"/>
    <row r="1003658" hidden="1" x14ac:dyDescent="0.2"/>
    <row r="1003659" hidden="1" x14ac:dyDescent="0.2"/>
    <row r="1003660" hidden="1" x14ac:dyDescent="0.2"/>
    <row r="1003661" hidden="1" x14ac:dyDescent="0.2"/>
    <row r="1003662" hidden="1" x14ac:dyDescent="0.2"/>
    <row r="1003663" hidden="1" x14ac:dyDescent="0.2"/>
    <row r="1003664" hidden="1" x14ac:dyDescent="0.2"/>
    <row r="1003665" hidden="1" x14ac:dyDescent="0.2"/>
    <row r="1003666" hidden="1" x14ac:dyDescent="0.2"/>
    <row r="1003667" hidden="1" x14ac:dyDescent="0.2"/>
    <row r="1003668" hidden="1" x14ac:dyDescent="0.2"/>
    <row r="1003669" hidden="1" x14ac:dyDescent="0.2"/>
    <row r="1003670" hidden="1" x14ac:dyDescent="0.2"/>
    <row r="1003671" hidden="1" x14ac:dyDescent="0.2"/>
    <row r="1003672" hidden="1" x14ac:dyDescent="0.2"/>
    <row r="1003673" hidden="1" x14ac:dyDescent="0.2"/>
    <row r="1003674" hidden="1" x14ac:dyDescent="0.2"/>
    <row r="1003675" hidden="1" x14ac:dyDescent="0.2"/>
    <row r="1003676" hidden="1" x14ac:dyDescent="0.2"/>
    <row r="1003677" hidden="1" x14ac:dyDescent="0.2"/>
    <row r="1003678" hidden="1" x14ac:dyDescent="0.2"/>
    <row r="1003679" hidden="1" x14ac:dyDescent="0.2"/>
    <row r="1003680" hidden="1" x14ac:dyDescent="0.2"/>
    <row r="1003681" hidden="1" x14ac:dyDescent="0.2"/>
    <row r="1003682" hidden="1" x14ac:dyDescent="0.2"/>
    <row r="1003683" hidden="1" x14ac:dyDescent="0.2"/>
    <row r="1003684" hidden="1" x14ac:dyDescent="0.2"/>
    <row r="1003685" hidden="1" x14ac:dyDescent="0.2"/>
    <row r="1003686" hidden="1" x14ac:dyDescent="0.2"/>
    <row r="1003687" hidden="1" x14ac:dyDescent="0.2"/>
    <row r="1003688" hidden="1" x14ac:dyDescent="0.2"/>
    <row r="1003689" hidden="1" x14ac:dyDescent="0.2"/>
    <row r="1003690" hidden="1" x14ac:dyDescent="0.2"/>
    <row r="1003691" hidden="1" x14ac:dyDescent="0.2"/>
    <row r="1003692" hidden="1" x14ac:dyDescent="0.2"/>
    <row r="1003693" hidden="1" x14ac:dyDescent="0.2"/>
    <row r="1003694" hidden="1" x14ac:dyDescent="0.2"/>
    <row r="1003695" hidden="1" x14ac:dyDescent="0.2"/>
    <row r="1003696" hidden="1" x14ac:dyDescent="0.2"/>
    <row r="1003697" hidden="1" x14ac:dyDescent="0.2"/>
    <row r="1003698" hidden="1" x14ac:dyDescent="0.2"/>
    <row r="1003699" hidden="1" x14ac:dyDescent="0.2"/>
    <row r="1003700" hidden="1" x14ac:dyDescent="0.2"/>
    <row r="1003701" hidden="1" x14ac:dyDescent="0.2"/>
    <row r="1003702" hidden="1" x14ac:dyDescent="0.2"/>
    <row r="1003703" hidden="1" x14ac:dyDescent="0.2"/>
    <row r="1003704" hidden="1" x14ac:dyDescent="0.2"/>
    <row r="1003705" hidden="1" x14ac:dyDescent="0.2"/>
    <row r="1003706" hidden="1" x14ac:dyDescent="0.2"/>
    <row r="1003707" hidden="1" x14ac:dyDescent="0.2"/>
    <row r="1003708" hidden="1" x14ac:dyDescent="0.2"/>
    <row r="1003709" hidden="1" x14ac:dyDescent="0.2"/>
    <row r="1003710" hidden="1" x14ac:dyDescent="0.2"/>
    <row r="1003711" hidden="1" x14ac:dyDescent="0.2"/>
    <row r="1003712" hidden="1" x14ac:dyDescent="0.2"/>
    <row r="1003713" hidden="1" x14ac:dyDescent="0.2"/>
    <row r="1003714" hidden="1" x14ac:dyDescent="0.2"/>
    <row r="1003715" hidden="1" x14ac:dyDescent="0.2"/>
    <row r="1003716" hidden="1" x14ac:dyDescent="0.2"/>
    <row r="1003717" hidden="1" x14ac:dyDescent="0.2"/>
    <row r="1003718" hidden="1" x14ac:dyDescent="0.2"/>
    <row r="1003719" hidden="1" x14ac:dyDescent="0.2"/>
    <row r="1003720" hidden="1" x14ac:dyDescent="0.2"/>
    <row r="1003721" hidden="1" x14ac:dyDescent="0.2"/>
    <row r="1003722" hidden="1" x14ac:dyDescent="0.2"/>
    <row r="1003723" hidden="1" x14ac:dyDescent="0.2"/>
    <row r="1003724" hidden="1" x14ac:dyDescent="0.2"/>
    <row r="1003725" hidden="1" x14ac:dyDescent="0.2"/>
    <row r="1003726" hidden="1" x14ac:dyDescent="0.2"/>
    <row r="1003727" hidden="1" x14ac:dyDescent="0.2"/>
    <row r="1003728" hidden="1" x14ac:dyDescent="0.2"/>
    <row r="1003729" hidden="1" x14ac:dyDescent="0.2"/>
    <row r="1003730" hidden="1" x14ac:dyDescent="0.2"/>
    <row r="1003731" hidden="1" x14ac:dyDescent="0.2"/>
    <row r="1003732" hidden="1" x14ac:dyDescent="0.2"/>
    <row r="1003733" hidden="1" x14ac:dyDescent="0.2"/>
    <row r="1003734" hidden="1" x14ac:dyDescent="0.2"/>
    <row r="1003735" hidden="1" x14ac:dyDescent="0.2"/>
    <row r="1003736" hidden="1" x14ac:dyDescent="0.2"/>
    <row r="1003737" hidden="1" x14ac:dyDescent="0.2"/>
    <row r="1003738" hidden="1" x14ac:dyDescent="0.2"/>
    <row r="1003739" hidden="1" x14ac:dyDescent="0.2"/>
    <row r="1003740" hidden="1" x14ac:dyDescent="0.2"/>
    <row r="1003741" hidden="1" x14ac:dyDescent="0.2"/>
    <row r="1003742" hidden="1" x14ac:dyDescent="0.2"/>
    <row r="1003743" hidden="1" x14ac:dyDescent="0.2"/>
    <row r="1003744" hidden="1" x14ac:dyDescent="0.2"/>
    <row r="1003745" hidden="1" x14ac:dyDescent="0.2"/>
    <row r="1003746" hidden="1" x14ac:dyDescent="0.2"/>
    <row r="1003747" hidden="1" x14ac:dyDescent="0.2"/>
    <row r="1003748" hidden="1" x14ac:dyDescent="0.2"/>
    <row r="1003749" hidden="1" x14ac:dyDescent="0.2"/>
    <row r="1003750" hidden="1" x14ac:dyDescent="0.2"/>
    <row r="1003751" hidden="1" x14ac:dyDescent="0.2"/>
    <row r="1003752" hidden="1" x14ac:dyDescent="0.2"/>
    <row r="1003753" hidden="1" x14ac:dyDescent="0.2"/>
    <row r="1003754" hidden="1" x14ac:dyDescent="0.2"/>
    <row r="1003755" hidden="1" x14ac:dyDescent="0.2"/>
    <row r="1003756" hidden="1" x14ac:dyDescent="0.2"/>
    <row r="1003757" hidden="1" x14ac:dyDescent="0.2"/>
    <row r="1003758" hidden="1" x14ac:dyDescent="0.2"/>
    <row r="1003759" hidden="1" x14ac:dyDescent="0.2"/>
    <row r="1003760" hidden="1" x14ac:dyDescent="0.2"/>
    <row r="1003761" hidden="1" x14ac:dyDescent="0.2"/>
    <row r="1003762" hidden="1" x14ac:dyDescent="0.2"/>
    <row r="1003763" hidden="1" x14ac:dyDescent="0.2"/>
    <row r="1003764" hidden="1" x14ac:dyDescent="0.2"/>
    <row r="1003765" hidden="1" x14ac:dyDescent="0.2"/>
    <row r="1003766" hidden="1" x14ac:dyDescent="0.2"/>
    <row r="1003767" hidden="1" x14ac:dyDescent="0.2"/>
    <row r="1003768" hidden="1" x14ac:dyDescent="0.2"/>
    <row r="1003769" hidden="1" x14ac:dyDescent="0.2"/>
    <row r="1003770" hidden="1" x14ac:dyDescent="0.2"/>
    <row r="1003771" hidden="1" x14ac:dyDescent="0.2"/>
    <row r="1003772" hidden="1" x14ac:dyDescent="0.2"/>
    <row r="1003773" hidden="1" x14ac:dyDescent="0.2"/>
    <row r="1003774" hidden="1" x14ac:dyDescent="0.2"/>
    <row r="1003775" hidden="1" x14ac:dyDescent="0.2"/>
    <row r="1003776" hidden="1" x14ac:dyDescent="0.2"/>
    <row r="1003777" hidden="1" x14ac:dyDescent="0.2"/>
    <row r="1003778" hidden="1" x14ac:dyDescent="0.2"/>
    <row r="1003779" hidden="1" x14ac:dyDescent="0.2"/>
    <row r="1003780" hidden="1" x14ac:dyDescent="0.2"/>
    <row r="1003781" hidden="1" x14ac:dyDescent="0.2"/>
    <row r="1003782" hidden="1" x14ac:dyDescent="0.2"/>
    <row r="1003783" hidden="1" x14ac:dyDescent="0.2"/>
    <row r="1003784" hidden="1" x14ac:dyDescent="0.2"/>
    <row r="1003785" hidden="1" x14ac:dyDescent="0.2"/>
    <row r="1003786" hidden="1" x14ac:dyDescent="0.2"/>
    <row r="1003787" hidden="1" x14ac:dyDescent="0.2"/>
    <row r="1003788" hidden="1" x14ac:dyDescent="0.2"/>
    <row r="1003789" hidden="1" x14ac:dyDescent="0.2"/>
    <row r="1003790" hidden="1" x14ac:dyDescent="0.2"/>
    <row r="1003791" hidden="1" x14ac:dyDescent="0.2"/>
    <row r="1003792" hidden="1" x14ac:dyDescent="0.2"/>
    <row r="1003793" hidden="1" x14ac:dyDescent="0.2"/>
    <row r="1003794" hidden="1" x14ac:dyDescent="0.2"/>
    <row r="1003795" hidden="1" x14ac:dyDescent="0.2"/>
    <row r="1003796" hidden="1" x14ac:dyDescent="0.2"/>
    <row r="1003797" hidden="1" x14ac:dyDescent="0.2"/>
    <row r="1003798" hidden="1" x14ac:dyDescent="0.2"/>
    <row r="1003799" hidden="1" x14ac:dyDescent="0.2"/>
    <row r="1003800" hidden="1" x14ac:dyDescent="0.2"/>
    <row r="1003801" hidden="1" x14ac:dyDescent="0.2"/>
    <row r="1003802" hidden="1" x14ac:dyDescent="0.2"/>
    <row r="1003803" hidden="1" x14ac:dyDescent="0.2"/>
    <row r="1003804" hidden="1" x14ac:dyDescent="0.2"/>
    <row r="1003805" hidden="1" x14ac:dyDescent="0.2"/>
    <row r="1003806" hidden="1" x14ac:dyDescent="0.2"/>
    <row r="1003807" hidden="1" x14ac:dyDescent="0.2"/>
    <row r="1003808" hidden="1" x14ac:dyDescent="0.2"/>
    <row r="1003809" hidden="1" x14ac:dyDescent="0.2"/>
    <row r="1003810" hidden="1" x14ac:dyDescent="0.2"/>
    <row r="1003811" hidden="1" x14ac:dyDescent="0.2"/>
    <row r="1003812" hidden="1" x14ac:dyDescent="0.2"/>
    <row r="1003813" hidden="1" x14ac:dyDescent="0.2"/>
    <row r="1003814" hidden="1" x14ac:dyDescent="0.2"/>
    <row r="1003815" hidden="1" x14ac:dyDescent="0.2"/>
    <row r="1003816" hidden="1" x14ac:dyDescent="0.2"/>
    <row r="1003817" hidden="1" x14ac:dyDescent="0.2"/>
    <row r="1003818" hidden="1" x14ac:dyDescent="0.2"/>
    <row r="1003819" hidden="1" x14ac:dyDescent="0.2"/>
    <row r="1003820" hidden="1" x14ac:dyDescent="0.2"/>
    <row r="1003821" hidden="1" x14ac:dyDescent="0.2"/>
    <row r="1003822" hidden="1" x14ac:dyDescent="0.2"/>
    <row r="1003823" hidden="1" x14ac:dyDescent="0.2"/>
    <row r="1003824" hidden="1" x14ac:dyDescent="0.2"/>
    <row r="1003825" hidden="1" x14ac:dyDescent="0.2"/>
    <row r="1003826" hidden="1" x14ac:dyDescent="0.2"/>
    <row r="1003827" hidden="1" x14ac:dyDescent="0.2"/>
    <row r="1003828" hidden="1" x14ac:dyDescent="0.2"/>
    <row r="1003829" hidden="1" x14ac:dyDescent="0.2"/>
    <row r="1003830" hidden="1" x14ac:dyDescent="0.2"/>
    <row r="1003831" hidden="1" x14ac:dyDescent="0.2"/>
    <row r="1003832" hidden="1" x14ac:dyDescent="0.2"/>
    <row r="1003833" hidden="1" x14ac:dyDescent="0.2"/>
    <row r="1003834" hidden="1" x14ac:dyDescent="0.2"/>
    <row r="1003835" hidden="1" x14ac:dyDescent="0.2"/>
    <row r="1003836" hidden="1" x14ac:dyDescent="0.2"/>
    <row r="1003837" hidden="1" x14ac:dyDescent="0.2"/>
    <row r="1003838" hidden="1" x14ac:dyDescent="0.2"/>
    <row r="1003839" hidden="1" x14ac:dyDescent="0.2"/>
    <row r="1003840" hidden="1" x14ac:dyDescent="0.2"/>
    <row r="1003841" hidden="1" x14ac:dyDescent="0.2"/>
    <row r="1003842" hidden="1" x14ac:dyDescent="0.2"/>
    <row r="1003843" hidden="1" x14ac:dyDescent="0.2"/>
    <row r="1003844" hidden="1" x14ac:dyDescent="0.2"/>
    <row r="1003845" hidden="1" x14ac:dyDescent="0.2"/>
    <row r="1003846" hidden="1" x14ac:dyDescent="0.2"/>
    <row r="1003847" hidden="1" x14ac:dyDescent="0.2"/>
    <row r="1003848" hidden="1" x14ac:dyDescent="0.2"/>
    <row r="1003849" hidden="1" x14ac:dyDescent="0.2"/>
    <row r="1003850" hidden="1" x14ac:dyDescent="0.2"/>
    <row r="1003851" hidden="1" x14ac:dyDescent="0.2"/>
    <row r="1003852" hidden="1" x14ac:dyDescent="0.2"/>
    <row r="1003853" hidden="1" x14ac:dyDescent="0.2"/>
    <row r="1003854" hidden="1" x14ac:dyDescent="0.2"/>
    <row r="1003855" hidden="1" x14ac:dyDescent="0.2"/>
    <row r="1003856" hidden="1" x14ac:dyDescent="0.2"/>
    <row r="1003857" hidden="1" x14ac:dyDescent="0.2"/>
    <row r="1003858" hidden="1" x14ac:dyDescent="0.2"/>
    <row r="1003859" hidden="1" x14ac:dyDescent="0.2"/>
    <row r="1003860" hidden="1" x14ac:dyDescent="0.2"/>
    <row r="1003861" hidden="1" x14ac:dyDescent="0.2"/>
    <row r="1003862" hidden="1" x14ac:dyDescent="0.2"/>
    <row r="1003863" hidden="1" x14ac:dyDescent="0.2"/>
    <row r="1003864" hidden="1" x14ac:dyDescent="0.2"/>
    <row r="1003865" hidden="1" x14ac:dyDescent="0.2"/>
    <row r="1003866" hidden="1" x14ac:dyDescent="0.2"/>
    <row r="1003867" hidden="1" x14ac:dyDescent="0.2"/>
    <row r="1003868" hidden="1" x14ac:dyDescent="0.2"/>
    <row r="1003869" hidden="1" x14ac:dyDescent="0.2"/>
    <row r="1003870" hidden="1" x14ac:dyDescent="0.2"/>
    <row r="1003871" hidden="1" x14ac:dyDescent="0.2"/>
    <row r="1003872" hidden="1" x14ac:dyDescent="0.2"/>
    <row r="1003873" hidden="1" x14ac:dyDescent="0.2"/>
    <row r="1003874" hidden="1" x14ac:dyDescent="0.2"/>
    <row r="1003875" hidden="1" x14ac:dyDescent="0.2"/>
    <row r="1003876" hidden="1" x14ac:dyDescent="0.2"/>
    <row r="1003877" hidden="1" x14ac:dyDescent="0.2"/>
    <row r="1003878" hidden="1" x14ac:dyDescent="0.2"/>
    <row r="1003879" hidden="1" x14ac:dyDescent="0.2"/>
    <row r="1003880" hidden="1" x14ac:dyDescent="0.2"/>
    <row r="1003881" hidden="1" x14ac:dyDescent="0.2"/>
    <row r="1003882" hidden="1" x14ac:dyDescent="0.2"/>
    <row r="1003883" hidden="1" x14ac:dyDescent="0.2"/>
    <row r="1003884" hidden="1" x14ac:dyDescent="0.2"/>
    <row r="1003885" hidden="1" x14ac:dyDescent="0.2"/>
    <row r="1003886" hidden="1" x14ac:dyDescent="0.2"/>
    <row r="1003887" hidden="1" x14ac:dyDescent="0.2"/>
    <row r="1003888" hidden="1" x14ac:dyDescent="0.2"/>
    <row r="1003889" hidden="1" x14ac:dyDescent="0.2"/>
    <row r="1003890" hidden="1" x14ac:dyDescent="0.2"/>
    <row r="1003891" hidden="1" x14ac:dyDescent="0.2"/>
    <row r="1003892" hidden="1" x14ac:dyDescent="0.2"/>
    <row r="1003893" hidden="1" x14ac:dyDescent="0.2"/>
    <row r="1003894" hidden="1" x14ac:dyDescent="0.2"/>
    <row r="1003895" hidden="1" x14ac:dyDescent="0.2"/>
    <row r="1003896" hidden="1" x14ac:dyDescent="0.2"/>
    <row r="1003897" hidden="1" x14ac:dyDescent="0.2"/>
    <row r="1003898" hidden="1" x14ac:dyDescent="0.2"/>
    <row r="1003899" hidden="1" x14ac:dyDescent="0.2"/>
    <row r="1003900" hidden="1" x14ac:dyDescent="0.2"/>
    <row r="1003901" hidden="1" x14ac:dyDescent="0.2"/>
    <row r="1003902" hidden="1" x14ac:dyDescent="0.2"/>
    <row r="1003903" hidden="1" x14ac:dyDescent="0.2"/>
    <row r="1003904" hidden="1" x14ac:dyDescent="0.2"/>
    <row r="1003905" hidden="1" x14ac:dyDescent="0.2"/>
    <row r="1003906" hidden="1" x14ac:dyDescent="0.2"/>
    <row r="1003907" hidden="1" x14ac:dyDescent="0.2"/>
    <row r="1003908" hidden="1" x14ac:dyDescent="0.2"/>
    <row r="1003909" hidden="1" x14ac:dyDescent="0.2"/>
    <row r="1003910" hidden="1" x14ac:dyDescent="0.2"/>
    <row r="1003911" hidden="1" x14ac:dyDescent="0.2"/>
    <row r="1003912" hidden="1" x14ac:dyDescent="0.2"/>
    <row r="1003913" hidden="1" x14ac:dyDescent="0.2"/>
    <row r="1003914" hidden="1" x14ac:dyDescent="0.2"/>
    <row r="1003915" hidden="1" x14ac:dyDescent="0.2"/>
    <row r="1003916" hidden="1" x14ac:dyDescent="0.2"/>
    <row r="1003917" hidden="1" x14ac:dyDescent="0.2"/>
    <row r="1003918" hidden="1" x14ac:dyDescent="0.2"/>
    <row r="1003919" hidden="1" x14ac:dyDescent="0.2"/>
    <row r="1003920" hidden="1" x14ac:dyDescent="0.2"/>
    <row r="1003921" hidden="1" x14ac:dyDescent="0.2"/>
    <row r="1003922" hidden="1" x14ac:dyDescent="0.2"/>
    <row r="1003923" hidden="1" x14ac:dyDescent="0.2"/>
    <row r="1003924" hidden="1" x14ac:dyDescent="0.2"/>
    <row r="1003925" hidden="1" x14ac:dyDescent="0.2"/>
    <row r="1003926" hidden="1" x14ac:dyDescent="0.2"/>
    <row r="1003927" hidden="1" x14ac:dyDescent="0.2"/>
    <row r="1003928" hidden="1" x14ac:dyDescent="0.2"/>
    <row r="1003929" hidden="1" x14ac:dyDescent="0.2"/>
    <row r="1003930" hidden="1" x14ac:dyDescent="0.2"/>
    <row r="1003931" hidden="1" x14ac:dyDescent="0.2"/>
    <row r="1003932" hidden="1" x14ac:dyDescent="0.2"/>
    <row r="1003933" hidden="1" x14ac:dyDescent="0.2"/>
    <row r="1003934" hidden="1" x14ac:dyDescent="0.2"/>
    <row r="1003935" hidden="1" x14ac:dyDescent="0.2"/>
    <row r="1003936" hidden="1" x14ac:dyDescent="0.2"/>
    <row r="1003937" hidden="1" x14ac:dyDescent="0.2"/>
    <row r="1003938" hidden="1" x14ac:dyDescent="0.2"/>
    <row r="1003939" hidden="1" x14ac:dyDescent="0.2"/>
    <row r="1003940" hidden="1" x14ac:dyDescent="0.2"/>
    <row r="1003941" hidden="1" x14ac:dyDescent="0.2"/>
    <row r="1003942" hidden="1" x14ac:dyDescent="0.2"/>
    <row r="1003943" hidden="1" x14ac:dyDescent="0.2"/>
    <row r="1003944" hidden="1" x14ac:dyDescent="0.2"/>
    <row r="1003945" hidden="1" x14ac:dyDescent="0.2"/>
    <row r="1003946" hidden="1" x14ac:dyDescent="0.2"/>
    <row r="1003947" hidden="1" x14ac:dyDescent="0.2"/>
    <row r="1003948" hidden="1" x14ac:dyDescent="0.2"/>
    <row r="1003949" hidden="1" x14ac:dyDescent="0.2"/>
    <row r="1003950" hidden="1" x14ac:dyDescent="0.2"/>
    <row r="1003951" hidden="1" x14ac:dyDescent="0.2"/>
    <row r="1003952" hidden="1" x14ac:dyDescent="0.2"/>
    <row r="1003953" hidden="1" x14ac:dyDescent="0.2"/>
    <row r="1003954" hidden="1" x14ac:dyDescent="0.2"/>
    <row r="1003955" hidden="1" x14ac:dyDescent="0.2"/>
    <row r="1003956" hidden="1" x14ac:dyDescent="0.2"/>
    <row r="1003957" hidden="1" x14ac:dyDescent="0.2"/>
    <row r="1003958" hidden="1" x14ac:dyDescent="0.2"/>
    <row r="1003959" hidden="1" x14ac:dyDescent="0.2"/>
    <row r="1003960" hidden="1" x14ac:dyDescent="0.2"/>
    <row r="1003961" hidden="1" x14ac:dyDescent="0.2"/>
    <row r="1003962" hidden="1" x14ac:dyDescent="0.2"/>
    <row r="1003963" hidden="1" x14ac:dyDescent="0.2"/>
    <row r="1003964" hidden="1" x14ac:dyDescent="0.2"/>
    <row r="1003965" hidden="1" x14ac:dyDescent="0.2"/>
    <row r="1003966" hidden="1" x14ac:dyDescent="0.2"/>
    <row r="1003967" hidden="1" x14ac:dyDescent="0.2"/>
    <row r="1003968" hidden="1" x14ac:dyDescent="0.2"/>
    <row r="1003969" hidden="1" x14ac:dyDescent="0.2"/>
    <row r="1003970" hidden="1" x14ac:dyDescent="0.2"/>
    <row r="1003971" hidden="1" x14ac:dyDescent="0.2"/>
    <row r="1003972" hidden="1" x14ac:dyDescent="0.2"/>
    <row r="1003973" hidden="1" x14ac:dyDescent="0.2"/>
    <row r="1003974" hidden="1" x14ac:dyDescent="0.2"/>
    <row r="1003975" hidden="1" x14ac:dyDescent="0.2"/>
    <row r="1003976" hidden="1" x14ac:dyDescent="0.2"/>
    <row r="1003977" hidden="1" x14ac:dyDescent="0.2"/>
    <row r="1003978" hidden="1" x14ac:dyDescent="0.2"/>
    <row r="1003979" hidden="1" x14ac:dyDescent="0.2"/>
    <row r="1003980" hidden="1" x14ac:dyDescent="0.2"/>
    <row r="1003981" hidden="1" x14ac:dyDescent="0.2"/>
    <row r="1003982" hidden="1" x14ac:dyDescent="0.2"/>
    <row r="1003983" hidden="1" x14ac:dyDescent="0.2"/>
    <row r="1003984" hidden="1" x14ac:dyDescent="0.2"/>
    <row r="1003985" hidden="1" x14ac:dyDescent="0.2"/>
    <row r="1003986" hidden="1" x14ac:dyDescent="0.2"/>
    <row r="1003987" hidden="1" x14ac:dyDescent="0.2"/>
    <row r="1003988" hidden="1" x14ac:dyDescent="0.2"/>
    <row r="1003989" hidden="1" x14ac:dyDescent="0.2"/>
    <row r="1003990" hidden="1" x14ac:dyDescent="0.2"/>
    <row r="1003991" hidden="1" x14ac:dyDescent="0.2"/>
    <row r="1003992" hidden="1" x14ac:dyDescent="0.2"/>
    <row r="1003993" hidden="1" x14ac:dyDescent="0.2"/>
    <row r="1003994" hidden="1" x14ac:dyDescent="0.2"/>
    <row r="1003995" hidden="1" x14ac:dyDescent="0.2"/>
    <row r="1003996" hidden="1" x14ac:dyDescent="0.2"/>
    <row r="1003997" hidden="1" x14ac:dyDescent="0.2"/>
    <row r="1003998" hidden="1" x14ac:dyDescent="0.2"/>
    <row r="1003999" hidden="1" x14ac:dyDescent="0.2"/>
    <row r="1004000" hidden="1" x14ac:dyDescent="0.2"/>
    <row r="1004001" hidden="1" x14ac:dyDescent="0.2"/>
    <row r="1004002" hidden="1" x14ac:dyDescent="0.2"/>
    <row r="1004003" hidden="1" x14ac:dyDescent="0.2"/>
    <row r="1004004" hidden="1" x14ac:dyDescent="0.2"/>
    <row r="1004005" hidden="1" x14ac:dyDescent="0.2"/>
    <row r="1004006" hidden="1" x14ac:dyDescent="0.2"/>
    <row r="1004007" hidden="1" x14ac:dyDescent="0.2"/>
    <row r="1004008" hidden="1" x14ac:dyDescent="0.2"/>
    <row r="1004009" hidden="1" x14ac:dyDescent="0.2"/>
    <row r="1004010" hidden="1" x14ac:dyDescent="0.2"/>
    <row r="1004011" hidden="1" x14ac:dyDescent="0.2"/>
    <row r="1004012" hidden="1" x14ac:dyDescent="0.2"/>
    <row r="1004013" hidden="1" x14ac:dyDescent="0.2"/>
    <row r="1004014" hidden="1" x14ac:dyDescent="0.2"/>
    <row r="1004015" hidden="1" x14ac:dyDescent="0.2"/>
    <row r="1004016" hidden="1" x14ac:dyDescent="0.2"/>
    <row r="1004017" hidden="1" x14ac:dyDescent="0.2"/>
    <row r="1004018" hidden="1" x14ac:dyDescent="0.2"/>
    <row r="1004019" hidden="1" x14ac:dyDescent="0.2"/>
    <row r="1004020" hidden="1" x14ac:dyDescent="0.2"/>
    <row r="1004021" hidden="1" x14ac:dyDescent="0.2"/>
    <row r="1004022" hidden="1" x14ac:dyDescent="0.2"/>
    <row r="1004023" hidden="1" x14ac:dyDescent="0.2"/>
    <row r="1004024" hidden="1" x14ac:dyDescent="0.2"/>
    <row r="1004025" hidden="1" x14ac:dyDescent="0.2"/>
    <row r="1004026" hidden="1" x14ac:dyDescent="0.2"/>
    <row r="1004027" hidden="1" x14ac:dyDescent="0.2"/>
    <row r="1004028" hidden="1" x14ac:dyDescent="0.2"/>
    <row r="1004029" hidden="1" x14ac:dyDescent="0.2"/>
    <row r="1004030" hidden="1" x14ac:dyDescent="0.2"/>
    <row r="1004031" hidden="1" x14ac:dyDescent="0.2"/>
    <row r="1004032" hidden="1" x14ac:dyDescent="0.2"/>
    <row r="1004033" hidden="1" x14ac:dyDescent="0.2"/>
    <row r="1004034" hidden="1" x14ac:dyDescent="0.2"/>
    <row r="1004035" hidden="1" x14ac:dyDescent="0.2"/>
    <row r="1004036" hidden="1" x14ac:dyDescent="0.2"/>
    <row r="1004037" hidden="1" x14ac:dyDescent="0.2"/>
    <row r="1004038" hidden="1" x14ac:dyDescent="0.2"/>
    <row r="1004039" hidden="1" x14ac:dyDescent="0.2"/>
    <row r="1004040" hidden="1" x14ac:dyDescent="0.2"/>
    <row r="1004041" hidden="1" x14ac:dyDescent="0.2"/>
    <row r="1004042" hidden="1" x14ac:dyDescent="0.2"/>
    <row r="1004043" hidden="1" x14ac:dyDescent="0.2"/>
    <row r="1004044" hidden="1" x14ac:dyDescent="0.2"/>
    <row r="1004045" hidden="1" x14ac:dyDescent="0.2"/>
    <row r="1004046" hidden="1" x14ac:dyDescent="0.2"/>
    <row r="1004047" hidden="1" x14ac:dyDescent="0.2"/>
    <row r="1004048" hidden="1" x14ac:dyDescent="0.2"/>
    <row r="1004049" hidden="1" x14ac:dyDescent="0.2"/>
    <row r="1004050" hidden="1" x14ac:dyDescent="0.2"/>
    <row r="1004051" hidden="1" x14ac:dyDescent="0.2"/>
    <row r="1004052" hidden="1" x14ac:dyDescent="0.2"/>
    <row r="1004053" hidden="1" x14ac:dyDescent="0.2"/>
    <row r="1004054" hidden="1" x14ac:dyDescent="0.2"/>
    <row r="1004055" hidden="1" x14ac:dyDescent="0.2"/>
    <row r="1004056" hidden="1" x14ac:dyDescent="0.2"/>
    <row r="1004057" hidden="1" x14ac:dyDescent="0.2"/>
    <row r="1004058" hidden="1" x14ac:dyDescent="0.2"/>
    <row r="1004059" hidden="1" x14ac:dyDescent="0.2"/>
    <row r="1004060" hidden="1" x14ac:dyDescent="0.2"/>
    <row r="1004061" hidden="1" x14ac:dyDescent="0.2"/>
    <row r="1004062" hidden="1" x14ac:dyDescent="0.2"/>
    <row r="1004063" hidden="1" x14ac:dyDescent="0.2"/>
    <row r="1004064" hidden="1" x14ac:dyDescent="0.2"/>
    <row r="1004065" hidden="1" x14ac:dyDescent="0.2"/>
    <row r="1004066" hidden="1" x14ac:dyDescent="0.2"/>
    <row r="1004067" hidden="1" x14ac:dyDescent="0.2"/>
    <row r="1004068" hidden="1" x14ac:dyDescent="0.2"/>
    <row r="1004069" hidden="1" x14ac:dyDescent="0.2"/>
    <row r="1004070" hidden="1" x14ac:dyDescent="0.2"/>
    <row r="1004071" hidden="1" x14ac:dyDescent="0.2"/>
    <row r="1004072" hidden="1" x14ac:dyDescent="0.2"/>
    <row r="1004073" hidden="1" x14ac:dyDescent="0.2"/>
    <row r="1004074" hidden="1" x14ac:dyDescent="0.2"/>
    <row r="1004075" hidden="1" x14ac:dyDescent="0.2"/>
    <row r="1004076" hidden="1" x14ac:dyDescent="0.2"/>
    <row r="1004077" hidden="1" x14ac:dyDescent="0.2"/>
    <row r="1004078" hidden="1" x14ac:dyDescent="0.2"/>
    <row r="1004079" hidden="1" x14ac:dyDescent="0.2"/>
    <row r="1004080" hidden="1" x14ac:dyDescent="0.2"/>
    <row r="1004081" hidden="1" x14ac:dyDescent="0.2"/>
    <row r="1004082" hidden="1" x14ac:dyDescent="0.2"/>
    <row r="1004083" hidden="1" x14ac:dyDescent="0.2"/>
    <row r="1004084" hidden="1" x14ac:dyDescent="0.2"/>
    <row r="1004085" hidden="1" x14ac:dyDescent="0.2"/>
    <row r="1004086" hidden="1" x14ac:dyDescent="0.2"/>
    <row r="1004087" hidden="1" x14ac:dyDescent="0.2"/>
    <row r="1004088" hidden="1" x14ac:dyDescent="0.2"/>
    <row r="1004089" hidden="1" x14ac:dyDescent="0.2"/>
    <row r="1004090" hidden="1" x14ac:dyDescent="0.2"/>
    <row r="1004091" hidden="1" x14ac:dyDescent="0.2"/>
    <row r="1004092" hidden="1" x14ac:dyDescent="0.2"/>
    <row r="1004093" hidden="1" x14ac:dyDescent="0.2"/>
    <row r="1004094" hidden="1" x14ac:dyDescent="0.2"/>
    <row r="1004095" hidden="1" x14ac:dyDescent="0.2"/>
    <row r="1004096" hidden="1" x14ac:dyDescent="0.2"/>
    <row r="1004097" hidden="1" x14ac:dyDescent="0.2"/>
    <row r="1004098" hidden="1" x14ac:dyDescent="0.2"/>
    <row r="1004099" hidden="1" x14ac:dyDescent="0.2"/>
    <row r="1004100" hidden="1" x14ac:dyDescent="0.2"/>
    <row r="1004101" hidden="1" x14ac:dyDescent="0.2"/>
    <row r="1004102" hidden="1" x14ac:dyDescent="0.2"/>
    <row r="1004103" hidden="1" x14ac:dyDescent="0.2"/>
    <row r="1004104" hidden="1" x14ac:dyDescent="0.2"/>
    <row r="1004105" hidden="1" x14ac:dyDescent="0.2"/>
    <row r="1004106" hidden="1" x14ac:dyDescent="0.2"/>
    <row r="1004107" hidden="1" x14ac:dyDescent="0.2"/>
    <row r="1004108" hidden="1" x14ac:dyDescent="0.2"/>
    <row r="1004109" hidden="1" x14ac:dyDescent="0.2"/>
    <row r="1004110" hidden="1" x14ac:dyDescent="0.2"/>
    <row r="1004111" hidden="1" x14ac:dyDescent="0.2"/>
    <row r="1004112" hidden="1" x14ac:dyDescent="0.2"/>
    <row r="1004113" hidden="1" x14ac:dyDescent="0.2"/>
    <row r="1004114" hidden="1" x14ac:dyDescent="0.2"/>
    <row r="1004115" hidden="1" x14ac:dyDescent="0.2"/>
    <row r="1004116" hidden="1" x14ac:dyDescent="0.2"/>
    <row r="1004117" hidden="1" x14ac:dyDescent="0.2"/>
    <row r="1004118" hidden="1" x14ac:dyDescent="0.2"/>
    <row r="1004119" hidden="1" x14ac:dyDescent="0.2"/>
    <row r="1004120" hidden="1" x14ac:dyDescent="0.2"/>
    <row r="1004121" hidden="1" x14ac:dyDescent="0.2"/>
    <row r="1004122" hidden="1" x14ac:dyDescent="0.2"/>
    <row r="1004123" hidden="1" x14ac:dyDescent="0.2"/>
    <row r="1004124" hidden="1" x14ac:dyDescent="0.2"/>
    <row r="1004125" hidden="1" x14ac:dyDescent="0.2"/>
    <row r="1004126" hidden="1" x14ac:dyDescent="0.2"/>
    <row r="1004127" hidden="1" x14ac:dyDescent="0.2"/>
    <row r="1004128" hidden="1" x14ac:dyDescent="0.2"/>
    <row r="1004129" hidden="1" x14ac:dyDescent="0.2"/>
    <row r="1004130" hidden="1" x14ac:dyDescent="0.2"/>
    <row r="1004131" hidden="1" x14ac:dyDescent="0.2"/>
    <row r="1004132" hidden="1" x14ac:dyDescent="0.2"/>
    <row r="1004133" hidden="1" x14ac:dyDescent="0.2"/>
    <row r="1004134" hidden="1" x14ac:dyDescent="0.2"/>
    <row r="1004135" hidden="1" x14ac:dyDescent="0.2"/>
    <row r="1004136" hidden="1" x14ac:dyDescent="0.2"/>
    <row r="1004137" hidden="1" x14ac:dyDescent="0.2"/>
    <row r="1004138" hidden="1" x14ac:dyDescent="0.2"/>
    <row r="1004139" hidden="1" x14ac:dyDescent="0.2"/>
    <row r="1004140" hidden="1" x14ac:dyDescent="0.2"/>
    <row r="1004141" hidden="1" x14ac:dyDescent="0.2"/>
    <row r="1004142" hidden="1" x14ac:dyDescent="0.2"/>
    <row r="1004143" hidden="1" x14ac:dyDescent="0.2"/>
    <row r="1004144" hidden="1" x14ac:dyDescent="0.2"/>
    <row r="1004145" hidden="1" x14ac:dyDescent="0.2"/>
    <row r="1004146" hidden="1" x14ac:dyDescent="0.2"/>
    <row r="1004147" hidden="1" x14ac:dyDescent="0.2"/>
    <row r="1004148" hidden="1" x14ac:dyDescent="0.2"/>
    <row r="1004149" hidden="1" x14ac:dyDescent="0.2"/>
    <row r="1004150" hidden="1" x14ac:dyDescent="0.2"/>
    <row r="1004151" hidden="1" x14ac:dyDescent="0.2"/>
    <row r="1004152" hidden="1" x14ac:dyDescent="0.2"/>
    <row r="1004153" hidden="1" x14ac:dyDescent="0.2"/>
    <row r="1004154" hidden="1" x14ac:dyDescent="0.2"/>
    <row r="1004155" hidden="1" x14ac:dyDescent="0.2"/>
    <row r="1004156" hidden="1" x14ac:dyDescent="0.2"/>
    <row r="1004157" hidden="1" x14ac:dyDescent="0.2"/>
    <row r="1004158" hidden="1" x14ac:dyDescent="0.2"/>
    <row r="1004159" hidden="1" x14ac:dyDescent="0.2"/>
    <row r="1004160" hidden="1" x14ac:dyDescent="0.2"/>
    <row r="1004161" hidden="1" x14ac:dyDescent="0.2"/>
    <row r="1004162" hidden="1" x14ac:dyDescent="0.2"/>
    <row r="1004163" hidden="1" x14ac:dyDescent="0.2"/>
    <row r="1004164" hidden="1" x14ac:dyDescent="0.2"/>
    <row r="1004165" hidden="1" x14ac:dyDescent="0.2"/>
    <row r="1004166" hidden="1" x14ac:dyDescent="0.2"/>
    <row r="1004167" hidden="1" x14ac:dyDescent="0.2"/>
    <row r="1004168" hidden="1" x14ac:dyDescent="0.2"/>
    <row r="1004169" hidden="1" x14ac:dyDescent="0.2"/>
    <row r="1004170" hidden="1" x14ac:dyDescent="0.2"/>
    <row r="1004171" hidden="1" x14ac:dyDescent="0.2"/>
    <row r="1004172" hidden="1" x14ac:dyDescent="0.2"/>
    <row r="1004173" hidden="1" x14ac:dyDescent="0.2"/>
    <row r="1004174" hidden="1" x14ac:dyDescent="0.2"/>
    <row r="1004175" hidden="1" x14ac:dyDescent="0.2"/>
    <row r="1004176" hidden="1" x14ac:dyDescent="0.2"/>
    <row r="1004177" hidden="1" x14ac:dyDescent="0.2"/>
    <row r="1004178" hidden="1" x14ac:dyDescent="0.2"/>
    <row r="1004179" hidden="1" x14ac:dyDescent="0.2"/>
    <row r="1004180" hidden="1" x14ac:dyDescent="0.2"/>
    <row r="1004181" hidden="1" x14ac:dyDescent="0.2"/>
    <row r="1004182" hidden="1" x14ac:dyDescent="0.2"/>
    <row r="1004183" hidden="1" x14ac:dyDescent="0.2"/>
    <row r="1004184" hidden="1" x14ac:dyDescent="0.2"/>
    <row r="1004185" hidden="1" x14ac:dyDescent="0.2"/>
    <row r="1004186" hidden="1" x14ac:dyDescent="0.2"/>
    <row r="1004187" hidden="1" x14ac:dyDescent="0.2"/>
    <row r="1004188" hidden="1" x14ac:dyDescent="0.2"/>
    <row r="1004189" hidden="1" x14ac:dyDescent="0.2"/>
    <row r="1004190" hidden="1" x14ac:dyDescent="0.2"/>
    <row r="1004191" hidden="1" x14ac:dyDescent="0.2"/>
    <row r="1004192" hidden="1" x14ac:dyDescent="0.2"/>
    <row r="1004193" hidden="1" x14ac:dyDescent="0.2"/>
    <row r="1004194" hidden="1" x14ac:dyDescent="0.2"/>
    <row r="1004195" hidden="1" x14ac:dyDescent="0.2"/>
    <row r="1004196" hidden="1" x14ac:dyDescent="0.2"/>
    <row r="1004197" hidden="1" x14ac:dyDescent="0.2"/>
    <row r="1004198" hidden="1" x14ac:dyDescent="0.2"/>
    <row r="1004199" hidden="1" x14ac:dyDescent="0.2"/>
    <row r="1004200" hidden="1" x14ac:dyDescent="0.2"/>
    <row r="1004201" hidden="1" x14ac:dyDescent="0.2"/>
    <row r="1004202" hidden="1" x14ac:dyDescent="0.2"/>
    <row r="1004203" hidden="1" x14ac:dyDescent="0.2"/>
    <row r="1004204" hidden="1" x14ac:dyDescent="0.2"/>
    <row r="1004205" hidden="1" x14ac:dyDescent="0.2"/>
    <row r="1004206" hidden="1" x14ac:dyDescent="0.2"/>
    <row r="1004207" hidden="1" x14ac:dyDescent="0.2"/>
    <row r="1004208" hidden="1" x14ac:dyDescent="0.2"/>
    <row r="1004209" hidden="1" x14ac:dyDescent="0.2"/>
    <row r="1004210" hidden="1" x14ac:dyDescent="0.2"/>
    <row r="1004211" hidden="1" x14ac:dyDescent="0.2"/>
    <row r="1004212" hidden="1" x14ac:dyDescent="0.2"/>
    <row r="1004213" hidden="1" x14ac:dyDescent="0.2"/>
    <row r="1004214" hidden="1" x14ac:dyDescent="0.2"/>
    <row r="1004215" hidden="1" x14ac:dyDescent="0.2"/>
    <row r="1004216" hidden="1" x14ac:dyDescent="0.2"/>
    <row r="1004217" hidden="1" x14ac:dyDescent="0.2"/>
    <row r="1004218" hidden="1" x14ac:dyDescent="0.2"/>
    <row r="1004219" hidden="1" x14ac:dyDescent="0.2"/>
    <row r="1004220" hidden="1" x14ac:dyDescent="0.2"/>
    <row r="1004221" hidden="1" x14ac:dyDescent="0.2"/>
    <row r="1004222" hidden="1" x14ac:dyDescent="0.2"/>
    <row r="1004223" hidden="1" x14ac:dyDescent="0.2"/>
    <row r="1004224" hidden="1" x14ac:dyDescent="0.2"/>
    <row r="1004225" hidden="1" x14ac:dyDescent="0.2"/>
    <row r="1004226" hidden="1" x14ac:dyDescent="0.2"/>
    <row r="1004227" hidden="1" x14ac:dyDescent="0.2"/>
    <row r="1004228" hidden="1" x14ac:dyDescent="0.2"/>
    <row r="1004229" hidden="1" x14ac:dyDescent="0.2"/>
    <row r="1004230" hidden="1" x14ac:dyDescent="0.2"/>
    <row r="1004231" hidden="1" x14ac:dyDescent="0.2"/>
    <row r="1004232" hidden="1" x14ac:dyDescent="0.2"/>
    <row r="1004233" hidden="1" x14ac:dyDescent="0.2"/>
    <row r="1004234" hidden="1" x14ac:dyDescent="0.2"/>
    <row r="1004235" hidden="1" x14ac:dyDescent="0.2"/>
    <row r="1004236" hidden="1" x14ac:dyDescent="0.2"/>
    <row r="1004237" hidden="1" x14ac:dyDescent="0.2"/>
    <row r="1004238" hidden="1" x14ac:dyDescent="0.2"/>
    <row r="1004239" hidden="1" x14ac:dyDescent="0.2"/>
    <row r="1004240" hidden="1" x14ac:dyDescent="0.2"/>
    <row r="1004241" hidden="1" x14ac:dyDescent="0.2"/>
    <row r="1004242" hidden="1" x14ac:dyDescent="0.2"/>
    <row r="1004243" hidden="1" x14ac:dyDescent="0.2"/>
    <row r="1004244" hidden="1" x14ac:dyDescent="0.2"/>
    <row r="1004245" hidden="1" x14ac:dyDescent="0.2"/>
    <row r="1004246" hidden="1" x14ac:dyDescent="0.2"/>
    <row r="1004247" hidden="1" x14ac:dyDescent="0.2"/>
    <row r="1004248" hidden="1" x14ac:dyDescent="0.2"/>
    <row r="1004249" hidden="1" x14ac:dyDescent="0.2"/>
    <row r="1004250" hidden="1" x14ac:dyDescent="0.2"/>
    <row r="1004251" hidden="1" x14ac:dyDescent="0.2"/>
    <row r="1004252" hidden="1" x14ac:dyDescent="0.2"/>
    <row r="1004253" hidden="1" x14ac:dyDescent="0.2"/>
    <row r="1004254" hidden="1" x14ac:dyDescent="0.2"/>
    <row r="1004255" hidden="1" x14ac:dyDescent="0.2"/>
    <row r="1004256" hidden="1" x14ac:dyDescent="0.2"/>
    <row r="1004257" hidden="1" x14ac:dyDescent="0.2"/>
    <row r="1004258" hidden="1" x14ac:dyDescent="0.2"/>
    <row r="1004259" hidden="1" x14ac:dyDescent="0.2"/>
    <row r="1004260" hidden="1" x14ac:dyDescent="0.2"/>
    <row r="1004261" hidden="1" x14ac:dyDescent="0.2"/>
    <row r="1004262" hidden="1" x14ac:dyDescent="0.2"/>
    <row r="1004263" hidden="1" x14ac:dyDescent="0.2"/>
    <row r="1004264" hidden="1" x14ac:dyDescent="0.2"/>
    <row r="1004265" hidden="1" x14ac:dyDescent="0.2"/>
    <row r="1004266" hidden="1" x14ac:dyDescent="0.2"/>
    <row r="1004267" hidden="1" x14ac:dyDescent="0.2"/>
    <row r="1004268" hidden="1" x14ac:dyDescent="0.2"/>
    <row r="1004269" hidden="1" x14ac:dyDescent="0.2"/>
    <row r="1004270" hidden="1" x14ac:dyDescent="0.2"/>
    <row r="1004271" hidden="1" x14ac:dyDescent="0.2"/>
    <row r="1004272" hidden="1" x14ac:dyDescent="0.2"/>
    <row r="1004273" hidden="1" x14ac:dyDescent="0.2"/>
    <row r="1004274" hidden="1" x14ac:dyDescent="0.2"/>
    <row r="1004275" hidden="1" x14ac:dyDescent="0.2"/>
    <row r="1004276" hidden="1" x14ac:dyDescent="0.2"/>
    <row r="1004277" hidden="1" x14ac:dyDescent="0.2"/>
    <row r="1004278" hidden="1" x14ac:dyDescent="0.2"/>
    <row r="1004279" hidden="1" x14ac:dyDescent="0.2"/>
    <row r="1004280" hidden="1" x14ac:dyDescent="0.2"/>
    <row r="1004281" hidden="1" x14ac:dyDescent="0.2"/>
    <row r="1004282" hidden="1" x14ac:dyDescent="0.2"/>
    <row r="1004283" hidden="1" x14ac:dyDescent="0.2"/>
    <row r="1004284" hidden="1" x14ac:dyDescent="0.2"/>
    <row r="1004285" hidden="1" x14ac:dyDescent="0.2"/>
    <row r="1004286" hidden="1" x14ac:dyDescent="0.2"/>
    <row r="1004287" hidden="1" x14ac:dyDescent="0.2"/>
    <row r="1004288" hidden="1" x14ac:dyDescent="0.2"/>
    <row r="1004289" hidden="1" x14ac:dyDescent="0.2"/>
    <row r="1004290" hidden="1" x14ac:dyDescent="0.2"/>
    <row r="1004291" hidden="1" x14ac:dyDescent="0.2"/>
    <row r="1004292" hidden="1" x14ac:dyDescent="0.2"/>
    <row r="1004293" hidden="1" x14ac:dyDescent="0.2"/>
    <row r="1004294" hidden="1" x14ac:dyDescent="0.2"/>
    <row r="1004295" hidden="1" x14ac:dyDescent="0.2"/>
    <row r="1004296" hidden="1" x14ac:dyDescent="0.2"/>
    <row r="1004297" hidden="1" x14ac:dyDescent="0.2"/>
    <row r="1004298" hidden="1" x14ac:dyDescent="0.2"/>
    <row r="1004299" hidden="1" x14ac:dyDescent="0.2"/>
    <row r="1004300" hidden="1" x14ac:dyDescent="0.2"/>
    <row r="1004301" hidden="1" x14ac:dyDescent="0.2"/>
    <row r="1004302" hidden="1" x14ac:dyDescent="0.2"/>
    <row r="1004303" hidden="1" x14ac:dyDescent="0.2"/>
    <row r="1004304" hidden="1" x14ac:dyDescent="0.2"/>
    <row r="1004305" hidden="1" x14ac:dyDescent="0.2"/>
    <row r="1004306" hidden="1" x14ac:dyDescent="0.2"/>
    <row r="1004307" hidden="1" x14ac:dyDescent="0.2"/>
    <row r="1004308" hidden="1" x14ac:dyDescent="0.2"/>
    <row r="1004309" hidden="1" x14ac:dyDescent="0.2"/>
    <row r="1004310" hidden="1" x14ac:dyDescent="0.2"/>
    <row r="1004311" hidden="1" x14ac:dyDescent="0.2"/>
    <row r="1004312" hidden="1" x14ac:dyDescent="0.2"/>
    <row r="1004313" hidden="1" x14ac:dyDescent="0.2"/>
    <row r="1004314" hidden="1" x14ac:dyDescent="0.2"/>
    <row r="1004315" hidden="1" x14ac:dyDescent="0.2"/>
    <row r="1004316" hidden="1" x14ac:dyDescent="0.2"/>
    <row r="1004317" hidden="1" x14ac:dyDescent="0.2"/>
    <row r="1004318" hidden="1" x14ac:dyDescent="0.2"/>
    <row r="1004319" hidden="1" x14ac:dyDescent="0.2"/>
    <row r="1004320" hidden="1" x14ac:dyDescent="0.2"/>
    <row r="1004321" hidden="1" x14ac:dyDescent="0.2"/>
    <row r="1004322" hidden="1" x14ac:dyDescent="0.2"/>
    <row r="1004323" hidden="1" x14ac:dyDescent="0.2"/>
    <row r="1004324" hidden="1" x14ac:dyDescent="0.2"/>
    <row r="1004325" hidden="1" x14ac:dyDescent="0.2"/>
    <row r="1004326" hidden="1" x14ac:dyDescent="0.2"/>
    <row r="1004327" hidden="1" x14ac:dyDescent="0.2"/>
    <row r="1004328" hidden="1" x14ac:dyDescent="0.2"/>
    <row r="1004329" hidden="1" x14ac:dyDescent="0.2"/>
    <row r="1004330" hidden="1" x14ac:dyDescent="0.2"/>
    <row r="1004331" hidden="1" x14ac:dyDescent="0.2"/>
    <row r="1004332" hidden="1" x14ac:dyDescent="0.2"/>
    <row r="1004333" hidden="1" x14ac:dyDescent="0.2"/>
    <row r="1004334" hidden="1" x14ac:dyDescent="0.2"/>
    <row r="1004335" hidden="1" x14ac:dyDescent="0.2"/>
    <row r="1004336" hidden="1" x14ac:dyDescent="0.2"/>
    <row r="1004337" hidden="1" x14ac:dyDescent="0.2"/>
    <row r="1004338" hidden="1" x14ac:dyDescent="0.2"/>
    <row r="1004339" hidden="1" x14ac:dyDescent="0.2"/>
    <row r="1004340" hidden="1" x14ac:dyDescent="0.2"/>
    <row r="1004341" hidden="1" x14ac:dyDescent="0.2"/>
    <row r="1004342" hidden="1" x14ac:dyDescent="0.2"/>
    <row r="1004343" hidden="1" x14ac:dyDescent="0.2"/>
    <row r="1004344" hidden="1" x14ac:dyDescent="0.2"/>
    <row r="1004345" hidden="1" x14ac:dyDescent="0.2"/>
    <row r="1004346" hidden="1" x14ac:dyDescent="0.2"/>
    <row r="1004347" hidden="1" x14ac:dyDescent="0.2"/>
    <row r="1004348" hidden="1" x14ac:dyDescent="0.2"/>
    <row r="1004349" hidden="1" x14ac:dyDescent="0.2"/>
    <row r="1004350" hidden="1" x14ac:dyDescent="0.2"/>
    <row r="1004351" hidden="1" x14ac:dyDescent="0.2"/>
    <row r="1004352" hidden="1" x14ac:dyDescent="0.2"/>
    <row r="1004353" hidden="1" x14ac:dyDescent="0.2"/>
    <row r="1004354" hidden="1" x14ac:dyDescent="0.2"/>
    <row r="1004355" hidden="1" x14ac:dyDescent="0.2"/>
    <row r="1004356" hidden="1" x14ac:dyDescent="0.2"/>
    <row r="1004357" hidden="1" x14ac:dyDescent="0.2"/>
    <row r="1004358" hidden="1" x14ac:dyDescent="0.2"/>
    <row r="1004359" hidden="1" x14ac:dyDescent="0.2"/>
    <row r="1004360" hidden="1" x14ac:dyDescent="0.2"/>
    <row r="1004361" hidden="1" x14ac:dyDescent="0.2"/>
    <row r="1004362" hidden="1" x14ac:dyDescent="0.2"/>
    <row r="1004363" hidden="1" x14ac:dyDescent="0.2"/>
    <row r="1004364" hidden="1" x14ac:dyDescent="0.2"/>
    <row r="1004365" hidden="1" x14ac:dyDescent="0.2"/>
    <row r="1004366" hidden="1" x14ac:dyDescent="0.2"/>
    <row r="1004367" hidden="1" x14ac:dyDescent="0.2"/>
    <row r="1004368" hidden="1" x14ac:dyDescent="0.2"/>
    <row r="1004369" hidden="1" x14ac:dyDescent="0.2"/>
    <row r="1004370" hidden="1" x14ac:dyDescent="0.2"/>
    <row r="1004371" hidden="1" x14ac:dyDescent="0.2"/>
    <row r="1004372" hidden="1" x14ac:dyDescent="0.2"/>
    <row r="1004373" hidden="1" x14ac:dyDescent="0.2"/>
    <row r="1004374" hidden="1" x14ac:dyDescent="0.2"/>
    <row r="1004375" hidden="1" x14ac:dyDescent="0.2"/>
    <row r="1004376" hidden="1" x14ac:dyDescent="0.2"/>
    <row r="1004377" hidden="1" x14ac:dyDescent="0.2"/>
    <row r="1004378" hidden="1" x14ac:dyDescent="0.2"/>
    <row r="1004379" hidden="1" x14ac:dyDescent="0.2"/>
    <row r="1004380" hidden="1" x14ac:dyDescent="0.2"/>
    <row r="1004381" hidden="1" x14ac:dyDescent="0.2"/>
    <row r="1004382" hidden="1" x14ac:dyDescent="0.2"/>
    <row r="1004383" hidden="1" x14ac:dyDescent="0.2"/>
    <row r="1004384" hidden="1" x14ac:dyDescent="0.2"/>
    <row r="1004385" hidden="1" x14ac:dyDescent="0.2"/>
    <row r="1004386" hidden="1" x14ac:dyDescent="0.2"/>
    <row r="1004387" hidden="1" x14ac:dyDescent="0.2"/>
    <row r="1004388" hidden="1" x14ac:dyDescent="0.2"/>
    <row r="1004389" hidden="1" x14ac:dyDescent="0.2"/>
    <row r="1004390" hidden="1" x14ac:dyDescent="0.2"/>
    <row r="1004391" hidden="1" x14ac:dyDescent="0.2"/>
    <row r="1004392" hidden="1" x14ac:dyDescent="0.2"/>
    <row r="1004393" hidden="1" x14ac:dyDescent="0.2"/>
    <row r="1004394" hidden="1" x14ac:dyDescent="0.2"/>
    <row r="1004395" hidden="1" x14ac:dyDescent="0.2"/>
    <row r="1004396" hidden="1" x14ac:dyDescent="0.2"/>
    <row r="1004397" hidden="1" x14ac:dyDescent="0.2"/>
    <row r="1004398" hidden="1" x14ac:dyDescent="0.2"/>
    <row r="1004399" hidden="1" x14ac:dyDescent="0.2"/>
    <row r="1004400" hidden="1" x14ac:dyDescent="0.2"/>
    <row r="1004401" hidden="1" x14ac:dyDescent="0.2"/>
    <row r="1004402" hidden="1" x14ac:dyDescent="0.2"/>
    <row r="1004403" hidden="1" x14ac:dyDescent="0.2"/>
    <row r="1004404" hidden="1" x14ac:dyDescent="0.2"/>
    <row r="1004405" hidden="1" x14ac:dyDescent="0.2"/>
    <row r="1004406" hidden="1" x14ac:dyDescent="0.2"/>
    <row r="1004407" hidden="1" x14ac:dyDescent="0.2"/>
    <row r="1004408" hidden="1" x14ac:dyDescent="0.2"/>
    <row r="1004409" hidden="1" x14ac:dyDescent="0.2"/>
    <row r="1004410" hidden="1" x14ac:dyDescent="0.2"/>
    <row r="1004411" hidden="1" x14ac:dyDescent="0.2"/>
    <row r="1004412" hidden="1" x14ac:dyDescent="0.2"/>
    <row r="1004413" hidden="1" x14ac:dyDescent="0.2"/>
    <row r="1004414" hidden="1" x14ac:dyDescent="0.2"/>
    <row r="1004415" hidden="1" x14ac:dyDescent="0.2"/>
    <row r="1004416" hidden="1" x14ac:dyDescent="0.2"/>
    <row r="1004417" hidden="1" x14ac:dyDescent="0.2"/>
    <row r="1004418" hidden="1" x14ac:dyDescent="0.2"/>
    <row r="1004419" hidden="1" x14ac:dyDescent="0.2"/>
    <row r="1004420" hidden="1" x14ac:dyDescent="0.2"/>
    <row r="1004421" hidden="1" x14ac:dyDescent="0.2"/>
    <row r="1004422" hidden="1" x14ac:dyDescent="0.2"/>
    <row r="1004423" hidden="1" x14ac:dyDescent="0.2"/>
    <row r="1004424" hidden="1" x14ac:dyDescent="0.2"/>
    <row r="1004425" hidden="1" x14ac:dyDescent="0.2"/>
    <row r="1004426" hidden="1" x14ac:dyDescent="0.2"/>
    <row r="1004427" hidden="1" x14ac:dyDescent="0.2"/>
    <row r="1004428" hidden="1" x14ac:dyDescent="0.2"/>
    <row r="1004429" hidden="1" x14ac:dyDescent="0.2"/>
    <row r="1004430" hidden="1" x14ac:dyDescent="0.2"/>
    <row r="1004431" hidden="1" x14ac:dyDescent="0.2"/>
    <row r="1004432" hidden="1" x14ac:dyDescent="0.2"/>
    <row r="1004433" hidden="1" x14ac:dyDescent="0.2"/>
    <row r="1004434" hidden="1" x14ac:dyDescent="0.2"/>
    <row r="1004435" hidden="1" x14ac:dyDescent="0.2"/>
    <row r="1004436" hidden="1" x14ac:dyDescent="0.2"/>
    <row r="1004437" hidden="1" x14ac:dyDescent="0.2"/>
    <row r="1004438" hidden="1" x14ac:dyDescent="0.2"/>
    <row r="1004439" hidden="1" x14ac:dyDescent="0.2"/>
    <row r="1004440" hidden="1" x14ac:dyDescent="0.2"/>
    <row r="1004441" hidden="1" x14ac:dyDescent="0.2"/>
    <row r="1004442" hidden="1" x14ac:dyDescent="0.2"/>
    <row r="1004443" hidden="1" x14ac:dyDescent="0.2"/>
    <row r="1004444" hidden="1" x14ac:dyDescent="0.2"/>
    <row r="1004445" hidden="1" x14ac:dyDescent="0.2"/>
    <row r="1004446" hidden="1" x14ac:dyDescent="0.2"/>
    <row r="1004447" hidden="1" x14ac:dyDescent="0.2"/>
    <row r="1004448" hidden="1" x14ac:dyDescent="0.2"/>
    <row r="1004449" hidden="1" x14ac:dyDescent="0.2"/>
    <row r="1004450" hidden="1" x14ac:dyDescent="0.2"/>
    <row r="1004451" hidden="1" x14ac:dyDescent="0.2"/>
    <row r="1004452" hidden="1" x14ac:dyDescent="0.2"/>
    <row r="1004453" hidden="1" x14ac:dyDescent="0.2"/>
    <row r="1004454" hidden="1" x14ac:dyDescent="0.2"/>
    <row r="1004455" hidden="1" x14ac:dyDescent="0.2"/>
    <row r="1004456" hidden="1" x14ac:dyDescent="0.2"/>
    <row r="1004457" hidden="1" x14ac:dyDescent="0.2"/>
    <row r="1004458" hidden="1" x14ac:dyDescent="0.2"/>
    <row r="1004459" hidden="1" x14ac:dyDescent="0.2"/>
    <row r="1004460" hidden="1" x14ac:dyDescent="0.2"/>
    <row r="1004461" hidden="1" x14ac:dyDescent="0.2"/>
    <row r="1004462" hidden="1" x14ac:dyDescent="0.2"/>
    <row r="1004463" hidden="1" x14ac:dyDescent="0.2"/>
    <row r="1004464" hidden="1" x14ac:dyDescent="0.2"/>
    <row r="1004465" hidden="1" x14ac:dyDescent="0.2"/>
    <row r="1004466" hidden="1" x14ac:dyDescent="0.2"/>
    <row r="1004467" hidden="1" x14ac:dyDescent="0.2"/>
    <row r="1004468" hidden="1" x14ac:dyDescent="0.2"/>
    <row r="1004469" hidden="1" x14ac:dyDescent="0.2"/>
    <row r="1004470" hidden="1" x14ac:dyDescent="0.2"/>
    <row r="1004471" hidden="1" x14ac:dyDescent="0.2"/>
    <row r="1004472" hidden="1" x14ac:dyDescent="0.2"/>
    <row r="1004473" hidden="1" x14ac:dyDescent="0.2"/>
    <row r="1004474" hidden="1" x14ac:dyDescent="0.2"/>
    <row r="1004475" hidden="1" x14ac:dyDescent="0.2"/>
    <row r="1004476" hidden="1" x14ac:dyDescent="0.2"/>
    <row r="1004477" hidden="1" x14ac:dyDescent="0.2"/>
    <row r="1004478" hidden="1" x14ac:dyDescent="0.2"/>
    <row r="1004479" hidden="1" x14ac:dyDescent="0.2"/>
    <row r="1004480" hidden="1" x14ac:dyDescent="0.2"/>
    <row r="1004481" hidden="1" x14ac:dyDescent="0.2"/>
    <row r="1004482" hidden="1" x14ac:dyDescent="0.2"/>
    <row r="1004483" hidden="1" x14ac:dyDescent="0.2"/>
    <row r="1004484" hidden="1" x14ac:dyDescent="0.2"/>
    <row r="1004485" hidden="1" x14ac:dyDescent="0.2"/>
    <row r="1004486" hidden="1" x14ac:dyDescent="0.2"/>
    <row r="1004487" hidden="1" x14ac:dyDescent="0.2"/>
    <row r="1004488" hidden="1" x14ac:dyDescent="0.2"/>
    <row r="1004489" hidden="1" x14ac:dyDescent="0.2"/>
    <row r="1004490" hidden="1" x14ac:dyDescent="0.2"/>
    <row r="1004491" hidden="1" x14ac:dyDescent="0.2"/>
    <row r="1004492" hidden="1" x14ac:dyDescent="0.2"/>
    <row r="1004493" hidden="1" x14ac:dyDescent="0.2"/>
    <row r="1004494" hidden="1" x14ac:dyDescent="0.2"/>
    <row r="1004495" hidden="1" x14ac:dyDescent="0.2"/>
    <row r="1004496" hidden="1" x14ac:dyDescent="0.2"/>
    <row r="1004497" hidden="1" x14ac:dyDescent="0.2"/>
    <row r="1004498" hidden="1" x14ac:dyDescent="0.2"/>
    <row r="1004499" hidden="1" x14ac:dyDescent="0.2"/>
    <row r="1004500" hidden="1" x14ac:dyDescent="0.2"/>
    <row r="1004501" hidden="1" x14ac:dyDescent="0.2"/>
    <row r="1004502" hidden="1" x14ac:dyDescent="0.2"/>
    <row r="1004503" hidden="1" x14ac:dyDescent="0.2"/>
    <row r="1004504" hidden="1" x14ac:dyDescent="0.2"/>
    <row r="1004505" hidden="1" x14ac:dyDescent="0.2"/>
    <row r="1004506" hidden="1" x14ac:dyDescent="0.2"/>
    <row r="1004507" hidden="1" x14ac:dyDescent="0.2"/>
    <row r="1004508" hidden="1" x14ac:dyDescent="0.2"/>
    <row r="1004509" hidden="1" x14ac:dyDescent="0.2"/>
    <row r="1004510" hidden="1" x14ac:dyDescent="0.2"/>
    <row r="1004511" hidden="1" x14ac:dyDescent="0.2"/>
    <row r="1004512" hidden="1" x14ac:dyDescent="0.2"/>
    <row r="1004513" hidden="1" x14ac:dyDescent="0.2"/>
    <row r="1004514" hidden="1" x14ac:dyDescent="0.2"/>
    <row r="1004515" hidden="1" x14ac:dyDescent="0.2"/>
    <row r="1004516" hidden="1" x14ac:dyDescent="0.2"/>
    <row r="1004517" hidden="1" x14ac:dyDescent="0.2"/>
    <row r="1004518" hidden="1" x14ac:dyDescent="0.2"/>
    <row r="1004519" hidden="1" x14ac:dyDescent="0.2"/>
    <row r="1004520" hidden="1" x14ac:dyDescent="0.2"/>
    <row r="1004521" hidden="1" x14ac:dyDescent="0.2"/>
    <row r="1004522" hidden="1" x14ac:dyDescent="0.2"/>
    <row r="1004523" hidden="1" x14ac:dyDescent="0.2"/>
    <row r="1004524" hidden="1" x14ac:dyDescent="0.2"/>
    <row r="1004525" hidden="1" x14ac:dyDescent="0.2"/>
    <row r="1004526" hidden="1" x14ac:dyDescent="0.2"/>
    <row r="1004527" hidden="1" x14ac:dyDescent="0.2"/>
    <row r="1004528" hidden="1" x14ac:dyDescent="0.2"/>
    <row r="1004529" hidden="1" x14ac:dyDescent="0.2"/>
    <row r="1004530" hidden="1" x14ac:dyDescent="0.2"/>
    <row r="1004531" hidden="1" x14ac:dyDescent="0.2"/>
    <row r="1004532" hidden="1" x14ac:dyDescent="0.2"/>
    <row r="1004533" hidden="1" x14ac:dyDescent="0.2"/>
    <row r="1004534" hidden="1" x14ac:dyDescent="0.2"/>
    <row r="1004535" hidden="1" x14ac:dyDescent="0.2"/>
    <row r="1004536" hidden="1" x14ac:dyDescent="0.2"/>
    <row r="1004537" hidden="1" x14ac:dyDescent="0.2"/>
    <row r="1004538" hidden="1" x14ac:dyDescent="0.2"/>
    <row r="1004539" hidden="1" x14ac:dyDescent="0.2"/>
    <row r="1004540" hidden="1" x14ac:dyDescent="0.2"/>
    <row r="1004541" hidden="1" x14ac:dyDescent="0.2"/>
    <row r="1004542" hidden="1" x14ac:dyDescent="0.2"/>
    <row r="1004543" hidden="1" x14ac:dyDescent="0.2"/>
    <row r="1004544" hidden="1" x14ac:dyDescent="0.2"/>
    <row r="1004545" hidden="1" x14ac:dyDescent="0.2"/>
    <row r="1004546" hidden="1" x14ac:dyDescent="0.2"/>
    <row r="1004547" hidden="1" x14ac:dyDescent="0.2"/>
    <row r="1004548" hidden="1" x14ac:dyDescent="0.2"/>
    <row r="1004549" hidden="1" x14ac:dyDescent="0.2"/>
    <row r="1004550" hidden="1" x14ac:dyDescent="0.2"/>
    <row r="1004551" hidden="1" x14ac:dyDescent="0.2"/>
    <row r="1004552" hidden="1" x14ac:dyDescent="0.2"/>
    <row r="1004553" hidden="1" x14ac:dyDescent="0.2"/>
    <row r="1004554" hidden="1" x14ac:dyDescent="0.2"/>
    <row r="1004555" hidden="1" x14ac:dyDescent="0.2"/>
    <row r="1004556" hidden="1" x14ac:dyDescent="0.2"/>
    <row r="1004557" hidden="1" x14ac:dyDescent="0.2"/>
    <row r="1004558" hidden="1" x14ac:dyDescent="0.2"/>
    <row r="1004559" hidden="1" x14ac:dyDescent="0.2"/>
    <row r="1004560" hidden="1" x14ac:dyDescent="0.2"/>
    <row r="1004561" hidden="1" x14ac:dyDescent="0.2"/>
    <row r="1004562" hidden="1" x14ac:dyDescent="0.2"/>
    <row r="1004563" hidden="1" x14ac:dyDescent="0.2"/>
    <row r="1004564" hidden="1" x14ac:dyDescent="0.2"/>
    <row r="1004565" hidden="1" x14ac:dyDescent="0.2"/>
    <row r="1004566" hidden="1" x14ac:dyDescent="0.2"/>
    <row r="1004567" hidden="1" x14ac:dyDescent="0.2"/>
    <row r="1004568" hidden="1" x14ac:dyDescent="0.2"/>
    <row r="1004569" hidden="1" x14ac:dyDescent="0.2"/>
    <row r="1004570" hidden="1" x14ac:dyDescent="0.2"/>
    <row r="1004571" hidden="1" x14ac:dyDescent="0.2"/>
    <row r="1004572" hidden="1" x14ac:dyDescent="0.2"/>
    <row r="1004573" hidden="1" x14ac:dyDescent="0.2"/>
    <row r="1004574" hidden="1" x14ac:dyDescent="0.2"/>
    <row r="1004575" hidden="1" x14ac:dyDescent="0.2"/>
    <row r="1004576" hidden="1" x14ac:dyDescent="0.2"/>
    <row r="1004577" hidden="1" x14ac:dyDescent="0.2"/>
    <row r="1004578" hidden="1" x14ac:dyDescent="0.2"/>
    <row r="1004579" hidden="1" x14ac:dyDescent="0.2"/>
    <row r="1004580" hidden="1" x14ac:dyDescent="0.2"/>
    <row r="1004581" hidden="1" x14ac:dyDescent="0.2"/>
    <row r="1004582" hidden="1" x14ac:dyDescent="0.2"/>
    <row r="1004583" hidden="1" x14ac:dyDescent="0.2"/>
    <row r="1004584" hidden="1" x14ac:dyDescent="0.2"/>
    <row r="1004585" hidden="1" x14ac:dyDescent="0.2"/>
    <row r="1004586" hidden="1" x14ac:dyDescent="0.2"/>
    <row r="1004587" hidden="1" x14ac:dyDescent="0.2"/>
    <row r="1004588" hidden="1" x14ac:dyDescent="0.2"/>
    <row r="1004589" hidden="1" x14ac:dyDescent="0.2"/>
    <row r="1004590" hidden="1" x14ac:dyDescent="0.2"/>
    <row r="1004591" hidden="1" x14ac:dyDescent="0.2"/>
    <row r="1004592" hidden="1" x14ac:dyDescent="0.2"/>
    <row r="1004593" hidden="1" x14ac:dyDescent="0.2"/>
    <row r="1004594" hidden="1" x14ac:dyDescent="0.2"/>
    <row r="1004595" hidden="1" x14ac:dyDescent="0.2"/>
    <row r="1004596" hidden="1" x14ac:dyDescent="0.2"/>
    <row r="1004597" hidden="1" x14ac:dyDescent="0.2"/>
    <row r="1004598" hidden="1" x14ac:dyDescent="0.2"/>
    <row r="1004599" hidden="1" x14ac:dyDescent="0.2"/>
    <row r="1004600" hidden="1" x14ac:dyDescent="0.2"/>
    <row r="1004601" hidden="1" x14ac:dyDescent="0.2"/>
    <row r="1004602" hidden="1" x14ac:dyDescent="0.2"/>
    <row r="1004603" hidden="1" x14ac:dyDescent="0.2"/>
    <row r="1004604" hidden="1" x14ac:dyDescent="0.2"/>
    <row r="1004605" hidden="1" x14ac:dyDescent="0.2"/>
    <row r="1004606" hidden="1" x14ac:dyDescent="0.2"/>
    <row r="1004607" hidden="1" x14ac:dyDescent="0.2"/>
    <row r="1004608" hidden="1" x14ac:dyDescent="0.2"/>
    <row r="1004609" hidden="1" x14ac:dyDescent="0.2"/>
    <row r="1004610" hidden="1" x14ac:dyDescent="0.2"/>
    <row r="1004611" hidden="1" x14ac:dyDescent="0.2"/>
    <row r="1004612" hidden="1" x14ac:dyDescent="0.2"/>
    <row r="1004613" hidden="1" x14ac:dyDescent="0.2"/>
    <row r="1004614" hidden="1" x14ac:dyDescent="0.2"/>
    <row r="1004615" hidden="1" x14ac:dyDescent="0.2"/>
    <row r="1004616" hidden="1" x14ac:dyDescent="0.2"/>
    <row r="1004617" hidden="1" x14ac:dyDescent="0.2"/>
    <row r="1004618" hidden="1" x14ac:dyDescent="0.2"/>
    <row r="1004619" hidden="1" x14ac:dyDescent="0.2"/>
    <row r="1004620" hidden="1" x14ac:dyDescent="0.2"/>
    <row r="1004621" hidden="1" x14ac:dyDescent="0.2"/>
    <row r="1004622" hidden="1" x14ac:dyDescent="0.2"/>
    <row r="1004623" hidden="1" x14ac:dyDescent="0.2"/>
    <row r="1004624" hidden="1" x14ac:dyDescent="0.2"/>
    <row r="1004625" hidden="1" x14ac:dyDescent="0.2"/>
    <row r="1004626" hidden="1" x14ac:dyDescent="0.2"/>
    <row r="1004627" hidden="1" x14ac:dyDescent="0.2"/>
    <row r="1004628" hidden="1" x14ac:dyDescent="0.2"/>
    <row r="1004629" hidden="1" x14ac:dyDescent="0.2"/>
    <row r="1004630" hidden="1" x14ac:dyDescent="0.2"/>
    <row r="1004631" hidden="1" x14ac:dyDescent="0.2"/>
    <row r="1004632" hidden="1" x14ac:dyDescent="0.2"/>
    <row r="1004633" hidden="1" x14ac:dyDescent="0.2"/>
    <row r="1004634" hidden="1" x14ac:dyDescent="0.2"/>
    <row r="1004635" hidden="1" x14ac:dyDescent="0.2"/>
    <row r="1004636" hidden="1" x14ac:dyDescent="0.2"/>
    <row r="1004637" hidden="1" x14ac:dyDescent="0.2"/>
    <row r="1004638" hidden="1" x14ac:dyDescent="0.2"/>
    <row r="1004639" hidden="1" x14ac:dyDescent="0.2"/>
    <row r="1004640" hidden="1" x14ac:dyDescent="0.2"/>
    <row r="1004641" hidden="1" x14ac:dyDescent="0.2"/>
    <row r="1004642" hidden="1" x14ac:dyDescent="0.2"/>
    <row r="1004643" hidden="1" x14ac:dyDescent="0.2"/>
    <row r="1004644" hidden="1" x14ac:dyDescent="0.2"/>
    <row r="1004645" hidden="1" x14ac:dyDescent="0.2"/>
    <row r="1004646" hidden="1" x14ac:dyDescent="0.2"/>
    <row r="1004647" hidden="1" x14ac:dyDescent="0.2"/>
    <row r="1004648" hidden="1" x14ac:dyDescent="0.2"/>
    <row r="1004649" hidden="1" x14ac:dyDescent="0.2"/>
    <row r="1004650" hidden="1" x14ac:dyDescent="0.2"/>
    <row r="1004651" hidden="1" x14ac:dyDescent="0.2"/>
    <row r="1004652" hidden="1" x14ac:dyDescent="0.2"/>
    <row r="1004653" hidden="1" x14ac:dyDescent="0.2"/>
    <row r="1004654" hidden="1" x14ac:dyDescent="0.2"/>
    <row r="1004655" hidden="1" x14ac:dyDescent="0.2"/>
    <row r="1004656" hidden="1" x14ac:dyDescent="0.2"/>
    <row r="1004657" hidden="1" x14ac:dyDescent="0.2"/>
    <row r="1004658" hidden="1" x14ac:dyDescent="0.2"/>
    <row r="1004659" hidden="1" x14ac:dyDescent="0.2"/>
    <row r="1004660" hidden="1" x14ac:dyDescent="0.2"/>
    <row r="1004661" hidden="1" x14ac:dyDescent="0.2"/>
    <row r="1004662" hidden="1" x14ac:dyDescent="0.2"/>
    <row r="1004663" hidden="1" x14ac:dyDescent="0.2"/>
    <row r="1004664" hidden="1" x14ac:dyDescent="0.2"/>
    <row r="1004665" hidden="1" x14ac:dyDescent="0.2"/>
    <row r="1004666" hidden="1" x14ac:dyDescent="0.2"/>
    <row r="1004667" hidden="1" x14ac:dyDescent="0.2"/>
    <row r="1004668" hidden="1" x14ac:dyDescent="0.2"/>
    <row r="1004669" hidden="1" x14ac:dyDescent="0.2"/>
    <row r="1004670" hidden="1" x14ac:dyDescent="0.2"/>
    <row r="1004671" hidden="1" x14ac:dyDescent="0.2"/>
    <row r="1004672" hidden="1" x14ac:dyDescent="0.2"/>
    <row r="1004673" hidden="1" x14ac:dyDescent="0.2"/>
    <row r="1004674" hidden="1" x14ac:dyDescent="0.2"/>
    <row r="1004675" hidden="1" x14ac:dyDescent="0.2"/>
    <row r="1004676" hidden="1" x14ac:dyDescent="0.2"/>
    <row r="1004677" hidden="1" x14ac:dyDescent="0.2"/>
    <row r="1004678" hidden="1" x14ac:dyDescent="0.2"/>
    <row r="1004679" hidden="1" x14ac:dyDescent="0.2"/>
    <row r="1004680" hidden="1" x14ac:dyDescent="0.2"/>
    <row r="1004681" hidden="1" x14ac:dyDescent="0.2"/>
    <row r="1004682" hidden="1" x14ac:dyDescent="0.2"/>
    <row r="1004683" hidden="1" x14ac:dyDescent="0.2"/>
    <row r="1004684" hidden="1" x14ac:dyDescent="0.2"/>
    <row r="1004685" hidden="1" x14ac:dyDescent="0.2"/>
    <row r="1004686" hidden="1" x14ac:dyDescent="0.2"/>
    <row r="1004687" hidden="1" x14ac:dyDescent="0.2"/>
    <row r="1004688" hidden="1" x14ac:dyDescent="0.2"/>
    <row r="1004689" hidden="1" x14ac:dyDescent="0.2"/>
    <row r="1004690" hidden="1" x14ac:dyDescent="0.2"/>
    <row r="1004691" hidden="1" x14ac:dyDescent="0.2"/>
    <row r="1004692" hidden="1" x14ac:dyDescent="0.2"/>
    <row r="1004693" hidden="1" x14ac:dyDescent="0.2"/>
    <row r="1004694" hidden="1" x14ac:dyDescent="0.2"/>
    <row r="1004695" hidden="1" x14ac:dyDescent="0.2"/>
    <row r="1004696" hidden="1" x14ac:dyDescent="0.2"/>
    <row r="1004697" hidden="1" x14ac:dyDescent="0.2"/>
    <row r="1004698" hidden="1" x14ac:dyDescent="0.2"/>
    <row r="1004699" hidden="1" x14ac:dyDescent="0.2"/>
    <row r="1004700" hidden="1" x14ac:dyDescent="0.2"/>
    <row r="1004701" hidden="1" x14ac:dyDescent="0.2"/>
    <row r="1004702" hidden="1" x14ac:dyDescent="0.2"/>
    <row r="1004703" hidden="1" x14ac:dyDescent="0.2"/>
    <row r="1004704" hidden="1" x14ac:dyDescent="0.2"/>
    <row r="1004705" hidden="1" x14ac:dyDescent="0.2"/>
    <row r="1004706" hidden="1" x14ac:dyDescent="0.2"/>
    <row r="1004707" hidden="1" x14ac:dyDescent="0.2"/>
    <row r="1004708" hidden="1" x14ac:dyDescent="0.2"/>
    <row r="1004709" hidden="1" x14ac:dyDescent="0.2"/>
    <row r="1004710" hidden="1" x14ac:dyDescent="0.2"/>
    <row r="1004711" hidden="1" x14ac:dyDescent="0.2"/>
    <row r="1004712" hidden="1" x14ac:dyDescent="0.2"/>
    <row r="1004713" hidden="1" x14ac:dyDescent="0.2"/>
    <row r="1004714" hidden="1" x14ac:dyDescent="0.2"/>
    <row r="1004715" hidden="1" x14ac:dyDescent="0.2"/>
    <row r="1004716" hidden="1" x14ac:dyDescent="0.2"/>
    <row r="1004717" hidden="1" x14ac:dyDescent="0.2"/>
    <row r="1004718" hidden="1" x14ac:dyDescent="0.2"/>
    <row r="1004719" hidden="1" x14ac:dyDescent="0.2"/>
    <row r="1004720" hidden="1" x14ac:dyDescent="0.2"/>
    <row r="1004721" hidden="1" x14ac:dyDescent="0.2"/>
    <row r="1004722" hidden="1" x14ac:dyDescent="0.2"/>
    <row r="1004723" hidden="1" x14ac:dyDescent="0.2"/>
    <row r="1004724" hidden="1" x14ac:dyDescent="0.2"/>
    <row r="1004725" hidden="1" x14ac:dyDescent="0.2"/>
    <row r="1004726" hidden="1" x14ac:dyDescent="0.2"/>
    <row r="1004727" hidden="1" x14ac:dyDescent="0.2"/>
    <row r="1004728" hidden="1" x14ac:dyDescent="0.2"/>
    <row r="1004729" hidden="1" x14ac:dyDescent="0.2"/>
    <row r="1004730" hidden="1" x14ac:dyDescent="0.2"/>
    <row r="1004731" hidden="1" x14ac:dyDescent="0.2"/>
    <row r="1004732" hidden="1" x14ac:dyDescent="0.2"/>
    <row r="1004733" hidden="1" x14ac:dyDescent="0.2"/>
    <row r="1004734" hidden="1" x14ac:dyDescent="0.2"/>
    <row r="1004735" hidden="1" x14ac:dyDescent="0.2"/>
    <row r="1004736" hidden="1" x14ac:dyDescent="0.2"/>
    <row r="1004737" hidden="1" x14ac:dyDescent="0.2"/>
    <row r="1004738" hidden="1" x14ac:dyDescent="0.2"/>
    <row r="1004739" hidden="1" x14ac:dyDescent="0.2"/>
    <row r="1004740" hidden="1" x14ac:dyDescent="0.2"/>
    <row r="1004741" hidden="1" x14ac:dyDescent="0.2"/>
    <row r="1004742" hidden="1" x14ac:dyDescent="0.2"/>
    <row r="1004743" hidden="1" x14ac:dyDescent="0.2"/>
    <row r="1004744" hidden="1" x14ac:dyDescent="0.2"/>
    <row r="1004745" hidden="1" x14ac:dyDescent="0.2"/>
    <row r="1004746" hidden="1" x14ac:dyDescent="0.2"/>
    <row r="1004747" hidden="1" x14ac:dyDescent="0.2"/>
    <row r="1004748" hidden="1" x14ac:dyDescent="0.2"/>
    <row r="1004749" hidden="1" x14ac:dyDescent="0.2"/>
    <row r="1004750" hidden="1" x14ac:dyDescent="0.2"/>
    <row r="1004751" hidden="1" x14ac:dyDescent="0.2"/>
    <row r="1004752" hidden="1" x14ac:dyDescent="0.2"/>
    <row r="1004753" hidden="1" x14ac:dyDescent="0.2"/>
    <row r="1004754" hidden="1" x14ac:dyDescent="0.2"/>
    <row r="1004755" hidden="1" x14ac:dyDescent="0.2"/>
    <row r="1004756" hidden="1" x14ac:dyDescent="0.2"/>
    <row r="1004757" hidden="1" x14ac:dyDescent="0.2"/>
    <row r="1004758" hidden="1" x14ac:dyDescent="0.2"/>
    <row r="1004759" hidden="1" x14ac:dyDescent="0.2"/>
    <row r="1004760" hidden="1" x14ac:dyDescent="0.2"/>
    <row r="1004761" hidden="1" x14ac:dyDescent="0.2"/>
    <row r="1004762" hidden="1" x14ac:dyDescent="0.2"/>
    <row r="1004763" hidden="1" x14ac:dyDescent="0.2"/>
    <row r="1004764" hidden="1" x14ac:dyDescent="0.2"/>
    <row r="1004765" hidden="1" x14ac:dyDescent="0.2"/>
    <row r="1004766" hidden="1" x14ac:dyDescent="0.2"/>
    <row r="1004767" hidden="1" x14ac:dyDescent="0.2"/>
    <row r="1004768" hidden="1" x14ac:dyDescent="0.2"/>
    <row r="1004769" hidden="1" x14ac:dyDescent="0.2"/>
    <row r="1004770" hidden="1" x14ac:dyDescent="0.2"/>
    <row r="1004771" hidden="1" x14ac:dyDescent="0.2"/>
    <row r="1004772" hidden="1" x14ac:dyDescent="0.2"/>
    <row r="1004773" hidden="1" x14ac:dyDescent="0.2"/>
    <row r="1004774" hidden="1" x14ac:dyDescent="0.2"/>
    <row r="1004775" hidden="1" x14ac:dyDescent="0.2"/>
    <row r="1004776" hidden="1" x14ac:dyDescent="0.2"/>
    <row r="1004777" hidden="1" x14ac:dyDescent="0.2"/>
    <row r="1004778" hidden="1" x14ac:dyDescent="0.2"/>
    <row r="1004779" hidden="1" x14ac:dyDescent="0.2"/>
    <row r="1004780" hidden="1" x14ac:dyDescent="0.2"/>
    <row r="1004781" hidden="1" x14ac:dyDescent="0.2"/>
    <row r="1004782" hidden="1" x14ac:dyDescent="0.2"/>
    <row r="1004783" hidden="1" x14ac:dyDescent="0.2"/>
    <row r="1004784" hidden="1" x14ac:dyDescent="0.2"/>
    <row r="1004785" hidden="1" x14ac:dyDescent="0.2"/>
    <row r="1004786" hidden="1" x14ac:dyDescent="0.2"/>
    <row r="1004787" hidden="1" x14ac:dyDescent="0.2"/>
    <row r="1004788" hidden="1" x14ac:dyDescent="0.2"/>
    <row r="1004789" hidden="1" x14ac:dyDescent="0.2"/>
    <row r="1004790" hidden="1" x14ac:dyDescent="0.2"/>
    <row r="1004791" hidden="1" x14ac:dyDescent="0.2"/>
    <row r="1004792" hidden="1" x14ac:dyDescent="0.2"/>
    <row r="1004793" hidden="1" x14ac:dyDescent="0.2"/>
    <row r="1004794" hidden="1" x14ac:dyDescent="0.2"/>
    <row r="1004795" hidden="1" x14ac:dyDescent="0.2"/>
    <row r="1004796" hidden="1" x14ac:dyDescent="0.2"/>
    <row r="1004797" hidden="1" x14ac:dyDescent="0.2"/>
    <row r="1004798" hidden="1" x14ac:dyDescent="0.2"/>
    <row r="1004799" hidden="1" x14ac:dyDescent="0.2"/>
    <row r="1004800" hidden="1" x14ac:dyDescent="0.2"/>
    <row r="1004801" hidden="1" x14ac:dyDescent="0.2"/>
    <row r="1004802" hidden="1" x14ac:dyDescent="0.2"/>
    <row r="1004803" hidden="1" x14ac:dyDescent="0.2"/>
    <row r="1004804" hidden="1" x14ac:dyDescent="0.2"/>
    <row r="1004805" hidden="1" x14ac:dyDescent="0.2"/>
    <row r="1004806" hidden="1" x14ac:dyDescent="0.2"/>
    <row r="1004807" hidden="1" x14ac:dyDescent="0.2"/>
    <row r="1004808" hidden="1" x14ac:dyDescent="0.2"/>
    <row r="1004809" hidden="1" x14ac:dyDescent="0.2"/>
    <row r="1004810" hidden="1" x14ac:dyDescent="0.2"/>
    <row r="1004811" hidden="1" x14ac:dyDescent="0.2"/>
    <row r="1004812" hidden="1" x14ac:dyDescent="0.2"/>
    <row r="1004813" hidden="1" x14ac:dyDescent="0.2"/>
    <row r="1004814" hidden="1" x14ac:dyDescent="0.2"/>
    <row r="1004815" hidden="1" x14ac:dyDescent="0.2"/>
    <row r="1004816" hidden="1" x14ac:dyDescent="0.2"/>
    <row r="1004817" hidden="1" x14ac:dyDescent="0.2"/>
    <row r="1004818" hidden="1" x14ac:dyDescent="0.2"/>
    <row r="1004819" hidden="1" x14ac:dyDescent="0.2"/>
    <row r="1004820" hidden="1" x14ac:dyDescent="0.2"/>
    <row r="1004821" hidden="1" x14ac:dyDescent="0.2"/>
    <row r="1004822" hidden="1" x14ac:dyDescent="0.2"/>
    <row r="1004823" hidden="1" x14ac:dyDescent="0.2"/>
    <row r="1004824" hidden="1" x14ac:dyDescent="0.2"/>
    <row r="1004825" hidden="1" x14ac:dyDescent="0.2"/>
    <row r="1004826" hidden="1" x14ac:dyDescent="0.2"/>
    <row r="1004827" hidden="1" x14ac:dyDescent="0.2"/>
    <row r="1004828" hidden="1" x14ac:dyDescent="0.2"/>
    <row r="1004829" hidden="1" x14ac:dyDescent="0.2"/>
    <row r="1004830" hidden="1" x14ac:dyDescent="0.2"/>
    <row r="1004831" hidden="1" x14ac:dyDescent="0.2"/>
    <row r="1004832" hidden="1" x14ac:dyDescent="0.2"/>
    <row r="1004833" hidden="1" x14ac:dyDescent="0.2"/>
    <row r="1004834" hidden="1" x14ac:dyDescent="0.2"/>
    <row r="1004835" hidden="1" x14ac:dyDescent="0.2"/>
    <row r="1004836" hidden="1" x14ac:dyDescent="0.2"/>
    <row r="1004837" hidden="1" x14ac:dyDescent="0.2"/>
    <row r="1004838" hidden="1" x14ac:dyDescent="0.2"/>
    <row r="1004839" hidden="1" x14ac:dyDescent="0.2"/>
    <row r="1004840" hidden="1" x14ac:dyDescent="0.2"/>
    <row r="1004841" hidden="1" x14ac:dyDescent="0.2"/>
    <row r="1004842" hidden="1" x14ac:dyDescent="0.2"/>
    <row r="1004843" hidden="1" x14ac:dyDescent="0.2"/>
    <row r="1004844" hidden="1" x14ac:dyDescent="0.2"/>
    <row r="1004845" hidden="1" x14ac:dyDescent="0.2"/>
    <row r="1004846" hidden="1" x14ac:dyDescent="0.2"/>
    <row r="1004847" hidden="1" x14ac:dyDescent="0.2"/>
    <row r="1004848" hidden="1" x14ac:dyDescent="0.2"/>
    <row r="1004849" hidden="1" x14ac:dyDescent="0.2"/>
    <row r="1004850" hidden="1" x14ac:dyDescent="0.2"/>
    <row r="1004851" hidden="1" x14ac:dyDescent="0.2"/>
    <row r="1004852" hidden="1" x14ac:dyDescent="0.2"/>
    <row r="1004853" hidden="1" x14ac:dyDescent="0.2"/>
    <row r="1004854" hidden="1" x14ac:dyDescent="0.2"/>
    <row r="1004855" hidden="1" x14ac:dyDescent="0.2"/>
    <row r="1004856" hidden="1" x14ac:dyDescent="0.2"/>
    <row r="1004857" hidden="1" x14ac:dyDescent="0.2"/>
    <row r="1004858" hidden="1" x14ac:dyDescent="0.2"/>
    <row r="1004859" hidden="1" x14ac:dyDescent="0.2"/>
    <row r="1004860" hidden="1" x14ac:dyDescent="0.2"/>
    <row r="1004861" hidden="1" x14ac:dyDescent="0.2"/>
    <row r="1004862" hidden="1" x14ac:dyDescent="0.2"/>
    <row r="1004863" hidden="1" x14ac:dyDescent="0.2"/>
    <row r="1004864" hidden="1" x14ac:dyDescent="0.2"/>
    <row r="1004865" hidden="1" x14ac:dyDescent="0.2"/>
    <row r="1004866" hidden="1" x14ac:dyDescent="0.2"/>
    <row r="1004867" hidden="1" x14ac:dyDescent="0.2"/>
    <row r="1004868" hidden="1" x14ac:dyDescent="0.2"/>
    <row r="1004869" hidden="1" x14ac:dyDescent="0.2"/>
    <row r="1004870" hidden="1" x14ac:dyDescent="0.2"/>
    <row r="1004871" hidden="1" x14ac:dyDescent="0.2"/>
    <row r="1004872" hidden="1" x14ac:dyDescent="0.2"/>
    <row r="1004873" hidden="1" x14ac:dyDescent="0.2"/>
    <row r="1004874" hidden="1" x14ac:dyDescent="0.2"/>
    <row r="1004875" hidden="1" x14ac:dyDescent="0.2"/>
    <row r="1004876" hidden="1" x14ac:dyDescent="0.2"/>
    <row r="1004877" hidden="1" x14ac:dyDescent="0.2"/>
    <row r="1004878" hidden="1" x14ac:dyDescent="0.2"/>
    <row r="1004879" hidden="1" x14ac:dyDescent="0.2"/>
    <row r="1004880" hidden="1" x14ac:dyDescent="0.2"/>
    <row r="1004881" hidden="1" x14ac:dyDescent="0.2"/>
    <row r="1004882" hidden="1" x14ac:dyDescent="0.2"/>
    <row r="1004883" hidden="1" x14ac:dyDescent="0.2"/>
    <row r="1004884" hidden="1" x14ac:dyDescent="0.2"/>
    <row r="1004885" hidden="1" x14ac:dyDescent="0.2"/>
    <row r="1004886" hidden="1" x14ac:dyDescent="0.2"/>
    <row r="1004887" hidden="1" x14ac:dyDescent="0.2"/>
    <row r="1004888" hidden="1" x14ac:dyDescent="0.2"/>
    <row r="1004889" hidden="1" x14ac:dyDescent="0.2"/>
    <row r="1004890" hidden="1" x14ac:dyDescent="0.2"/>
    <row r="1004891" hidden="1" x14ac:dyDescent="0.2"/>
    <row r="1004892" hidden="1" x14ac:dyDescent="0.2"/>
    <row r="1004893" hidden="1" x14ac:dyDescent="0.2"/>
    <row r="1004894" hidden="1" x14ac:dyDescent="0.2"/>
    <row r="1004895" hidden="1" x14ac:dyDescent="0.2"/>
    <row r="1004896" hidden="1" x14ac:dyDescent="0.2"/>
    <row r="1004897" hidden="1" x14ac:dyDescent="0.2"/>
    <row r="1004898" hidden="1" x14ac:dyDescent="0.2"/>
    <row r="1004899" hidden="1" x14ac:dyDescent="0.2"/>
    <row r="1004900" hidden="1" x14ac:dyDescent="0.2"/>
    <row r="1004901" hidden="1" x14ac:dyDescent="0.2"/>
    <row r="1004902" hidden="1" x14ac:dyDescent="0.2"/>
    <row r="1004903" hidden="1" x14ac:dyDescent="0.2"/>
    <row r="1004904" hidden="1" x14ac:dyDescent="0.2"/>
    <row r="1004905" hidden="1" x14ac:dyDescent="0.2"/>
    <row r="1004906" hidden="1" x14ac:dyDescent="0.2"/>
    <row r="1004907" hidden="1" x14ac:dyDescent="0.2"/>
    <row r="1004908" hidden="1" x14ac:dyDescent="0.2"/>
    <row r="1004909" hidden="1" x14ac:dyDescent="0.2"/>
    <row r="1004910" hidden="1" x14ac:dyDescent="0.2"/>
    <row r="1004911" hidden="1" x14ac:dyDescent="0.2"/>
    <row r="1004912" hidden="1" x14ac:dyDescent="0.2"/>
    <row r="1004913" hidden="1" x14ac:dyDescent="0.2"/>
    <row r="1004914" hidden="1" x14ac:dyDescent="0.2"/>
    <row r="1004915" hidden="1" x14ac:dyDescent="0.2"/>
    <row r="1004916" hidden="1" x14ac:dyDescent="0.2"/>
    <row r="1004917" hidden="1" x14ac:dyDescent="0.2"/>
    <row r="1004918" hidden="1" x14ac:dyDescent="0.2"/>
    <row r="1004919" hidden="1" x14ac:dyDescent="0.2"/>
    <row r="1004920" hidden="1" x14ac:dyDescent="0.2"/>
    <row r="1004921" hidden="1" x14ac:dyDescent="0.2"/>
    <row r="1004922" hidden="1" x14ac:dyDescent="0.2"/>
    <row r="1004923" hidden="1" x14ac:dyDescent="0.2"/>
    <row r="1004924" hidden="1" x14ac:dyDescent="0.2"/>
    <row r="1004925" hidden="1" x14ac:dyDescent="0.2"/>
    <row r="1004926" hidden="1" x14ac:dyDescent="0.2"/>
    <row r="1004927" hidden="1" x14ac:dyDescent="0.2"/>
    <row r="1004928" hidden="1" x14ac:dyDescent="0.2"/>
    <row r="1004929" hidden="1" x14ac:dyDescent="0.2"/>
    <row r="1004930" hidden="1" x14ac:dyDescent="0.2"/>
    <row r="1004931" hidden="1" x14ac:dyDescent="0.2"/>
    <row r="1004932" hidden="1" x14ac:dyDescent="0.2"/>
    <row r="1004933" hidden="1" x14ac:dyDescent="0.2"/>
    <row r="1004934" hidden="1" x14ac:dyDescent="0.2"/>
    <row r="1004935" hidden="1" x14ac:dyDescent="0.2"/>
    <row r="1004936" hidden="1" x14ac:dyDescent="0.2"/>
    <row r="1004937" hidden="1" x14ac:dyDescent="0.2"/>
    <row r="1004938" hidden="1" x14ac:dyDescent="0.2"/>
    <row r="1004939" hidden="1" x14ac:dyDescent="0.2"/>
    <row r="1004940" hidden="1" x14ac:dyDescent="0.2"/>
    <row r="1004941" hidden="1" x14ac:dyDescent="0.2"/>
    <row r="1004942" hidden="1" x14ac:dyDescent="0.2"/>
    <row r="1004943" hidden="1" x14ac:dyDescent="0.2"/>
    <row r="1004944" hidden="1" x14ac:dyDescent="0.2"/>
    <row r="1004945" hidden="1" x14ac:dyDescent="0.2"/>
    <row r="1004946" hidden="1" x14ac:dyDescent="0.2"/>
    <row r="1004947" hidden="1" x14ac:dyDescent="0.2"/>
    <row r="1004948" hidden="1" x14ac:dyDescent="0.2"/>
    <row r="1004949" hidden="1" x14ac:dyDescent="0.2"/>
    <row r="1004950" hidden="1" x14ac:dyDescent="0.2"/>
    <row r="1004951" hidden="1" x14ac:dyDescent="0.2"/>
    <row r="1004952" hidden="1" x14ac:dyDescent="0.2"/>
    <row r="1004953" hidden="1" x14ac:dyDescent="0.2"/>
    <row r="1004954" hidden="1" x14ac:dyDescent="0.2"/>
    <row r="1004955" hidden="1" x14ac:dyDescent="0.2"/>
    <row r="1004956" hidden="1" x14ac:dyDescent="0.2"/>
    <row r="1004957" hidden="1" x14ac:dyDescent="0.2"/>
    <row r="1004958" hidden="1" x14ac:dyDescent="0.2"/>
    <row r="1004959" hidden="1" x14ac:dyDescent="0.2"/>
    <row r="1004960" hidden="1" x14ac:dyDescent="0.2"/>
    <row r="1004961" hidden="1" x14ac:dyDescent="0.2"/>
    <row r="1004962" hidden="1" x14ac:dyDescent="0.2"/>
    <row r="1004963" hidden="1" x14ac:dyDescent="0.2"/>
    <row r="1004964" hidden="1" x14ac:dyDescent="0.2"/>
    <row r="1004965" hidden="1" x14ac:dyDescent="0.2"/>
    <row r="1004966" hidden="1" x14ac:dyDescent="0.2"/>
    <row r="1004967" hidden="1" x14ac:dyDescent="0.2"/>
    <row r="1004968" hidden="1" x14ac:dyDescent="0.2"/>
    <row r="1004969" hidden="1" x14ac:dyDescent="0.2"/>
    <row r="1004970" hidden="1" x14ac:dyDescent="0.2"/>
    <row r="1004971" hidden="1" x14ac:dyDescent="0.2"/>
    <row r="1004972" hidden="1" x14ac:dyDescent="0.2"/>
    <row r="1004973" hidden="1" x14ac:dyDescent="0.2"/>
    <row r="1004974" hidden="1" x14ac:dyDescent="0.2"/>
    <row r="1004975" hidden="1" x14ac:dyDescent="0.2"/>
    <row r="1004976" hidden="1" x14ac:dyDescent="0.2"/>
    <row r="1004977" hidden="1" x14ac:dyDescent="0.2"/>
    <row r="1004978" hidden="1" x14ac:dyDescent="0.2"/>
    <row r="1004979" hidden="1" x14ac:dyDescent="0.2"/>
    <row r="1004980" hidden="1" x14ac:dyDescent="0.2"/>
    <row r="1004981" hidden="1" x14ac:dyDescent="0.2"/>
    <row r="1004982" hidden="1" x14ac:dyDescent="0.2"/>
    <row r="1004983" hidden="1" x14ac:dyDescent="0.2"/>
    <row r="1004984" hidden="1" x14ac:dyDescent="0.2"/>
    <row r="1004985" hidden="1" x14ac:dyDescent="0.2"/>
    <row r="1004986" hidden="1" x14ac:dyDescent="0.2"/>
    <row r="1004987" hidden="1" x14ac:dyDescent="0.2"/>
    <row r="1004988" hidden="1" x14ac:dyDescent="0.2"/>
    <row r="1004989" hidden="1" x14ac:dyDescent="0.2"/>
    <row r="1004990" hidden="1" x14ac:dyDescent="0.2"/>
    <row r="1004991" hidden="1" x14ac:dyDescent="0.2"/>
    <row r="1004992" hidden="1" x14ac:dyDescent="0.2"/>
    <row r="1004993" hidden="1" x14ac:dyDescent="0.2"/>
    <row r="1004994" hidden="1" x14ac:dyDescent="0.2"/>
    <row r="1004995" hidden="1" x14ac:dyDescent="0.2"/>
    <row r="1004996" hidden="1" x14ac:dyDescent="0.2"/>
    <row r="1004997" hidden="1" x14ac:dyDescent="0.2"/>
    <row r="1004998" hidden="1" x14ac:dyDescent="0.2"/>
    <row r="1004999" hidden="1" x14ac:dyDescent="0.2"/>
    <row r="1005000" hidden="1" x14ac:dyDescent="0.2"/>
    <row r="1005001" hidden="1" x14ac:dyDescent="0.2"/>
    <row r="1005002" hidden="1" x14ac:dyDescent="0.2"/>
    <row r="1005003" hidden="1" x14ac:dyDescent="0.2"/>
    <row r="1005004" hidden="1" x14ac:dyDescent="0.2"/>
    <row r="1005005" hidden="1" x14ac:dyDescent="0.2"/>
    <row r="1005006" hidden="1" x14ac:dyDescent="0.2"/>
    <row r="1005007" hidden="1" x14ac:dyDescent="0.2"/>
    <row r="1005008" hidden="1" x14ac:dyDescent="0.2"/>
    <row r="1005009" hidden="1" x14ac:dyDescent="0.2"/>
    <row r="1005010" hidden="1" x14ac:dyDescent="0.2"/>
    <row r="1005011" hidden="1" x14ac:dyDescent="0.2"/>
    <row r="1005012" hidden="1" x14ac:dyDescent="0.2"/>
    <row r="1005013" hidden="1" x14ac:dyDescent="0.2"/>
    <row r="1005014" hidden="1" x14ac:dyDescent="0.2"/>
    <row r="1005015" hidden="1" x14ac:dyDescent="0.2"/>
    <row r="1005016" hidden="1" x14ac:dyDescent="0.2"/>
    <row r="1005017" hidden="1" x14ac:dyDescent="0.2"/>
    <row r="1005018" hidden="1" x14ac:dyDescent="0.2"/>
    <row r="1005019" hidden="1" x14ac:dyDescent="0.2"/>
    <row r="1005020" hidden="1" x14ac:dyDescent="0.2"/>
    <row r="1005021" hidden="1" x14ac:dyDescent="0.2"/>
    <row r="1005022" hidden="1" x14ac:dyDescent="0.2"/>
    <row r="1005023" hidden="1" x14ac:dyDescent="0.2"/>
    <row r="1005024" hidden="1" x14ac:dyDescent="0.2"/>
    <row r="1005025" hidden="1" x14ac:dyDescent="0.2"/>
    <row r="1005026" hidden="1" x14ac:dyDescent="0.2"/>
    <row r="1005027" hidden="1" x14ac:dyDescent="0.2"/>
    <row r="1005028" hidden="1" x14ac:dyDescent="0.2"/>
    <row r="1005029" hidden="1" x14ac:dyDescent="0.2"/>
    <row r="1005030" hidden="1" x14ac:dyDescent="0.2"/>
    <row r="1005031" hidden="1" x14ac:dyDescent="0.2"/>
    <row r="1005032" hidden="1" x14ac:dyDescent="0.2"/>
    <row r="1005033" hidden="1" x14ac:dyDescent="0.2"/>
    <row r="1005034" hidden="1" x14ac:dyDescent="0.2"/>
    <row r="1005035" hidden="1" x14ac:dyDescent="0.2"/>
    <row r="1005036" hidden="1" x14ac:dyDescent="0.2"/>
    <row r="1005037" hidden="1" x14ac:dyDescent="0.2"/>
    <row r="1005038" hidden="1" x14ac:dyDescent="0.2"/>
    <row r="1005039" hidden="1" x14ac:dyDescent="0.2"/>
    <row r="1005040" hidden="1" x14ac:dyDescent="0.2"/>
    <row r="1005041" hidden="1" x14ac:dyDescent="0.2"/>
    <row r="1005042" hidden="1" x14ac:dyDescent="0.2"/>
    <row r="1005043" hidden="1" x14ac:dyDescent="0.2"/>
    <row r="1005044" hidden="1" x14ac:dyDescent="0.2"/>
    <row r="1005045" hidden="1" x14ac:dyDescent="0.2"/>
    <row r="1005046" hidden="1" x14ac:dyDescent="0.2"/>
    <row r="1005047" hidden="1" x14ac:dyDescent="0.2"/>
    <row r="1005048" hidden="1" x14ac:dyDescent="0.2"/>
    <row r="1005049" hidden="1" x14ac:dyDescent="0.2"/>
    <row r="1005050" hidden="1" x14ac:dyDescent="0.2"/>
    <row r="1005051" hidden="1" x14ac:dyDescent="0.2"/>
    <row r="1005052" hidden="1" x14ac:dyDescent="0.2"/>
    <row r="1005053" hidden="1" x14ac:dyDescent="0.2"/>
    <row r="1005054" hidden="1" x14ac:dyDescent="0.2"/>
    <row r="1005055" hidden="1" x14ac:dyDescent="0.2"/>
    <row r="1005056" hidden="1" x14ac:dyDescent="0.2"/>
    <row r="1005057" hidden="1" x14ac:dyDescent="0.2"/>
    <row r="1005058" hidden="1" x14ac:dyDescent="0.2"/>
    <row r="1005059" hidden="1" x14ac:dyDescent="0.2"/>
    <row r="1005060" hidden="1" x14ac:dyDescent="0.2"/>
    <row r="1005061" hidden="1" x14ac:dyDescent="0.2"/>
    <row r="1005062" hidden="1" x14ac:dyDescent="0.2"/>
    <row r="1005063" hidden="1" x14ac:dyDescent="0.2"/>
    <row r="1005064" hidden="1" x14ac:dyDescent="0.2"/>
    <row r="1005065" hidden="1" x14ac:dyDescent="0.2"/>
    <row r="1005066" hidden="1" x14ac:dyDescent="0.2"/>
    <row r="1005067" hidden="1" x14ac:dyDescent="0.2"/>
    <row r="1005068" hidden="1" x14ac:dyDescent="0.2"/>
    <row r="1005069" hidden="1" x14ac:dyDescent="0.2"/>
    <row r="1005070" hidden="1" x14ac:dyDescent="0.2"/>
    <row r="1005071" hidden="1" x14ac:dyDescent="0.2"/>
    <row r="1005072" hidden="1" x14ac:dyDescent="0.2"/>
    <row r="1005073" hidden="1" x14ac:dyDescent="0.2"/>
    <row r="1005074" hidden="1" x14ac:dyDescent="0.2"/>
    <row r="1005075" hidden="1" x14ac:dyDescent="0.2"/>
    <row r="1005076" hidden="1" x14ac:dyDescent="0.2"/>
    <row r="1005077" hidden="1" x14ac:dyDescent="0.2"/>
    <row r="1005078" hidden="1" x14ac:dyDescent="0.2"/>
    <row r="1005079" hidden="1" x14ac:dyDescent="0.2"/>
    <row r="1005080" hidden="1" x14ac:dyDescent="0.2"/>
    <row r="1005081" hidden="1" x14ac:dyDescent="0.2"/>
    <row r="1005082" hidden="1" x14ac:dyDescent="0.2"/>
    <row r="1005083" hidden="1" x14ac:dyDescent="0.2"/>
    <row r="1005084" hidden="1" x14ac:dyDescent="0.2"/>
    <row r="1005085" hidden="1" x14ac:dyDescent="0.2"/>
    <row r="1005086" hidden="1" x14ac:dyDescent="0.2"/>
    <row r="1005087" hidden="1" x14ac:dyDescent="0.2"/>
    <row r="1005088" hidden="1" x14ac:dyDescent="0.2"/>
    <row r="1005089" hidden="1" x14ac:dyDescent="0.2"/>
    <row r="1005090" hidden="1" x14ac:dyDescent="0.2"/>
    <row r="1005091" hidden="1" x14ac:dyDescent="0.2"/>
    <row r="1005092" hidden="1" x14ac:dyDescent="0.2"/>
    <row r="1005093" hidden="1" x14ac:dyDescent="0.2"/>
    <row r="1005094" hidden="1" x14ac:dyDescent="0.2"/>
    <row r="1005095" hidden="1" x14ac:dyDescent="0.2"/>
    <row r="1005096" hidden="1" x14ac:dyDescent="0.2"/>
    <row r="1005097" hidden="1" x14ac:dyDescent="0.2"/>
    <row r="1005098" hidden="1" x14ac:dyDescent="0.2"/>
    <row r="1005099" hidden="1" x14ac:dyDescent="0.2"/>
    <row r="1005100" hidden="1" x14ac:dyDescent="0.2"/>
    <row r="1005101" hidden="1" x14ac:dyDescent="0.2"/>
    <row r="1005102" hidden="1" x14ac:dyDescent="0.2"/>
    <row r="1005103" hidden="1" x14ac:dyDescent="0.2"/>
    <row r="1005104" hidden="1" x14ac:dyDescent="0.2"/>
    <row r="1005105" hidden="1" x14ac:dyDescent="0.2"/>
    <row r="1005106" hidden="1" x14ac:dyDescent="0.2"/>
    <row r="1005107" hidden="1" x14ac:dyDescent="0.2"/>
    <row r="1005108" hidden="1" x14ac:dyDescent="0.2"/>
    <row r="1005109" hidden="1" x14ac:dyDescent="0.2"/>
    <row r="1005110" hidden="1" x14ac:dyDescent="0.2"/>
    <row r="1005111" hidden="1" x14ac:dyDescent="0.2"/>
    <row r="1005112" hidden="1" x14ac:dyDescent="0.2"/>
    <row r="1005113" hidden="1" x14ac:dyDescent="0.2"/>
    <row r="1005114" hidden="1" x14ac:dyDescent="0.2"/>
    <row r="1005115" hidden="1" x14ac:dyDescent="0.2"/>
    <row r="1005116" hidden="1" x14ac:dyDescent="0.2"/>
    <row r="1005117" hidden="1" x14ac:dyDescent="0.2"/>
    <row r="1005118" hidden="1" x14ac:dyDescent="0.2"/>
    <row r="1005119" hidden="1" x14ac:dyDescent="0.2"/>
    <row r="1005120" hidden="1" x14ac:dyDescent="0.2"/>
    <row r="1005121" hidden="1" x14ac:dyDescent="0.2"/>
    <row r="1005122" hidden="1" x14ac:dyDescent="0.2"/>
    <row r="1005123" hidden="1" x14ac:dyDescent="0.2"/>
    <row r="1005124" hidden="1" x14ac:dyDescent="0.2"/>
    <row r="1005125" hidden="1" x14ac:dyDescent="0.2"/>
    <row r="1005126" hidden="1" x14ac:dyDescent="0.2"/>
    <row r="1005127" hidden="1" x14ac:dyDescent="0.2"/>
    <row r="1005128" hidden="1" x14ac:dyDescent="0.2"/>
    <row r="1005129" hidden="1" x14ac:dyDescent="0.2"/>
    <row r="1005130" hidden="1" x14ac:dyDescent="0.2"/>
    <row r="1005131" hidden="1" x14ac:dyDescent="0.2"/>
    <row r="1005132" hidden="1" x14ac:dyDescent="0.2"/>
    <row r="1005133" hidden="1" x14ac:dyDescent="0.2"/>
    <row r="1005134" hidden="1" x14ac:dyDescent="0.2"/>
    <row r="1005135" hidden="1" x14ac:dyDescent="0.2"/>
    <row r="1005136" hidden="1" x14ac:dyDescent="0.2"/>
    <row r="1005137" hidden="1" x14ac:dyDescent="0.2"/>
    <row r="1005138" hidden="1" x14ac:dyDescent="0.2"/>
    <row r="1005139" hidden="1" x14ac:dyDescent="0.2"/>
    <row r="1005140" hidden="1" x14ac:dyDescent="0.2"/>
    <row r="1005141" hidden="1" x14ac:dyDescent="0.2"/>
    <row r="1005142" hidden="1" x14ac:dyDescent="0.2"/>
    <row r="1005143" hidden="1" x14ac:dyDescent="0.2"/>
    <row r="1005144" hidden="1" x14ac:dyDescent="0.2"/>
    <row r="1005145" hidden="1" x14ac:dyDescent="0.2"/>
    <row r="1005146" hidden="1" x14ac:dyDescent="0.2"/>
    <row r="1005147" hidden="1" x14ac:dyDescent="0.2"/>
    <row r="1005148" hidden="1" x14ac:dyDescent="0.2"/>
    <row r="1005149" hidden="1" x14ac:dyDescent="0.2"/>
    <row r="1005150" hidden="1" x14ac:dyDescent="0.2"/>
    <row r="1005151" hidden="1" x14ac:dyDescent="0.2"/>
    <row r="1005152" hidden="1" x14ac:dyDescent="0.2"/>
    <row r="1005153" hidden="1" x14ac:dyDescent="0.2"/>
    <row r="1005154" hidden="1" x14ac:dyDescent="0.2"/>
    <row r="1005155" hidden="1" x14ac:dyDescent="0.2"/>
    <row r="1005156" hidden="1" x14ac:dyDescent="0.2"/>
    <row r="1005157" hidden="1" x14ac:dyDescent="0.2"/>
    <row r="1005158" hidden="1" x14ac:dyDescent="0.2"/>
    <row r="1005159" hidden="1" x14ac:dyDescent="0.2"/>
    <row r="1005160" hidden="1" x14ac:dyDescent="0.2"/>
    <row r="1005161" hidden="1" x14ac:dyDescent="0.2"/>
    <row r="1005162" hidden="1" x14ac:dyDescent="0.2"/>
    <row r="1005163" hidden="1" x14ac:dyDescent="0.2"/>
    <row r="1005164" hidden="1" x14ac:dyDescent="0.2"/>
    <row r="1005165" hidden="1" x14ac:dyDescent="0.2"/>
    <row r="1005166" hidden="1" x14ac:dyDescent="0.2"/>
    <row r="1005167" hidden="1" x14ac:dyDescent="0.2"/>
    <row r="1005168" hidden="1" x14ac:dyDescent="0.2"/>
    <row r="1005169" hidden="1" x14ac:dyDescent="0.2"/>
    <row r="1005170" hidden="1" x14ac:dyDescent="0.2"/>
    <row r="1005171" hidden="1" x14ac:dyDescent="0.2"/>
    <row r="1005172" hidden="1" x14ac:dyDescent="0.2"/>
    <row r="1005173" hidden="1" x14ac:dyDescent="0.2"/>
    <row r="1005174" hidden="1" x14ac:dyDescent="0.2"/>
    <row r="1005175" hidden="1" x14ac:dyDescent="0.2"/>
    <row r="1005176" hidden="1" x14ac:dyDescent="0.2"/>
    <row r="1005177" hidden="1" x14ac:dyDescent="0.2"/>
    <row r="1005178" hidden="1" x14ac:dyDescent="0.2"/>
    <row r="1005179" hidden="1" x14ac:dyDescent="0.2"/>
    <row r="1005180" hidden="1" x14ac:dyDescent="0.2"/>
    <row r="1005181" hidden="1" x14ac:dyDescent="0.2"/>
    <row r="1005182" hidden="1" x14ac:dyDescent="0.2"/>
    <row r="1005183" hidden="1" x14ac:dyDescent="0.2"/>
    <row r="1005184" hidden="1" x14ac:dyDescent="0.2"/>
    <row r="1005185" hidden="1" x14ac:dyDescent="0.2"/>
    <row r="1005186" hidden="1" x14ac:dyDescent="0.2"/>
    <row r="1005187" hidden="1" x14ac:dyDescent="0.2"/>
    <row r="1005188" hidden="1" x14ac:dyDescent="0.2"/>
    <row r="1005189" hidden="1" x14ac:dyDescent="0.2"/>
    <row r="1005190" hidden="1" x14ac:dyDescent="0.2"/>
    <row r="1005191" hidden="1" x14ac:dyDescent="0.2"/>
    <row r="1005192" hidden="1" x14ac:dyDescent="0.2"/>
    <row r="1005193" hidden="1" x14ac:dyDescent="0.2"/>
    <row r="1005194" hidden="1" x14ac:dyDescent="0.2"/>
    <row r="1005195" hidden="1" x14ac:dyDescent="0.2"/>
    <row r="1005196" hidden="1" x14ac:dyDescent="0.2"/>
    <row r="1005197" hidden="1" x14ac:dyDescent="0.2"/>
    <row r="1005198" hidden="1" x14ac:dyDescent="0.2"/>
    <row r="1005199" hidden="1" x14ac:dyDescent="0.2"/>
    <row r="1005200" hidden="1" x14ac:dyDescent="0.2"/>
    <row r="1005201" hidden="1" x14ac:dyDescent="0.2"/>
    <row r="1005202" hidden="1" x14ac:dyDescent="0.2"/>
    <row r="1005203" hidden="1" x14ac:dyDescent="0.2"/>
    <row r="1005204" hidden="1" x14ac:dyDescent="0.2"/>
    <row r="1005205" hidden="1" x14ac:dyDescent="0.2"/>
    <row r="1005206" hidden="1" x14ac:dyDescent="0.2"/>
    <row r="1005207" hidden="1" x14ac:dyDescent="0.2"/>
    <row r="1005208" hidden="1" x14ac:dyDescent="0.2"/>
    <row r="1005209" hidden="1" x14ac:dyDescent="0.2"/>
    <row r="1005210" hidden="1" x14ac:dyDescent="0.2"/>
    <row r="1005211" hidden="1" x14ac:dyDescent="0.2"/>
    <row r="1005212" hidden="1" x14ac:dyDescent="0.2"/>
    <row r="1005213" hidden="1" x14ac:dyDescent="0.2"/>
    <row r="1005214" hidden="1" x14ac:dyDescent="0.2"/>
    <row r="1005215" hidden="1" x14ac:dyDescent="0.2"/>
    <row r="1005216" hidden="1" x14ac:dyDescent="0.2"/>
    <row r="1005217" hidden="1" x14ac:dyDescent="0.2"/>
    <row r="1005218" hidden="1" x14ac:dyDescent="0.2"/>
    <row r="1005219" hidden="1" x14ac:dyDescent="0.2"/>
    <row r="1005220" hidden="1" x14ac:dyDescent="0.2"/>
    <row r="1005221" hidden="1" x14ac:dyDescent="0.2"/>
    <row r="1005222" hidden="1" x14ac:dyDescent="0.2"/>
    <row r="1005223" hidden="1" x14ac:dyDescent="0.2"/>
    <row r="1005224" hidden="1" x14ac:dyDescent="0.2"/>
    <row r="1005225" hidden="1" x14ac:dyDescent="0.2"/>
    <row r="1005226" hidden="1" x14ac:dyDescent="0.2"/>
    <row r="1005227" hidden="1" x14ac:dyDescent="0.2"/>
    <row r="1005228" hidden="1" x14ac:dyDescent="0.2"/>
    <row r="1005229" hidden="1" x14ac:dyDescent="0.2"/>
    <row r="1005230" hidden="1" x14ac:dyDescent="0.2"/>
    <row r="1005231" hidden="1" x14ac:dyDescent="0.2"/>
    <row r="1005232" hidden="1" x14ac:dyDescent="0.2"/>
    <row r="1005233" hidden="1" x14ac:dyDescent="0.2"/>
    <row r="1005234" hidden="1" x14ac:dyDescent="0.2"/>
    <row r="1005235" hidden="1" x14ac:dyDescent="0.2"/>
    <row r="1005236" hidden="1" x14ac:dyDescent="0.2"/>
    <row r="1005237" hidden="1" x14ac:dyDescent="0.2"/>
    <row r="1005238" hidden="1" x14ac:dyDescent="0.2"/>
    <row r="1005239" hidden="1" x14ac:dyDescent="0.2"/>
    <row r="1005240" hidden="1" x14ac:dyDescent="0.2"/>
    <row r="1005241" hidden="1" x14ac:dyDescent="0.2"/>
    <row r="1005242" hidden="1" x14ac:dyDescent="0.2"/>
    <row r="1005243" hidden="1" x14ac:dyDescent="0.2"/>
    <row r="1005244" hidden="1" x14ac:dyDescent="0.2"/>
    <row r="1005245" hidden="1" x14ac:dyDescent="0.2"/>
    <row r="1005246" hidden="1" x14ac:dyDescent="0.2"/>
    <row r="1005247" hidden="1" x14ac:dyDescent="0.2"/>
    <row r="1005248" hidden="1" x14ac:dyDescent="0.2"/>
    <row r="1005249" hidden="1" x14ac:dyDescent="0.2"/>
    <row r="1005250" hidden="1" x14ac:dyDescent="0.2"/>
    <row r="1005251" hidden="1" x14ac:dyDescent="0.2"/>
    <row r="1005252" hidden="1" x14ac:dyDescent="0.2"/>
    <row r="1005253" hidden="1" x14ac:dyDescent="0.2"/>
    <row r="1005254" hidden="1" x14ac:dyDescent="0.2"/>
    <row r="1005255" hidden="1" x14ac:dyDescent="0.2"/>
    <row r="1005256" hidden="1" x14ac:dyDescent="0.2"/>
    <row r="1005257" hidden="1" x14ac:dyDescent="0.2"/>
    <row r="1005258" hidden="1" x14ac:dyDescent="0.2"/>
    <row r="1005259" hidden="1" x14ac:dyDescent="0.2"/>
    <row r="1005260" hidden="1" x14ac:dyDescent="0.2"/>
    <row r="1005261" hidden="1" x14ac:dyDescent="0.2"/>
    <row r="1005262" hidden="1" x14ac:dyDescent="0.2"/>
    <row r="1005263" hidden="1" x14ac:dyDescent="0.2"/>
    <row r="1005264" hidden="1" x14ac:dyDescent="0.2"/>
    <row r="1005265" hidden="1" x14ac:dyDescent="0.2"/>
    <row r="1005266" hidden="1" x14ac:dyDescent="0.2"/>
    <row r="1005267" hidden="1" x14ac:dyDescent="0.2"/>
    <row r="1005268" hidden="1" x14ac:dyDescent="0.2"/>
    <row r="1005269" hidden="1" x14ac:dyDescent="0.2"/>
    <row r="1005270" hidden="1" x14ac:dyDescent="0.2"/>
    <row r="1005271" hidden="1" x14ac:dyDescent="0.2"/>
    <row r="1005272" hidden="1" x14ac:dyDescent="0.2"/>
    <row r="1005273" hidden="1" x14ac:dyDescent="0.2"/>
    <row r="1005274" hidden="1" x14ac:dyDescent="0.2"/>
    <row r="1005275" hidden="1" x14ac:dyDescent="0.2"/>
    <row r="1005276" hidden="1" x14ac:dyDescent="0.2"/>
    <row r="1005277" hidden="1" x14ac:dyDescent="0.2"/>
    <row r="1005278" hidden="1" x14ac:dyDescent="0.2"/>
    <row r="1005279" hidden="1" x14ac:dyDescent="0.2"/>
    <row r="1005280" hidden="1" x14ac:dyDescent="0.2"/>
    <row r="1005281" hidden="1" x14ac:dyDescent="0.2"/>
    <row r="1005282" hidden="1" x14ac:dyDescent="0.2"/>
    <row r="1005283" hidden="1" x14ac:dyDescent="0.2"/>
    <row r="1005284" hidden="1" x14ac:dyDescent="0.2"/>
    <row r="1005285" hidden="1" x14ac:dyDescent="0.2"/>
    <row r="1005286" hidden="1" x14ac:dyDescent="0.2"/>
    <row r="1005287" hidden="1" x14ac:dyDescent="0.2"/>
    <row r="1005288" hidden="1" x14ac:dyDescent="0.2"/>
    <row r="1005289" hidden="1" x14ac:dyDescent="0.2"/>
    <row r="1005290" hidden="1" x14ac:dyDescent="0.2"/>
    <row r="1005291" hidden="1" x14ac:dyDescent="0.2"/>
    <row r="1005292" hidden="1" x14ac:dyDescent="0.2"/>
    <row r="1005293" hidden="1" x14ac:dyDescent="0.2"/>
    <row r="1005294" hidden="1" x14ac:dyDescent="0.2"/>
    <row r="1005295" hidden="1" x14ac:dyDescent="0.2"/>
    <row r="1005296" hidden="1" x14ac:dyDescent="0.2"/>
    <row r="1005297" hidden="1" x14ac:dyDescent="0.2"/>
    <row r="1005298" hidden="1" x14ac:dyDescent="0.2"/>
    <row r="1005299" hidden="1" x14ac:dyDescent="0.2"/>
    <row r="1005300" hidden="1" x14ac:dyDescent="0.2"/>
    <row r="1005301" hidden="1" x14ac:dyDescent="0.2"/>
    <row r="1005302" hidden="1" x14ac:dyDescent="0.2"/>
    <row r="1005303" hidden="1" x14ac:dyDescent="0.2"/>
    <row r="1005304" hidden="1" x14ac:dyDescent="0.2"/>
    <row r="1005305" hidden="1" x14ac:dyDescent="0.2"/>
    <row r="1005306" hidden="1" x14ac:dyDescent="0.2"/>
    <row r="1005307" hidden="1" x14ac:dyDescent="0.2"/>
    <row r="1005308" hidden="1" x14ac:dyDescent="0.2"/>
    <row r="1005309" hidden="1" x14ac:dyDescent="0.2"/>
    <row r="1005310" hidden="1" x14ac:dyDescent="0.2"/>
    <row r="1005311" hidden="1" x14ac:dyDescent="0.2"/>
    <row r="1005312" hidden="1" x14ac:dyDescent="0.2"/>
    <row r="1005313" hidden="1" x14ac:dyDescent="0.2"/>
    <row r="1005314" hidden="1" x14ac:dyDescent="0.2"/>
    <row r="1005315" hidden="1" x14ac:dyDescent="0.2"/>
    <row r="1005316" hidden="1" x14ac:dyDescent="0.2"/>
    <row r="1005317" hidden="1" x14ac:dyDescent="0.2"/>
    <row r="1005318" hidden="1" x14ac:dyDescent="0.2"/>
    <row r="1005319" hidden="1" x14ac:dyDescent="0.2"/>
    <row r="1005320" hidden="1" x14ac:dyDescent="0.2"/>
    <row r="1005321" hidden="1" x14ac:dyDescent="0.2"/>
    <row r="1005322" hidden="1" x14ac:dyDescent="0.2"/>
    <row r="1005323" hidden="1" x14ac:dyDescent="0.2"/>
    <row r="1005324" hidden="1" x14ac:dyDescent="0.2"/>
    <row r="1005325" hidden="1" x14ac:dyDescent="0.2"/>
    <row r="1005326" hidden="1" x14ac:dyDescent="0.2"/>
    <row r="1005327" hidden="1" x14ac:dyDescent="0.2"/>
    <row r="1005328" hidden="1" x14ac:dyDescent="0.2"/>
    <row r="1005329" hidden="1" x14ac:dyDescent="0.2"/>
    <row r="1005330" hidden="1" x14ac:dyDescent="0.2"/>
    <row r="1005331" hidden="1" x14ac:dyDescent="0.2"/>
    <row r="1005332" hidden="1" x14ac:dyDescent="0.2"/>
    <row r="1005333" hidden="1" x14ac:dyDescent="0.2"/>
    <row r="1005334" hidden="1" x14ac:dyDescent="0.2"/>
    <row r="1005335" hidden="1" x14ac:dyDescent="0.2"/>
    <row r="1005336" hidden="1" x14ac:dyDescent="0.2"/>
    <row r="1005337" hidden="1" x14ac:dyDescent="0.2"/>
    <row r="1005338" hidden="1" x14ac:dyDescent="0.2"/>
    <row r="1005339" hidden="1" x14ac:dyDescent="0.2"/>
    <row r="1005340" hidden="1" x14ac:dyDescent="0.2"/>
    <row r="1005341" hidden="1" x14ac:dyDescent="0.2"/>
    <row r="1005342" hidden="1" x14ac:dyDescent="0.2"/>
    <row r="1005343" hidden="1" x14ac:dyDescent="0.2"/>
    <row r="1005344" hidden="1" x14ac:dyDescent="0.2"/>
    <row r="1005345" hidden="1" x14ac:dyDescent="0.2"/>
    <row r="1005346" hidden="1" x14ac:dyDescent="0.2"/>
    <row r="1005347" hidden="1" x14ac:dyDescent="0.2"/>
    <row r="1005348" hidden="1" x14ac:dyDescent="0.2"/>
    <row r="1005349" hidden="1" x14ac:dyDescent="0.2"/>
    <row r="1005350" hidden="1" x14ac:dyDescent="0.2"/>
    <row r="1005351" hidden="1" x14ac:dyDescent="0.2"/>
    <row r="1005352" hidden="1" x14ac:dyDescent="0.2"/>
    <row r="1005353" hidden="1" x14ac:dyDescent="0.2"/>
    <row r="1005354" hidden="1" x14ac:dyDescent="0.2"/>
    <row r="1005355" hidden="1" x14ac:dyDescent="0.2"/>
    <row r="1005356" hidden="1" x14ac:dyDescent="0.2"/>
    <row r="1005357" hidden="1" x14ac:dyDescent="0.2"/>
    <row r="1005358" hidden="1" x14ac:dyDescent="0.2"/>
    <row r="1005359" hidden="1" x14ac:dyDescent="0.2"/>
    <row r="1005360" hidden="1" x14ac:dyDescent="0.2"/>
    <row r="1005361" hidden="1" x14ac:dyDescent="0.2"/>
    <row r="1005362" hidden="1" x14ac:dyDescent="0.2"/>
    <row r="1005363" hidden="1" x14ac:dyDescent="0.2"/>
    <row r="1005364" hidden="1" x14ac:dyDescent="0.2"/>
    <row r="1005365" hidden="1" x14ac:dyDescent="0.2"/>
    <row r="1005366" hidden="1" x14ac:dyDescent="0.2"/>
    <row r="1005367" hidden="1" x14ac:dyDescent="0.2"/>
    <row r="1005368" hidden="1" x14ac:dyDescent="0.2"/>
    <row r="1005369" hidden="1" x14ac:dyDescent="0.2"/>
    <row r="1005370" hidden="1" x14ac:dyDescent="0.2"/>
    <row r="1005371" hidden="1" x14ac:dyDescent="0.2"/>
    <row r="1005372" hidden="1" x14ac:dyDescent="0.2"/>
    <row r="1005373" hidden="1" x14ac:dyDescent="0.2"/>
    <row r="1005374" hidden="1" x14ac:dyDescent="0.2"/>
    <row r="1005375" hidden="1" x14ac:dyDescent="0.2"/>
    <row r="1005376" hidden="1" x14ac:dyDescent="0.2"/>
    <row r="1005377" hidden="1" x14ac:dyDescent="0.2"/>
    <row r="1005378" hidden="1" x14ac:dyDescent="0.2"/>
    <row r="1005379" hidden="1" x14ac:dyDescent="0.2"/>
    <row r="1005380" hidden="1" x14ac:dyDescent="0.2"/>
    <row r="1005381" hidden="1" x14ac:dyDescent="0.2"/>
    <row r="1005382" hidden="1" x14ac:dyDescent="0.2"/>
    <row r="1005383" hidden="1" x14ac:dyDescent="0.2"/>
    <row r="1005384" hidden="1" x14ac:dyDescent="0.2"/>
    <row r="1005385" hidden="1" x14ac:dyDescent="0.2"/>
    <row r="1005386" hidden="1" x14ac:dyDescent="0.2"/>
    <row r="1005387" hidden="1" x14ac:dyDescent="0.2"/>
    <row r="1005388" hidden="1" x14ac:dyDescent="0.2"/>
    <row r="1005389" hidden="1" x14ac:dyDescent="0.2"/>
    <row r="1005390" hidden="1" x14ac:dyDescent="0.2"/>
    <row r="1005391" hidden="1" x14ac:dyDescent="0.2"/>
    <row r="1005392" hidden="1" x14ac:dyDescent="0.2"/>
    <row r="1005393" hidden="1" x14ac:dyDescent="0.2"/>
    <row r="1005394" hidden="1" x14ac:dyDescent="0.2"/>
    <row r="1005395" hidden="1" x14ac:dyDescent="0.2"/>
    <row r="1005396" hidden="1" x14ac:dyDescent="0.2"/>
    <row r="1005397" hidden="1" x14ac:dyDescent="0.2"/>
    <row r="1005398" hidden="1" x14ac:dyDescent="0.2"/>
    <row r="1005399" hidden="1" x14ac:dyDescent="0.2"/>
    <row r="1005400" hidden="1" x14ac:dyDescent="0.2"/>
    <row r="1005401" hidden="1" x14ac:dyDescent="0.2"/>
    <row r="1005402" hidden="1" x14ac:dyDescent="0.2"/>
    <row r="1005403" hidden="1" x14ac:dyDescent="0.2"/>
    <row r="1005404" hidden="1" x14ac:dyDescent="0.2"/>
    <row r="1005405" hidden="1" x14ac:dyDescent="0.2"/>
    <row r="1005406" hidden="1" x14ac:dyDescent="0.2"/>
    <row r="1005407" hidden="1" x14ac:dyDescent="0.2"/>
    <row r="1005408" hidden="1" x14ac:dyDescent="0.2"/>
    <row r="1005409" hidden="1" x14ac:dyDescent="0.2"/>
    <row r="1005410" hidden="1" x14ac:dyDescent="0.2"/>
    <row r="1005411" hidden="1" x14ac:dyDescent="0.2"/>
    <row r="1005412" hidden="1" x14ac:dyDescent="0.2"/>
    <row r="1005413" hidden="1" x14ac:dyDescent="0.2"/>
    <row r="1005414" hidden="1" x14ac:dyDescent="0.2"/>
    <row r="1005415" hidden="1" x14ac:dyDescent="0.2"/>
    <row r="1005416" hidden="1" x14ac:dyDescent="0.2"/>
    <row r="1005417" hidden="1" x14ac:dyDescent="0.2"/>
    <row r="1005418" hidden="1" x14ac:dyDescent="0.2"/>
    <row r="1005419" hidden="1" x14ac:dyDescent="0.2"/>
    <row r="1005420" hidden="1" x14ac:dyDescent="0.2"/>
    <row r="1005421" hidden="1" x14ac:dyDescent="0.2"/>
    <row r="1005422" hidden="1" x14ac:dyDescent="0.2"/>
    <row r="1005423" hidden="1" x14ac:dyDescent="0.2"/>
    <row r="1005424" hidden="1" x14ac:dyDescent="0.2"/>
    <row r="1005425" hidden="1" x14ac:dyDescent="0.2"/>
    <row r="1005426" hidden="1" x14ac:dyDescent="0.2"/>
    <row r="1005427" hidden="1" x14ac:dyDescent="0.2"/>
    <row r="1005428" hidden="1" x14ac:dyDescent="0.2"/>
    <row r="1005429" hidden="1" x14ac:dyDescent="0.2"/>
    <row r="1005430" hidden="1" x14ac:dyDescent="0.2"/>
    <row r="1005431" hidden="1" x14ac:dyDescent="0.2"/>
    <row r="1005432" hidden="1" x14ac:dyDescent="0.2"/>
    <row r="1005433" hidden="1" x14ac:dyDescent="0.2"/>
    <row r="1005434" hidden="1" x14ac:dyDescent="0.2"/>
    <row r="1005435" hidden="1" x14ac:dyDescent="0.2"/>
    <row r="1005436" hidden="1" x14ac:dyDescent="0.2"/>
    <row r="1005437" hidden="1" x14ac:dyDescent="0.2"/>
    <row r="1005438" hidden="1" x14ac:dyDescent="0.2"/>
    <row r="1005439" hidden="1" x14ac:dyDescent="0.2"/>
    <row r="1005440" hidden="1" x14ac:dyDescent="0.2"/>
    <row r="1005441" hidden="1" x14ac:dyDescent="0.2"/>
    <row r="1005442" hidden="1" x14ac:dyDescent="0.2"/>
    <row r="1005443" hidden="1" x14ac:dyDescent="0.2"/>
    <row r="1005444" hidden="1" x14ac:dyDescent="0.2"/>
    <row r="1005445" hidden="1" x14ac:dyDescent="0.2"/>
    <row r="1005446" hidden="1" x14ac:dyDescent="0.2"/>
    <row r="1005447" hidden="1" x14ac:dyDescent="0.2"/>
    <row r="1005448" hidden="1" x14ac:dyDescent="0.2"/>
    <row r="1005449" hidden="1" x14ac:dyDescent="0.2"/>
    <row r="1005450" hidden="1" x14ac:dyDescent="0.2"/>
    <row r="1005451" hidden="1" x14ac:dyDescent="0.2"/>
    <row r="1005452" hidden="1" x14ac:dyDescent="0.2"/>
    <row r="1005453" hidden="1" x14ac:dyDescent="0.2"/>
    <row r="1005454" hidden="1" x14ac:dyDescent="0.2"/>
    <row r="1005455" hidden="1" x14ac:dyDescent="0.2"/>
    <row r="1005456" hidden="1" x14ac:dyDescent="0.2"/>
    <row r="1005457" hidden="1" x14ac:dyDescent="0.2"/>
    <row r="1005458" hidden="1" x14ac:dyDescent="0.2"/>
    <row r="1005459" hidden="1" x14ac:dyDescent="0.2"/>
    <row r="1005460" hidden="1" x14ac:dyDescent="0.2"/>
    <row r="1005461" hidden="1" x14ac:dyDescent="0.2"/>
    <row r="1005462" hidden="1" x14ac:dyDescent="0.2"/>
    <row r="1005463" hidden="1" x14ac:dyDescent="0.2"/>
    <row r="1005464" hidden="1" x14ac:dyDescent="0.2"/>
    <row r="1005465" hidden="1" x14ac:dyDescent="0.2"/>
    <row r="1005466" hidden="1" x14ac:dyDescent="0.2"/>
    <row r="1005467" hidden="1" x14ac:dyDescent="0.2"/>
    <row r="1005468" hidden="1" x14ac:dyDescent="0.2"/>
    <row r="1005469" hidden="1" x14ac:dyDescent="0.2"/>
    <row r="1005470" hidden="1" x14ac:dyDescent="0.2"/>
    <row r="1005471" hidden="1" x14ac:dyDescent="0.2"/>
    <row r="1005472" hidden="1" x14ac:dyDescent="0.2"/>
    <row r="1005473" hidden="1" x14ac:dyDescent="0.2"/>
    <row r="1005474" hidden="1" x14ac:dyDescent="0.2"/>
    <row r="1005475" hidden="1" x14ac:dyDescent="0.2"/>
    <row r="1005476" hidden="1" x14ac:dyDescent="0.2"/>
    <row r="1005477" hidden="1" x14ac:dyDescent="0.2"/>
    <row r="1005478" hidden="1" x14ac:dyDescent="0.2"/>
    <row r="1005479" hidden="1" x14ac:dyDescent="0.2"/>
    <row r="1005480" hidden="1" x14ac:dyDescent="0.2"/>
    <row r="1005481" hidden="1" x14ac:dyDescent="0.2"/>
    <row r="1005482" hidden="1" x14ac:dyDescent="0.2"/>
    <row r="1005483" hidden="1" x14ac:dyDescent="0.2"/>
    <row r="1005484" hidden="1" x14ac:dyDescent="0.2"/>
    <row r="1005485" hidden="1" x14ac:dyDescent="0.2"/>
    <row r="1005486" hidden="1" x14ac:dyDescent="0.2"/>
    <row r="1005487" hidden="1" x14ac:dyDescent="0.2"/>
    <row r="1005488" hidden="1" x14ac:dyDescent="0.2"/>
    <row r="1005489" hidden="1" x14ac:dyDescent="0.2"/>
    <row r="1005490" hidden="1" x14ac:dyDescent="0.2"/>
    <row r="1005491" hidden="1" x14ac:dyDescent="0.2"/>
    <row r="1005492" hidden="1" x14ac:dyDescent="0.2"/>
    <row r="1005493" hidden="1" x14ac:dyDescent="0.2"/>
    <row r="1005494" hidden="1" x14ac:dyDescent="0.2"/>
    <row r="1005495" hidden="1" x14ac:dyDescent="0.2"/>
    <row r="1005496" hidden="1" x14ac:dyDescent="0.2"/>
    <row r="1005497" hidden="1" x14ac:dyDescent="0.2"/>
    <row r="1005498" hidden="1" x14ac:dyDescent="0.2"/>
    <row r="1005499" hidden="1" x14ac:dyDescent="0.2"/>
    <row r="1005500" hidden="1" x14ac:dyDescent="0.2"/>
    <row r="1005501" hidden="1" x14ac:dyDescent="0.2"/>
    <row r="1005502" hidden="1" x14ac:dyDescent="0.2"/>
    <row r="1005503" hidden="1" x14ac:dyDescent="0.2"/>
    <row r="1005504" hidden="1" x14ac:dyDescent="0.2"/>
    <row r="1005505" hidden="1" x14ac:dyDescent="0.2"/>
    <row r="1005506" hidden="1" x14ac:dyDescent="0.2"/>
    <row r="1005507" hidden="1" x14ac:dyDescent="0.2"/>
    <row r="1005508" hidden="1" x14ac:dyDescent="0.2"/>
    <row r="1005509" hidden="1" x14ac:dyDescent="0.2"/>
    <row r="1005510" hidden="1" x14ac:dyDescent="0.2"/>
    <row r="1005511" hidden="1" x14ac:dyDescent="0.2"/>
    <row r="1005512" hidden="1" x14ac:dyDescent="0.2"/>
    <row r="1005513" hidden="1" x14ac:dyDescent="0.2"/>
    <row r="1005514" hidden="1" x14ac:dyDescent="0.2"/>
    <row r="1005515" hidden="1" x14ac:dyDescent="0.2"/>
    <row r="1005516" hidden="1" x14ac:dyDescent="0.2"/>
    <row r="1005517" hidden="1" x14ac:dyDescent="0.2"/>
    <row r="1005518" hidden="1" x14ac:dyDescent="0.2"/>
    <row r="1005519" hidden="1" x14ac:dyDescent="0.2"/>
    <row r="1005520" hidden="1" x14ac:dyDescent="0.2"/>
    <row r="1005521" hidden="1" x14ac:dyDescent="0.2"/>
    <row r="1005522" hidden="1" x14ac:dyDescent="0.2"/>
    <row r="1005523" hidden="1" x14ac:dyDescent="0.2"/>
    <row r="1005524" hidden="1" x14ac:dyDescent="0.2"/>
    <row r="1005525" hidden="1" x14ac:dyDescent="0.2"/>
    <row r="1005526" hidden="1" x14ac:dyDescent="0.2"/>
    <row r="1005527" hidden="1" x14ac:dyDescent="0.2"/>
    <row r="1005528" hidden="1" x14ac:dyDescent="0.2"/>
    <row r="1005529" hidden="1" x14ac:dyDescent="0.2"/>
    <row r="1005530" hidden="1" x14ac:dyDescent="0.2"/>
    <row r="1005531" hidden="1" x14ac:dyDescent="0.2"/>
    <row r="1005532" hidden="1" x14ac:dyDescent="0.2"/>
    <row r="1005533" hidden="1" x14ac:dyDescent="0.2"/>
    <row r="1005534" hidden="1" x14ac:dyDescent="0.2"/>
    <row r="1005535" hidden="1" x14ac:dyDescent="0.2"/>
    <row r="1005536" hidden="1" x14ac:dyDescent="0.2"/>
    <row r="1005537" hidden="1" x14ac:dyDescent="0.2"/>
    <row r="1005538" hidden="1" x14ac:dyDescent="0.2"/>
    <row r="1005539" hidden="1" x14ac:dyDescent="0.2"/>
    <row r="1005540" hidden="1" x14ac:dyDescent="0.2"/>
    <row r="1005541" hidden="1" x14ac:dyDescent="0.2"/>
    <row r="1005542" hidden="1" x14ac:dyDescent="0.2"/>
    <row r="1005543" hidden="1" x14ac:dyDescent="0.2"/>
    <row r="1005544" hidden="1" x14ac:dyDescent="0.2"/>
    <row r="1005545" hidden="1" x14ac:dyDescent="0.2"/>
    <row r="1005546" hidden="1" x14ac:dyDescent="0.2"/>
    <row r="1005547" hidden="1" x14ac:dyDescent="0.2"/>
    <row r="1005548" hidden="1" x14ac:dyDescent="0.2"/>
    <row r="1005549" hidden="1" x14ac:dyDescent="0.2"/>
    <row r="1005550" hidden="1" x14ac:dyDescent="0.2"/>
    <row r="1005551" hidden="1" x14ac:dyDescent="0.2"/>
    <row r="1005552" hidden="1" x14ac:dyDescent="0.2"/>
    <row r="1005553" hidden="1" x14ac:dyDescent="0.2"/>
    <row r="1005554" hidden="1" x14ac:dyDescent="0.2"/>
    <row r="1005555" hidden="1" x14ac:dyDescent="0.2"/>
    <row r="1005556" hidden="1" x14ac:dyDescent="0.2"/>
    <row r="1005557" hidden="1" x14ac:dyDescent="0.2"/>
    <row r="1005558" hidden="1" x14ac:dyDescent="0.2"/>
    <row r="1005559" hidden="1" x14ac:dyDescent="0.2"/>
    <row r="1005560" hidden="1" x14ac:dyDescent="0.2"/>
    <row r="1005561" hidden="1" x14ac:dyDescent="0.2"/>
    <row r="1005562" hidden="1" x14ac:dyDescent="0.2"/>
    <row r="1005563" hidden="1" x14ac:dyDescent="0.2"/>
    <row r="1005564" hidden="1" x14ac:dyDescent="0.2"/>
    <row r="1005565" hidden="1" x14ac:dyDescent="0.2"/>
    <row r="1005566" hidden="1" x14ac:dyDescent="0.2"/>
    <row r="1005567" hidden="1" x14ac:dyDescent="0.2"/>
    <row r="1005568" hidden="1" x14ac:dyDescent="0.2"/>
    <row r="1005569" hidden="1" x14ac:dyDescent="0.2"/>
    <row r="1005570" hidden="1" x14ac:dyDescent="0.2"/>
    <row r="1005571" hidden="1" x14ac:dyDescent="0.2"/>
    <row r="1005572" hidden="1" x14ac:dyDescent="0.2"/>
    <row r="1005573" hidden="1" x14ac:dyDescent="0.2"/>
    <row r="1005574" hidden="1" x14ac:dyDescent="0.2"/>
    <row r="1005575" hidden="1" x14ac:dyDescent="0.2"/>
    <row r="1005576" hidden="1" x14ac:dyDescent="0.2"/>
    <row r="1005577" hidden="1" x14ac:dyDescent="0.2"/>
    <row r="1005578" hidden="1" x14ac:dyDescent="0.2"/>
    <row r="1005579" hidden="1" x14ac:dyDescent="0.2"/>
    <row r="1005580" hidden="1" x14ac:dyDescent="0.2"/>
    <row r="1005581" hidden="1" x14ac:dyDescent="0.2"/>
    <row r="1005582" hidden="1" x14ac:dyDescent="0.2"/>
    <row r="1005583" hidden="1" x14ac:dyDescent="0.2"/>
    <row r="1005584" hidden="1" x14ac:dyDescent="0.2"/>
    <row r="1005585" hidden="1" x14ac:dyDescent="0.2"/>
    <row r="1005586" hidden="1" x14ac:dyDescent="0.2"/>
    <row r="1005587" hidden="1" x14ac:dyDescent="0.2"/>
    <row r="1005588" hidden="1" x14ac:dyDescent="0.2"/>
    <row r="1005589" hidden="1" x14ac:dyDescent="0.2"/>
    <row r="1005590" hidden="1" x14ac:dyDescent="0.2"/>
    <row r="1005591" hidden="1" x14ac:dyDescent="0.2"/>
    <row r="1005592" hidden="1" x14ac:dyDescent="0.2"/>
    <row r="1005593" hidden="1" x14ac:dyDescent="0.2"/>
    <row r="1005594" hidden="1" x14ac:dyDescent="0.2"/>
    <row r="1005595" hidden="1" x14ac:dyDescent="0.2"/>
    <row r="1005596" hidden="1" x14ac:dyDescent="0.2"/>
    <row r="1005597" hidden="1" x14ac:dyDescent="0.2"/>
    <row r="1005598" hidden="1" x14ac:dyDescent="0.2"/>
    <row r="1005599" hidden="1" x14ac:dyDescent="0.2"/>
    <row r="1005600" hidden="1" x14ac:dyDescent="0.2"/>
    <row r="1005601" hidden="1" x14ac:dyDescent="0.2"/>
    <row r="1005602" hidden="1" x14ac:dyDescent="0.2"/>
    <row r="1005603" hidden="1" x14ac:dyDescent="0.2"/>
    <row r="1005604" hidden="1" x14ac:dyDescent="0.2"/>
    <row r="1005605" hidden="1" x14ac:dyDescent="0.2"/>
    <row r="1005606" hidden="1" x14ac:dyDescent="0.2"/>
    <row r="1005607" hidden="1" x14ac:dyDescent="0.2"/>
    <row r="1005608" hidden="1" x14ac:dyDescent="0.2"/>
    <row r="1005609" hidden="1" x14ac:dyDescent="0.2"/>
    <row r="1005610" hidden="1" x14ac:dyDescent="0.2"/>
    <row r="1005611" hidden="1" x14ac:dyDescent="0.2"/>
    <row r="1005612" hidden="1" x14ac:dyDescent="0.2"/>
    <row r="1005613" hidden="1" x14ac:dyDescent="0.2"/>
    <row r="1005614" hidden="1" x14ac:dyDescent="0.2"/>
    <row r="1005615" hidden="1" x14ac:dyDescent="0.2"/>
    <row r="1005616" hidden="1" x14ac:dyDescent="0.2"/>
    <row r="1005617" hidden="1" x14ac:dyDescent="0.2"/>
    <row r="1005618" hidden="1" x14ac:dyDescent="0.2"/>
    <row r="1005619" hidden="1" x14ac:dyDescent="0.2"/>
    <row r="1005620" hidden="1" x14ac:dyDescent="0.2"/>
    <row r="1005621" hidden="1" x14ac:dyDescent="0.2"/>
    <row r="1005622" hidden="1" x14ac:dyDescent="0.2"/>
    <row r="1005623" hidden="1" x14ac:dyDescent="0.2"/>
    <row r="1005624" hidden="1" x14ac:dyDescent="0.2"/>
    <row r="1005625" hidden="1" x14ac:dyDescent="0.2"/>
    <row r="1005626" hidden="1" x14ac:dyDescent="0.2"/>
    <row r="1005627" hidden="1" x14ac:dyDescent="0.2"/>
    <row r="1005628" hidden="1" x14ac:dyDescent="0.2"/>
    <row r="1005629" hidden="1" x14ac:dyDescent="0.2"/>
    <row r="1005630" hidden="1" x14ac:dyDescent="0.2"/>
    <row r="1005631" hidden="1" x14ac:dyDescent="0.2"/>
    <row r="1005632" hidden="1" x14ac:dyDescent="0.2"/>
    <row r="1005633" hidden="1" x14ac:dyDescent="0.2"/>
    <row r="1005634" hidden="1" x14ac:dyDescent="0.2"/>
    <row r="1005635" hidden="1" x14ac:dyDescent="0.2"/>
    <row r="1005636" hidden="1" x14ac:dyDescent="0.2"/>
    <row r="1005637" hidden="1" x14ac:dyDescent="0.2"/>
    <row r="1005638" hidden="1" x14ac:dyDescent="0.2"/>
    <row r="1005639" hidden="1" x14ac:dyDescent="0.2"/>
    <row r="1005640" hidden="1" x14ac:dyDescent="0.2"/>
    <row r="1005641" hidden="1" x14ac:dyDescent="0.2"/>
    <row r="1005642" hidden="1" x14ac:dyDescent="0.2"/>
    <row r="1005643" hidden="1" x14ac:dyDescent="0.2"/>
    <row r="1005644" hidden="1" x14ac:dyDescent="0.2"/>
    <row r="1005645" hidden="1" x14ac:dyDescent="0.2"/>
    <row r="1005646" hidden="1" x14ac:dyDescent="0.2"/>
    <row r="1005647" hidden="1" x14ac:dyDescent="0.2"/>
    <row r="1005648" hidden="1" x14ac:dyDescent="0.2"/>
    <row r="1005649" hidden="1" x14ac:dyDescent="0.2"/>
    <row r="1005650" hidden="1" x14ac:dyDescent="0.2"/>
    <row r="1005651" hidden="1" x14ac:dyDescent="0.2"/>
    <row r="1005652" hidden="1" x14ac:dyDescent="0.2"/>
    <row r="1005653" hidden="1" x14ac:dyDescent="0.2"/>
    <row r="1005654" hidden="1" x14ac:dyDescent="0.2"/>
    <row r="1005655" hidden="1" x14ac:dyDescent="0.2"/>
    <row r="1005656" hidden="1" x14ac:dyDescent="0.2"/>
    <row r="1005657" hidden="1" x14ac:dyDescent="0.2"/>
    <row r="1005658" hidden="1" x14ac:dyDescent="0.2"/>
    <row r="1005659" hidden="1" x14ac:dyDescent="0.2"/>
    <row r="1005660" hidden="1" x14ac:dyDescent="0.2"/>
    <row r="1005661" hidden="1" x14ac:dyDescent="0.2"/>
    <row r="1005662" hidden="1" x14ac:dyDescent="0.2"/>
    <row r="1005663" hidden="1" x14ac:dyDescent="0.2"/>
    <row r="1005664" hidden="1" x14ac:dyDescent="0.2"/>
    <row r="1005665" hidden="1" x14ac:dyDescent="0.2"/>
    <row r="1005666" hidden="1" x14ac:dyDescent="0.2"/>
    <row r="1005667" hidden="1" x14ac:dyDescent="0.2"/>
    <row r="1005668" hidden="1" x14ac:dyDescent="0.2"/>
    <row r="1005669" hidden="1" x14ac:dyDescent="0.2"/>
    <row r="1005670" hidden="1" x14ac:dyDescent="0.2"/>
    <row r="1005671" hidden="1" x14ac:dyDescent="0.2"/>
    <row r="1005672" hidden="1" x14ac:dyDescent="0.2"/>
    <row r="1005673" hidden="1" x14ac:dyDescent="0.2"/>
    <row r="1005674" hidden="1" x14ac:dyDescent="0.2"/>
    <row r="1005675" hidden="1" x14ac:dyDescent="0.2"/>
    <row r="1005676" hidden="1" x14ac:dyDescent="0.2"/>
    <row r="1005677" hidden="1" x14ac:dyDescent="0.2"/>
    <row r="1005678" hidden="1" x14ac:dyDescent="0.2"/>
    <row r="1005679" hidden="1" x14ac:dyDescent="0.2"/>
    <row r="1005680" hidden="1" x14ac:dyDescent="0.2"/>
    <row r="1005681" hidden="1" x14ac:dyDescent="0.2"/>
    <row r="1005682" hidden="1" x14ac:dyDescent="0.2"/>
    <row r="1005683" hidden="1" x14ac:dyDescent="0.2"/>
    <row r="1005684" hidden="1" x14ac:dyDescent="0.2"/>
    <row r="1005685" hidden="1" x14ac:dyDescent="0.2"/>
    <row r="1005686" hidden="1" x14ac:dyDescent="0.2"/>
    <row r="1005687" hidden="1" x14ac:dyDescent="0.2"/>
    <row r="1005688" hidden="1" x14ac:dyDescent="0.2"/>
    <row r="1005689" hidden="1" x14ac:dyDescent="0.2"/>
    <row r="1005690" hidden="1" x14ac:dyDescent="0.2"/>
    <row r="1005691" hidden="1" x14ac:dyDescent="0.2"/>
    <row r="1005692" hidden="1" x14ac:dyDescent="0.2"/>
    <row r="1005693" hidden="1" x14ac:dyDescent="0.2"/>
    <row r="1005694" hidden="1" x14ac:dyDescent="0.2"/>
    <row r="1005695" hidden="1" x14ac:dyDescent="0.2"/>
    <row r="1005696" hidden="1" x14ac:dyDescent="0.2"/>
    <row r="1005697" hidden="1" x14ac:dyDescent="0.2"/>
    <row r="1005698" hidden="1" x14ac:dyDescent="0.2"/>
    <row r="1005699" hidden="1" x14ac:dyDescent="0.2"/>
    <row r="1005700" hidden="1" x14ac:dyDescent="0.2"/>
    <row r="1005701" hidden="1" x14ac:dyDescent="0.2"/>
    <row r="1005702" hidden="1" x14ac:dyDescent="0.2"/>
    <row r="1005703" hidden="1" x14ac:dyDescent="0.2"/>
    <row r="1005704" hidden="1" x14ac:dyDescent="0.2"/>
    <row r="1005705" hidden="1" x14ac:dyDescent="0.2"/>
    <row r="1005706" hidden="1" x14ac:dyDescent="0.2"/>
    <row r="1005707" hidden="1" x14ac:dyDescent="0.2"/>
    <row r="1005708" hidden="1" x14ac:dyDescent="0.2"/>
    <row r="1005709" hidden="1" x14ac:dyDescent="0.2"/>
    <row r="1005710" hidden="1" x14ac:dyDescent="0.2"/>
    <row r="1005711" hidden="1" x14ac:dyDescent="0.2"/>
    <row r="1005712" hidden="1" x14ac:dyDescent="0.2"/>
    <row r="1005713" hidden="1" x14ac:dyDescent="0.2"/>
    <row r="1005714" hidden="1" x14ac:dyDescent="0.2"/>
    <row r="1005715" hidden="1" x14ac:dyDescent="0.2"/>
    <row r="1005716" hidden="1" x14ac:dyDescent="0.2"/>
    <row r="1005717" hidden="1" x14ac:dyDescent="0.2"/>
    <row r="1005718" hidden="1" x14ac:dyDescent="0.2"/>
    <row r="1005719" hidden="1" x14ac:dyDescent="0.2"/>
    <row r="1005720" hidden="1" x14ac:dyDescent="0.2"/>
    <row r="1005721" hidden="1" x14ac:dyDescent="0.2"/>
    <row r="1005722" hidden="1" x14ac:dyDescent="0.2"/>
    <row r="1005723" hidden="1" x14ac:dyDescent="0.2"/>
    <row r="1005724" hidden="1" x14ac:dyDescent="0.2"/>
    <row r="1005725" hidden="1" x14ac:dyDescent="0.2"/>
    <row r="1005726" hidden="1" x14ac:dyDescent="0.2"/>
    <row r="1005727" hidden="1" x14ac:dyDescent="0.2"/>
    <row r="1005728" hidden="1" x14ac:dyDescent="0.2"/>
    <row r="1005729" hidden="1" x14ac:dyDescent="0.2"/>
    <row r="1005730" hidden="1" x14ac:dyDescent="0.2"/>
    <row r="1005731" hidden="1" x14ac:dyDescent="0.2"/>
    <row r="1005732" hidden="1" x14ac:dyDescent="0.2"/>
    <row r="1005733" hidden="1" x14ac:dyDescent="0.2"/>
    <row r="1005734" hidden="1" x14ac:dyDescent="0.2"/>
    <row r="1005735" hidden="1" x14ac:dyDescent="0.2"/>
    <row r="1005736" hidden="1" x14ac:dyDescent="0.2"/>
    <row r="1005737" hidden="1" x14ac:dyDescent="0.2"/>
    <row r="1005738" hidden="1" x14ac:dyDescent="0.2"/>
    <row r="1005739" hidden="1" x14ac:dyDescent="0.2"/>
    <row r="1005740" hidden="1" x14ac:dyDescent="0.2"/>
    <row r="1005741" hidden="1" x14ac:dyDescent="0.2"/>
    <row r="1005742" hidden="1" x14ac:dyDescent="0.2"/>
    <row r="1005743" hidden="1" x14ac:dyDescent="0.2"/>
    <row r="1005744" hidden="1" x14ac:dyDescent="0.2"/>
    <row r="1005745" hidden="1" x14ac:dyDescent="0.2"/>
    <row r="1005746" hidden="1" x14ac:dyDescent="0.2"/>
    <row r="1005747" hidden="1" x14ac:dyDescent="0.2"/>
    <row r="1005748" hidden="1" x14ac:dyDescent="0.2"/>
    <row r="1005749" hidden="1" x14ac:dyDescent="0.2"/>
    <row r="1005750" hidden="1" x14ac:dyDescent="0.2"/>
    <row r="1005751" hidden="1" x14ac:dyDescent="0.2"/>
    <row r="1005752" hidden="1" x14ac:dyDescent="0.2"/>
    <row r="1005753" hidden="1" x14ac:dyDescent="0.2"/>
    <row r="1005754" hidden="1" x14ac:dyDescent="0.2"/>
    <row r="1005755" hidden="1" x14ac:dyDescent="0.2"/>
    <row r="1005756" hidden="1" x14ac:dyDescent="0.2"/>
    <row r="1005757" hidden="1" x14ac:dyDescent="0.2"/>
    <row r="1005758" hidden="1" x14ac:dyDescent="0.2"/>
    <row r="1005759" hidden="1" x14ac:dyDescent="0.2"/>
    <row r="1005760" hidden="1" x14ac:dyDescent="0.2"/>
    <row r="1005761" hidden="1" x14ac:dyDescent="0.2"/>
    <row r="1005762" hidden="1" x14ac:dyDescent="0.2"/>
    <row r="1005763" hidden="1" x14ac:dyDescent="0.2"/>
    <row r="1005764" hidden="1" x14ac:dyDescent="0.2"/>
    <row r="1005765" hidden="1" x14ac:dyDescent="0.2"/>
    <row r="1005766" hidden="1" x14ac:dyDescent="0.2"/>
    <row r="1005767" hidden="1" x14ac:dyDescent="0.2"/>
    <row r="1005768" hidden="1" x14ac:dyDescent="0.2"/>
    <row r="1005769" hidden="1" x14ac:dyDescent="0.2"/>
    <row r="1005770" hidden="1" x14ac:dyDescent="0.2"/>
    <row r="1005771" hidden="1" x14ac:dyDescent="0.2"/>
    <row r="1005772" hidden="1" x14ac:dyDescent="0.2"/>
    <row r="1005773" hidden="1" x14ac:dyDescent="0.2"/>
    <row r="1005774" hidden="1" x14ac:dyDescent="0.2"/>
    <row r="1005775" hidden="1" x14ac:dyDescent="0.2"/>
    <row r="1005776" hidden="1" x14ac:dyDescent="0.2"/>
    <row r="1005777" hidden="1" x14ac:dyDescent="0.2"/>
    <row r="1005778" hidden="1" x14ac:dyDescent="0.2"/>
    <row r="1005779" hidden="1" x14ac:dyDescent="0.2"/>
    <row r="1005780" hidden="1" x14ac:dyDescent="0.2"/>
    <row r="1005781" hidden="1" x14ac:dyDescent="0.2"/>
    <row r="1005782" hidden="1" x14ac:dyDescent="0.2"/>
    <row r="1005783" hidden="1" x14ac:dyDescent="0.2"/>
    <row r="1005784" hidden="1" x14ac:dyDescent="0.2"/>
    <row r="1005785" hidden="1" x14ac:dyDescent="0.2"/>
    <row r="1005786" hidden="1" x14ac:dyDescent="0.2"/>
    <row r="1005787" hidden="1" x14ac:dyDescent="0.2"/>
    <row r="1005788" hidden="1" x14ac:dyDescent="0.2"/>
    <row r="1005789" hidden="1" x14ac:dyDescent="0.2"/>
    <row r="1005790" hidden="1" x14ac:dyDescent="0.2"/>
    <row r="1005791" hidden="1" x14ac:dyDescent="0.2"/>
    <row r="1005792" hidden="1" x14ac:dyDescent="0.2"/>
    <row r="1005793" hidden="1" x14ac:dyDescent="0.2"/>
    <row r="1005794" hidden="1" x14ac:dyDescent="0.2"/>
    <row r="1005795" hidden="1" x14ac:dyDescent="0.2"/>
    <row r="1005796" hidden="1" x14ac:dyDescent="0.2"/>
    <row r="1005797" hidden="1" x14ac:dyDescent="0.2"/>
    <row r="1005798" hidden="1" x14ac:dyDescent="0.2"/>
    <row r="1005799" hidden="1" x14ac:dyDescent="0.2"/>
    <row r="1005800" hidden="1" x14ac:dyDescent="0.2"/>
    <row r="1005801" hidden="1" x14ac:dyDescent="0.2"/>
    <row r="1005802" hidden="1" x14ac:dyDescent="0.2"/>
    <row r="1005803" hidden="1" x14ac:dyDescent="0.2"/>
    <row r="1005804" hidden="1" x14ac:dyDescent="0.2"/>
    <row r="1005805" hidden="1" x14ac:dyDescent="0.2"/>
    <row r="1005806" hidden="1" x14ac:dyDescent="0.2"/>
    <row r="1005807" hidden="1" x14ac:dyDescent="0.2"/>
    <row r="1005808" hidden="1" x14ac:dyDescent="0.2"/>
    <row r="1005809" hidden="1" x14ac:dyDescent="0.2"/>
    <row r="1005810" hidden="1" x14ac:dyDescent="0.2"/>
    <row r="1005811" hidden="1" x14ac:dyDescent="0.2"/>
    <row r="1005812" hidden="1" x14ac:dyDescent="0.2"/>
    <row r="1005813" hidden="1" x14ac:dyDescent="0.2"/>
    <row r="1005814" hidden="1" x14ac:dyDescent="0.2"/>
    <row r="1005815" hidden="1" x14ac:dyDescent="0.2"/>
    <row r="1005816" hidden="1" x14ac:dyDescent="0.2"/>
    <row r="1005817" hidden="1" x14ac:dyDescent="0.2"/>
    <row r="1005818" hidden="1" x14ac:dyDescent="0.2"/>
    <row r="1005819" hidden="1" x14ac:dyDescent="0.2"/>
    <row r="1005820" hidden="1" x14ac:dyDescent="0.2"/>
    <row r="1005821" hidden="1" x14ac:dyDescent="0.2"/>
    <row r="1005822" hidden="1" x14ac:dyDescent="0.2"/>
    <row r="1005823" hidden="1" x14ac:dyDescent="0.2"/>
    <row r="1005824" hidden="1" x14ac:dyDescent="0.2"/>
    <row r="1005825" hidden="1" x14ac:dyDescent="0.2"/>
    <row r="1005826" hidden="1" x14ac:dyDescent="0.2"/>
    <row r="1005827" hidden="1" x14ac:dyDescent="0.2"/>
    <row r="1005828" hidden="1" x14ac:dyDescent="0.2"/>
    <row r="1005829" hidden="1" x14ac:dyDescent="0.2"/>
    <row r="1005830" hidden="1" x14ac:dyDescent="0.2"/>
    <row r="1005831" hidden="1" x14ac:dyDescent="0.2"/>
    <row r="1005832" hidden="1" x14ac:dyDescent="0.2"/>
    <row r="1005833" hidden="1" x14ac:dyDescent="0.2"/>
    <row r="1005834" hidden="1" x14ac:dyDescent="0.2"/>
    <row r="1005835" hidden="1" x14ac:dyDescent="0.2"/>
    <row r="1005836" hidden="1" x14ac:dyDescent="0.2"/>
    <row r="1005837" hidden="1" x14ac:dyDescent="0.2"/>
    <row r="1005838" hidden="1" x14ac:dyDescent="0.2"/>
    <row r="1005839" hidden="1" x14ac:dyDescent="0.2"/>
    <row r="1005840" hidden="1" x14ac:dyDescent="0.2"/>
    <row r="1005841" hidden="1" x14ac:dyDescent="0.2"/>
    <row r="1005842" hidden="1" x14ac:dyDescent="0.2"/>
    <row r="1005843" hidden="1" x14ac:dyDescent="0.2"/>
    <row r="1005844" hidden="1" x14ac:dyDescent="0.2"/>
    <row r="1005845" hidden="1" x14ac:dyDescent="0.2"/>
    <row r="1005846" hidden="1" x14ac:dyDescent="0.2"/>
    <row r="1005847" hidden="1" x14ac:dyDescent="0.2"/>
    <row r="1005848" hidden="1" x14ac:dyDescent="0.2"/>
    <row r="1005849" hidden="1" x14ac:dyDescent="0.2"/>
    <row r="1005850" hidden="1" x14ac:dyDescent="0.2"/>
    <row r="1005851" hidden="1" x14ac:dyDescent="0.2"/>
    <row r="1005852" hidden="1" x14ac:dyDescent="0.2"/>
    <row r="1005853" hidden="1" x14ac:dyDescent="0.2"/>
    <row r="1005854" hidden="1" x14ac:dyDescent="0.2"/>
    <row r="1005855" hidden="1" x14ac:dyDescent="0.2"/>
    <row r="1005856" hidden="1" x14ac:dyDescent="0.2"/>
    <row r="1005857" hidden="1" x14ac:dyDescent="0.2"/>
    <row r="1005858" hidden="1" x14ac:dyDescent="0.2"/>
    <row r="1005859" hidden="1" x14ac:dyDescent="0.2"/>
    <row r="1005860" hidden="1" x14ac:dyDescent="0.2"/>
    <row r="1005861" hidden="1" x14ac:dyDescent="0.2"/>
    <row r="1005862" hidden="1" x14ac:dyDescent="0.2"/>
    <row r="1005863" hidden="1" x14ac:dyDescent="0.2"/>
    <row r="1005864" hidden="1" x14ac:dyDescent="0.2"/>
    <row r="1005865" hidden="1" x14ac:dyDescent="0.2"/>
    <row r="1005866" hidden="1" x14ac:dyDescent="0.2"/>
    <row r="1005867" hidden="1" x14ac:dyDescent="0.2"/>
    <row r="1005868" hidden="1" x14ac:dyDescent="0.2"/>
    <row r="1005869" hidden="1" x14ac:dyDescent="0.2"/>
    <row r="1005870" hidden="1" x14ac:dyDescent="0.2"/>
    <row r="1005871" hidden="1" x14ac:dyDescent="0.2"/>
    <row r="1005872" hidden="1" x14ac:dyDescent="0.2"/>
    <row r="1005873" hidden="1" x14ac:dyDescent="0.2"/>
    <row r="1005874" hidden="1" x14ac:dyDescent="0.2"/>
    <row r="1005875" hidden="1" x14ac:dyDescent="0.2"/>
    <row r="1005876" hidden="1" x14ac:dyDescent="0.2"/>
    <row r="1005877" hidden="1" x14ac:dyDescent="0.2"/>
    <row r="1005878" hidden="1" x14ac:dyDescent="0.2"/>
    <row r="1005879" hidden="1" x14ac:dyDescent="0.2"/>
    <row r="1005880" hidden="1" x14ac:dyDescent="0.2"/>
    <row r="1005881" hidden="1" x14ac:dyDescent="0.2"/>
    <row r="1005882" hidden="1" x14ac:dyDescent="0.2"/>
    <row r="1005883" hidden="1" x14ac:dyDescent="0.2"/>
    <row r="1005884" hidden="1" x14ac:dyDescent="0.2"/>
    <row r="1005885" hidden="1" x14ac:dyDescent="0.2"/>
    <row r="1005886" hidden="1" x14ac:dyDescent="0.2"/>
    <row r="1005887" hidden="1" x14ac:dyDescent="0.2"/>
    <row r="1005888" hidden="1" x14ac:dyDescent="0.2"/>
    <row r="1005889" hidden="1" x14ac:dyDescent="0.2"/>
    <row r="1005890" hidden="1" x14ac:dyDescent="0.2"/>
    <row r="1005891" hidden="1" x14ac:dyDescent="0.2"/>
    <row r="1005892" hidden="1" x14ac:dyDescent="0.2"/>
    <row r="1005893" hidden="1" x14ac:dyDescent="0.2"/>
    <row r="1005894" hidden="1" x14ac:dyDescent="0.2"/>
    <row r="1005895" hidden="1" x14ac:dyDescent="0.2"/>
    <row r="1005896" hidden="1" x14ac:dyDescent="0.2"/>
    <row r="1005897" hidden="1" x14ac:dyDescent="0.2"/>
    <row r="1005898" hidden="1" x14ac:dyDescent="0.2"/>
    <row r="1005899" hidden="1" x14ac:dyDescent="0.2"/>
    <row r="1005900" hidden="1" x14ac:dyDescent="0.2"/>
    <row r="1005901" hidden="1" x14ac:dyDescent="0.2"/>
    <row r="1005902" hidden="1" x14ac:dyDescent="0.2"/>
    <row r="1005903" hidden="1" x14ac:dyDescent="0.2"/>
    <row r="1005904" hidden="1" x14ac:dyDescent="0.2"/>
    <row r="1005905" hidden="1" x14ac:dyDescent="0.2"/>
    <row r="1005906" hidden="1" x14ac:dyDescent="0.2"/>
    <row r="1005907" hidden="1" x14ac:dyDescent="0.2"/>
    <row r="1005908" hidden="1" x14ac:dyDescent="0.2"/>
    <row r="1005909" hidden="1" x14ac:dyDescent="0.2"/>
    <row r="1005910" hidden="1" x14ac:dyDescent="0.2"/>
    <row r="1005911" hidden="1" x14ac:dyDescent="0.2"/>
    <row r="1005912" hidden="1" x14ac:dyDescent="0.2"/>
    <row r="1005913" hidden="1" x14ac:dyDescent="0.2"/>
    <row r="1005914" hidden="1" x14ac:dyDescent="0.2"/>
    <row r="1005915" hidden="1" x14ac:dyDescent="0.2"/>
    <row r="1005916" hidden="1" x14ac:dyDescent="0.2"/>
    <row r="1005917" hidden="1" x14ac:dyDescent="0.2"/>
    <row r="1005918" hidden="1" x14ac:dyDescent="0.2"/>
    <row r="1005919" hidden="1" x14ac:dyDescent="0.2"/>
    <row r="1005920" hidden="1" x14ac:dyDescent="0.2"/>
    <row r="1005921" hidden="1" x14ac:dyDescent="0.2"/>
    <row r="1005922" hidden="1" x14ac:dyDescent="0.2"/>
    <row r="1005923" hidden="1" x14ac:dyDescent="0.2"/>
    <row r="1005924" hidden="1" x14ac:dyDescent="0.2"/>
    <row r="1005925" hidden="1" x14ac:dyDescent="0.2"/>
    <row r="1005926" hidden="1" x14ac:dyDescent="0.2"/>
    <row r="1005927" hidden="1" x14ac:dyDescent="0.2"/>
    <row r="1005928" hidden="1" x14ac:dyDescent="0.2"/>
    <row r="1005929" hidden="1" x14ac:dyDescent="0.2"/>
    <row r="1005930" hidden="1" x14ac:dyDescent="0.2"/>
    <row r="1005931" hidden="1" x14ac:dyDescent="0.2"/>
    <row r="1005932" hidden="1" x14ac:dyDescent="0.2"/>
    <row r="1005933" hidden="1" x14ac:dyDescent="0.2"/>
    <row r="1005934" hidden="1" x14ac:dyDescent="0.2"/>
    <row r="1005935" hidden="1" x14ac:dyDescent="0.2"/>
    <row r="1005936" hidden="1" x14ac:dyDescent="0.2"/>
    <row r="1005937" hidden="1" x14ac:dyDescent="0.2"/>
    <row r="1005938" hidden="1" x14ac:dyDescent="0.2"/>
    <row r="1005939" hidden="1" x14ac:dyDescent="0.2"/>
    <row r="1005940" hidden="1" x14ac:dyDescent="0.2"/>
    <row r="1005941" hidden="1" x14ac:dyDescent="0.2"/>
    <row r="1005942" hidden="1" x14ac:dyDescent="0.2"/>
    <row r="1005943" hidden="1" x14ac:dyDescent="0.2"/>
    <row r="1005944" hidden="1" x14ac:dyDescent="0.2"/>
    <row r="1005945" hidden="1" x14ac:dyDescent="0.2"/>
    <row r="1005946" hidden="1" x14ac:dyDescent="0.2"/>
    <row r="1005947" hidden="1" x14ac:dyDescent="0.2"/>
    <row r="1005948" hidden="1" x14ac:dyDescent="0.2"/>
    <row r="1005949" hidden="1" x14ac:dyDescent="0.2"/>
    <row r="1005950" hidden="1" x14ac:dyDescent="0.2"/>
    <row r="1005951" hidden="1" x14ac:dyDescent="0.2"/>
    <row r="1005952" hidden="1" x14ac:dyDescent="0.2"/>
    <row r="1005953" hidden="1" x14ac:dyDescent="0.2"/>
    <row r="1005954" hidden="1" x14ac:dyDescent="0.2"/>
    <row r="1005955" hidden="1" x14ac:dyDescent="0.2"/>
    <row r="1005956" hidden="1" x14ac:dyDescent="0.2"/>
    <row r="1005957" hidden="1" x14ac:dyDescent="0.2"/>
    <row r="1005958" hidden="1" x14ac:dyDescent="0.2"/>
    <row r="1005959" hidden="1" x14ac:dyDescent="0.2"/>
    <row r="1005960" hidden="1" x14ac:dyDescent="0.2"/>
    <row r="1005961" hidden="1" x14ac:dyDescent="0.2"/>
    <row r="1005962" hidden="1" x14ac:dyDescent="0.2"/>
    <row r="1005963" hidden="1" x14ac:dyDescent="0.2"/>
    <row r="1005964" hidden="1" x14ac:dyDescent="0.2"/>
    <row r="1005965" hidden="1" x14ac:dyDescent="0.2"/>
    <row r="1005966" hidden="1" x14ac:dyDescent="0.2"/>
    <row r="1005967" hidden="1" x14ac:dyDescent="0.2"/>
    <row r="1005968" hidden="1" x14ac:dyDescent="0.2"/>
    <row r="1005969" hidden="1" x14ac:dyDescent="0.2"/>
    <row r="1005970" hidden="1" x14ac:dyDescent="0.2"/>
    <row r="1005971" hidden="1" x14ac:dyDescent="0.2"/>
    <row r="1005972" hidden="1" x14ac:dyDescent="0.2"/>
    <row r="1005973" hidden="1" x14ac:dyDescent="0.2"/>
    <row r="1005974" hidden="1" x14ac:dyDescent="0.2"/>
    <row r="1005975" hidden="1" x14ac:dyDescent="0.2"/>
    <row r="1005976" hidden="1" x14ac:dyDescent="0.2"/>
    <row r="1005977" hidden="1" x14ac:dyDescent="0.2"/>
    <row r="1005978" hidden="1" x14ac:dyDescent="0.2"/>
    <row r="1005979" hidden="1" x14ac:dyDescent="0.2"/>
    <row r="1005980" hidden="1" x14ac:dyDescent="0.2"/>
    <row r="1005981" hidden="1" x14ac:dyDescent="0.2"/>
    <row r="1005982" hidden="1" x14ac:dyDescent="0.2"/>
    <row r="1005983" hidden="1" x14ac:dyDescent="0.2"/>
    <row r="1005984" hidden="1" x14ac:dyDescent="0.2"/>
    <row r="1005985" hidden="1" x14ac:dyDescent="0.2"/>
    <row r="1005986" hidden="1" x14ac:dyDescent="0.2"/>
    <row r="1005987" hidden="1" x14ac:dyDescent="0.2"/>
    <row r="1005988" hidden="1" x14ac:dyDescent="0.2"/>
    <row r="1005989" hidden="1" x14ac:dyDescent="0.2"/>
    <row r="1005990" hidden="1" x14ac:dyDescent="0.2"/>
    <row r="1005991" hidden="1" x14ac:dyDescent="0.2"/>
    <row r="1005992" hidden="1" x14ac:dyDescent="0.2"/>
    <row r="1005993" hidden="1" x14ac:dyDescent="0.2"/>
    <row r="1005994" hidden="1" x14ac:dyDescent="0.2"/>
    <row r="1005995" hidden="1" x14ac:dyDescent="0.2"/>
    <row r="1005996" hidden="1" x14ac:dyDescent="0.2"/>
    <row r="1005997" hidden="1" x14ac:dyDescent="0.2"/>
    <row r="1005998" hidden="1" x14ac:dyDescent="0.2"/>
    <row r="1005999" hidden="1" x14ac:dyDescent="0.2"/>
    <row r="1006000" hidden="1" x14ac:dyDescent="0.2"/>
    <row r="1006001" hidden="1" x14ac:dyDescent="0.2"/>
    <row r="1006002" hidden="1" x14ac:dyDescent="0.2"/>
    <row r="1006003" hidden="1" x14ac:dyDescent="0.2"/>
    <row r="1006004" hidden="1" x14ac:dyDescent="0.2"/>
    <row r="1006005" hidden="1" x14ac:dyDescent="0.2"/>
    <row r="1006006" hidden="1" x14ac:dyDescent="0.2"/>
    <row r="1006007" hidden="1" x14ac:dyDescent="0.2"/>
    <row r="1006008" hidden="1" x14ac:dyDescent="0.2"/>
    <row r="1006009" hidden="1" x14ac:dyDescent="0.2"/>
    <row r="1006010" hidden="1" x14ac:dyDescent="0.2"/>
    <row r="1006011" hidden="1" x14ac:dyDescent="0.2"/>
    <row r="1006012" hidden="1" x14ac:dyDescent="0.2"/>
    <row r="1006013" hidden="1" x14ac:dyDescent="0.2"/>
    <row r="1006014" hidden="1" x14ac:dyDescent="0.2"/>
    <row r="1006015" hidden="1" x14ac:dyDescent="0.2"/>
    <row r="1006016" hidden="1" x14ac:dyDescent="0.2"/>
    <row r="1006017" hidden="1" x14ac:dyDescent="0.2"/>
    <row r="1006018" hidden="1" x14ac:dyDescent="0.2"/>
    <row r="1006019" hidden="1" x14ac:dyDescent="0.2"/>
    <row r="1006020" hidden="1" x14ac:dyDescent="0.2"/>
    <row r="1006021" hidden="1" x14ac:dyDescent="0.2"/>
    <row r="1006022" hidden="1" x14ac:dyDescent="0.2"/>
    <row r="1006023" hidden="1" x14ac:dyDescent="0.2"/>
    <row r="1006024" hidden="1" x14ac:dyDescent="0.2"/>
    <row r="1006025" hidden="1" x14ac:dyDescent="0.2"/>
    <row r="1006026" hidden="1" x14ac:dyDescent="0.2"/>
    <row r="1006027" hidden="1" x14ac:dyDescent="0.2"/>
    <row r="1006028" hidden="1" x14ac:dyDescent="0.2"/>
    <row r="1006029" hidden="1" x14ac:dyDescent="0.2"/>
    <row r="1006030" hidden="1" x14ac:dyDescent="0.2"/>
    <row r="1006031" hidden="1" x14ac:dyDescent="0.2"/>
    <row r="1006032" hidden="1" x14ac:dyDescent="0.2"/>
    <row r="1006033" hidden="1" x14ac:dyDescent="0.2"/>
    <row r="1006034" hidden="1" x14ac:dyDescent="0.2"/>
    <row r="1006035" hidden="1" x14ac:dyDescent="0.2"/>
    <row r="1006036" hidden="1" x14ac:dyDescent="0.2"/>
    <row r="1006037" hidden="1" x14ac:dyDescent="0.2"/>
    <row r="1006038" hidden="1" x14ac:dyDescent="0.2"/>
    <row r="1006039" hidden="1" x14ac:dyDescent="0.2"/>
    <row r="1006040" hidden="1" x14ac:dyDescent="0.2"/>
    <row r="1006041" hidden="1" x14ac:dyDescent="0.2"/>
    <row r="1006042" hidden="1" x14ac:dyDescent="0.2"/>
    <row r="1006043" hidden="1" x14ac:dyDescent="0.2"/>
    <row r="1006044" hidden="1" x14ac:dyDescent="0.2"/>
    <row r="1006045" hidden="1" x14ac:dyDescent="0.2"/>
    <row r="1006046" hidden="1" x14ac:dyDescent="0.2"/>
    <row r="1006047" hidden="1" x14ac:dyDescent="0.2"/>
    <row r="1006048" hidden="1" x14ac:dyDescent="0.2"/>
    <row r="1006049" hidden="1" x14ac:dyDescent="0.2"/>
    <row r="1006050" hidden="1" x14ac:dyDescent="0.2"/>
    <row r="1006051" hidden="1" x14ac:dyDescent="0.2"/>
    <row r="1006052" hidden="1" x14ac:dyDescent="0.2"/>
    <row r="1006053" hidden="1" x14ac:dyDescent="0.2"/>
    <row r="1006054" hidden="1" x14ac:dyDescent="0.2"/>
    <row r="1006055" hidden="1" x14ac:dyDescent="0.2"/>
    <row r="1006056" hidden="1" x14ac:dyDescent="0.2"/>
    <row r="1006057" hidden="1" x14ac:dyDescent="0.2"/>
    <row r="1006058" hidden="1" x14ac:dyDescent="0.2"/>
    <row r="1006059" hidden="1" x14ac:dyDescent="0.2"/>
    <row r="1006060" hidden="1" x14ac:dyDescent="0.2"/>
    <row r="1006061" hidden="1" x14ac:dyDescent="0.2"/>
    <row r="1006062" hidden="1" x14ac:dyDescent="0.2"/>
    <row r="1006063" hidden="1" x14ac:dyDescent="0.2"/>
    <row r="1006064" hidden="1" x14ac:dyDescent="0.2"/>
    <row r="1006065" hidden="1" x14ac:dyDescent="0.2"/>
    <row r="1006066" hidden="1" x14ac:dyDescent="0.2"/>
    <row r="1006067" hidden="1" x14ac:dyDescent="0.2"/>
    <row r="1006068" hidden="1" x14ac:dyDescent="0.2"/>
    <row r="1006069" hidden="1" x14ac:dyDescent="0.2"/>
    <row r="1006070" hidden="1" x14ac:dyDescent="0.2"/>
    <row r="1006071" hidden="1" x14ac:dyDescent="0.2"/>
    <row r="1006072" hidden="1" x14ac:dyDescent="0.2"/>
    <row r="1006073" hidden="1" x14ac:dyDescent="0.2"/>
    <row r="1006074" hidden="1" x14ac:dyDescent="0.2"/>
    <row r="1006075" hidden="1" x14ac:dyDescent="0.2"/>
    <row r="1006076" hidden="1" x14ac:dyDescent="0.2"/>
    <row r="1006077" hidden="1" x14ac:dyDescent="0.2"/>
    <row r="1006078" hidden="1" x14ac:dyDescent="0.2"/>
    <row r="1006079" hidden="1" x14ac:dyDescent="0.2"/>
    <row r="1006080" hidden="1" x14ac:dyDescent="0.2"/>
    <row r="1006081" hidden="1" x14ac:dyDescent="0.2"/>
    <row r="1006082" hidden="1" x14ac:dyDescent="0.2"/>
    <row r="1006083" hidden="1" x14ac:dyDescent="0.2"/>
    <row r="1006084" hidden="1" x14ac:dyDescent="0.2"/>
    <row r="1006085" hidden="1" x14ac:dyDescent="0.2"/>
    <row r="1006086" hidden="1" x14ac:dyDescent="0.2"/>
    <row r="1006087" hidden="1" x14ac:dyDescent="0.2"/>
    <row r="1006088" hidden="1" x14ac:dyDescent="0.2"/>
    <row r="1006089" hidden="1" x14ac:dyDescent="0.2"/>
    <row r="1006090" hidden="1" x14ac:dyDescent="0.2"/>
    <row r="1006091" hidden="1" x14ac:dyDescent="0.2"/>
    <row r="1006092" hidden="1" x14ac:dyDescent="0.2"/>
    <row r="1006093" hidden="1" x14ac:dyDescent="0.2"/>
    <row r="1006094" hidden="1" x14ac:dyDescent="0.2"/>
    <row r="1006095" hidden="1" x14ac:dyDescent="0.2"/>
    <row r="1006096" hidden="1" x14ac:dyDescent="0.2"/>
    <row r="1006097" hidden="1" x14ac:dyDescent="0.2"/>
    <row r="1006098" hidden="1" x14ac:dyDescent="0.2"/>
    <row r="1006099" hidden="1" x14ac:dyDescent="0.2"/>
    <row r="1006100" hidden="1" x14ac:dyDescent="0.2"/>
    <row r="1006101" hidden="1" x14ac:dyDescent="0.2"/>
    <row r="1006102" hidden="1" x14ac:dyDescent="0.2"/>
    <row r="1006103" hidden="1" x14ac:dyDescent="0.2"/>
    <row r="1006104" hidden="1" x14ac:dyDescent="0.2"/>
    <row r="1006105" hidden="1" x14ac:dyDescent="0.2"/>
    <row r="1006106" hidden="1" x14ac:dyDescent="0.2"/>
    <row r="1006107" hidden="1" x14ac:dyDescent="0.2"/>
    <row r="1006108" hidden="1" x14ac:dyDescent="0.2"/>
    <row r="1006109" hidden="1" x14ac:dyDescent="0.2"/>
    <row r="1006110" hidden="1" x14ac:dyDescent="0.2"/>
    <row r="1006111" hidden="1" x14ac:dyDescent="0.2"/>
    <row r="1006112" hidden="1" x14ac:dyDescent="0.2"/>
    <row r="1006113" hidden="1" x14ac:dyDescent="0.2"/>
    <row r="1006114" hidden="1" x14ac:dyDescent="0.2"/>
    <row r="1006115" hidden="1" x14ac:dyDescent="0.2"/>
    <row r="1006116" hidden="1" x14ac:dyDescent="0.2"/>
    <row r="1006117" hidden="1" x14ac:dyDescent="0.2"/>
    <row r="1006118" hidden="1" x14ac:dyDescent="0.2"/>
    <row r="1006119" hidden="1" x14ac:dyDescent="0.2"/>
    <row r="1006120" hidden="1" x14ac:dyDescent="0.2"/>
    <row r="1006121" hidden="1" x14ac:dyDescent="0.2"/>
    <row r="1006122" hidden="1" x14ac:dyDescent="0.2"/>
    <row r="1006123" hidden="1" x14ac:dyDescent="0.2"/>
    <row r="1006124" hidden="1" x14ac:dyDescent="0.2"/>
    <row r="1006125" hidden="1" x14ac:dyDescent="0.2"/>
    <row r="1006126" hidden="1" x14ac:dyDescent="0.2"/>
    <row r="1006127" hidden="1" x14ac:dyDescent="0.2"/>
    <row r="1006128" hidden="1" x14ac:dyDescent="0.2"/>
    <row r="1006129" hidden="1" x14ac:dyDescent="0.2"/>
    <row r="1006130" hidden="1" x14ac:dyDescent="0.2"/>
    <row r="1006131" hidden="1" x14ac:dyDescent="0.2"/>
    <row r="1006132" hidden="1" x14ac:dyDescent="0.2"/>
    <row r="1006133" hidden="1" x14ac:dyDescent="0.2"/>
    <row r="1006134" hidden="1" x14ac:dyDescent="0.2"/>
    <row r="1006135" hidden="1" x14ac:dyDescent="0.2"/>
    <row r="1006136" hidden="1" x14ac:dyDescent="0.2"/>
    <row r="1006137" hidden="1" x14ac:dyDescent="0.2"/>
    <row r="1006138" hidden="1" x14ac:dyDescent="0.2"/>
    <row r="1006139" hidden="1" x14ac:dyDescent="0.2"/>
    <row r="1006140" hidden="1" x14ac:dyDescent="0.2"/>
    <row r="1006141" hidden="1" x14ac:dyDescent="0.2"/>
    <row r="1006142" hidden="1" x14ac:dyDescent="0.2"/>
    <row r="1006143" hidden="1" x14ac:dyDescent="0.2"/>
    <row r="1006144" hidden="1" x14ac:dyDescent="0.2"/>
    <row r="1006145" hidden="1" x14ac:dyDescent="0.2"/>
    <row r="1006146" hidden="1" x14ac:dyDescent="0.2"/>
    <row r="1006147" hidden="1" x14ac:dyDescent="0.2"/>
    <row r="1006148" hidden="1" x14ac:dyDescent="0.2"/>
    <row r="1006149" hidden="1" x14ac:dyDescent="0.2"/>
    <row r="1006150" hidden="1" x14ac:dyDescent="0.2"/>
    <row r="1006151" hidden="1" x14ac:dyDescent="0.2"/>
    <row r="1006152" hidden="1" x14ac:dyDescent="0.2"/>
    <row r="1006153" hidden="1" x14ac:dyDescent="0.2"/>
    <row r="1006154" hidden="1" x14ac:dyDescent="0.2"/>
    <row r="1006155" hidden="1" x14ac:dyDescent="0.2"/>
    <row r="1006156" hidden="1" x14ac:dyDescent="0.2"/>
    <row r="1006157" hidden="1" x14ac:dyDescent="0.2"/>
    <row r="1006158" hidden="1" x14ac:dyDescent="0.2"/>
    <row r="1006159" hidden="1" x14ac:dyDescent="0.2"/>
    <row r="1006160" hidden="1" x14ac:dyDescent="0.2"/>
    <row r="1006161" hidden="1" x14ac:dyDescent="0.2"/>
    <row r="1006162" hidden="1" x14ac:dyDescent="0.2"/>
    <row r="1006163" hidden="1" x14ac:dyDescent="0.2"/>
    <row r="1006164" hidden="1" x14ac:dyDescent="0.2"/>
    <row r="1006165" hidden="1" x14ac:dyDescent="0.2"/>
    <row r="1006166" hidden="1" x14ac:dyDescent="0.2"/>
    <row r="1006167" hidden="1" x14ac:dyDescent="0.2"/>
    <row r="1006168" hidden="1" x14ac:dyDescent="0.2"/>
    <row r="1006169" hidden="1" x14ac:dyDescent="0.2"/>
    <row r="1006170" hidden="1" x14ac:dyDescent="0.2"/>
    <row r="1006171" hidden="1" x14ac:dyDescent="0.2"/>
    <row r="1006172" hidden="1" x14ac:dyDescent="0.2"/>
    <row r="1006173" hidden="1" x14ac:dyDescent="0.2"/>
    <row r="1006174" hidden="1" x14ac:dyDescent="0.2"/>
    <row r="1006175" hidden="1" x14ac:dyDescent="0.2"/>
    <row r="1006176" hidden="1" x14ac:dyDescent="0.2"/>
    <row r="1006177" hidden="1" x14ac:dyDescent="0.2"/>
    <row r="1006178" hidden="1" x14ac:dyDescent="0.2"/>
    <row r="1006179" hidden="1" x14ac:dyDescent="0.2"/>
    <row r="1006180" hidden="1" x14ac:dyDescent="0.2"/>
    <row r="1006181" hidden="1" x14ac:dyDescent="0.2"/>
    <row r="1006182" hidden="1" x14ac:dyDescent="0.2"/>
    <row r="1006183" hidden="1" x14ac:dyDescent="0.2"/>
    <row r="1006184" hidden="1" x14ac:dyDescent="0.2"/>
    <row r="1006185" hidden="1" x14ac:dyDescent="0.2"/>
    <row r="1006186" hidden="1" x14ac:dyDescent="0.2"/>
    <row r="1006187" hidden="1" x14ac:dyDescent="0.2"/>
    <row r="1006188" hidden="1" x14ac:dyDescent="0.2"/>
    <row r="1006189" hidden="1" x14ac:dyDescent="0.2"/>
    <row r="1006190" hidden="1" x14ac:dyDescent="0.2"/>
    <row r="1006191" hidden="1" x14ac:dyDescent="0.2"/>
    <row r="1006192" hidden="1" x14ac:dyDescent="0.2"/>
    <row r="1006193" hidden="1" x14ac:dyDescent="0.2"/>
    <row r="1006194" hidden="1" x14ac:dyDescent="0.2"/>
    <row r="1006195" hidden="1" x14ac:dyDescent="0.2"/>
    <row r="1006196" hidden="1" x14ac:dyDescent="0.2"/>
    <row r="1006197" hidden="1" x14ac:dyDescent="0.2"/>
    <row r="1006198" hidden="1" x14ac:dyDescent="0.2"/>
    <row r="1006199" hidden="1" x14ac:dyDescent="0.2"/>
    <row r="1006200" hidden="1" x14ac:dyDescent="0.2"/>
    <row r="1006201" hidden="1" x14ac:dyDescent="0.2"/>
    <row r="1006202" hidden="1" x14ac:dyDescent="0.2"/>
    <row r="1006203" hidden="1" x14ac:dyDescent="0.2"/>
    <row r="1006204" hidden="1" x14ac:dyDescent="0.2"/>
    <row r="1006205" hidden="1" x14ac:dyDescent="0.2"/>
    <row r="1006206" hidden="1" x14ac:dyDescent="0.2"/>
    <row r="1006207" hidden="1" x14ac:dyDescent="0.2"/>
    <row r="1006208" hidden="1" x14ac:dyDescent="0.2"/>
    <row r="1006209" hidden="1" x14ac:dyDescent="0.2"/>
    <row r="1006210" hidden="1" x14ac:dyDescent="0.2"/>
    <row r="1006211" hidden="1" x14ac:dyDescent="0.2"/>
    <row r="1006212" hidden="1" x14ac:dyDescent="0.2"/>
    <row r="1006213" hidden="1" x14ac:dyDescent="0.2"/>
    <row r="1006214" hidden="1" x14ac:dyDescent="0.2"/>
    <row r="1006215" hidden="1" x14ac:dyDescent="0.2"/>
    <row r="1006216" hidden="1" x14ac:dyDescent="0.2"/>
    <row r="1006217" hidden="1" x14ac:dyDescent="0.2"/>
    <row r="1006218" hidden="1" x14ac:dyDescent="0.2"/>
    <row r="1006219" hidden="1" x14ac:dyDescent="0.2"/>
    <row r="1006220" hidden="1" x14ac:dyDescent="0.2"/>
    <row r="1006221" hidden="1" x14ac:dyDescent="0.2"/>
    <row r="1006222" hidden="1" x14ac:dyDescent="0.2"/>
    <row r="1006223" hidden="1" x14ac:dyDescent="0.2"/>
    <row r="1006224" hidden="1" x14ac:dyDescent="0.2"/>
    <row r="1006225" hidden="1" x14ac:dyDescent="0.2"/>
    <row r="1006226" hidden="1" x14ac:dyDescent="0.2"/>
    <row r="1006227" hidden="1" x14ac:dyDescent="0.2"/>
    <row r="1006228" hidden="1" x14ac:dyDescent="0.2"/>
    <row r="1006229" hidden="1" x14ac:dyDescent="0.2"/>
    <row r="1006230" hidden="1" x14ac:dyDescent="0.2"/>
    <row r="1006231" hidden="1" x14ac:dyDescent="0.2"/>
    <row r="1006232" hidden="1" x14ac:dyDescent="0.2"/>
    <row r="1006233" hidden="1" x14ac:dyDescent="0.2"/>
    <row r="1006234" hidden="1" x14ac:dyDescent="0.2"/>
    <row r="1006235" hidden="1" x14ac:dyDescent="0.2"/>
    <row r="1006236" hidden="1" x14ac:dyDescent="0.2"/>
    <row r="1006237" hidden="1" x14ac:dyDescent="0.2"/>
    <row r="1006238" hidden="1" x14ac:dyDescent="0.2"/>
    <row r="1006239" hidden="1" x14ac:dyDescent="0.2"/>
    <row r="1006240" hidden="1" x14ac:dyDescent="0.2"/>
    <row r="1006241" hidden="1" x14ac:dyDescent="0.2"/>
    <row r="1006242" hidden="1" x14ac:dyDescent="0.2"/>
    <row r="1006243" hidden="1" x14ac:dyDescent="0.2"/>
    <row r="1006244" hidden="1" x14ac:dyDescent="0.2"/>
    <row r="1006245" hidden="1" x14ac:dyDescent="0.2"/>
    <row r="1006246" hidden="1" x14ac:dyDescent="0.2"/>
    <row r="1006247" hidden="1" x14ac:dyDescent="0.2"/>
    <row r="1006248" hidden="1" x14ac:dyDescent="0.2"/>
    <row r="1006249" hidden="1" x14ac:dyDescent="0.2"/>
    <row r="1006250" hidden="1" x14ac:dyDescent="0.2"/>
    <row r="1006251" hidden="1" x14ac:dyDescent="0.2"/>
    <row r="1006252" hidden="1" x14ac:dyDescent="0.2"/>
    <row r="1006253" hidden="1" x14ac:dyDescent="0.2"/>
    <row r="1006254" hidden="1" x14ac:dyDescent="0.2"/>
    <row r="1006255" hidden="1" x14ac:dyDescent="0.2"/>
    <row r="1006256" hidden="1" x14ac:dyDescent="0.2"/>
    <row r="1006257" hidden="1" x14ac:dyDescent="0.2"/>
    <row r="1006258" hidden="1" x14ac:dyDescent="0.2"/>
    <row r="1006259" hidden="1" x14ac:dyDescent="0.2"/>
    <row r="1006260" hidden="1" x14ac:dyDescent="0.2"/>
    <row r="1006261" hidden="1" x14ac:dyDescent="0.2"/>
    <row r="1006262" hidden="1" x14ac:dyDescent="0.2"/>
    <row r="1006263" hidden="1" x14ac:dyDescent="0.2"/>
    <row r="1006264" hidden="1" x14ac:dyDescent="0.2"/>
    <row r="1006265" hidden="1" x14ac:dyDescent="0.2"/>
    <row r="1006266" hidden="1" x14ac:dyDescent="0.2"/>
    <row r="1006267" hidden="1" x14ac:dyDescent="0.2"/>
    <row r="1006268" hidden="1" x14ac:dyDescent="0.2"/>
    <row r="1006269" hidden="1" x14ac:dyDescent="0.2"/>
    <row r="1006270" hidden="1" x14ac:dyDescent="0.2"/>
    <row r="1006271" hidden="1" x14ac:dyDescent="0.2"/>
    <row r="1006272" hidden="1" x14ac:dyDescent="0.2"/>
    <row r="1006273" hidden="1" x14ac:dyDescent="0.2"/>
    <row r="1006274" hidden="1" x14ac:dyDescent="0.2"/>
    <row r="1006275" hidden="1" x14ac:dyDescent="0.2"/>
    <row r="1006276" hidden="1" x14ac:dyDescent="0.2"/>
    <row r="1006277" hidden="1" x14ac:dyDescent="0.2"/>
    <row r="1006278" hidden="1" x14ac:dyDescent="0.2"/>
    <row r="1006279" hidden="1" x14ac:dyDescent="0.2"/>
    <row r="1006280" hidden="1" x14ac:dyDescent="0.2"/>
    <row r="1006281" hidden="1" x14ac:dyDescent="0.2"/>
    <row r="1006282" hidden="1" x14ac:dyDescent="0.2"/>
    <row r="1006283" hidden="1" x14ac:dyDescent="0.2"/>
    <row r="1006284" hidden="1" x14ac:dyDescent="0.2"/>
    <row r="1006285" hidden="1" x14ac:dyDescent="0.2"/>
    <row r="1006286" hidden="1" x14ac:dyDescent="0.2"/>
    <row r="1006287" hidden="1" x14ac:dyDescent="0.2"/>
    <row r="1006288" hidden="1" x14ac:dyDescent="0.2"/>
    <row r="1006289" hidden="1" x14ac:dyDescent="0.2"/>
    <row r="1006290" hidden="1" x14ac:dyDescent="0.2"/>
    <row r="1006291" hidden="1" x14ac:dyDescent="0.2"/>
    <row r="1006292" hidden="1" x14ac:dyDescent="0.2"/>
    <row r="1006293" hidden="1" x14ac:dyDescent="0.2"/>
    <row r="1006294" hidden="1" x14ac:dyDescent="0.2"/>
    <row r="1006295" hidden="1" x14ac:dyDescent="0.2"/>
    <row r="1006296" hidden="1" x14ac:dyDescent="0.2"/>
    <row r="1006297" hidden="1" x14ac:dyDescent="0.2"/>
    <row r="1006298" hidden="1" x14ac:dyDescent="0.2"/>
    <row r="1006299" hidden="1" x14ac:dyDescent="0.2"/>
    <row r="1006300" hidden="1" x14ac:dyDescent="0.2"/>
    <row r="1006301" hidden="1" x14ac:dyDescent="0.2"/>
    <row r="1006302" hidden="1" x14ac:dyDescent="0.2"/>
    <row r="1006303" hidden="1" x14ac:dyDescent="0.2"/>
    <row r="1006304" hidden="1" x14ac:dyDescent="0.2"/>
    <row r="1006305" hidden="1" x14ac:dyDescent="0.2"/>
    <row r="1006306" hidden="1" x14ac:dyDescent="0.2"/>
    <row r="1006307" hidden="1" x14ac:dyDescent="0.2"/>
    <row r="1006308" hidden="1" x14ac:dyDescent="0.2"/>
    <row r="1006309" hidden="1" x14ac:dyDescent="0.2"/>
    <row r="1006310" hidden="1" x14ac:dyDescent="0.2"/>
    <row r="1006311" hidden="1" x14ac:dyDescent="0.2"/>
    <row r="1006312" hidden="1" x14ac:dyDescent="0.2"/>
    <row r="1006313" hidden="1" x14ac:dyDescent="0.2"/>
    <row r="1006314" hidden="1" x14ac:dyDescent="0.2"/>
    <row r="1006315" hidden="1" x14ac:dyDescent="0.2"/>
    <row r="1006316" hidden="1" x14ac:dyDescent="0.2"/>
    <row r="1006317" hidden="1" x14ac:dyDescent="0.2"/>
    <row r="1006318" hidden="1" x14ac:dyDescent="0.2"/>
    <row r="1006319" hidden="1" x14ac:dyDescent="0.2"/>
    <row r="1006320" hidden="1" x14ac:dyDescent="0.2"/>
    <row r="1006321" hidden="1" x14ac:dyDescent="0.2"/>
    <row r="1006322" hidden="1" x14ac:dyDescent="0.2"/>
    <row r="1006323" hidden="1" x14ac:dyDescent="0.2"/>
    <row r="1006324" hidden="1" x14ac:dyDescent="0.2"/>
    <row r="1006325" hidden="1" x14ac:dyDescent="0.2"/>
    <row r="1006326" hidden="1" x14ac:dyDescent="0.2"/>
    <row r="1006327" hidden="1" x14ac:dyDescent="0.2"/>
    <row r="1006328" hidden="1" x14ac:dyDescent="0.2"/>
    <row r="1006329" hidden="1" x14ac:dyDescent="0.2"/>
    <row r="1006330" hidden="1" x14ac:dyDescent="0.2"/>
    <row r="1006331" hidden="1" x14ac:dyDescent="0.2"/>
    <row r="1006332" hidden="1" x14ac:dyDescent="0.2"/>
    <row r="1006333" hidden="1" x14ac:dyDescent="0.2"/>
    <row r="1006334" hidden="1" x14ac:dyDescent="0.2"/>
    <row r="1006335" hidden="1" x14ac:dyDescent="0.2"/>
    <row r="1006336" hidden="1" x14ac:dyDescent="0.2"/>
    <row r="1006337" hidden="1" x14ac:dyDescent="0.2"/>
    <row r="1006338" hidden="1" x14ac:dyDescent="0.2"/>
    <row r="1006339" hidden="1" x14ac:dyDescent="0.2"/>
    <row r="1006340" hidden="1" x14ac:dyDescent="0.2"/>
    <row r="1006341" hidden="1" x14ac:dyDescent="0.2"/>
    <row r="1006342" hidden="1" x14ac:dyDescent="0.2"/>
    <row r="1006343" hidden="1" x14ac:dyDescent="0.2"/>
    <row r="1006344" hidden="1" x14ac:dyDescent="0.2"/>
    <row r="1006345" hidden="1" x14ac:dyDescent="0.2"/>
    <row r="1006346" hidden="1" x14ac:dyDescent="0.2"/>
    <row r="1006347" hidden="1" x14ac:dyDescent="0.2"/>
    <row r="1006348" hidden="1" x14ac:dyDescent="0.2"/>
    <row r="1006349" hidden="1" x14ac:dyDescent="0.2"/>
    <row r="1006350" hidden="1" x14ac:dyDescent="0.2"/>
    <row r="1006351" hidden="1" x14ac:dyDescent="0.2"/>
    <row r="1006352" hidden="1" x14ac:dyDescent="0.2"/>
    <row r="1006353" hidden="1" x14ac:dyDescent="0.2"/>
    <row r="1006354" hidden="1" x14ac:dyDescent="0.2"/>
    <row r="1006355" hidden="1" x14ac:dyDescent="0.2"/>
    <row r="1006356" hidden="1" x14ac:dyDescent="0.2"/>
    <row r="1006357" hidden="1" x14ac:dyDescent="0.2"/>
    <row r="1006358" hidden="1" x14ac:dyDescent="0.2"/>
    <row r="1006359" hidden="1" x14ac:dyDescent="0.2"/>
    <row r="1006360" hidden="1" x14ac:dyDescent="0.2"/>
    <row r="1006361" hidden="1" x14ac:dyDescent="0.2"/>
    <row r="1006362" hidden="1" x14ac:dyDescent="0.2"/>
    <row r="1006363" hidden="1" x14ac:dyDescent="0.2"/>
    <row r="1006364" hidden="1" x14ac:dyDescent="0.2"/>
    <row r="1006365" hidden="1" x14ac:dyDescent="0.2"/>
    <row r="1006366" hidden="1" x14ac:dyDescent="0.2"/>
    <row r="1006367" hidden="1" x14ac:dyDescent="0.2"/>
    <row r="1006368" hidden="1" x14ac:dyDescent="0.2"/>
    <row r="1006369" hidden="1" x14ac:dyDescent="0.2"/>
    <row r="1006370" hidden="1" x14ac:dyDescent="0.2"/>
    <row r="1006371" hidden="1" x14ac:dyDescent="0.2"/>
    <row r="1006372" hidden="1" x14ac:dyDescent="0.2"/>
    <row r="1006373" hidden="1" x14ac:dyDescent="0.2"/>
    <row r="1006374" hidden="1" x14ac:dyDescent="0.2"/>
    <row r="1006375" hidden="1" x14ac:dyDescent="0.2"/>
    <row r="1006376" hidden="1" x14ac:dyDescent="0.2"/>
    <row r="1006377" hidden="1" x14ac:dyDescent="0.2"/>
    <row r="1006378" hidden="1" x14ac:dyDescent="0.2"/>
    <row r="1006379" hidden="1" x14ac:dyDescent="0.2"/>
    <row r="1006380" hidden="1" x14ac:dyDescent="0.2"/>
    <row r="1006381" hidden="1" x14ac:dyDescent="0.2"/>
    <row r="1006382" hidden="1" x14ac:dyDescent="0.2"/>
    <row r="1006383" hidden="1" x14ac:dyDescent="0.2"/>
    <row r="1006384" hidden="1" x14ac:dyDescent="0.2"/>
    <row r="1006385" hidden="1" x14ac:dyDescent="0.2"/>
    <row r="1006386" hidden="1" x14ac:dyDescent="0.2"/>
    <row r="1006387" hidden="1" x14ac:dyDescent="0.2"/>
    <row r="1006388" hidden="1" x14ac:dyDescent="0.2"/>
    <row r="1006389" hidden="1" x14ac:dyDescent="0.2"/>
    <row r="1006390" hidden="1" x14ac:dyDescent="0.2"/>
    <row r="1006391" hidden="1" x14ac:dyDescent="0.2"/>
    <row r="1006392" hidden="1" x14ac:dyDescent="0.2"/>
    <row r="1006393" hidden="1" x14ac:dyDescent="0.2"/>
    <row r="1006394" hidden="1" x14ac:dyDescent="0.2"/>
    <row r="1006395" hidden="1" x14ac:dyDescent="0.2"/>
    <row r="1006396" hidden="1" x14ac:dyDescent="0.2"/>
    <row r="1006397" hidden="1" x14ac:dyDescent="0.2"/>
    <row r="1006398" hidden="1" x14ac:dyDescent="0.2"/>
    <row r="1006399" hidden="1" x14ac:dyDescent="0.2"/>
    <row r="1006400" hidden="1" x14ac:dyDescent="0.2"/>
    <row r="1006401" hidden="1" x14ac:dyDescent="0.2"/>
    <row r="1006402" hidden="1" x14ac:dyDescent="0.2"/>
    <row r="1006403" hidden="1" x14ac:dyDescent="0.2"/>
    <row r="1006404" hidden="1" x14ac:dyDescent="0.2"/>
    <row r="1006405" hidden="1" x14ac:dyDescent="0.2"/>
    <row r="1006406" hidden="1" x14ac:dyDescent="0.2"/>
    <row r="1006407" hidden="1" x14ac:dyDescent="0.2"/>
    <row r="1006408" hidden="1" x14ac:dyDescent="0.2"/>
    <row r="1006409" hidden="1" x14ac:dyDescent="0.2"/>
    <row r="1006410" hidden="1" x14ac:dyDescent="0.2"/>
    <row r="1006411" hidden="1" x14ac:dyDescent="0.2"/>
    <row r="1006412" hidden="1" x14ac:dyDescent="0.2"/>
    <row r="1006413" hidden="1" x14ac:dyDescent="0.2"/>
    <row r="1006414" hidden="1" x14ac:dyDescent="0.2"/>
    <row r="1006415" hidden="1" x14ac:dyDescent="0.2"/>
    <row r="1006416" hidden="1" x14ac:dyDescent="0.2"/>
    <row r="1006417" hidden="1" x14ac:dyDescent="0.2"/>
    <row r="1006418" hidden="1" x14ac:dyDescent="0.2"/>
    <row r="1006419" hidden="1" x14ac:dyDescent="0.2"/>
    <row r="1006420" hidden="1" x14ac:dyDescent="0.2"/>
    <row r="1006421" hidden="1" x14ac:dyDescent="0.2"/>
    <row r="1006422" hidden="1" x14ac:dyDescent="0.2"/>
    <row r="1006423" hidden="1" x14ac:dyDescent="0.2"/>
    <row r="1006424" hidden="1" x14ac:dyDescent="0.2"/>
    <row r="1006425" hidden="1" x14ac:dyDescent="0.2"/>
    <row r="1006426" hidden="1" x14ac:dyDescent="0.2"/>
    <row r="1006427" hidden="1" x14ac:dyDescent="0.2"/>
    <row r="1006428" hidden="1" x14ac:dyDescent="0.2"/>
    <row r="1006429" hidden="1" x14ac:dyDescent="0.2"/>
    <row r="1006430" hidden="1" x14ac:dyDescent="0.2"/>
    <row r="1006431" hidden="1" x14ac:dyDescent="0.2"/>
    <row r="1006432" hidden="1" x14ac:dyDescent="0.2"/>
    <row r="1006433" hidden="1" x14ac:dyDescent="0.2"/>
    <row r="1006434" hidden="1" x14ac:dyDescent="0.2"/>
    <row r="1006435" hidden="1" x14ac:dyDescent="0.2"/>
    <row r="1006436" hidden="1" x14ac:dyDescent="0.2"/>
    <row r="1006437" hidden="1" x14ac:dyDescent="0.2"/>
    <row r="1006438" hidden="1" x14ac:dyDescent="0.2"/>
    <row r="1006439" hidden="1" x14ac:dyDescent="0.2"/>
    <row r="1006440" hidden="1" x14ac:dyDescent="0.2"/>
    <row r="1006441" hidden="1" x14ac:dyDescent="0.2"/>
    <row r="1006442" hidden="1" x14ac:dyDescent="0.2"/>
    <row r="1006443" hidden="1" x14ac:dyDescent="0.2"/>
    <row r="1006444" hidden="1" x14ac:dyDescent="0.2"/>
    <row r="1006445" hidden="1" x14ac:dyDescent="0.2"/>
    <row r="1006446" hidden="1" x14ac:dyDescent="0.2"/>
    <row r="1006447" hidden="1" x14ac:dyDescent="0.2"/>
    <row r="1006448" hidden="1" x14ac:dyDescent="0.2"/>
    <row r="1006449" hidden="1" x14ac:dyDescent="0.2"/>
    <row r="1006450" hidden="1" x14ac:dyDescent="0.2"/>
    <row r="1006451" hidden="1" x14ac:dyDescent="0.2"/>
    <row r="1006452" hidden="1" x14ac:dyDescent="0.2"/>
    <row r="1006453" hidden="1" x14ac:dyDescent="0.2"/>
    <row r="1006454" hidden="1" x14ac:dyDescent="0.2"/>
    <row r="1006455" hidden="1" x14ac:dyDescent="0.2"/>
    <row r="1006456" hidden="1" x14ac:dyDescent="0.2"/>
    <row r="1006457" hidden="1" x14ac:dyDescent="0.2"/>
    <row r="1006458" hidden="1" x14ac:dyDescent="0.2"/>
    <row r="1006459" hidden="1" x14ac:dyDescent="0.2"/>
    <row r="1006460" hidden="1" x14ac:dyDescent="0.2"/>
    <row r="1006461" hidden="1" x14ac:dyDescent="0.2"/>
    <row r="1006462" hidden="1" x14ac:dyDescent="0.2"/>
    <row r="1006463" hidden="1" x14ac:dyDescent="0.2"/>
    <row r="1006464" hidden="1" x14ac:dyDescent="0.2"/>
    <row r="1006465" hidden="1" x14ac:dyDescent="0.2"/>
    <row r="1006466" hidden="1" x14ac:dyDescent="0.2"/>
    <row r="1006467" hidden="1" x14ac:dyDescent="0.2"/>
    <row r="1006468" hidden="1" x14ac:dyDescent="0.2"/>
    <row r="1006469" hidden="1" x14ac:dyDescent="0.2"/>
    <row r="1006470" hidden="1" x14ac:dyDescent="0.2"/>
    <row r="1006471" hidden="1" x14ac:dyDescent="0.2"/>
    <row r="1006472" hidden="1" x14ac:dyDescent="0.2"/>
    <row r="1006473" hidden="1" x14ac:dyDescent="0.2"/>
    <row r="1006474" hidden="1" x14ac:dyDescent="0.2"/>
    <row r="1006475" hidden="1" x14ac:dyDescent="0.2"/>
    <row r="1006476" hidden="1" x14ac:dyDescent="0.2"/>
    <row r="1006477" hidden="1" x14ac:dyDescent="0.2"/>
    <row r="1006478" hidden="1" x14ac:dyDescent="0.2"/>
    <row r="1006479" hidden="1" x14ac:dyDescent="0.2"/>
    <row r="1006480" hidden="1" x14ac:dyDescent="0.2"/>
    <row r="1006481" hidden="1" x14ac:dyDescent="0.2"/>
    <row r="1006482" hidden="1" x14ac:dyDescent="0.2"/>
    <row r="1006483" hidden="1" x14ac:dyDescent="0.2"/>
    <row r="1006484" hidden="1" x14ac:dyDescent="0.2"/>
    <row r="1006485" hidden="1" x14ac:dyDescent="0.2"/>
    <row r="1006486" hidden="1" x14ac:dyDescent="0.2"/>
    <row r="1006487" hidden="1" x14ac:dyDescent="0.2"/>
    <row r="1006488" hidden="1" x14ac:dyDescent="0.2"/>
    <row r="1006489" hidden="1" x14ac:dyDescent="0.2"/>
    <row r="1006490" hidden="1" x14ac:dyDescent="0.2"/>
    <row r="1006491" hidden="1" x14ac:dyDescent="0.2"/>
    <row r="1006492" hidden="1" x14ac:dyDescent="0.2"/>
    <row r="1006493" hidden="1" x14ac:dyDescent="0.2"/>
    <row r="1006494" hidden="1" x14ac:dyDescent="0.2"/>
    <row r="1006495" hidden="1" x14ac:dyDescent="0.2"/>
    <row r="1006496" hidden="1" x14ac:dyDescent="0.2"/>
    <row r="1006497" hidden="1" x14ac:dyDescent="0.2"/>
    <row r="1006498" hidden="1" x14ac:dyDescent="0.2"/>
    <row r="1006499" hidden="1" x14ac:dyDescent="0.2"/>
    <row r="1006500" hidden="1" x14ac:dyDescent="0.2"/>
    <row r="1006501" hidden="1" x14ac:dyDescent="0.2"/>
    <row r="1006502" hidden="1" x14ac:dyDescent="0.2"/>
    <row r="1006503" hidden="1" x14ac:dyDescent="0.2"/>
    <row r="1006504" hidden="1" x14ac:dyDescent="0.2"/>
    <row r="1006505" hidden="1" x14ac:dyDescent="0.2"/>
    <row r="1006506" hidden="1" x14ac:dyDescent="0.2"/>
    <row r="1006507" hidden="1" x14ac:dyDescent="0.2"/>
    <row r="1006508" hidden="1" x14ac:dyDescent="0.2"/>
    <row r="1006509" hidden="1" x14ac:dyDescent="0.2"/>
    <row r="1006510" hidden="1" x14ac:dyDescent="0.2"/>
    <row r="1006511" hidden="1" x14ac:dyDescent="0.2"/>
    <row r="1006512" hidden="1" x14ac:dyDescent="0.2"/>
    <row r="1006513" hidden="1" x14ac:dyDescent="0.2"/>
    <row r="1006514" hidden="1" x14ac:dyDescent="0.2"/>
    <row r="1006515" hidden="1" x14ac:dyDescent="0.2"/>
    <row r="1006516" hidden="1" x14ac:dyDescent="0.2"/>
    <row r="1006517" hidden="1" x14ac:dyDescent="0.2"/>
    <row r="1006518" hidden="1" x14ac:dyDescent="0.2"/>
    <row r="1006519" hidden="1" x14ac:dyDescent="0.2"/>
    <row r="1006520" hidden="1" x14ac:dyDescent="0.2"/>
    <row r="1006521" hidden="1" x14ac:dyDescent="0.2"/>
    <row r="1006522" hidden="1" x14ac:dyDescent="0.2"/>
    <row r="1006523" hidden="1" x14ac:dyDescent="0.2"/>
    <row r="1006524" hidden="1" x14ac:dyDescent="0.2"/>
    <row r="1006525" hidden="1" x14ac:dyDescent="0.2"/>
    <row r="1006526" hidden="1" x14ac:dyDescent="0.2"/>
    <row r="1006527" hidden="1" x14ac:dyDescent="0.2"/>
    <row r="1006528" hidden="1" x14ac:dyDescent="0.2"/>
    <row r="1006529" hidden="1" x14ac:dyDescent="0.2"/>
    <row r="1006530" hidden="1" x14ac:dyDescent="0.2"/>
    <row r="1006531" hidden="1" x14ac:dyDescent="0.2"/>
    <row r="1006532" hidden="1" x14ac:dyDescent="0.2"/>
    <row r="1006533" hidden="1" x14ac:dyDescent="0.2"/>
    <row r="1006534" hidden="1" x14ac:dyDescent="0.2"/>
    <row r="1006535" hidden="1" x14ac:dyDescent="0.2"/>
    <row r="1006536" hidden="1" x14ac:dyDescent="0.2"/>
    <row r="1006537" hidden="1" x14ac:dyDescent="0.2"/>
    <row r="1006538" hidden="1" x14ac:dyDescent="0.2"/>
    <row r="1006539" hidden="1" x14ac:dyDescent="0.2"/>
    <row r="1006540" hidden="1" x14ac:dyDescent="0.2"/>
    <row r="1006541" hidden="1" x14ac:dyDescent="0.2"/>
    <row r="1006542" hidden="1" x14ac:dyDescent="0.2"/>
    <row r="1006543" hidden="1" x14ac:dyDescent="0.2"/>
    <row r="1006544" hidden="1" x14ac:dyDescent="0.2"/>
    <row r="1006545" hidden="1" x14ac:dyDescent="0.2"/>
    <row r="1006546" hidden="1" x14ac:dyDescent="0.2"/>
    <row r="1006547" hidden="1" x14ac:dyDescent="0.2"/>
    <row r="1006548" hidden="1" x14ac:dyDescent="0.2"/>
    <row r="1006549" hidden="1" x14ac:dyDescent="0.2"/>
    <row r="1006550" hidden="1" x14ac:dyDescent="0.2"/>
    <row r="1006551" hidden="1" x14ac:dyDescent="0.2"/>
    <row r="1006552" hidden="1" x14ac:dyDescent="0.2"/>
    <row r="1006553" hidden="1" x14ac:dyDescent="0.2"/>
    <row r="1006554" hidden="1" x14ac:dyDescent="0.2"/>
    <row r="1006555" hidden="1" x14ac:dyDescent="0.2"/>
    <row r="1006556" hidden="1" x14ac:dyDescent="0.2"/>
    <row r="1006557" hidden="1" x14ac:dyDescent="0.2"/>
    <row r="1006558" hidden="1" x14ac:dyDescent="0.2"/>
    <row r="1006559" hidden="1" x14ac:dyDescent="0.2"/>
    <row r="1006560" hidden="1" x14ac:dyDescent="0.2"/>
    <row r="1006561" hidden="1" x14ac:dyDescent="0.2"/>
    <row r="1006562" hidden="1" x14ac:dyDescent="0.2"/>
    <row r="1006563" hidden="1" x14ac:dyDescent="0.2"/>
    <row r="1006564" hidden="1" x14ac:dyDescent="0.2"/>
    <row r="1006565" hidden="1" x14ac:dyDescent="0.2"/>
    <row r="1006566" hidden="1" x14ac:dyDescent="0.2"/>
    <row r="1006567" hidden="1" x14ac:dyDescent="0.2"/>
    <row r="1006568" hidden="1" x14ac:dyDescent="0.2"/>
    <row r="1006569" hidden="1" x14ac:dyDescent="0.2"/>
    <row r="1006570" hidden="1" x14ac:dyDescent="0.2"/>
    <row r="1006571" hidden="1" x14ac:dyDescent="0.2"/>
    <row r="1006572" hidden="1" x14ac:dyDescent="0.2"/>
    <row r="1006573" hidden="1" x14ac:dyDescent="0.2"/>
    <row r="1006574" hidden="1" x14ac:dyDescent="0.2"/>
    <row r="1006575" hidden="1" x14ac:dyDescent="0.2"/>
    <row r="1006576" hidden="1" x14ac:dyDescent="0.2"/>
    <row r="1006577" hidden="1" x14ac:dyDescent="0.2"/>
    <row r="1006578" hidden="1" x14ac:dyDescent="0.2"/>
    <row r="1006579" hidden="1" x14ac:dyDescent="0.2"/>
    <row r="1006580" hidden="1" x14ac:dyDescent="0.2"/>
    <row r="1006581" hidden="1" x14ac:dyDescent="0.2"/>
    <row r="1006582" hidden="1" x14ac:dyDescent="0.2"/>
    <row r="1006583" hidden="1" x14ac:dyDescent="0.2"/>
    <row r="1006584" hidden="1" x14ac:dyDescent="0.2"/>
    <row r="1006585" hidden="1" x14ac:dyDescent="0.2"/>
    <row r="1006586" hidden="1" x14ac:dyDescent="0.2"/>
    <row r="1006587" hidden="1" x14ac:dyDescent="0.2"/>
    <row r="1006588" hidden="1" x14ac:dyDescent="0.2"/>
    <row r="1006589" hidden="1" x14ac:dyDescent="0.2"/>
    <row r="1006590" hidden="1" x14ac:dyDescent="0.2"/>
    <row r="1006591" hidden="1" x14ac:dyDescent="0.2"/>
    <row r="1006592" hidden="1" x14ac:dyDescent="0.2"/>
    <row r="1006593" hidden="1" x14ac:dyDescent="0.2"/>
    <row r="1006594" hidden="1" x14ac:dyDescent="0.2"/>
    <row r="1006595" hidden="1" x14ac:dyDescent="0.2"/>
    <row r="1006596" hidden="1" x14ac:dyDescent="0.2"/>
    <row r="1006597" hidden="1" x14ac:dyDescent="0.2"/>
    <row r="1006598" hidden="1" x14ac:dyDescent="0.2"/>
    <row r="1006599" hidden="1" x14ac:dyDescent="0.2"/>
    <row r="1006600" hidden="1" x14ac:dyDescent="0.2"/>
    <row r="1006601" hidden="1" x14ac:dyDescent="0.2"/>
    <row r="1006602" hidden="1" x14ac:dyDescent="0.2"/>
    <row r="1006603" hidden="1" x14ac:dyDescent="0.2"/>
    <row r="1006604" hidden="1" x14ac:dyDescent="0.2"/>
    <row r="1006605" hidden="1" x14ac:dyDescent="0.2"/>
    <row r="1006606" hidden="1" x14ac:dyDescent="0.2"/>
    <row r="1006607" hidden="1" x14ac:dyDescent="0.2"/>
    <row r="1006608" hidden="1" x14ac:dyDescent="0.2"/>
    <row r="1006609" hidden="1" x14ac:dyDescent="0.2"/>
    <row r="1006610" hidden="1" x14ac:dyDescent="0.2"/>
    <row r="1006611" hidden="1" x14ac:dyDescent="0.2"/>
    <row r="1006612" hidden="1" x14ac:dyDescent="0.2"/>
    <row r="1006613" hidden="1" x14ac:dyDescent="0.2"/>
    <row r="1006614" hidden="1" x14ac:dyDescent="0.2"/>
    <row r="1006615" hidden="1" x14ac:dyDescent="0.2"/>
    <row r="1006616" hidden="1" x14ac:dyDescent="0.2"/>
    <row r="1006617" hidden="1" x14ac:dyDescent="0.2"/>
    <row r="1006618" hidden="1" x14ac:dyDescent="0.2"/>
    <row r="1006619" hidden="1" x14ac:dyDescent="0.2"/>
    <row r="1006620" hidden="1" x14ac:dyDescent="0.2"/>
    <row r="1006621" hidden="1" x14ac:dyDescent="0.2"/>
    <row r="1006622" hidden="1" x14ac:dyDescent="0.2"/>
    <row r="1006623" hidden="1" x14ac:dyDescent="0.2"/>
    <row r="1006624" hidden="1" x14ac:dyDescent="0.2"/>
    <row r="1006625" hidden="1" x14ac:dyDescent="0.2"/>
    <row r="1006626" hidden="1" x14ac:dyDescent="0.2"/>
    <row r="1006627" hidden="1" x14ac:dyDescent="0.2"/>
    <row r="1006628" hidden="1" x14ac:dyDescent="0.2"/>
    <row r="1006629" hidden="1" x14ac:dyDescent="0.2"/>
    <row r="1006630" hidden="1" x14ac:dyDescent="0.2"/>
    <row r="1006631" hidden="1" x14ac:dyDescent="0.2"/>
    <row r="1006632" hidden="1" x14ac:dyDescent="0.2"/>
    <row r="1006633" hidden="1" x14ac:dyDescent="0.2"/>
    <row r="1006634" hidden="1" x14ac:dyDescent="0.2"/>
    <row r="1006635" hidden="1" x14ac:dyDescent="0.2"/>
    <row r="1006636" hidden="1" x14ac:dyDescent="0.2"/>
    <row r="1006637" hidden="1" x14ac:dyDescent="0.2"/>
    <row r="1006638" hidden="1" x14ac:dyDescent="0.2"/>
    <row r="1006639" hidden="1" x14ac:dyDescent="0.2"/>
    <row r="1006640" hidden="1" x14ac:dyDescent="0.2"/>
    <row r="1006641" hidden="1" x14ac:dyDescent="0.2"/>
    <row r="1006642" hidden="1" x14ac:dyDescent="0.2"/>
    <row r="1006643" hidden="1" x14ac:dyDescent="0.2"/>
    <row r="1006644" hidden="1" x14ac:dyDescent="0.2"/>
    <row r="1006645" hidden="1" x14ac:dyDescent="0.2"/>
    <row r="1006646" hidden="1" x14ac:dyDescent="0.2"/>
    <row r="1006647" hidden="1" x14ac:dyDescent="0.2"/>
    <row r="1006648" hidden="1" x14ac:dyDescent="0.2"/>
    <row r="1006649" hidden="1" x14ac:dyDescent="0.2"/>
    <row r="1006650" hidden="1" x14ac:dyDescent="0.2"/>
    <row r="1006651" hidden="1" x14ac:dyDescent="0.2"/>
    <row r="1006652" hidden="1" x14ac:dyDescent="0.2"/>
    <row r="1006653" hidden="1" x14ac:dyDescent="0.2"/>
    <row r="1006654" hidden="1" x14ac:dyDescent="0.2"/>
    <row r="1006655" hidden="1" x14ac:dyDescent="0.2"/>
    <row r="1006656" hidden="1" x14ac:dyDescent="0.2"/>
    <row r="1006657" hidden="1" x14ac:dyDescent="0.2"/>
    <row r="1006658" hidden="1" x14ac:dyDescent="0.2"/>
    <row r="1006659" hidden="1" x14ac:dyDescent="0.2"/>
    <row r="1006660" hidden="1" x14ac:dyDescent="0.2"/>
    <row r="1006661" hidden="1" x14ac:dyDescent="0.2"/>
    <row r="1006662" hidden="1" x14ac:dyDescent="0.2"/>
    <row r="1006663" hidden="1" x14ac:dyDescent="0.2"/>
    <row r="1006664" hidden="1" x14ac:dyDescent="0.2"/>
    <row r="1006665" hidden="1" x14ac:dyDescent="0.2"/>
    <row r="1006666" hidden="1" x14ac:dyDescent="0.2"/>
    <row r="1006667" hidden="1" x14ac:dyDescent="0.2"/>
    <row r="1006668" hidden="1" x14ac:dyDescent="0.2"/>
    <row r="1006669" hidden="1" x14ac:dyDescent="0.2"/>
    <row r="1006670" hidden="1" x14ac:dyDescent="0.2"/>
    <row r="1006671" hidden="1" x14ac:dyDescent="0.2"/>
    <row r="1006672" hidden="1" x14ac:dyDescent="0.2"/>
    <row r="1006673" hidden="1" x14ac:dyDescent="0.2"/>
    <row r="1006674" hidden="1" x14ac:dyDescent="0.2"/>
    <row r="1006675" hidden="1" x14ac:dyDescent="0.2"/>
    <row r="1006676" hidden="1" x14ac:dyDescent="0.2"/>
    <row r="1006677" hidden="1" x14ac:dyDescent="0.2"/>
    <row r="1006678" hidden="1" x14ac:dyDescent="0.2"/>
    <row r="1006679" hidden="1" x14ac:dyDescent="0.2"/>
    <row r="1006680" hidden="1" x14ac:dyDescent="0.2"/>
    <row r="1006681" hidden="1" x14ac:dyDescent="0.2"/>
    <row r="1006682" hidden="1" x14ac:dyDescent="0.2"/>
    <row r="1006683" hidden="1" x14ac:dyDescent="0.2"/>
    <row r="1006684" hidden="1" x14ac:dyDescent="0.2"/>
    <row r="1006685" hidden="1" x14ac:dyDescent="0.2"/>
    <row r="1006686" hidden="1" x14ac:dyDescent="0.2"/>
    <row r="1006687" hidden="1" x14ac:dyDescent="0.2"/>
    <row r="1006688" hidden="1" x14ac:dyDescent="0.2"/>
    <row r="1006689" hidden="1" x14ac:dyDescent="0.2"/>
    <row r="1006690" hidden="1" x14ac:dyDescent="0.2"/>
    <row r="1006691" hidden="1" x14ac:dyDescent="0.2"/>
    <row r="1006692" hidden="1" x14ac:dyDescent="0.2"/>
    <row r="1006693" hidden="1" x14ac:dyDescent="0.2"/>
    <row r="1006694" hidden="1" x14ac:dyDescent="0.2"/>
    <row r="1006695" hidden="1" x14ac:dyDescent="0.2"/>
    <row r="1006696" hidden="1" x14ac:dyDescent="0.2"/>
    <row r="1006697" hidden="1" x14ac:dyDescent="0.2"/>
    <row r="1006698" hidden="1" x14ac:dyDescent="0.2"/>
    <row r="1006699" hidden="1" x14ac:dyDescent="0.2"/>
    <row r="1006700" hidden="1" x14ac:dyDescent="0.2"/>
    <row r="1006701" hidden="1" x14ac:dyDescent="0.2"/>
    <row r="1006702" hidden="1" x14ac:dyDescent="0.2"/>
    <row r="1006703" hidden="1" x14ac:dyDescent="0.2"/>
    <row r="1006704" hidden="1" x14ac:dyDescent="0.2"/>
    <row r="1006705" hidden="1" x14ac:dyDescent="0.2"/>
    <row r="1006706" hidden="1" x14ac:dyDescent="0.2"/>
    <row r="1006707" hidden="1" x14ac:dyDescent="0.2"/>
    <row r="1006708" hidden="1" x14ac:dyDescent="0.2"/>
    <row r="1006709" hidden="1" x14ac:dyDescent="0.2"/>
    <row r="1006710" hidden="1" x14ac:dyDescent="0.2"/>
    <row r="1006711" hidden="1" x14ac:dyDescent="0.2"/>
    <row r="1006712" hidden="1" x14ac:dyDescent="0.2"/>
    <row r="1006713" hidden="1" x14ac:dyDescent="0.2"/>
    <row r="1006714" hidden="1" x14ac:dyDescent="0.2"/>
    <row r="1006715" hidden="1" x14ac:dyDescent="0.2"/>
    <row r="1006716" hidden="1" x14ac:dyDescent="0.2"/>
    <row r="1006717" hidden="1" x14ac:dyDescent="0.2"/>
    <row r="1006718" hidden="1" x14ac:dyDescent="0.2"/>
    <row r="1006719" hidden="1" x14ac:dyDescent="0.2"/>
    <row r="1006720" hidden="1" x14ac:dyDescent="0.2"/>
    <row r="1006721" hidden="1" x14ac:dyDescent="0.2"/>
    <row r="1006722" hidden="1" x14ac:dyDescent="0.2"/>
    <row r="1006723" hidden="1" x14ac:dyDescent="0.2"/>
    <row r="1006724" hidden="1" x14ac:dyDescent="0.2"/>
    <row r="1006725" hidden="1" x14ac:dyDescent="0.2"/>
    <row r="1006726" hidden="1" x14ac:dyDescent="0.2"/>
    <row r="1006727" hidden="1" x14ac:dyDescent="0.2"/>
    <row r="1006728" hidden="1" x14ac:dyDescent="0.2"/>
    <row r="1006729" hidden="1" x14ac:dyDescent="0.2"/>
    <row r="1006730" hidden="1" x14ac:dyDescent="0.2"/>
    <row r="1006731" hidden="1" x14ac:dyDescent="0.2"/>
    <row r="1006732" hidden="1" x14ac:dyDescent="0.2"/>
    <row r="1006733" hidden="1" x14ac:dyDescent="0.2"/>
    <row r="1006734" hidden="1" x14ac:dyDescent="0.2"/>
    <row r="1006735" hidden="1" x14ac:dyDescent="0.2"/>
    <row r="1006736" hidden="1" x14ac:dyDescent="0.2"/>
    <row r="1006737" hidden="1" x14ac:dyDescent="0.2"/>
    <row r="1006738" hidden="1" x14ac:dyDescent="0.2"/>
    <row r="1006739" hidden="1" x14ac:dyDescent="0.2"/>
    <row r="1006740" hidden="1" x14ac:dyDescent="0.2"/>
    <row r="1006741" hidden="1" x14ac:dyDescent="0.2"/>
    <row r="1006742" hidden="1" x14ac:dyDescent="0.2"/>
    <row r="1006743" hidden="1" x14ac:dyDescent="0.2"/>
    <row r="1006744" hidden="1" x14ac:dyDescent="0.2"/>
    <row r="1006745" hidden="1" x14ac:dyDescent="0.2"/>
    <row r="1006746" hidden="1" x14ac:dyDescent="0.2"/>
    <row r="1006747" hidden="1" x14ac:dyDescent="0.2"/>
    <row r="1006748" hidden="1" x14ac:dyDescent="0.2"/>
    <row r="1006749" hidden="1" x14ac:dyDescent="0.2"/>
    <row r="1006750" hidden="1" x14ac:dyDescent="0.2"/>
    <row r="1006751" hidden="1" x14ac:dyDescent="0.2"/>
    <row r="1006752" hidden="1" x14ac:dyDescent="0.2"/>
    <row r="1006753" hidden="1" x14ac:dyDescent="0.2"/>
    <row r="1006754" hidden="1" x14ac:dyDescent="0.2"/>
    <row r="1006755" hidden="1" x14ac:dyDescent="0.2"/>
    <row r="1006756" hidden="1" x14ac:dyDescent="0.2"/>
    <row r="1006757" hidden="1" x14ac:dyDescent="0.2"/>
    <row r="1006758" hidden="1" x14ac:dyDescent="0.2"/>
    <row r="1006759" hidden="1" x14ac:dyDescent="0.2"/>
    <row r="1006760" hidden="1" x14ac:dyDescent="0.2"/>
    <row r="1006761" hidden="1" x14ac:dyDescent="0.2"/>
    <row r="1006762" hidden="1" x14ac:dyDescent="0.2"/>
    <row r="1006763" hidden="1" x14ac:dyDescent="0.2"/>
    <row r="1006764" hidden="1" x14ac:dyDescent="0.2"/>
    <row r="1006765" hidden="1" x14ac:dyDescent="0.2"/>
    <row r="1006766" hidden="1" x14ac:dyDescent="0.2"/>
    <row r="1006767" hidden="1" x14ac:dyDescent="0.2"/>
    <row r="1006768" hidden="1" x14ac:dyDescent="0.2"/>
    <row r="1006769" hidden="1" x14ac:dyDescent="0.2"/>
    <row r="1006770" hidden="1" x14ac:dyDescent="0.2"/>
    <row r="1006771" hidden="1" x14ac:dyDescent="0.2"/>
    <row r="1006772" hidden="1" x14ac:dyDescent="0.2"/>
    <row r="1006773" hidden="1" x14ac:dyDescent="0.2"/>
    <row r="1006774" hidden="1" x14ac:dyDescent="0.2"/>
    <row r="1006775" hidden="1" x14ac:dyDescent="0.2"/>
    <row r="1006776" hidden="1" x14ac:dyDescent="0.2"/>
    <row r="1006777" hidden="1" x14ac:dyDescent="0.2"/>
    <row r="1006778" hidden="1" x14ac:dyDescent="0.2"/>
    <row r="1006779" hidden="1" x14ac:dyDescent="0.2"/>
    <row r="1006780" hidden="1" x14ac:dyDescent="0.2"/>
    <row r="1006781" hidden="1" x14ac:dyDescent="0.2"/>
    <row r="1006782" hidden="1" x14ac:dyDescent="0.2"/>
    <row r="1006783" hidden="1" x14ac:dyDescent="0.2"/>
    <row r="1006784" hidden="1" x14ac:dyDescent="0.2"/>
    <row r="1006785" hidden="1" x14ac:dyDescent="0.2"/>
    <row r="1006786" hidden="1" x14ac:dyDescent="0.2"/>
    <row r="1006787" hidden="1" x14ac:dyDescent="0.2"/>
    <row r="1006788" hidden="1" x14ac:dyDescent="0.2"/>
    <row r="1006789" hidden="1" x14ac:dyDescent="0.2"/>
    <row r="1006790" hidden="1" x14ac:dyDescent="0.2"/>
    <row r="1006791" hidden="1" x14ac:dyDescent="0.2"/>
    <row r="1006792" hidden="1" x14ac:dyDescent="0.2"/>
    <row r="1006793" hidden="1" x14ac:dyDescent="0.2"/>
    <row r="1006794" hidden="1" x14ac:dyDescent="0.2"/>
    <row r="1006795" hidden="1" x14ac:dyDescent="0.2"/>
    <row r="1006796" hidden="1" x14ac:dyDescent="0.2"/>
    <row r="1006797" hidden="1" x14ac:dyDescent="0.2"/>
    <row r="1006798" hidden="1" x14ac:dyDescent="0.2"/>
    <row r="1006799" hidden="1" x14ac:dyDescent="0.2"/>
    <row r="1006800" hidden="1" x14ac:dyDescent="0.2"/>
    <row r="1006801" hidden="1" x14ac:dyDescent="0.2"/>
    <row r="1006802" hidden="1" x14ac:dyDescent="0.2"/>
    <row r="1006803" hidden="1" x14ac:dyDescent="0.2"/>
    <row r="1006804" hidden="1" x14ac:dyDescent="0.2"/>
    <row r="1006805" hidden="1" x14ac:dyDescent="0.2"/>
    <row r="1006806" hidden="1" x14ac:dyDescent="0.2"/>
    <row r="1006807" hidden="1" x14ac:dyDescent="0.2"/>
    <row r="1006808" hidden="1" x14ac:dyDescent="0.2"/>
    <row r="1006809" hidden="1" x14ac:dyDescent="0.2"/>
    <row r="1006810" hidden="1" x14ac:dyDescent="0.2"/>
    <row r="1006811" hidden="1" x14ac:dyDescent="0.2"/>
    <row r="1006812" hidden="1" x14ac:dyDescent="0.2"/>
    <row r="1006813" hidden="1" x14ac:dyDescent="0.2"/>
    <row r="1006814" hidden="1" x14ac:dyDescent="0.2"/>
    <row r="1006815" hidden="1" x14ac:dyDescent="0.2"/>
    <row r="1006816" hidden="1" x14ac:dyDescent="0.2"/>
    <row r="1006817" hidden="1" x14ac:dyDescent="0.2"/>
    <row r="1006818" hidden="1" x14ac:dyDescent="0.2"/>
    <row r="1006819" hidden="1" x14ac:dyDescent="0.2"/>
    <row r="1006820" hidden="1" x14ac:dyDescent="0.2"/>
    <row r="1006821" hidden="1" x14ac:dyDescent="0.2"/>
    <row r="1006822" hidden="1" x14ac:dyDescent="0.2"/>
    <row r="1006823" hidden="1" x14ac:dyDescent="0.2"/>
    <row r="1006824" hidden="1" x14ac:dyDescent="0.2"/>
    <row r="1006825" hidden="1" x14ac:dyDescent="0.2"/>
    <row r="1006826" hidden="1" x14ac:dyDescent="0.2"/>
    <row r="1006827" hidden="1" x14ac:dyDescent="0.2"/>
    <row r="1006828" hidden="1" x14ac:dyDescent="0.2"/>
    <row r="1006829" hidden="1" x14ac:dyDescent="0.2"/>
    <row r="1006830" hidden="1" x14ac:dyDescent="0.2"/>
    <row r="1006831" hidden="1" x14ac:dyDescent="0.2"/>
    <row r="1006832" hidden="1" x14ac:dyDescent="0.2"/>
    <row r="1006833" hidden="1" x14ac:dyDescent="0.2"/>
    <row r="1006834" hidden="1" x14ac:dyDescent="0.2"/>
    <row r="1006835" hidden="1" x14ac:dyDescent="0.2"/>
    <row r="1006836" hidden="1" x14ac:dyDescent="0.2"/>
    <row r="1006837" hidden="1" x14ac:dyDescent="0.2"/>
    <row r="1006838" hidden="1" x14ac:dyDescent="0.2"/>
    <row r="1006839" hidden="1" x14ac:dyDescent="0.2"/>
    <row r="1006840" hidden="1" x14ac:dyDescent="0.2"/>
    <row r="1006841" hidden="1" x14ac:dyDescent="0.2"/>
    <row r="1006842" hidden="1" x14ac:dyDescent="0.2"/>
    <row r="1006843" hidden="1" x14ac:dyDescent="0.2"/>
    <row r="1006844" hidden="1" x14ac:dyDescent="0.2"/>
    <row r="1006845" hidden="1" x14ac:dyDescent="0.2"/>
    <row r="1006846" hidden="1" x14ac:dyDescent="0.2"/>
    <row r="1006847" hidden="1" x14ac:dyDescent="0.2"/>
    <row r="1006848" hidden="1" x14ac:dyDescent="0.2"/>
    <row r="1006849" hidden="1" x14ac:dyDescent="0.2"/>
    <row r="1006850" hidden="1" x14ac:dyDescent="0.2"/>
    <row r="1006851" hidden="1" x14ac:dyDescent="0.2"/>
    <row r="1006852" hidden="1" x14ac:dyDescent="0.2"/>
    <row r="1006853" hidden="1" x14ac:dyDescent="0.2"/>
    <row r="1006854" hidden="1" x14ac:dyDescent="0.2"/>
    <row r="1006855" hidden="1" x14ac:dyDescent="0.2"/>
    <row r="1006856" hidden="1" x14ac:dyDescent="0.2"/>
    <row r="1006857" hidden="1" x14ac:dyDescent="0.2"/>
    <row r="1006858" hidden="1" x14ac:dyDescent="0.2"/>
    <row r="1006859" hidden="1" x14ac:dyDescent="0.2"/>
    <row r="1006860" hidden="1" x14ac:dyDescent="0.2"/>
    <row r="1006861" hidden="1" x14ac:dyDescent="0.2"/>
    <row r="1006862" hidden="1" x14ac:dyDescent="0.2"/>
    <row r="1006863" hidden="1" x14ac:dyDescent="0.2"/>
    <row r="1006864" hidden="1" x14ac:dyDescent="0.2"/>
    <row r="1006865" hidden="1" x14ac:dyDescent="0.2"/>
    <row r="1006866" hidden="1" x14ac:dyDescent="0.2"/>
    <row r="1006867" hidden="1" x14ac:dyDescent="0.2"/>
    <row r="1006868" hidden="1" x14ac:dyDescent="0.2"/>
    <row r="1006869" hidden="1" x14ac:dyDescent="0.2"/>
    <row r="1006870" hidden="1" x14ac:dyDescent="0.2"/>
    <row r="1006871" hidden="1" x14ac:dyDescent="0.2"/>
    <row r="1006872" hidden="1" x14ac:dyDescent="0.2"/>
    <row r="1006873" hidden="1" x14ac:dyDescent="0.2"/>
    <row r="1006874" hidden="1" x14ac:dyDescent="0.2"/>
    <row r="1006875" hidden="1" x14ac:dyDescent="0.2"/>
    <row r="1006876" hidden="1" x14ac:dyDescent="0.2"/>
    <row r="1006877" hidden="1" x14ac:dyDescent="0.2"/>
    <row r="1006878" hidden="1" x14ac:dyDescent="0.2"/>
    <row r="1006879" hidden="1" x14ac:dyDescent="0.2"/>
    <row r="1006880" hidden="1" x14ac:dyDescent="0.2"/>
    <row r="1006881" hidden="1" x14ac:dyDescent="0.2"/>
    <row r="1006882" hidden="1" x14ac:dyDescent="0.2"/>
    <row r="1006883" hidden="1" x14ac:dyDescent="0.2"/>
    <row r="1006884" hidden="1" x14ac:dyDescent="0.2"/>
    <row r="1006885" hidden="1" x14ac:dyDescent="0.2"/>
    <row r="1006886" hidden="1" x14ac:dyDescent="0.2"/>
    <row r="1006887" hidden="1" x14ac:dyDescent="0.2"/>
    <row r="1006888" hidden="1" x14ac:dyDescent="0.2"/>
    <row r="1006889" hidden="1" x14ac:dyDescent="0.2"/>
    <row r="1006890" hidden="1" x14ac:dyDescent="0.2"/>
    <row r="1006891" hidden="1" x14ac:dyDescent="0.2"/>
    <row r="1006892" hidden="1" x14ac:dyDescent="0.2"/>
    <row r="1006893" hidden="1" x14ac:dyDescent="0.2"/>
    <row r="1006894" hidden="1" x14ac:dyDescent="0.2"/>
    <row r="1006895" hidden="1" x14ac:dyDescent="0.2"/>
    <row r="1006896" hidden="1" x14ac:dyDescent="0.2"/>
    <row r="1006897" hidden="1" x14ac:dyDescent="0.2"/>
    <row r="1006898" hidden="1" x14ac:dyDescent="0.2"/>
    <row r="1006899" hidden="1" x14ac:dyDescent="0.2"/>
    <row r="1006900" hidden="1" x14ac:dyDescent="0.2"/>
    <row r="1006901" hidden="1" x14ac:dyDescent="0.2"/>
    <row r="1006902" hidden="1" x14ac:dyDescent="0.2"/>
    <row r="1006903" hidden="1" x14ac:dyDescent="0.2"/>
    <row r="1006904" hidden="1" x14ac:dyDescent="0.2"/>
    <row r="1006905" hidden="1" x14ac:dyDescent="0.2"/>
    <row r="1006906" hidden="1" x14ac:dyDescent="0.2"/>
    <row r="1006907" hidden="1" x14ac:dyDescent="0.2"/>
    <row r="1006908" hidden="1" x14ac:dyDescent="0.2"/>
    <row r="1006909" hidden="1" x14ac:dyDescent="0.2"/>
    <row r="1006910" hidden="1" x14ac:dyDescent="0.2"/>
    <row r="1006911" hidden="1" x14ac:dyDescent="0.2"/>
    <row r="1006912" hidden="1" x14ac:dyDescent="0.2"/>
    <row r="1006913" hidden="1" x14ac:dyDescent="0.2"/>
    <row r="1006914" hidden="1" x14ac:dyDescent="0.2"/>
    <row r="1006915" hidden="1" x14ac:dyDescent="0.2"/>
    <row r="1006916" hidden="1" x14ac:dyDescent="0.2"/>
    <row r="1006917" hidden="1" x14ac:dyDescent="0.2"/>
    <row r="1006918" hidden="1" x14ac:dyDescent="0.2"/>
    <row r="1006919" hidden="1" x14ac:dyDescent="0.2"/>
    <row r="1006920" hidden="1" x14ac:dyDescent="0.2"/>
    <row r="1006921" hidden="1" x14ac:dyDescent="0.2"/>
    <row r="1006922" hidden="1" x14ac:dyDescent="0.2"/>
    <row r="1006923" hidden="1" x14ac:dyDescent="0.2"/>
    <row r="1006924" hidden="1" x14ac:dyDescent="0.2"/>
    <row r="1006925" hidden="1" x14ac:dyDescent="0.2"/>
    <row r="1006926" hidden="1" x14ac:dyDescent="0.2"/>
    <row r="1006927" hidden="1" x14ac:dyDescent="0.2"/>
    <row r="1006928" hidden="1" x14ac:dyDescent="0.2"/>
    <row r="1006929" hidden="1" x14ac:dyDescent="0.2"/>
    <row r="1006930" hidden="1" x14ac:dyDescent="0.2"/>
    <row r="1006931" hidden="1" x14ac:dyDescent="0.2"/>
    <row r="1006932" hidden="1" x14ac:dyDescent="0.2"/>
    <row r="1006933" hidden="1" x14ac:dyDescent="0.2"/>
    <row r="1006934" hidden="1" x14ac:dyDescent="0.2"/>
    <row r="1006935" hidden="1" x14ac:dyDescent="0.2"/>
    <row r="1006936" hidden="1" x14ac:dyDescent="0.2"/>
    <row r="1006937" hidden="1" x14ac:dyDescent="0.2"/>
    <row r="1006938" hidden="1" x14ac:dyDescent="0.2"/>
    <row r="1006939" hidden="1" x14ac:dyDescent="0.2"/>
    <row r="1006940" hidden="1" x14ac:dyDescent="0.2"/>
    <row r="1006941" hidden="1" x14ac:dyDescent="0.2"/>
    <row r="1006942" hidden="1" x14ac:dyDescent="0.2"/>
    <row r="1006943" hidden="1" x14ac:dyDescent="0.2"/>
    <row r="1006944" hidden="1" x14ac:dyDescent="0.2"/>
    <row r="1006945" hidden="1" x14ac:dyDescent="0.2"/>
    <row r="1006946" hidden="1" x14ac:dyDescent="0.2"/>
    <row r="1006947" hidden="1" x14ac:dyDescent="0.2"/>
    <row r="1006948" hidden="1" x14ac:dyDescent="0.2"/>
    <row r="1006949" hidden="1" x14ac:dyDescent="0.2"/>
    <row r="1006950" hidden="1" x14ac:dyDescent="0.2"/>
    <row r="1006951" hidden="1" x14ac:dyDescent="0.2"/>
    <row r="1006952" hidden="1" x14ac:dyDescent="0.2"/>
    <row r="1006953" hidden="1" x14ac:dyDescent="0.2"/>
    <row r="1006954" hidden="1" x14ac:dyDescent="0.2"/>
    <row r="1006955" hidden="1" x14ac:dyDescent="0.2"/>
    <row r="1006956" hidden="1" x14ac:dyDescent="0.2"/>
    <row r="1006957" hidden="1" x14ac:dyDescent="0.2"/>
    <row r="1006958" hidden="1" x14ac:dyDescent="0.2"/>
    <row r="1006959" hidden="1" x14ac:dyDescent="0.2"/>
    <row r="1006960" hidden="1" x14ac:dyDescent="0.2"/>
    <row r="1006961" hidden="1" x14ac:dyDescent="0.2"/>
    <row r="1006962" hidden="1" x14ac:dyDescent="0.2"/>
    <row r="1006963" hidden="1" x14ac:dyDescent="0.2"/>
    <row r="1006964" hidden="1" x14ac:dyDescent="0.2"/>
    <row r="1006965" hidden="1" x14ac:dyDescent="0.2"/>
    <row r="1006966" hidden="1" x14ac:dyDescent="0.2"/>
    <row r="1006967" hidden="1" x14ac:dyDescent="0.2"/>
    <row r="1006968" hidden="1" x14ac:dyDescent="0.2"/>
    <row r="1006969" hidden="1" x14ac:dyDescent="0.2"/>
    <row r="1006970" hidden="1" x14ac:dyDescent="0.2"/>
    <row r="1006971" hidden="1" x14ac:dyDescent="0.2"/>
    <row r="1006972" hidden="1" x14ac:dyDescent="0.2"/>
    <row r="1006973" hidden="1" x14ac:dyDescent="0.2"/>
    <row r="1006974" hidden="1" x14ac:dyDescent="0.2"/>
    <row r="1006975" hidden="1" x14ac:dyDescent="0.2"/>
    <row r="1006976" hidden="1" x14ac:dyDescent="0.2"/>
    <row r="1006977" hidden="1" x14ac:dyDescent="0.2"/>
    <row r="1006978" hidden="1" x14ac:dyDescent="0.2"/>
    <row r="1006979" hidden="1" x14ac:dyDescent="0.2"/>
    <row r="1006980" hidden="1" x14ac:dyDescent="0.2"/>
    <row r="1006981" hidden="1" x14ac:dyDescent="0.2"/>
    <row r="1006982" hidden="1" x14ac:dyDescent="0.2"/>
    <row r="1006983" hidden="1" x14ac:dyDescent="0.2"/>
    <row r="1006984" hidden="1" x14ac:dyDescent="0.2"/>
    <row r="1006985" hidden="1" x14ac:dyDescent="0.2"/>
    <row r="1006986" hidden="1" x14ac:dyDescent="0.2"/>
    <row r="1006987" hidden="1" x14ac:dyDescent="0.2"/>
    <row r="1006988" hidden="1" x14ac:dyDescent="0.2"/>
    <row r="1006989" hidden="1" x14ac:dyDescent="0.2"/>
    <row r="1006990" hidden="1" x14ac:dyDescent="0.2"/>
    <row r="1006991" hidden="1" x14ac:dyDescent="0.2"/>
    <row r="1006992" hidden="1" x14ac:dyDescent="0.2"/>
    <row r="1006993" hidden="1" x14ac:dyDescent="0.2"/>
    <row r="1006994" hidden="1" x14ac:dyDescent="0.2"/>
    <row r="1006995" hidden="1" x14ac:dyDescent="0.2"/>
    <row r="1006996" hidden="1" x14ac:dyDescent="0.2"/>
    <row r="1006997" hidden="1" x14ac:dyDescent="0.2"/>
    <row r="1006998" hidden="1" x14ac:dyDescent="0.2"/>
    <row r="1006999" hidden="1" x14ac:dyDescent="0.2"/>
    <row r="1007000" hidden="1" x14ac:dyDescent="0.2"/>
    <row r="1007001" hidden="1" x14ac:dyDescent="0.2"/>
    <row r="1007002" hidden="1" x14ac:dyDescent="0.2"/>
    <row r="1007003" hidden="1" x14ac:dyDescent="0.2"/>
    <row r="1007004" hidden="1" x14ac:dyDescent="0.2"/>
    <row r="1007005" hidden="1" x14ac:dyDescent="0.2"/>
    <row r="1007006" hidden="1" x14ac:dyDescent="0.2"/>
    <row r="1007007" hidden="1" x14ac:dyDescent="0.2"/>
    <row r="1007008" hidden="1" x14ac:dyDescent="0.2"/>
    <row r="1007009" hidden="1" x14ac:dyDescent="0.2"/>
    <row r="1007010" hidden="1" x14ac:dyDescent="0.2"/>
    <row r="1007011" hidden="1" x14ac:dyDescent="0.2"/>
    <row r="1007012" hidden="1" x14ac:dyDescent="0.2"/>
    <row r="1007013" hidden="1" x14ac:dyDescent="0.2"/>
    <row r="1007014" hidden="1" x14ac:dyDescent="0.2"/>
    <row r="1007015" hidden="1" x14ac:dyDescent="0.2"/>
    <row r="1007016" hidden="1" x14ac:dyDescent="0.2"/>
    <row r="1007017" hidden="1" x14ac:dyDescent="0.2"/>
    <row r="1007018" hidden="1" x14ac:dyDescent="0.2"/>
    <row r="1007019" hidden="1" x14ac:dyDescent="0.2"/>
    <row r="1007020" hidden="1" x14ac:dyDescent="0.2"/>
    <row r="1007021" hidden="1" x14ac:dyDescent="0.2"/>
    <row r="1007022" hidden="1" x14ac:dyDescent="0.2"/>
    <row r="1007023" hidden="1" x14ac:dyDescent="0.2"/>
    <row r="1007024" hidden="1" x14ac:dyDescent="0.2"/>
    <row r="1007025" hidden="1" x14ac:dyDescent="0.2"/>
    <row r="1007026" hidden="1" x14ac:dyDescent="0.2"/>
    <row r="1007027" hidden="1" x14ac:dyDescent="0.2"/>
    <row r="1007028" hidden="1" x14ac:dyDescent="0.2"/>
    <row r="1007029" hidden="1" x14ac:dyDescent="0.2"/>
    <row r="1007030" hidden="1" x14ac:dyDescent="0.2"/>
    <row r="1007031" hidden="1" x14ac:dyDescent="0.2"/>
    <row r="1007032" hidden="1" x14ac:dyDescent="0.2"/>
    <row r="1007033" hidden="1" x14ac:dyDescent="0.2"/>
    <row r="1007034" hidden="1" x14ac:dyDescent="0.2"/>
    <row r="1007035" hidden="1" x14ac:dyDescent="0.2"/>
    <row r="1007036" hidden="1" x14ac:dyDescent="0.2"/>
    <row r="1007037" hidden="1" x14ac:dyDescent="0.2"/>
    <row r="1007038" hidden="1" x14ac:dyDescent="0.2"/>
    <row r="1007039" hidden="1" x14ac:dyDescent="0.2"/>
    <row r="1007040" hidden="1" x14ac:dyDescent="0.2"/>
    <row r="1007041" hidden="1" x14ac:dyDescent="0.2"/>
    <row r="1007042" hidden="1" x14ac:dyDescent="0.2"/>
    <row r="1007043" hidden="1" x14ac:dyDescent="0.2"/>
    <row r="1007044" hidden="1" x14ac:dyDescent="0.2"/>
    <row r="1007045" hidden="1" x14ac:dyDescent="0.2"/>
    <row r="1007046" hidden="1" x14ac:dyDescent="0.2"/>
    <row r="1007047" hidden="1" x14ac:dyDescent="0.2"/>
    <row r="1007048" hidden="1" x14ac:dyDescent="0.2"/>
    <row r="1007049" hidden="1" x14ac:dyDescent="0.2"/>
    <row r="1007050" hidden="1" x14ac:dyDescent="0.2"/>
    <row r="1007051" hidden="1" x14ac:dyDescent="0.2"/>
    <row r="1007052" hidden="1" x14ac:dyDescent="0.2"/>
    <row r="1007053" hidden="1" x14ac:dyDescent="0.2"/>
    <row r="1007054" hidden="1" x14ac:dyDescent="0.2"/>
    <row r="1007055" hidden="1" x14ac:dyDescent="0.2"/>
    <row r="1007056" hidden="1" x14ac:dyDescent="0.2"/>
    <row r="1007057" hidden="1" x14ac:dyDescent="0.2"/>
    <row r="1007058" hidden="1" x14ac:dyDescent="0.2"/>
    <row r="1007059" hidden="1" x14ac:dyDescent="0.2"/>
    <row r="1007060" hidden="1" x14ac:dyDescent="0.2"/>
    <row r="1007061" hidden="1" x14ac:dyDescent="0.2"/>
    <row r="1007062" hidden="1" x14ac:dyDescent="0.2"/>
    <row r="1007063" hidden="1" x14ac:dyDescent="0.2"/>
    <row r="1007064" hidden="1" x14ac:dyDescent="0.2"/>
    <row r="1007065" hidden="1" x14ac:dyDescent="0.2"/>
    <row r="1007066" hidden="1" x14ac:dyDescent="0.2"/>
    <row r="1007067" hidden="1" x14ac:dyDescent="0.2"/>
    <row r="1007068" hidden="1" x14ac:dyDescent="0.2"/>
    <row r="1007069" hidden="1" x14ac:dyDescent="0.2"/>
    <row r="1007070" hidden="1" x14ac:dyDescent="0.2"/>
    <row r="1007071" hidden="1" x14ac:dyDescent="0.2"/>
    <row r="1007072" hidden="1" x14ac:dyDescent="0.2"/>
    <row r="1007073" hidden="1" x14ac:dyDescent="0.2"/>
    <row r="1007074" hidden="1" x14ac:dyDescent="0.2"/>
    <row r="1007075" hidden="1" x14ac:dyDescent="0.2"/>
    <row r="1007076" hidden="1" x14ac:dyDescent="0.2"/>
    <row r="1007077" hidden="1" x14ac:dyDescent="0.2"/>
    <row r="1007078" hidden="1" x14ac:dyDescent="0.2"/>
    <row r="1007079" hidden="1" x14ac:dyDescent="0.2"/>
    <row r="1007080" hidden="1" x14ac:dyDescent="0.2"/>
    <row r="1007081" hidden="1" x14ac:dyDescent="0.2"/>
    <row r="1007082" hidden="1" x14ac:dyDescent="0.2"/>
    <row r="1007083" hidden="1" x14ac:dyDescent="0.2"/>
    <row r="1007084" hidden="1" x14ac:dyDescent="0.2"/>
    <row r="1007085" hidden="1" x14ac:dyDescent="0.2"/>
    <row r="1007086" hidden="1" x14ac:dyDescent="0.2"/>
    <row r="1007087" hidden="1" x14ac:dyDescent="0.2"/>
    <row r="1007088" hidden="1" x14ac:dyDescent="0.2"/>
    <row r="1007089" hidden="1" x14ac:dyDescent="0.2"/>
    <row r="1007090" hidden="1" x14ac:dyDescent="0.2"/>
    <row r="1007091" hidden="1" x14ac:dyDescent="0.2"/>
    <row r="1007092" hidden="1" x14ac:dyDescent="0.2"/>
    <row r="1007093" hidden="1" x14ac:dyDescent="0.2"/>
    <row r="1007094" hidden="1" x14ac:dyDescent="0.2"/>
    <row r="1007095" hidden="1" x14ac:dyDescent="0.2"/>
    <row r="1007096" hidden="1" x14ac:dyDescent="0.2"/>
    <row r="1007097" hidden="1" x14ac:dyDescent="0.2"/>
    <row r="1007098" hidden="1" x14ac:dyDescent="0.2"/>
    <row r="1007099" hidden="1" x14ac:dyDescent="0.2"/>
    <row r="1007100" hidden="1" x14ac:dyDescent="0.2"/>
    <row r="1007101" hidden="1" x14ac:dyDescent="0.2"/>
    <row r="1007102" hidden="1" x14ac:dyDescent="0.2"/>
    <row r="1007103" hidden="1" x14ac:dyDescent="0.2"/>
    <row r="1007104" hidden="1" x14ac:dyDescent="0.2"/>
    <row r="1007105" hidden="1" x14ac:dyDescent="0.2"/>
    <row r="1007106" hidden="1" x14ac:dyDescent="0.2"/>
    <row r="1007107" hidden="1" x14ac:dyDescent="0.2"/>
    <row r="1007108" hidden="1" x14ac:dyDescent="0.2"/>
    <row r="1007109" hidden="1" x14ac:dyDescent="0.2"/>
    <row r="1007110" hidden="1" x14ac:dyDescent="0.2"/>
    <row r="1007111" hidden="1" x14ac:dyDescent="0.2"/>
    <row r="1007112" hidden="1" x14ac:dyDescent="0.2"/>
    <row r="1007113" hidden="1" x14ac:dyDescent="0.2"/>
    <row r="1007114" hidden="1" x14ac:dyDescent="0.2"/>
    <row r="1007115" hidden="1" x14ac:dyDescent="0.2"/>
    <row r="1007116" hidden="1" x14ac:dyDescent="0.2"/>
    <row r="1007117" hidden="1" x14ac:dyDescent="0.2"/>
    <row r="1007118" hidden="1" x14ac:dyDescent="0.2"/>
    <row r="1007119" hidden="1" x14ac:dyDescent="0.2"/>
    <row r="1007120" hidden="1" x14ac:dyDescent="0.2"/>
    <row r="1007121" hidden="1" x14ac:dyDescent="0.2"/>
    <row r="1007122" hidden="1" x14ac:dyDescent="0.2"/>
    <row r="1007123" hidden="1" x14ac:dyDescent="0.2"/>
    <row r="1007124" hidden="1" x14ac:dyDescent="0.2"/>
    <row r="1007125" hidden="1" x14ac:dyDescent="0.2"/>
    <row r="1007126" hidden="1" x14ac:dyDescent="0.2"/>
    <row r="1007127" hidden="1" x14ac:dyDescent="0.2"/>
    <row r="1007128" hidden="1" x14ac:dyDescent="0.2"/>
    <row r="1007129" hidden="1" x14ac:dyDescent="0.2"/>
    <row r="1007130" hidden="1" x14ac:dyDescent="0.2"/>
    <row r="1007131" hidden="1" x14ac:dyDescent="0.2"/>
    <row r="1007132" hidden="1" x14ac:dyDescent="0.2"/>
    <row r="1007133" hidden="1" x14ac:dyDescent="0.2"/>
    <row r="1007134" hidden="1" x14ac:dyDescent="0.2"/>
    <row r="1007135" hidden="1" x14ac:dyDescent="0.2"/>
    <row r="1007136" hidden="1" x14ac:dyDescent="0.2"/>
    <row r="1007137" hidden="1" x14ac:dyDescent="0.2"/>
    <row r="1007138" hidden="1" x14ac:dyDescent="0.2"/>
    <row r="1007139" hidden="1" x14ac:dyDescent="0.2"/>
    <row r="1007140" hidden="1" x14ac:dyDescent="0.2"/>
    <row r="1007141" hidden="1" x14ac:dyDescent="0.2"/>
    <row r="1007142" hidden="1" x14ac:dyDescent="0.2"/>
    <row r="1007143" hidden="1" x14ac:dyDescent="0.2"/>
    <row r="1007144" hidden="1" x14ac:dyDescent="0.2"/>
    <row r="1007145" hidden="1" x14ac:dyDescent="0.2"/>
    <row r="1007146" hidden="1" x14ac:dyDescent="0.2"/>
    <row r="1007147" hidden="1" x14ac:dyDescent="0.2"/>
    <row r="1007148" hidden="1" x14ac:dyDescent="0.2"/>
    <row r="1007149" hidden="1" x14ac:dyDescent="0.2"/>
    <row r="1007150" hidden="1" x14ac:dyDescent="0.2"/>
    <row r="1007151" hidden="1" x14ac:dyDescent="0.2"/>
    <row r="1007152" hidden="1" x14ac:dyDescent="0.2"/>
    <row r="1007153" hidden="1" x14ac:dyDescent="0.2"/>
    <row r="1007154" hidden="1" x14ac:dyDescent="0.2"/>
    <row r="1007155" hidden="1" x14ac:dyDescent="0.2"/>
    <row r="1007156" hidden="1" x14ac:dyDescent="0.2"/>
    <row r="1007157" hidden="1" x14ac:dyDescent="0.2"/>
    <row r="1007158" hidden="1" x14ac:dyDescent="0.2"/>
    <row r="1007159" hidden="1" x14ac:dyDescent="0.2"/>
    <row r="1007160" hidden="1" x14ac:dyDescent="0.2"/>
    <row r="1007161" hidden="1" x14ac:dyDescent="0.2"/>
    <row r="1007162" hidden="1" x14ac:dyDescent="0.2"/>
    <row r="1007163" hidden="1" x14ac:dyDescent="0.2"/>
    <row r="1007164" hidden="1" x14ac:dyDescent="0.2"/>
    <row r="1007165" hidden="1" x14ac:dyDescent="0.2"/>
    <row r="1007166" hidden="1" x14ac:dyDescent="0.2"/>
    <row r="1007167" hidden="1" x14ac:dyDescent="0.2"/>
    <row r="1007168" hidden="1" x14ac:dyDescent="0.2"/>
    <row r="1007169" hidden="1" x14ac:dyDescent="0.2"/>
    <row r="1007170" hidden="1" x14ac:dyDescent="0.2"/>
    <row r="1007171" hidden="1" x14ac:dyDescent="0.2"/>
    <row r="1007172" hidden="1" x14ac:dyDescent="0.2"/>
    <row r="1007173" hidden="1" x14ac:dyDescent="0.2"/>
    <row r="1007174" hidden="1" x14ac:dyDescent="0.2"/>
    <row r="1007175" hidden="1" x14ac:dyDescent="0.2"/>
    <row r="1007176" hidden="1" x14ac:dyDescent="0.2"/>
    <row r="1007177" hidden="1" x14ac:dyDescent="0.2"/>
    <row r="1007178" hidden="1" x14ac:dyDescent="0.2"/>
    <row r="1007179" hidden="1" x14ac:dyDescent="0.2"/>
    <row r="1007180" hidden="1" x14ac:dyDescent="0.2"/>
    <row r="1007181" hidden="1" x14ac:dyDescent="0.2"/>
    <row r="1007182" hidden="1" x14ac:dyDescent="0.2"/>
    <row r="1007183" hidden="1" x14ac:dyDescent="0.2"/>
    <row r="1007184" hidden="1" x14ac:dyDescent="0.2"/>
    <row r="1007185" hidden="1" x14ac:dyDescent="0.2"/>
    <row r="1007186" hidden="1" x14ac:dyDescent="0.2"/>
    <row r="1007187" hidden="1" x14ac:dyDescent="0.2"/>
    <row r="1007188" hidden="1" x14ac:dyDescent="0.2"/>
    <row r="1007189" hidden="1" x14ac:dyDescent="0.2"/>
    <row r="1007190" hidden="1" x14ac:dyDescent="0.2"/>
    <row r="1007191" hidden="1" x14ac:dyDescent="0.2"/>
    <row r="1007192" hidden="1" x14ac:dyDescent="0.2"/>
    <row r="1007193" hidden="1" x14ac:dyDescent="0.2"/>
    <row r="1007194" hidden="1" x14ac:dyDescent="0.2"/>
    <row r="1007195" hidden="1" x14ac:dyDescent="0.2"/>
    <row r="1007196" hidden="1" x14ac:dyDescent="0.2"/>
    <row r="1007197" hidden="1" x14ac:dyDescent="0.2"/>
    <row r="1007198" hidden="1" x14ac:dyDescent="0.2"/>
    <row r="1007199" hidden="1" x14ac:dyDescent="0.2"/>
    <row r="1007200" hidden="1" x14ac:dyDescent="0.2"/>
    <row r="1007201" hidden="1" x14ac:dyDescent="0.2"/>
    <row r="1007202" hidden="1" x14ac:dyDescent="0.2"/>
    <row r="1007203" hidden="1" x14ac:dyDescent="0.2"/>
    <row r="1007204" hidden="1" x14ac:dyDescent="0.2"/>
    <row r="1007205" hidden="1" x14ac:dyDescent="0.2"/>
    <row r="1007206" hidden="1" x14ac:dyDescent="0.2"/>
    <row r="1007207" hidden="1" x14ac:dyDescent="0.2"/>
    <row r="1007208" hidden="1" x14ac:dyDescent="0.2"/>
    <row r="1007209" hidden="1" x14ac:dyDescent="0.2"/>
    <row r="1007210" hidden="1" x14ac:dyDescent="0.2"/>
    <row r="1007211" hidden="1" x14ac:dyDescent="0.2"/>
    <row r="1007212" hidden="1" x14ac:dyDescent="0.2"/>
    <row r="1007213" hidden="1" x14ac:dyDescent="0.2"/>
    <row r="1007214" hidden="1" x14ac:dyDescent="0.2"/>
    <row r="1007215" hidden="1" x14ac:dyDescent="0.2"/>
    <row r="1007216" hidden="1" x14ac:dyDescent="0.2"/>
    <row r="1007217" hidden="1" x14ac:dyDescent="0.2"/>
    <row r="1007218" hidden="1" x14ac:dyDescent="0.2"/>
    <row r="1007219" hidden="1" x14ac:dyDescent="0.2"/>
    <row r="1007220" hidden="1" x14ac:dyDescent="0.2"/>
    <row r="1007221" hidden="1" x14ac:dyDescent="0.2"/>
    <row r="1007222" hidden="1" x14ac:dyDescent="0.2"/>
    <row r="1007223" hidden="1" x14ac:dyDescent="0.2"/>
    <row r="1007224" hidden="1" x14ac:dyDescent="0.2"/>
    <row r="1007225" hidden="1" x14ac:dyDescent="0.2"/>
    <row r="1007226" hidden="1" x14ac:dyDescent="0.2"/>
    <row r="1007227" hidden="1" x14ac:dyDescent="0.2"/>
    <row r="1007228" hidden="1" x14ac:dyDescent="0.2"/>
    <row r="1007229" hidden="1" x14ac:dyDescent="0.2"/>
    <row r="1007230" hidden="1" x14ac:dyDescent="0.2"/>
    <row r="1007231" hidden="1" x14ac:dyDescent="0.2"/>
    <row r="1007232" hidden="1" x14ac:dyDescent="0.2"/>
    <row r="1007233" hidden="1" x14ac:dyDescent="0.2"/>
    <row r="1007234" hidden="1" x14ac:dyDescent="0.2"/>
    <row r="1007235" hidden="1" x14ac:dyDescent="0.2"/>
    <row r="1007236" hidden="1" x14ac:dyDescent="0.2"/>
    <row r="1007237" hidden="1" x14ac:dyDescent="0.2"/>
    <row r="1007238" hidden="1" x14ac:dyDescent="0.2"/>
    <row r="1007239" hidden="1" x14ac:dyDescent="0.2"/>
    <row r="1007240" hidden="1" x14ac:dyDescent="0.2"/>
    <row r="1007241" hidden="1" x14ac:dyDescent="0.2"/>
    <row r="1007242" hidden="1" x14ac:dyDescent="0.2"/>
    <row r="1007243" hidden="1" x14ac:dyDescent="0.2"/>
    <row r="1007244" hidden="1" x14ac:dyDescent="0.2"/>
    <row r="1007245" hidden="1" x14ac:dyDescent="0.2"/>
    <row r="1007246" hidden="1" x14ac:dyDescent="0.2"/>
    <row r="1007247" hidden="1" x14ac:dyDescent="0.2"/>
    <row r="1007248" hidden="1" x14ac:dyDescent="0.2"/>
    <row r="1007249" hidden="1" x14ac:dyDescent="0.2"/>
    <row r="1007250" hidden="1" x14ac:dyDescent="0.2"/>
    <row r="1007251" hidden="1" x14ac:dyDescent="0.2"/>
    <row r="1007252" hidden="1" x14ac:dyDescent="0.2"/>
    <row r="1007253" hidden="1" x14ac:dyDescent="0.2"/>
    <row r="1007254" hidden="1" x14ac:dyDescent="0.2"/>
    <row r="1007255" hidden="1" x14ac:dyDescent="0.2"/>
    <row r="1007256" hidden="1" x14ac:dyDescent="0.2"/>
    <row r="1007257" hidden="1" x14ac:dyDescent="0.2"/>
    <row r="1007258" hidden="1" x14ac:dyDescent="0.2"/>
    <row r="1007259" hidden="1" x14ac:dyDescent="0.2"/>
    <row r="1007260" hidden="1" x14ac:dyDescent="0.2"/>
    <row r="1007261" hidden="1" x14ac:dyDescent="0.2"/>
    <row r="1007262" hidden="1" x14ac:dyDescent="0.2"/>
    <row r="1007263" hidden="1" x14ac:dyDescent="0.2"/>
    <row r="1007264" hidden="1" x14ac:dyDescent="0.2"/>
    <row r="1007265" hidden="1" x14ac:dyDescent="0.2"/>
    <row r="1007266" hidden="1" x14ac:dyDescent="0.2"/>
    <row r="1007267" hidden="1" x14ac:dyDescent="0.2"/>
    <row r="1007268" hidden="1" x14ac:dyDescent="0.2"/>
    <row r="1007269" hidden="1" x14ac:dyDescent="0.2"/>
    <row r="1007270" hidden="1" x14ac:dyDescent="0.2"/>
    <row r="1007271" hidden="1" x14ac:dyDescent="0.2"/>
    <row r="1007272" hidden="1" x14ac:dyDescent="0.2"/>
    <row r="1007273" hidden="1" x14ac:dyDescent="0.2"/>
    <row r="1007274" hidden="1" x14ac:dyDescent="0.2"/>
    <row r="1007275" hidden="1" x14ac:dyDescent="0.2"/>
    <row r="1007276" hidden="1" x14ac:dyDescent="0.2"/>
    <row r="1007277" hidden="1" x14ac:dyDescent="0.2"/>
    <row r="1007278" hidden="1" x14ac:dyDescent="0.2"/>
    <row r="1007279" hidden="1" x14ac:dyDescent="0.2"/>
    <row r="1007280" hidden="1" x14ac:dyDescent="0.2"/>
    <row r="1007281" hidden="1" x14ac:dyDescent="0.2"/>
    <row r="1007282" hidden="1" x14ac:dyDescent="0.2"/>
    <row r="1007283" hidden="1" x14ac:dyDescent="0.2"/>
    <row r="1007284" hidden="1" x14ac:dyDescent="0.2"/>
    <row r="1007285" hidden="1" x14ac:dyDescent="0.2"/>
    <row r="1007286" hidden="1" x14ac:dyDescent="0.2"/>
    <row r="1007287" hidden="1" x14ac:dyDescent="0.2"/>
    <row r="1007288" hidden="1" x14ac:dyDescent="0.2"/>
    <row r="1007289" hidden="1" x14ac:dyDescent="0.2"/>
    <row r="1007290" hidden="1" x14ac:dyDescent="0.2"/>
    <row r="1007291" hidden="1" x14ac:dyDescent="0.2"/>
    <row r="1007292" hidden="1" x14ac:dyDescent="0.2"/>
    <row r="1007293" hidden="1" x14ac:dyDescent="0.2"/>
    <row r="1007294" hidden="1" x14ac:dyDescent="0.2"/>
    <row r="1007295" hidden="1" x14ac:dyDescent="0.2"/>
    <row r="1007296" hidden="1" x14ac:dyDescent="0.2"/>
    <row r="1007297" hidden="1" x14ac:dyDescent="0.2"/>
    <row r="1007298" hidden="1" x14ac:dyDescent="0.2"/>
    <row r="1007299" hidden="1" x14ac:dyDescent="0.2"/>
    <row r="1007300" hidden="1" x14ac:dyDescent="0.2"/>
    <row r="1007301" hidden="1" x14ac:dyDescent="0.2"/>
    <row r="1007302" hidden="1" x14ac:dyDescent="0.2"/>
    <row r="1007303" hidden="1" x14ac:dyDescent="0.2"/>
    <row r="1007304" hidden="1" x14ac:dyDescent="0.2"/>
    <row r="1007305" hidden="1" x14ac:dyDescent="0.2"/>
    <row r="1007306" hidden="1" x14ac:dyDescent="0.2"/>
    <row r="1007307" hidden="1" x14ac:dyDescent="0.2"/>
    <row r="1007308" hidden="1" x14ac:dyDescent="0.2"/>
    <row r="1007309" hidden="1" x14ac:dyDescent="0.2"/>
    <row r="1007310" hidden="1" x14ac:dyDescent="0.2"/>
    <row r="1007311" hidden="1" x14ac:dyDescent="0.2"/>
    <row r="1007312" hidden="1" x14ac:dyDescent="0.2"/>
    <row r="1007313" hidden="1" x14ac:dyDescent="0.2"/>
    <row r="1007314" hidden="1" x14ac:dyDescent="0.2"/>
    <row r="1007315" hidden="1" x14ac:dyDescent="0.2"/>
    <row r="1007316" hidden="1" x14ac:dyDescent="0.2"/>
    <row r="1007317" hidden="1" x14ac:dyDescent="0.2"/>
    <row r="1007318" hidden="1" x14ac:dyDescent="0.2"/>
    <row r="1007319" hidden="1" x14ac:dyDescent="0.2"/>
    <row r="1007320" hidden="1" x14ac:dyDescent="0.2"/>
    <row r="1007321" hidden="1" x14ac:dyDescent="0.2"/>
    <row r="1007322" hidden="1" x14ac:dyDescent="0.2"/>
    <row r="1007323" hidden="1" x14ac:dyDescent="0.2"/>
    <row r="1007324" hidden="1" x14ac:dyDescent="0.2"/>
    <row r="1007325" hidden="1" x14ac:dyDescent="0.2"/>
    <row r="1007326" hidden="1" x14ac:dyDescent="0.2"/>
    <row r="1007327" hidden="1" x14ac:dyDescent="0.2"/>
    <row r="1007328" hidden="1" x14ac:dyDescent="0.2"/>
    <row r="1007329" hidden="1" x14ac:dyDescent="0.2"/>
    <row r="1007330" hidden="1" x14ac:dyDescent="0.2"/>
    <row r="1007331" hidden="1" x14ac:dyDescent="0.2"/>
    <row r="1007332" hidden="1" x14ac:dyDescent="0.2"/>
    <row r="1007333" hidden="1" x14ac:dyDescent="0.2"/>
    <row r="1007334" hidden="1" x14ac:dyDescent="0.2"/>
    <row r="1007335" hidden="1" x14ac:dyDescent="0.2"/>
    <row r="1007336" hidden="1" x14ac:dyDescent="0.2"/>
    <row r="1007337" hidden="1" x14ac:dyDescent="0.2"/>
    <row r="1007338" hidden="1" x14ac:dyDescent="0.2"/>
    <row r="1007339" hidden="1" x14ac:dyDescent="0.2"/>
    <row r="1007340" hidden="1" x14ac:dyDescent="0.2"/>
    <row r="1007341" hidden="1" x14ac:dyDescent="0.2"/>
    <row r="1007342" hidden="1" x14ac:dyDescent="0.2"/>
    <row r="1007343" hidden="1" x14ac:dyDescent="0.2"/>
    <row r="1007344" hidden="1" x14ac:dyDescent="0.2"/>
    <row r="1007345" hidden="1" x14ac:dyDescent="0.2"/>
    <row r="1007346" hidden="1" x14ac:dyDescent="0.2"/>
    <row r="1007347" hidden="1" x14ac:dyDescent="0.2"/>
    <row r="1007348" hidden="1" x14ac:dyDescent="0.2"/>
    <row r="1007349" hidden="1" x14ac:dyDescent="0.2"/>
    <row r="1007350" hidden="1" x14ac:dyDescent="0.2"/>
    <row r="1007351" hidden="1" x14ac:dyDescent="0.2"/>
    <row r="1007352" hidden="1" x14ac:dyDescent="0.2"/>
    <row r="1007353" hidden="1" x14ac:dyDescent="0.2"/>
    <row r="1007354" hidden="1" x14ac:dyDescent="0.2"/>
    <row r="1007355" hidden="1" x14ac:dyDescent="0.2"/>
    <row r="1007356" hidden="1" x14ac:dyDescent="0.2"/>
    <row r="1007357" hidden="1" x14ac:dyDescent="0.2"/>
    <row r="1007358" hidden="1" x14ac:dyDescent="0.2"/>
    <row r="1007359" hidden="1" x14ac:dyDescent="0.2"/>
    <row r="1007360" hidden="1" x14ac:dyDescent="0.2"/>
    <row r="1007361" hidden="1" x14ac:dyDescent="0.2"/>
    <row r="1007362" hidden="1" x14ac:dyDescent="0.2"/>
    <row r="1007363" hidden="1" x14ac:dyDescent="0.2"/>
    <row r="1007364" hidden="1" x14ac:dyDescent="0.2"/>
    <row r="1007365" hidden="1" x14ac:dyDescent="0.2"/>
    <row r="1007366" hidden="1" x14ac:dyDescent="0.2"/>
    <row r="1007367" hidden="1" x14ac:dyDescent="0.2"/>
    <row r="1007368" hidden="1" x14ac:dyDescent="0.2"/>
    <row r="1007369" hidden="1" x14ac:dyDescent="0.2"/>
    <row r="1007370" hidden="1" x14ac:dyDescent="0.2"/>
    <row r="1007371" hidden="1" x14ac:dyDescent="0.2"/>
    <row r="1007372" hidden="1" x14ac:dyDescent="0.2"/>
    <row r="1007373" hidden="1" x14ac:dyDescent="0.2"/>
    <row r="1007374" hidden="1" x14ac:dyDescent="0.2"/>
    <row r="1007375" hidden="1" x14ac:dyDescent="0.2"/>
    <row r="1007376" hidden="1" x14ac:dyDescent="0.2"/>
    <row r="1007377" hidden="1" x14ac:dyDescent="0.2"/>
    <row r="1007378" hidden="1" x14ac:dyDescent="0.2"/>
    <row r="1007379" hidden="1" x14ac:dyDescent="0.2"/>
    <row r="1007380" hidden="1" x14ac:dyDescent="0.2"/>
    <row r="1007381" hidden="1" x14ac:dyDescent="0.2"/>
    <row r="1007382" hidden="1" x14ac:dyDescent="0.2"/>
    <row r="1007383" hidden="1" x14ac:dyDescent="0.2"/>
    <row r="1007384" hidden="1" x14ac:dyDescent="0.2"/>
    <row r="1007385" hidden="1" x14ac:dyDescent="0.2"/>
    <row r="1007386" hidden="1" x14ac:dyDescent="0.2"/>
    <row r="1007387" hidden="1" x14ac:dyDescent="0.2"/>
    <row r="1007388" hidden="1" x14ac:dyDescent="0.2"/>
    <row r="1007389" hidden="1" x14ac:dyDescent="0.2"/>
    <row r="1007390" hidden="1" x14ac:dyDescent="0.2"/>
    <row r="1007391" hidden="1" x14ac:dyDescent="0.2"/>
    <row r="1007392" hidden="1" x14ac:dyDescent="0.2"/>
    <row r="1007393" hidden="1" x14ac:dyDescent="0.2"/>
    <row r="1007394" hidden="1" x14ac:dyDescent="0.2"/>
    <row r="1007395" hidden="1" x14ac:dyDescent="0.2"/>
    <row r="1007396" hidden="1" x14ac:dyDescent="0.2"/>
    <row r="1007397" hidden="1" x14ac:dyDescent="0.2"/>
    <row r="1007398" hidden="1" x14ac:dyDescent="0.2"/>
    <row r="1007399" hidden="1" x14ac:dyDescent="0.2"/>
    <row r="1007400" hidden="1" x14ac:dyDescent="0.2"/>
    <row r="1007401" hidden="1" x14ac:dyDescent="0.2"/>
    <row r="1007402" hidden="1" x14ac:dyDescent="0.2"/>
    <row r="1007403" hidden="1" x14ac:dyDescent="0.2"/>
    <row r="1007404" hidden="1" x14ac:dyDescent="0.2"/>
    <row r="1007405" hidden="1" x14ac:dyDescent="0.2"/>
    <row r="1007406" hidden="1" x14ac:dyDescent="0.2"/>
    <row r="1007407" hidden="1" x14ac:dyDescent="0.2"/>
    <row r="1007408" hidden="1" x14ac:dyDescent="0.2"/>
    <row r="1007409" hidden="1" x14ac:dyDescent="0.2"/>
    <row r="1007410" hidden="1" x14ac:dyDescent="0.2"/>
    <row r="1007411" hidden="1" x14ac:dyDescent="0.2"/>
    <row r="1007412" hidden="1" x14ac:dyDescent="0.2"/>
    <row r="1007413" hidden="1" x14ac:dyDescent="0.2"/>
    <row r="1007414" hidden="1" x14ac:dyDescent="0.2"/>
    <row r="1007415" hidden="1" x14ac:dyDescent="0.2"/>
    <row r="1007416" hidden="1" x14ac:dyDescent="0.2"/>
    <row r="1007417" hidden="1" x14ac:dyDescent="0.2"/>
    <row r="1007418" hidden="1" x14ac:dyDescent="0.2"/>
    <row r="1007419" hidden="1" x14ac:dyDescent="0.2"/>
    <row r="1007420" hidden="1" x14ac:dyDescent="0.2"/>
    <row r="1007421" hidden="1" x14ac:dyDescent="0.2"/>
    <row r="1007422" hidden="1" x14ac:dyDescent="0.2"/>
    <row r="1007423" hidden="1" x14ac:dyDescent="0.2"/>
    <row r="1007424" hidden="1" x14ac:dyDescent="0.2"/>
    <row r="1007425" hidden="1" x14ac:dyDescent="0.2"/>
    <row r="1007426" hidden="1" x14ac:dyDescent="0.2"/>
    <row r="1007427" hidden="1" x14ac:dyDescent="0.2"/>
    <row r="1007428" hidden="1" x14ac:dyDescent="0.2"/>
    <row r="1007429" hidden="1" x14ac:dyDescent="0.2"/>
    <row r="1007430" hidden="1" x14ac:dyDescent="0.2"/>
    <row r="1007431" hidden="1" x14ac:dyDescent="0.2"/>
    <row r="1007432" hidden="1" x14ac:dyDescent="0.2"/>
    <row r="1007433" hidden="1" x14ac:dyDescent="0.2"/>
    <row r="1007434" hidden="1" x14ac:dyDescent="0.2"/>
    <row r="1007435" hidden="1" x14ac:dyDescent="0.2"/>
    <row r="1007436" hidden="1" x14ac:dyDescent="0.2"/>
    <row r="1007437" hidden="1" x14ac:dyDescent="0.2"/>
    <row r="1007438" hidden="1" x14ac:dyDescent="0.2"/>
    <row r="1007439" hidden="1" x14ac:dyDescent="0.2"/>
    <row r="1007440" hidden="1" x14ac:dyDescent="0.2"/>
    <row r="1007441" hidden="1" x14ac:dyDescent="0.2"/>
    <row r="1007442" hidden="1" x14ac:dyDescent="0.2"/>
    <row r="1007443" hidden="1" x14ac:dyDescent="0.2"/>
    <row r="1007444" hidden="1" x14ac:dyDescent="0.2"/>
    <row r="1007445" hidden="1" x14ac:dyDescent="0.2"/>
    <row r="1007446" hidden="1" x14ac:dyDescent="0.2"/>
    <row r="1007447" hidden="1" x14ac:dyDescent="0.2"/>
    <row r="1007448" hidden="1" x14ac:dyDescent="0.2"/>
    <row r="1007449" hidden="1" x14ac:dyDescent="0.2"/>
    <row r="1007450" hidden="1" x14ac:dyDescent="0.2"/>
    <row r="1007451" hidden="1" x14ac:dyDescent="0.2"/>
    <row r="1007452" hidden="1" x14ac:dyDescent="0.2"/>
    <row r="1007453" hidden="1" x14ac:dyDescent="0.2"/>
    <row r="1007454" hidden="1" x14ac:dyDescent="0.2"/>
    <row r="1007455" hidden="1" x14ac:dyDescent="0.2"/>
    <row r="1007456" hidden="1" x14ac:dyDescent="0.2"/>
    <row r="1007457" hidden="1" x14ac:dyDescent="0.2"/>
    <row r="1007458" hidden="1" x14ac:dyDescent="0.2"/>
    <row r="1007459" hidden="1" x14ac:dyDescent="0.2"/>
    <row r="1007460" hidden="1" x14ac:dyDescent="0.2"/>
    <row r="1007461" hidden="1" x14ac:dyDescent="0.2"/>
    <row r="1007462" hidden="1" x14ac:dyDescent="0.2"/>
    <row r="1007463" hidden="1" x14ac:dyDescent="0.2"/>
    <row r="1007464" hidden="1" x14ac:dyDescent="0.2"/>
    <row r="1007465" hidden="1" x14ac:dyDescent="0.2"/>
    <row r="1007466" hidden="1" x14ac:dyDescent="0.2"/>
    <row r="1007467" hidden="1" x14ac:dyDescent="0.2"/>
    <row r="1007468" hidden="1" x14ac:dyDescent="0.2"/>
    <row r="1007469" hidden="1" x14ac:dyDescent="0.2"/>
    <row r="1007470" hidden="1" x14ac:dyDescent="0.2"/>
    <row r="1007471" hidden="1" x14ac:dyDescent="0.2"/>
    <row r="1007472" hidden="1" x14ac:dyDescent="0.2"/>
    <row r="1007473" hidden="1" x14ac:dyDescent="0.2"/>
    <row r="1007474" hidden="1" x14ac:dyDescent="0.2"/>
    <row r="1007475" hidden="1" x14ac:dyDescent="0.2"/>
    <row r="1007476" hidden="1" x14ac:dyDescent="0.2"/>
    <row r="1007477" hidden="1" x14ac:dyDescent="0.2"/>
    <row r="1007478" hidden="1" x14ac:dyDescent="0.2"/>
    <row r="1007479" hidden="1" x14ac:dyDescent="0.2"/>
    <row r="1007480" hidden="1" x14ac:dyDescent="0.2"/>
    <row r="1007481" hidden="1" x14ac:dyDescent="0.2"/>
    <row r="1007482" hidden="1" x14ac:dyDescent="0.2"/>
    <row r="1007483" hidden="1" x14ac:dyDescent="0.2"/>
    <row r="1007484" hidden="1" x14ac:dyDescent="0.2"/>
    <row r="1007485" hidden="1" x14ac:dyDescent="0.2"/>
    <row r="1007486" hidden="1" x14ac:dyDescent="0.2"/>
    <row r="1007487" hidden="1" x14ac:dyDescent="0.2"/>
    <row r="1007488" hidden="1" x14ac:dyDescent="0.2"/>
    <row r="1007489" hidden="1" x14ac:dyDescent="0.2"/>
    <row r="1007490" hidden="1" x14ac:dyDescent="0.2"/>
    <row r="1007491" hidden="1" x14ac:dyDescent="0.2"/>
    <row r="1007492" hidden="1" x14ac:dyDescent="0.2"/>
    <row r="1007493" hidden="1" x14ac:dyDescent="0.2"/>
    <row r="1007494" hidden="1" x14ac:dyDescent="0.2"/>
    <row r="1007495" hidden="1" x14ac:dyDescent="0.2"/>
    <row r="1007496" hidden="1" x14ac:dyDescent="0.2"/>
    <row r="1007497" hidden="1" x14ac:dyDescent="0.2"/>
    <row r="1007498" hidden="1" x14ac:dyDescent="0.2"/>
    <row r="1007499" hidden="1" x14ac:dyDescent="0.2"/>
    <row r="1007500" hidden="1" x14ac:dyDescent="0.2"/>
    <row r="1007501" hidden="1" x14ac:dyDescent="0.2"/>
    <row r="1007502" hidden="1" x14ac:dyDescent="0.2"/>
    <row r="1007503" hidden="1" x14ac:dyDescent="0.2"/>
    <row r="1007504" hidden="1" x14ac:dyDescent="0.2"/>
    <row r="1007505" hidden="1" x14ac:dyDescent="0.2"/>
    <row r="1007506" hidden="1" x14ac:dyDescent="0.2"/>
    <row r="1007507" hidden="1" x14ac:dyDescent="0.2"/>
    <row r="1007508" hidden="1" x14ac:dyDescent="0.2"/>
    <row r="1007509" hidden="1" x14ac:dyDescent="0.2"/>
    <row r="1007510" hidden="1" x14ac:dyDescent="0.2"/>
    <row r="1007511" hidden="1" x14ac:dyDescent="0.2"/>
    <row r="1007512" hidden="1" x14ac:dyDescent="0.2"/>
    <row r="1007513" hidden="1" x14ac:dyDescent="0.2"/>
    <row r="1007514" hidden="1" x14ac:dyDescent="0.2"/>
    <row r="1007515" hidden="1" x14ac:dyDescent="0.2"/>
    <row r="1007516" hidden="1" x14ac:dyDescent="0.2"/>
    <row r="1007517" hidden="1" x14ac:dyDescent="0.2"/>
    <row r="1007518" hidden="1" x14ac:dyDescent="0.2"/>
    <row r="1007519" hidden="1" x14ac:dyDescent="0.2"/>
    <row r="1007520" hidden="1" x14ac:dyDescent="0.2"/>
    <row r="1007521" hidden="1" x14ac:dyDescent="0.2"/>
    <row r="1007522" hidden="1" x14ac:dyDescent="0.2"/>
    <row r="1007523" hidden="1" x14ac:dyDescent="0.2"/>
    <row r="1007524" hidden="1" x14ac:dyDescent="0.2"/>
    <row r="1007525" hidden="1" x14ac:dyDescent="0.2"/>
    <row r="1007526" hidden="1" x14ac:dyDescent="0.2"/>
    <row r="1007527" hidden="1" x14ac:dyDescent="0.2"/>
    <row r="1007528" hidden="1" x14ac:dyDescent="0.2"/>
    <row r="1007529" hidden="1" x14ac:dyDescent="0.2"/>
    <row r="1007530" hidden="1" x14ac:dyDescent="0.2"/>
    <row r="1007531" hidden="1" x14ac:dyDescent="0.2"/>
    <row r="1007532" hidden="1" x14ac:dyDescent="0.2"/>
    <row r="1007533" hidden="1" x14ac:dyDescent="0.2"/>
    <row r="1007534" hidden="1" x14ac:dyDescent="0.2"/>
    <row r="1007535" hidden="1" x14ac:dyDescent="0.2"/>
    <row r="1007536" hidden="1" x14ac:dyDescent="0.2"/>
    <row r="1007537" hidden="1" x14ac:dyDescent="0.2"/>
    <row r="1007538" hidden="1" x14ac:dyDescent="0.2"/>
    <row r="1007539" hidden="1" x14ac:dyDescent="0.2"/>
    <row r="1007540" hidden="1" x14ac:dyDescent="0.2"/>
    <row r="1007541" hidden="1" x14ac:dyDescent="0.2"/>
    <row r="1007542" hidden="1" x14ac:dyDescent="0.2"/>
    <row r="1007543" hidden="1" x14ac:dyDescent="0.2"/>
    <row r="1007544" hidden="1" x14ac:dyDescent="0.2"/>
    <row r="1007545" hidden="1" x14ac:dyDescent="0.2"/>
    <row r="1007546" hidden="1" x14ac:dyDescent="0.2"/>
    <row r="1007547" hidden="1" x14ac:dyDescent="0.2"/>
    <row r="1007548" hidden="1" x14ac:dyDescent="0.2"/>
    <row r="1007549" hidden="1" x14ac:dyDescent="0.2"/>
    <row r="1007550" hidden="1" x14ac:dyDescent="0.2"/>
    <row r="1007551" hidden="1" x14ac:dyDescent="0.2"/>
    <row r="1007552" hidden="1" x14ac:dyDescent="0.2"/>
    <row r="1007553" hidden="1" x14ac:dyDescent="0.2"/>
    <row r="1007554" hidden="1" x14ac:dyDescent="0.2"/>
    <row r="1007555" hidden="1" x14ac:dyDescent="0.2"/>
    <row r="1007556" hidden="1" x14ac:dyDescent="0.2"/>
    <row r="1007557" hidden="1" x14ac:dyDescent="0.2"/>
    <row r="1007558" hidden="1" x14ac:dyDescent="0.2"/>
    <row r="1007559" hidden="1" x14ac:dyDescent="0.2"/>
    <row r="1007560" hidden="1" x14ac:dyDescent="0.2"/>
    <row r="1007561" hidden="1" x14ac:dyDescent="0.2"/>
    <row r="1007562" hidden="1" x14ac:dyDescent="0.2"/>
    <row r="1007563" hidden="1" x14ac:dyDescent="0.2"/>
    <row r="1007564" hidden="1" x14ac:dyDescent="0.2"/>
    <row r="1007565" hidden="1" x14ac:dyDescent="0.2"/>
    <row r="1007566" hidden="1" x14ac:dyDescent="0.2"/>
    <row r="1007567" hidden="1" x14ac:dyDescent="0.2"/>
    <row r="1007568" hidden="1" x14ac:dyDescent="0.2"/>
    <row r="1007569" hidden="1" x14ac:dyDescent="0.2"/>
    <row r="1007570" hidden="1" x14ac:dyDescent="0.2"/>
    <row r="1007571" hidden="1" x14ac:dyDescent="0.2"/>
    <row r="1007572" hidden="1" x14ac:dyDescent="0.2"/>
    <row r="1007573" hidden="1" x14ac:dyDescent="0.2"/>
    <row r="1007574" hidden="1" x14ac:dyDescent="0.2"/>
    <row r="1007575" hidden="1" x14ac:dyDescent="0.2"/>
    <row r="1007576" hidden="1" x14ac:dyDescent="0.2"/>
    <row r="1007577" hidden="1" x14ac:dyDescent="0.2"/>
    <row r="1007578" hidden="1" x14ac:dyDescent="0.2"/>
    <row r="1007579" hidden="1" x14ac:dyDescent="0.2"/>
    <row r="1007580" hidden="1" x14ac:dyDescent="0.2"/>
    <row r="1007581" hidden="1" x14ac:dyDescent="0.2"/>
    <row r="1007582" hidden="1" x14ac:dyDescent="0.2"/>
    <row r="1007583" hidden="1" x14ac:dyDescent="0.2"/>
    <row r="1007584" hidden="1" x14ac:dyDescent="0.2"/>
    <row r="1007585" hidden="1" x14ac:dyDescent="0.2"/>
    <row r="1007586" hidden="1" x14ac:dyDescent="0.2"/>
    <row r="1007587" hidden="1" x14ac:dyDescent="0.2"/>
    <row r="1007588" hidden="1" x14ac:dyDescent="0.2"/>
    <row r="1007589" hidden="1" x14ac:dyDescent="0.2"/>
    <row r="1007590" hidden="1" x14ac:dyDescent="0.2"/>
    <row r="1007591" hidden="1" x14ac:dyDescent="0.2"/>
    <row r="1007592" hidden="1" x14ac:dyDescent="0.2"/>
    <row r="1007593" hidden="1" x14ac:dyDescent="0.2"/>
    <row r="1007594" hidden="1" x14ac:dyDescent="0.2"/>
    <row r="1007595" hidden="1" x14ac:dyDescent="0.2"/>
    <row r="1007596" hidden="1" x14ac:dyDescent="0.2"/>
    <row r="1007597" hidden="1" x14ac:dyDescent="0.2"/>
    <row r="1007598" hidden="1" x14ac:dyDescent="0.2"/>
    <row r="1007599" hidden="1" x14ac:dyDescent="0.2"/>
    <row r="1007600" hidden="1" x14ac:dyDescent="0.2"/>
    <row r="1007601" hidden="1" x14ac:dyDescent="0.2"/>
    <row r="1007602" hidden="1" x14ac:dyDescent="0.2"/>
    <row r="1007603" hidden="1" x14ac:dyDescent="0.2"/>
    <row r="1007604" hidden="1" x14ac:dyDescent="0.2"/>
    <row r="1007605" hidden="1" x14ac:dyDescent="0.2"/>
    <row r="1007606" hidden="1" x14ac:dyDescent="0.2"/>
    <row r="1007607" hidden="1" x14ac:dyDescent="0.2"/>
    <row r="1007608" hidden="1" x14ac:dyDescent="0.2"/>
    <row r="1007609" hidden="1" x14ac:dyDescent="0.2"/>
    <row r="1007610" hidden="1" x14ac:dyDescent="0.2"/>
    <row r="1007611" hidden="1" x14ac:dyDescent="0.2"/>
    <row r="1007612" hidden="1" x14ac:dyDescent="0.2"/>
    <row r="1007613" hidden="1" x14ac:dyDescent="0.2"/>
    <row r="1007614" hidden="1" x14ac:dyDescent="0.2"/>
    <row r="1007615" hidden="1" x14ac:dyDescent="0.2"/>
    <row r="1007616" hidden="1" x14ac:dyDescent="0.2"/>
    <row r="1007617" hidden="1" x14ac:dyDescent="0.2"/>
    <row r="1007618" hidden="1" x14ac:dyDescent="0.2"/>
    <row r="1007619" hidden="1" x14ac:dyDescent="0.2"/>
    <row r="1007620" hidden="1" x14ac:dyDescent="0.2"/>
    <row r="1007621" hidden="1" x14ac:dyDescent="0.2"/>
    <row r="1007622" hidden="1" x14ac:dyDescent="0.2"/>
    <row r="1007623" hidden="1" x14ac:dyDescent="0.2"/>
    <row r="1007624" hidden="1" x14ac:dyDescent="0.2"/>
    <row r="1007625" hidden="1" x14ac:dyDescent="0.2"/>
    <row r="1007626" hidden="1" x14ac:dyDescent="0.2"/>
    <row r="1007627" hidden="1" x14ac:dyDescent="0.2"/>
    <row r="1007628" hidden="1" x14ac:dyDescent="0.2"/>
    <row r="1007629" hidden="1" x14ac:dyDescent="0.2"/>
    <row r="1007630" hidden="1" x14ac:dyDescent="0.2"/>
    <row r="1007631" hidden="1" x14ac:dyDescent="0.2"/>
    <row r="1007632" hidden="1" x14ac:dyDescent="0.2"/>
    <row r="1007633" hidden="1" x14ac:dyDescent="0.2"/>
    <row r="1007634" hidden="1" x14ac:dyDescent="0.2"/>
    <row r="1007635" hidden="1" x14ac:dyDescent="0.2"/>
    <row r="1007636" hidden="1" x14ac:dyDescent="0.2"/>
    <row r="1007637" hidden="1" x14ac:dyDescent="0.2"/>
    <row r="1007638" hidden="1" x14ac:dyDescent="0.2"/>
    <row r="1007639" hidden="1" x14ac:dyDescent="0.2"/>
    <row r="1007640" hidden="1" x14ac:dyDescent="0.2"/>
    <row r="1007641" hidden="1" x14ac:dyDescent="0.2"/>
    <row r="1007642" hidden="1" x14ac:dyDescent="0.2"/>
    <row r="1007643" hidden="1" x14ac:dyDescent="0.2"/>
    <row r="1007644" hidden="1" x14ac:dyDescent="0.2"/>
    <row r="1007645" hidden="1" x14ac:dyDescent="0.2"/>
    <row r="1007646" hidden="1" x14ac:dyDescent="0.2"/>
    <row r="1007647" hidden="1" x14ac:dyDescent="0.2"/>
    <row r="1007648" hidden="1" x14ac:dyDescent="0.2"/>
    <row r="1007649" hidden="1" x14ac:dyDescent="0.2"/>
    <row r="1007650" hidden="1" x14ac:dyDescent="0.2"/>
    <row r="1007651" hidden="1" x14ac:dyDescent="0.2"/>
    <row r="1007652" hidden="1" x14ac:dyDescent="0.2"/>
    <row r="1007653" hidden="1" x14ac:dyDescent="0.2"/>
    <row r="1007654" hidden="1" x14ac:dyDescent="0.2"/>
    <row r="1007655" hidden="1" x14ac:dyDescent="0.2"/>
    <row r="1007656" hidden="1" x14ac:dyDescent="0.2"/>
    <row r="1007657" hidden="1" x14ac:dyDescent="0.2"/>
    <row r="1007658" hidden="1" x14ac:dyDescent="0.2"/>
    <row r="1007659" hidden="1" x14ac:dyDescent="0.2"/>
    <row r="1007660" hidden="1" x14ac:dyDescent="0.2"/>
    <row r="1007661" hidden="1" x14ac:dyDescent="0.2"/>
    <row r="1007662" hidden="1" x14ac:dyDescent="0.2"/>
    <row r="1007663" hidden="1" x14ac:dyDescent="0.2"/>
    <row r="1007664" hidden="1" x14ac:dyDescent="0.2"/>
    <row r="1007665" hidden="1" x14ac:dyDescent="0.2"/>
    <row r="1007666" hidden="1" x14ac:dyDescent="0.2"/>
    <row r="1007667" hidden="1" x14ac:dyDescent="0.2"/>
    <row r="1007668" hidden="1" x14ac:dyDescent="0.2"/>
    <row r="1007669" hidden="1" x14ac:dyDescent="0.2"/>
    <row r="1007670" hidden="1" x14ac:dyDescent="0.2"/>
    <row r="1007671" hidden="1" x14ac:dyDescent="0.2"/>
    <row r="1007672" hidden="1" x14ac:dyDescent="0.2"/>
    <row r="1007673" hidden="1" x14ac:dyDescent="0.2"/>
    <row r="1007674" hidden="1" x14ac:dyDescent="0.2"/>
    <row r="1007675" hidden="1" x14ac:dyDescent="0.2"/>
    <row r="1007676" hidden="1" x14ac:dyDescent="0.2"/>
    <row r="1007677" hidden="1" x14ac:dyDescent="0.2"/>
    <row r="1007678" hidden="1" x14ac:dyDescent="0.2"/>
    <row r="1007679" hidden="1" x14ac:dyDescent="0.2"/>
    <row r="1007680" hidden="1" x14ac:dyDescent="0.2"/>
    <row r="1007681" hidden="1" x14ac:dyDescent="0.2"/>
    <row r="1007682" hidden="1" x14ac:dyDescent="0.2"/>
    <row r="1007683" hidden="1" x14ac:dyDescent="0.2"/>
    <row r="1007684" hidden="1" x14ac:dyDescent="0.2"/>
    <row r="1007685" hidden="1" x14ac:dyDescent="0.2"/>
    <row r="1007686" hidden="1" x14ac:dyDescent="0.2"/>
    <row r="1007687" hidden="1" x14ac:dyDescent="0.2"/>
    <row r="1007688" hidden="1" x14ac:dyDescent="0.2"/>
    <row r="1007689" hidden="1" x14ac:dyDescent="0.2"/>
    <row r="1007690" hidden="1" x14ac:dyDescent="0.2"/>
    <row r="1007691" hidden="1" x14ac:dyDescent="0.2"/>
    <row r="1007692" hidden="1" x14ac:dyDescent="0.2"/>
    <row r="1007693" hidden="1" x14ac:dyDescent="0.2"/>
    <row r="1007694" hidden="1" x14ac:dyDescent="0.2"/>
    <row r="1007695" hidden="1" x14ac:dyDescent="0.2"/>
    <row r="1007696" hidden="1" x14ac:dyDescent="0.2"/>
    <row r="1007697" hidden="1" x14ac:dyDescent="0.2"/>
    <row r="1007698" hidden="1" x14ac:dyDescent="0.2"/>
    <row r="1007699" hidden="1" x14ac:dyDescent="0.2"/>
    <row r="1007700" hidden="1" x14ac:dyDescent="0.2"/>
    <row r="1007701" hidden="1" x14ac:dyDescent="0.2"/>
    <row r="1007702" hidden="1" x14ac:dyDescent="0.2"/>
    <row r="1007703" hidden="1" x14ac:dyDescent="0.2"/>
    <row r="1007704" hidden="1" x14ac:dyDescent="0.2"/>
    <row r="1007705" hidden="1" x14ac:dyDescent="0.2"/>
    <row r="1007706" hidden="1" x14ac:dyDescent="0.2"/>
    <row r="1007707" hidden="1" x14ac:dyDescent="0.2"/>
    <row r="1007708" hidden="1" x14ac:dyDescent="0.2"/>
    <row r="1007709" hidden="1" x14ac:dyDescent="0.2"/>
    <row r="1007710" hidden="1" x14ac:dyDescent="0.2"/>
    <row r="1007711" hidden="1" x14ac:dyDescent="0.2"/>
    <row r="1007712" hidden="1" x14ac:dyDescent="0.2"/>
    <row r="1007713" hidden="1" x14ac:dyDescent="0.2"/>
    <row r="1007714" hidden="1" x14ac:dyDescent="0.2"/>
    <row r="1007715" hidden="1" x14ac:dyDescent="0.2"/>
    <row r="1007716" hidden="1" x14ac:dyDescent="0.2"/>
    <row r="1007717" hidden="1" x14ac:dyDescent="0.2"/>
    <row r="1007718" hidden="1" x14ac:dyDescent="0.2"/>
    <row r="1007719" hidden="1" x14ac:dyDescent="0.2"/>
    <row r="1007720" hidden="1" x14ac:dyDescent="0.2"/>
    <row r="1007721" hidden="1" x14ac:dyDescent="0.2"/>
    <row r="1007722" hidden="1" x14ac:dyDescent="0.2"/>
    <row r="1007723" hidden="1" x14ac:dyDescent="0.2"/>
    <row r="1007724" hidden="1" x14ac:dyDescent="0.2"/>
    <row r="1007725" hidden="1" x14ac:dyDescent="0.2"/>
    <row r="1007726" hidden="1" x14ac:dyDescent="0.2"/>
    <row r="1007727" hidden="1" x14ac:dyDescent="0.2"/>
    <row r="1007728" hidden="1" x14ac:dyDescent="0.2"/>
    <row r="1007729" hidden="1" x14ac:dyDescent="0.2"/>
    <row r="1007730" hidden="1" x14ac:dyDescent="0.2"/>
    <row r="1007731" hidden="1" x14ac:dyDescent="0.2"/>
    <row r="1007732" hidden="1" x14ac:dyDescent="0.2"/>
    <row r="1007733" hidden="1" x14ac:dyDescent="0.2"/>
    <row r="1007734" hidden="1" x14ac:dyDescent="0.2"/>
    <row r="1007735" hidden="1" x14ac:dyDescent="0.2"/>
    <row r="1007736" hidden="1" x14ac:dyDescent="0.2"/>
    <row r="1007737" hidden="1" x14ac:dyDescent="0.2"/>
    <row r="1007738" hidden="1" x14ac:dyDescent="0.2"/>
    <row r="1007739" hidden="1" x14ac:dyDescent="0.2"/>
    <row r="1007740" hidden="1" x14ac:dyDescent="0.2"/>
    <row r="1007741" hidden="1" x14ac:dyDescent="0.2"/>
    <row r="1007742" hidden="1" x14ac:dyDescent="0.2"/>
    <row r="1007743" hidden="1" x14ac:dyDescent="0.2"/>
    <row r="1007744" hidden="1" x14ac:dyDescent="0.2"/>
    <row r="1007745" hidden="1" x14ac:dyDescent="0.2"/>
    <row r="1007746" hidden="1" x14ac:dyDescent="0.2"/>
    <row r="1007747" hidden="1" x14ac:dyDescent="0.2"/>
    <row r="1007748" hidden="1" x14ac:dyDescent="0.2"/>
    <row r="1007749" hidden="1" x14ac:dyDescent="0.2"/>
    <row r="1007750" hidden="1" x14ac:dyDescent="0.2"/>
    <row r="1007751" hidden="1" x14ac:dyDescent="0.2"/>
    <row r="1007752" hidden="1" x14ac:dyDescent="0.2"/>
    <row r="1007753" hidden="1" x14ac:dyDescent="0.2"/>
    <row r="1007754" hidden="1" x14ac:dyDescent="0.2"/>
    <row r="1007755" hidden="1" x14ac:dyDescent="0.2"/>
    <row r="1007756" hidden="1" x14ac:dyDescent="0.2"/>
    <row r="1007757" hidden="1" x14ac:dyDescent="0.2"/>
    <row r="1007758" hidden="1" x14ac:dyDescent="0.2"/>
    <row r="1007759" hidden="1" x14ac:dyDescent="0.2"/>
    <row r="1007760" hidden="1" x14ac:dyDescent="0.2"/>
    <row r="1007761" hidden="1" x14ac:dyDescent="0.2"/>
    <row r="1007762" hidden="1" x14ac:dyDescent="0.2"/>
    <row r="1007763" hidden="1" x14ac:dyDescent="0.2"/>
    <row r="1007764" hidden="1" x14ac:dyDescent="0.2"/>
    <row r="1007765" hidden="1" x14ac:dyDescent="0.2"/>
    <row r="1007766" hidden="1" x14ac:dyDescent="0.2"/>
    <row r="1007767" hidden="1" x14ac:dyDescent="0.2"/>
    <row r="1007768" hidden="1" x14ac:dyDescent="0.2"/>
    <row r="1007769" hidden="1" x14ac:dyDescent="0.2"/>
    <row r="1007770" hidden="1" x14ac:dyDescent="0.2"/>
    <row r="1007771" hidden="1" x14ac:dyDescent="0.2"/>
    <row r="1007772" hidden="1" x14ac:dyDescent="0.2"/>
    <row r="1007773" hidden="1" x14ac:dyDescent="0.2"/>
    <row r="1007774" hidden="1" x14ac:dyDescent="0.2"/>
    <row r="1007775" hidden="1" x14ac:dyDescent="0.2"/>
    <row r="1007776" hidden="1" x14ac:dyDescent="0.2"/>
    <row r="1007777" hidden="1" x14ac:dyDescent="0.2"/>
    <row r="1007778" hidden="1" x14ac:dyDescent="0.2"/>
    <row r="1007779" hidden="1" x14ac:dyDescent="0.2"/>
    <row r="1007780" hidden="1" x14ac:dyDescent="0.2"/>
    <row r="1007781" hidden="1" x14ac:dyDescent="0.2"/>
    <row r="1007782" hidden="1" x14ac:dyDescent="0.2"/>
    <row r="1007783" hidden="1" x14ac:dyDescent="0.2"/>
    <row r="1007784" hidden="1" x14ac:dyDescent="0.2"/>
    <row r="1007785" hidden="1" x14ac:dyDescent="0.2"/>
    <row r="1007786" hidden="1" x14ac:dyDescent="0.2"/>
    <row r="1007787" hidden="1" x14ac:dyDescent="0.2"/>
    <row r="1007788" hidden="1" x14ac:dyDescent="0.2"/>
    <row r="1007789" hidden="1" x14ac:dyDescent="0.2"/>
    <row r="1007790" hidden="1" x14ac:dyDescent="0.2"/>
    <row r="1007791" hidden="1" x14ac:dyDescent="0.2"/>
    <row r="1007792" hidden="1" x14ac:dyDescent="0.2"/>
    <row r="1007793" hidden="1" x14ac:dyDescent="0.2"/>
    <row r="1007794" hidden="1" x14ac:dyDescent="0.2"/>
    <row r="1007795" hidden="1" x14ac:dyDescent="0.2"/>
    <row r="1007796" hidden="1" x14ac:dyDescent="0.2"/>
    <row r="1007797" hidden="1" x14ac:dyDescent="0.2"/>
    <row r="1007798" hidden="1" x14ac:dyDescent="0.2"/>
    <row r="1007799" hidden="1" x14ac:dyDescent="0.2"/>
    <row r="1007800" hidden="1" x14ac:dyDescent="0.2"/>
    <row r="1007801" hidden="1" x14ac:dyDescent="0.2"/>
    <row r="1007802" hidden="1" x14ac:dyDescent="0.2"/>
    <row r="1007803" hidden="1" x14ac:dyDescent="0.2"/>
    <row r="1007804" hidden="1" x14ac:dyDescent="0.2"/>
    <row r="1007805" hidden="1" x14ac:dyDescent="0.2"/>
    <row r="1007806" hidden="1" x14ac:dyDescent="0.2"/>
    <row r="1007807" hidden="1" x14ac:dyDescent="0.2"/>
    <row r="1007808" hidden="1" x14ac:dyDescent="0.2"/>
    <row r="1007809" hidden="1" x14ac:dyDescent="0.2"/>
    <row r="1007810" hidden="1" x14ac:dyDescent="0.2"/>
    <row r="1007811" hidden="1" x14ac:dyDescent="0.2"/>
    <row r="1007812" hidden="1" x14ac:dyDescent="0.2"/>
    <row r="1007813" hidden="1" x14ac:dyDescent="0.2"/>
    <row r="1007814" hidden="1" x14ac:dyDescent="0.2"/>
    <row r="1007815" hidden="1" x14ac:dyDescent="0.2"/>
    <row r="1007816" hidden="1" x14ac:dyDescent="0.2"/>
    <row r="1007817" hidden="1" x14ac:dyDescent="0.2"/>
    <row r="1007818" hidden="1" x14ac:dyDescent="0.2"/>
    <row r="1007819" hidden="1" x14ac:dyDescent="0.2"/>
    <row r="1007820" hidden="1" x14ac:dyDescent="0.2"/>
    <row r="1007821" hidden="1" x14ac:dyDescent="0.2"/>
    <row r="1007822" hidden="1" x14ac:dyDescent="0.2"/>
    <row r="1007823" hidden="1" x14ac:dyDescent="0.2"/>
    <row r="1007824" hidden="1" x14ac:dyDescent="0.2"/>
    <row r="1007825" hidden="1" x14ac:dyDescent="0.2"/>
    <row r="1007826" hidden="1" x14ac:dyDescent="0.2"/>
    <row r="1007827" hidden="1" x14ac:dyDescent="0.2"/>
    <row r="1007828" hidden="1" x14ac:dyDescent="0.2"/>
    <row r="1007829" hidden="1" x14ac:dyDescent="0.2"/>
    <row r="1007830" hidden="1" x14ac:dyDescent="0.2"/>
    <row r="1007831" hidden="1" x14ac:dyDescent="0.2"/>
    <row r="1007832" hidden="1" x14ac:dyDescent="0.2"/>
    <row r="1007833" hidden="1" x14ac:dyDescent="0.2"/>
    <row r="1007834" hidden="1" x14ac:dyDescent="0.2"/>
    <row r="1007835" hidden="1" x14ac:dyDescent="0.2"/>
    <row r="1007836" hidden="1" x14ac:dyDescent="0.2"/>
    <row r="1007837" hidden="1" x14ac:dyDescent="0.2"/>
    <row r="1007838" hidden="1" x14ac:dyDescent="0.2"/>
    <row r="1007839" hidden="1" x14ac:dyDescent="0.2"/>
    <row r="1007840" hidden="1" x14ac:dyDescent="0.2"/>
    <row r="1007841" hidden="1" x14ac:dyDescent="0.2"/>
    <row r="1007842" hidden="1" x14ac:dyDescent="0.2"/>
    <row r="1007843" hidden="1" x14ac:dyDescent="0.2"/>
    <row r="1007844" hidden="1" x14ac:dyDescent="0.2"/>
    <row r="1007845" hidden="1" x14ac:dyDescent="0.2"/>
    <row r="1007846" hidden="1" x14ac:dyDescent="0.2"/>
    <row r="1007847" hidden="1" x14ac:dyDescent="0.2"/>
    <row r="1007848" hidden="1" x14ac:dyDescent="0.2"/>
    <row r="1007849" hidden="1" x14ac:dyDescent="0.2"/>
    <row r="1007850" hidden="1" x14ac:dyDescent="0.2"/>
    <row r="1007851" hidden="1" x14ac:dyDescent="0.2"/>
    <row r="1007852" hidden="1" x14ac:dyDescent="0.2"/>
    <row r="1007853" hidden="1" x14ac:dyDescent="0.2"/>
    <row r="1007854" hidden="1" x14ac:dyDescent="0.2"/>
    <row r="1007855" hidden="1" x14ac:dyDescent="0.2"/>
    <row r="1007856" hidden="1" x14ac:dyDescent="0.2"/>
    <row r="1007857" hidden="1" x14ac:dyDescent="0.2"/>
    <row r="1007858" hidden="1" x14ac:dyDescent="0.2"/>
    <row r="1007859" hidden="1" x14ac:dyDescent="0.2"/>
    <row r="1007860" hidden="1" x14ac:dyDescent="0.2"/>
    <row r="1007861" hidden="1" x14ac:dyDescent="0.2"/>
    <row r="1007862" hidden="1" x14ac:dyDescent="0.2"/>
    <row r="1007863" hidden="1" x14ac:dyDescent="0.2"/>
    <row r="1007864" hidden="1" x14ac:dyDescent="0.2"/>
    <row r="1007865" hidden="1" x14ac:dyDescent="0.2"/>
    <row r="1007866" hidden="1" x14ac:dyDescent="0.2"/>
    <row r="1007867" hidden="1" x14ac:dyDescent="0.2"/>
    <row r="1007868" hidden="1" x14ac:dyDescent="0.2"/>
    <row r="1007869" hidden="1" x14ac:dyDescent="0.2"/>
    <row r="1007870" hidden="1" x14ac:dyDescent="0.2"/>
    <row r="1007871" hidden="1" x14ac:dyDescent="0.2"/>
    <row r="1007872" hidden="1" x14ac:dyDescent="0.2"/>
    <row r="1007873" hidden="1" x14ac:dyDescent="0.2"/>
    <row r="1007874" hidden="1" x14ac:dyDescent="0.2"/>
    <row r="1007875" hidden="1" x14ac:dyDescent="0.2"/>
    <row r="1007876" hidden="1" x14ac:dyDescent="0.2"/>
    <row r="1007877" hidden="1" x14ac:dyDescent="0.2"/>
    <row r="1007878" hidden="1" x14ac:dyDescent="0.2"/>
    <row r="1007879" hidden="1" x14ac:dyDescent="0.2"/>
    <row r="1007880" hidden="1" x14ac:dyDescent="0.2"/>
    <row r="1007881" hidden="1" x14ac:dyDescent="0.2"/>
    <row r="1007882" hidden="1" x14ac:dyDescent="0.2"/>
    <row r="1007883" hidden="1" x14ac:dyDescent="0.2"/>
    <row r="1007884" hidden="1" x14ac:dyDescent="0.2"/>
    <row r="1007885" hidden="1" x14ac:dyDescent="0.2"/>
    <row r="1007886" hidden="1" x14ac:dyDescent="0.2"/>
    <row r="1007887" hidden="1" x14ac:dyDescent="0.2"/>
    <row r="1007888" hidden="1" x14ac:dyDescent="0.2"/>
    <row r="1007889" hidden="1" x14ac:dyDescent="0.2"/>
    <row r="1007890" hidden="1" x14ac:dyDescent="0.2"/>
    <row r="1007891" hidden="1" x14ac:dyDescent="0.2"/>
    <row r="1007892" hidden="1" x14ac:dyDescent="0.2"/>
    <row r="1007893" hidden="1" x14ac:dyDescent="0.2"/>
    <row r="1007894" hidden="1" x14ac:dyDescent="0.2"/>
    <row r="1007895" hidden="1" x14ac:dyDescent="0.2"/>
    <row r="1007896" hidden="1" x14ac:dyDescent="0.2"/>
    <row r="1007897" hidden="1" x14ac:dyDescent="0.2"/>
    <row r="1007898" hidden="1" x14ac:dyDescent="0.2"/>
    <row r="1007899" hidden="1" x14ac:dyDescent="0.2"/>
    <row r="1007900" hidden="1" x14ac:dyDescent="0.2"/>
    <row r="1007901" hidden="1" x14ac:dyDescent="0.2"/>
    <row r="1007902" hidden="1" x14ac:dyDescent="0.2"/>
    <row r="1007903" hidden="1" x14ac:dyDescent="0.2"/>
    <row r="1007904" hidden="1" x14ac:dyDescent="0.2"/>
    <row r="1007905" hidden="1" x14ac:dyDescent="0.2"/>
    <row r="1007906" hidden="1" x14ac:dyDescent="0.2"/>
    <row r="1007907" hidden="1" x14ac:dyDescent="0.2"/>
    <row r="1007908" hidden="1" x14ac:dyDescent="0.2"/>
    <row r="1007909" hidden="1" x14ac:dyDescent="0.2"/>
    <row r="1007910" hidden="1" x14ac:dyDescent="0.2"/>
    <row r="1007911" hidden="1" x14ac:dyDescent="0.2"/>
    <row r="1007912" hidden="1" x14ac:dyDescent="0.2"/>
    <row r="1007913" hidden="1" x14ac:dyDescent="0.2"/>
    <row r="1007914" hidden="1" x14ac:dyDescent="0.2"/>
    <row r="1007915" hidden="1" x14ac:dyDescent="0.2"/>
    <row r="1007916" hidden="1" x14ac:dyDescent="0.2"/>
    <row r="1007917" hidden="1" x14ac:dyDescent="0.2"/>
    <row r="1007918" hidden="1" x14ac:dyDescent="0.2"/>
    <row r="1007919" hidden="1" x14ac:dyDescent="0.2"/>
    <row r="1007920" hidden="1" x14ac:dyDescent="0.2"/>
    <row r="1007921" hidden="1" x14ac:dyDescent="0.2"/>
    <row r="1007922" hidden="1" x14ac:dyDescent="0.2"/>
    <row r="1007923" hidden="1" x14ac:dyDescent="0.2"/>
    <row r="1007924" hidden="1" x14ac:dyDescent="0.2"/>
    <row r="1007925" hidden="1" x14ac:dyDescent="0.2"/>
    <row r="1007926" hidden="1" x14ac:dyDescent="0.2"/>
    <row r="1007927" hidden="1" x14ac:dyDescent="0.2"/>
    <row r="1007928" hidden="1" x14ac:dyDescent="0.2"/>
    <row r="1007929" hidden="1" x14ac:dyDescent="0.2"/>
    <row r="1007930" hidden="1" x14ac:dyDescent="0.2"/>
    <row r="1007931" hidden="1" x14ac:dyDescent="0.2"/>
    <row r="1007932" hidden="1" x14ac:dyDescent="0.2"/>
    <row r="1007933" hidden="1" x14ac:dyDescent="0.2"/>
    <row r="1007934" hidden="1" x14ac:dyDescent="0.2"/>
    <row r="1007935" hidden="1" x14ac:dyDescent="0.2"/>
    <row r="1007936" hidden="1" x14ac:dyDescent="0.2"/>
    <row r="1007937" hidden="1" x14ac:dyDescent="0.2"/>
    <row r="1007938" hidden="1" x14ac:dyDescent="0.2"/>
    <row r="1007939" hidden="1" x14ac:dyDescent="0.2"/>
    <row r="1007940" hidden="1" x14ac:dyDescent="0.2"/>
    <row r="1007941" hidden="1" x14ac:dyDescent="0.2"/>
    <row r="1007942" hidden="1" x14ac:dyDescent="0.2"/>
    <row r="1007943" hidden="1" x14ac:dyDescent="0.2"/>
    <row r="1007944" hidden="1" x14ac:dyDescent="0.2"/>
    <row r="1007945" hidden="1" x14ac:dyDescent="0.2"/>
    <row r="1007946" hidden="1" x14ac:dyDescent="0.2"/>
    <row r="1007947" hidden="1" x14ac:dyDescent="0.2"/>
    <row r="1007948" hidden="1" x14ac:dyDescent="0.2"/>
    <row r="1007949" hidden="1" x14ac:dyDescent="0.2"/>
    <row r="1007950" hidden="1" x14ac:dyDescent="0.2"/>
    <row r="1007951" hidden="1" x14ac:dyDescent="0.2"/>
    <row r="1007952" hidden="1" x14ac:dyDescent="0.2"/>
    <row r="1007953" hidden="1" x14ac:dyDescent="0.2"/>
    <row r="1007954" hidden="1" x14ac:dyDescent="0.2"/>
    <row r="1007955" hidden="1" x14ac:dyDescent="0.2"/>
    <row r="1007956" hidden="1" x14ac:dyDescent="0.2"/>
    <row r="1007957" hidden="1" x14ac:dyDescent="0.2"/>
    <row r="1007958" hidden="1" x14ac:dyDescent="0.2"/>
    <row r="1007959" hidden="1" x14ac:dyDescent="0.2"/>
    <row r="1007960" hidden="1" x14ac:dyDescent="0.2"/>
    <row r="1007961" hidden="1" x14ac:dyDescent="0.2"/>
    <row r="1007962" hidden="1" x14ac:dyDescent="0.2"/>
    <row r="1007963" hidden="1" x14ac:dyDescent="0.2"/>
    <row r="1007964" hidden="1" x14ac:dyDescent="0.2"/>
    <row r="1007965" hidden="1" x14ac:dyDescent="0.2"/>
    <row r="1007966" hidden="1" x14ac:dyDescent="0.2"/>
    <row r="1007967" hidden="1" x14ac:dyDescent="0.2"/>
    <row r="1007968" hidden="1" x14ac:dyDescent="0.2"/>
    <row r="1007969" hidden="1" x14ac:dyDescent="0.2"/>
    <row r="1007970" hidden="1" x14ac:dyDescent="0.2"/>
    <row r="1007971" hidden="1" x14ac:dyDescent="0.2"/>
    <row r="1007972" hidden="1" x14ac:dyDescent="0.2"/>
    <row r="1007973" hidden="1" x14ac:dyDescent="0.2"/>
    <row r="1007974" hidden="1" x14ac:dyDescent="0.2"/>
    <row r="1007975" hidden="1" x14ac:dyDescent="0.2"/>
    <row r="1007976" hidden="1" x14ac:dyDescent="0.2"/>
    <row r="1007977" hidden="1" x14ac:dyDescent="0.2"/>
    <row r="1007978" hidden="1" x14ac:dyDescent="0.2"/>
    <row r="1007979" hidden="1" x14ac:dyDescent="0.2"/>
    <row r="1007980" hidden="1" x14ac:dyDescent="0.2"/>
    <row r="1007981" hidden="1" x14ac:dyDescent="0.2"/>
    <row r="1007982" hidden="1" x14ac:dyDescent="0.2"/>
    <row r="1007983" hidden="1" x14ac:dyDescent="0.2"/>
    <row r="1007984" hidden="1" x14ac:dyDescent="0.2"/>
    <row r="1007985" hidden="1" x14ac:dyDescent="0.2"/>
    <row r="1007986" hidden="1" x14ac:dyDescent="0.2"/>
    <row r="1007987" hidden="1" x14ac:dyDescent="0.2"/>
    <row r="1007988" hidden="1" x14ac:dyDescent="0.2"/>
    <row r="1007989" hidden="1" x14ac:dyDescent="0.2"/>
    <row r="1007990" hidden="1" x14ac:dyDescent="0.2"/>
    <row r="1007991" hidden="1" x14ac:dyDescent="0.2"/>
    <row r="1007992" hidden="1" x14ac:dyDescent="0.2"/>
    <row r="1007993" hidden="1" x14ac:dyDescent="0.2"/>
    <row r="1007994" hidden="1" x14ac:dyDescent="0.2"/>
    <row r="1007995" hidden="1" x14ac:dyDescent="0.2"/>
    <row r="1007996" hidden="1" x14ac:dyDescent="0.2"/>
    <row r="1007997" hidden="1" x14ac:dyDescent="0.2"/>
    <row r="1007998" hidden="1" x14ac:dyDescent="0.2"/>
    <row r="1007999" hidden="1" x14ac:dyDescent="0.2"/>
    <row r="1008000" hidden="1" x14ac:dyDescent="0.2"/>
    <row r="1008001" hidden="1" x14ac:dyDescent="0.2"/>
    <row r="1008002" hidden="1" x14ac:dyDescent="0.2"/>
    <row r="1008003" hidden="1" x14ac:dyDescent="0.2"/>
    <row r="1008004" hidden="1" x14ac:dyDescent="0.2"/>
    <row r="1008005" hidden="1" x14ac:dyDescent="0.2"/>
    <row r="1008006" hidden="1" x14ac:dyDescent="0.2"/>
    <row r="1008007" hidden="1" x14ac:dyDescent="0.2"/>
    <row r="1008008" hidden="1" x14ac:dyDescent="0.2"/>
    <row r="1008009" hidden="1" x14ac:dyDescent="0.2"/>
    <row r="1008010" hidden="1" x14ac:dyDescent="0.2"/>
    <row r="1008011" hidden="1" x14ac:dyDescent="0.2"/>
    <row r="1008012" hidden="1" x14ac:dyDescent="0.2"/>
    <row r="1008013" hidden="1" x14ac:dyDescent="0.2"/>
    <row r="1008014" hidden="1" x14ac:dyDescent="0.2"/>
    <row r="1008015" hidden="1" x14ac:dyDescent="0.2"/>
    <row r="1008016" hidden="1" x14ac:dyDescent="0.2"/>
    <row r="1008017" hidden="1" x14ac:dyDescent="0.2"/>
    <row r="1008018" hidden="1" x14ac:dyDescent="0.2"/>
    <row r="1008019" hidden="1" x14ac:dyDescent="0.2"/>
    <row r="1008020" hidden="1" x14ac:dyDescent="0.2"/>
    <row r="1008021" hidden="1" x14ac:dyDescent="0.2"/>
    <row r="1008022" hidden="1" x14ac:dyDescent="0.2"/>
    <row r="1008023" hidden="1" x14ac:dyDescent="0.2"/>
    <row r="1008024" hidden="1" x14ac:dyDescent="0.2"/>
    <row r="1008025" hidden="1" x14ac:dyDescent="0.2"/>
    <row r="1008026" hidden="1" x14ac:dyDescent="0.2"/>
    <row r="1008027" hidden="1" x14ac:dyDescent="0.2"/>
    <row r="1008028" hidden="1" x14ac:dyDescent="0.2"/>
    <row r="1008029" hidden="1" x14ac:dyDescent="0.2"/>
    <row r="1008030" hidden="1" x14ac:dyDescent="0.2"/>
    <row r="1008031" hidden="1" x14ac:dyDescent="0.2"/>
    <row r="1008032" hidden="1" x14ac:dyDescent="0.2"/>
    <row r="1008033" hidden="1" x14ac:dyDescent="0.2"/>
    <row r="1008034" hidden="1" x14ac:dyDescent="0.2"/>
    <row r="1008035" hidden="1" x14ac:dyDescent="0.2"/>
    <row r="1008036" hidden="1" x14ac:dyDescent="0.2"/>
    <row r="1008037" hidden="1" x14ac:dyDescent="0.2"/>
    <row r="1008038" hidden="1" x14ac:dyDescent="0.2"/>
    <row r="1008039" hidden="1" x14ac:dyDescent="0.2"/>
    <row r="1008040" hidden="1" x14ac:dyDescent="0.2"/>
    <row r="1008041" hidden="1" x14ac:dyDescent="0.2"/>
    <row r="1008042" hidden="1" x14ac:dyDescent="0.2"/>
    <row r="1008043" hidden="1" x14ac:dyDescent="0.2"/>
    <row r="1008044" hidden="1" x14ac:dyDescent="0.2"/>
    <row r="1008045" hidden="1" x14ac:dyDescent="0.2"/>
    <row r="1008046" hidden="1" x14ac:dyDescent="0.2"/>
    <row r="1008047" hidden="1" x14ac:dyDescent="0.2"/>
    <row r="1008048" hidden="1" x14ac:dyDescent="0.2"/>
    <row r="1008049" hidden="1" x14ac:dyDescent="0.2"/>
    <row r="1008050" hidden="1" x14ac:dyDescent="0.2"/>
    <row r="1008051" hidden="1" x14ac:dyDescent="0.2"/>
    <row r="1008052" hidden="1" x14ac:dyDescent="0.2"/>
    <row r="1008053" hidden="1" x14ac:dyDescent="0.2"/>
    <row r="1008054" hidden="1" x14ac:dyDescent="0.2"/>
    <row r="1008055" hidden="1" x14ac:dyDescent="0.2"/>
    <row r="1008056" hidden="1" x14ac:dyDescent="0.2"/>
    <row r="1008057" hidden="1" x14ac:dyDescent="0.2"/>
    <row r="1008058" hidden="1" x14ac:dyDescent="0.2"/>
    <row r="1008059" hidden="1" x14ac:dyDescent="0.2"/>
    <row r="1008060" hidden="1" x14ac:dyDescent="0.2"/>
    <row r="1008061" hidden="1" x14ac:dyDescent="0.2"/>
    <row r="1008062" hidden="1" x14ac:dyDescent="0.2"/>
    <row r="1008063" hidden="1" x14ac:dyDescent="0.2"/>
    <row r="1008064" hidden="1" x14ac:dyDescent="0.2"/>
    <row r="1008065" hidden="1" x14ac:dyDescent="0.2"/>
    <row r="1008066" hidden="1" x14ac:dyDescent="0.2"/>
    <row r="1008067" hidden="1" x14ac:dyDescent="0.2"/>
    <row r="1008068" hidden="1" x14ac:dyDescent="0.2"/>
    <row r="1008069" hidden="1" x14ac:dyDescent="0.2"/>
    <row r="1008070" hidden="1" x14ac:dyDescent="0.2"/>
    <row r="1008071" hidden="1" x14ac:dyDescent="0.2"/>
    <row r="1008072" hidden="1" x14ac:dyDescent="0.2"/>
    <row r="1008073" hidden="1" x14ac:dyDescent="0.2"/>
    <row r="1008074" hidden="1" x14ac:dyDescent="0.2"/>
    <row r="1008075" hidden="1" x14ac:dyDescent="0.2"/>
    <row r="1008076" hidden="1" x14ac:dyDescent="0.2"/>
    <row r="1008077" hidden="1" x14ac:dyDescent="0.2"/>
    <row r="1008078" hidden="1" x14ac:dyDescent="0.2"/>
    <row r="1008079" hidden="1" x14ac:dyDescent="0.2"/>
    <row r="1008080" hidden="1" x14ac:dyDescent="0.2"/>
    <row r="1008081" hidden="1" x14ac:dyDescent="0.2"/>
    <row r="1008082" hidden="1" x14ac:dyDescent="0.2"/>
    <row r="1008083" hidden="1" x14ac:dyDescent="0.2"/>
    <row r="1008084" hidden="1" x14ac:dyDescent="0.2"/>
    <row r="1008085" hidden="1" x14ac:dyDescent="0.2"/>
    <row r="1008086" hidden="1" x14ac:dyDescent="0.2"/>
    <row r="1008087" hidden="1" x14ac:dyDescent="0.2"/>
    <row r="1008088" hidden="1" x14ac:dyDescent="0.2"/>
    <row r="1008089" hidden="1" x14ac:dyDescent="0.2"/>
    <row r="1008090" hidden="1" x14ac:dyDescent="0.2"/>
    <row r="1008091" hidden="1" x14ac:dyDescent="0.2"/>
    <row r="1008092" hidden="1" x14ac:dyDescent="0.2"/>
    <row r="1008093" hidden="1" x14ac:dyDescent="0.2"/>
    <row r="1008094" hidden="1" x14ac:dyDescent="0.2"/>
    <row r="1008095" hidden="1" x14ac:dyDescent="0.2"/>
    <row r="1008096" hidden="1" x14ac:dyDescent="0.2"/>
    <row r="1008097" hidden="1" x14ac:dyDescent="0.2"/>
    <row r="1008098" hidden="1" x14ac:dyDescent="0.2"/>
    <row r="1008099" hidden="1" x14ac:dyDescent="0.2"/>
    <row r="1008100" hidden="1" x14ac:dyDescent="0.2"/>
    <row r="1008101" hidden="1" x14ac:dyDescent="0.2"/>
    <row r="1008102" hidden="1" x14ac:dyDescent="0.2"/>
    <row r="1008103" hidden="1" x14ac:dyDescent="0.2"/>
    <row r="1008104" hidden="1" x14ac:dyDescent="0.2"/>
    <row r="1008105" hidden="1" x14ac:dyDescent="0.2"/>
    <row r="1008106" hidden="1" x14ac:dyDescent="0.2"/>
    <row r="1008107" hidden="1" x14ac:dyDescent="0.2"/>
    <row r="1008108" hidden="1" x14ac:dyDescent="0.2"/>
    <row r="1008109" hidden="1" x14ac:dyDescent="0.2"/>
    <row r="1008110" hidden="1" x14ac:dyDescent="0.2"/>
    <row r="1008111" hidden="1" x14ac:dyDescent="0.2"/>
    <row r="1008112" hidden="1" x14ac:dyDescent="0.2"/>
    <row r="1008113" hidden="1" x14ac:dyDescent="0.2"/>
    <row r="1008114" hidden="1" x14ac:dyDescent="0.2"/>
    <row r="1008115" hidden="1" x14ac:dyDescent="0.2"/>
    <row r="1008116" hidden="1" x14ac:dyDescent="0.2"/>
    <row r="1008117" hidden="1" x14ac:dyDescent="0.2"/>
    <row r="1008118" hidden="1" x14ac:dyDescent="0.2"/>
    <row r="1008119" hidden="1" x14ac:dyDescent="0.2"/>
    <row r="1008120" hidden="1" x14ac:dyDescent="0.2"/>
    <row r="1008121" hidden="1" x14ac:dyDescent="0.2"/>
    <row r="1008122" hidden="1" x14ac:dyDescent="0.2"/>
    <row r="1008123" hidden="1" x14ac:dyDescent="0.2"/>
    <row r="1008124" hidden="1" x14ac:dyDescent="0.2"/>
    <row r="1008125" hidden="1" x14ac:dyDescent="0.2"/>
    <row r="1008126" hidden="1" x14ac:dyDescent="0.2"/>
    <row r="1008127" hidden="1" x14ac:dyDescent="0.2"/>
    <row r="1008128" hidden="1" x14ac:dyDescent="0.2"/>
    <row r="1008129" hidden="1" x14ac:dyDescent="0.2"/>
    <row r="1008130" hidden="1" x14ac:dyDescent="0.2"/>
    <row r="1008131" hidden="1" x14ac:dyDescent="0.2"/>
    <row r="1008132" hidden="1" x14ac:dyDescent="0.2"/>
    <row r="1008133" hidden="1" x14ac:dyDescent="0.2"/>
    <row r="1008134" hidden="1" x14ac:dyDescent="0.2"/>
    <row r="1008135" hidden="1" x14ac:dyDescent="0.2"/>
    <row r="1008136" hidden="1" x14ac:dyDescent="0.2"/>
    <row r="1008137" hidden="1" x14ac:dyDescent="0.2"/>
    <row r="1008138" hidden="1" x14ac:dyDescent="0.2"/>
    <row r="1008139" hidden="1" x14ac:dyDescent="0.2"/>
    <row r="1008140" hidden="1" x14ac:dyDescent="0.2"/>
    <row r="1008141" hidden="1" x14ac:dyDescent="0.2"/>
    <row r="1008142" hidden="1" x14ac:dyDescent="0.2"/>
    <row r="1008143" hidden="1" x14ac:dyDescent="0.2"/>
    <row r="1008144" hidden="1" x14ac:dyDescent="0.2"/>
    <row r="1008145" hidden="1" x14ac:dyDescent="0.2"/>
    <row r="1008146" hidden="1" x14ac:dyDescent="0.2"/>
    <row r="1008147" hidden="1" x14ac:dyDescent="0.2"/>
    <row r="1008148" hidden="1" x14ac:dyDescent="0.2"/>
    <row r="1008149" hidden="1" x14ac:dyDescent="0.2"/>
    <row r="1008150" hidden="1" x14ac:dyDescent="0.2"/>
    <row r="1008151" hidden="1" x14ac:dyDescent="0.2"/>
    <row r="1008152" hidden="1" x14ac:dyDescent="0.2"/>
    <row r="1008153" hidden="1" x14ac:dyDescent="0.2"/>
    <row r="1008154" hidden="1" x14ac:dyDescent="0.2"/>
    <row r="1008155" hidden="1" x14ac:dyDescent="0.2"/>
    <row r="1008156" hidden="1" x14ac:dyDescent="0.2"/>
    <row r="1008157" hidden="1" x14ac:dyDescent="0.2"/>
    <row r="1008158" hidden="1" x14ac:dyDescent="0.2"/>
    <row r="1008159" hidden="1" x14ac:dyDescent="0.2"/>
    <row r="1008160" hidden="1" x14ac:dyDescent="0.2"/>
    <row r="1008161" hidden="1" x14ac:dyDescent="0.2"/>
    <row r="1008162" hidden="1" x14ac:dyDescent="0.2"/>
    <row r="1008163" hidden="1" x14ac:dyDescent="0.2"/>
    <row r="1008164" hidden="1" x14ac:dyDescent="0.2"/>
    <row r="1008165" hidden="1" x14ac:dyDescent="0.2"/>
    <row r="1008166" hidden="1" x14ac:dyDescent="0.2"/>
    <row r="1008167" hidden="1" x14ac:dyDescent="0.2"/>
    <row r="1008168" hidden="1" x14ac:dyDescent="0.2"/>
    <row r="1008169" hidden="1" x14ac:dyDescent="0.2"/>
    <row r="1008170" hidden="1" x14ac:dyDescent="0.2"/>
    <row r="1008171" hidden="1" x14ac:dyDescent="0.2"/>
    <row r="1008172" hidden="1" x14ac:dyDescent="0.2"/>
    <row r="1008173" hidden="1" x14ac:dyDescent="0.2"/>
    <row r="1008174" hidden="1" x14ac:dyDescent="0.2"/>
    <row r="1008175" hidden="1" x14ac:dyDescent="0.2"/>
    <row r="1008176" hidden="1" x14ac:dyDescent="0.2"/>
    <row r="1008177" hidden="1" x14ac:dyDescent="0.2"/>
    <row r="1008178" hidden="1" x14ac:dyDescent="0.2"/>
    <row r="1008179" hidden="1" x14ac:dyDescent="0.2"/>
    <row r="1008180" hidden="1" x14ac:dyDescent="0.2"/>
    <row r="1008181" hidden="1" x14ac:dyDescent="0.2"/>
    <row r="1008182" hidden="1" x14ac:dyDescent="0.2"/>
    <row r="1008183" hidden="1" x14ac:dyDescent="0.2"/>
    <row r="1008184" hidden="1" x14ac:dyDescent="0.2"/>
    <row r="1008185" hidden="1" x14ac:dyDescent="0.2"/>
    <row r="1008186" hidden="1" x14ac:dyDescent="0.2"/>
    <row r="1008187" hidden="1" x14ac:dyDescent="0.2"/>
    <row r="1008188" hidden="1" x14ac:dyDescent="0.2"/>
    <row r="1008189" hidden="1" x14ac:dyDescent="0.2"/>
    <row r="1008190" hidden="1" x14ac:dyDescent="0.2"/>
    <row r="1008191" hidden="1" x14ac:dyDescent="0.2"/>
    <row r="1008192" hidden="1" x14ac:dyDescent="0.2"/>
    <row r="1008193" hidden="1" x14ac:dyDescent="0.2"/>
    <row r="1008194" hidden="1" x14ac:dyDescent="0.2"/>
    <row r="1008195" hidden="1" x14ac:dyDescent="0.2"/>
    <row r="1008196" hidden="1" x14ac:dyDescent="0.2"/>
    <row r="1008197" hidden="1" x14ac:dyDescent="0.2"/>
    <row r="1008198" hidden="1" x14ac:dyDescent="0.2"/>
    <row r="1008199" hidden="1" x14ac:dyDescent="0.2"/>
    <row r="1008200" hidden="1" x14ac:dyDescent="0.2"/>
    <row r="1008201" hidden="1" x14ac:dyDescent="0.2"/>
    <row r="1008202" hidden="1" x14ac:dyDescent="0.2"/>
    <row r="1008203" hidden="1" x14ac:dyDescent="0.2"/>
    <row r="1008204" hidden="1" x14ac:dyDescent="0.2"/>
    <row r="1008205" hidden="1" x14ac:dyDescent="0.2"/>
    <row r="1008206" hidden="1" x14ac:dyDescent="0.2"/>
    <row r="1008207" hidden="1" x14ac:dyDescent="0.2"/>
    <row r="1008208" hidden="1" x14ac:dyDescent="0.2"/>
    <row r="1008209" hidden="1" x14ac:dyDescent="0.2"/>
    <row r="1008210" hidden="1" x14ac:dyDescent="0.2"/>
    <row r="1008211" hidden="1" x14ac:dyDescent="0.2"/>
    <row r="1008212" hidden="1" x14ac:dyDescent="0.2"/>
    <row r="1008213" hidden="1" x14ac:dyDescent="0.2"/>
    <row r="1008214" hidden="1" x14ac:dyDescent="0.2"/>
    <row r="1008215" hidden="1" x14ac:dyDescent="0.2"/>
    <row r="1008216" hidden="1" x14ac:dyDescent="0.2"/>
    <row r="1008217" hidden="1" x14ac:dyDescent="0.2"/>
    <row r="1008218" hidden="1" x14ac:dyDescent="0.2"/>
    <row r="1008219" hidden="1" x14ac:dyDescent="0.2"/>
    <row r="1008220" hidden="1" x14ac:dyDescent="0.2"/>
    <row r="1008221" hidden="1" x14ac:dyDescent="0.2"/>
    <row r="1008222" hidden="1" x14ac:dyDescent="0.2"/>
    <row r="1008223" hidden="1" x14ac:dyDescent="0.2"/>
    <row r="1008224" hidden="1" x14ac:dyDescent="0.2"/>
    <row r="1008225" hidden="1" x14ac:dyDescent="0.2"/>
    <row r="1008226" hidden="1" x14ac:dyDescent="0.2"/>
    <row r="1008227" hidden="1" x14ac:dyDescent="0.2"/>
    <row r="1008228" hidden="1" x14ac:dyDescent="0.2"/>
    <row r="1008229" hidden="1" x14ac:dyDescent="0.2"/>
    <row r="1008230" hidden="1" x14ac:dyDescent="0.2"/>
    <row r="1008231" hidden="1" x14ac:dyDescent="0.2"/>
    <row r="1008232" hidden="1" x14ac:dyDescent="0.2"/>
    <row r="1008233" hidden="1" x14ac:dyDescent="0.2"/>
    <row r="1008234" hidden="1" x14ac:dyDescent="0.2"/>
    <row r="1008235" hidden="1" x14ac:dyDescent="0.2"/>
    <row r="1008236" hidden="1" x14ac:dyDescent="0.2"/>
    <row r="1008237" hidden="1" x14ac:dyDescent="0.2"/>
    <row r="1008238" hidden="1" x14ac:dyDescent="0.2"/>
    <row r="1008239" hidden="1" x14ac:dyDescent="0.2"/>
    <row r="1008240" hidden="1" x14ac:dyDescent="0.2"/>
    <row r="1008241" hidden="1" x14ac:dyDescent="0.2"/>
    <row r="1008242" hidden="1" x14ac:dyDescent="0.2"/>
    <row r="1008243" hidden="1" x14ac:dyDescent="0.2"/>
    <row r="1008244" hidden="1" x14ac:dyDescent="0.2"/>
    <row r="1008245" hidden="1" x14ac:dyDescent="0.2"/>
    <row r="1008246" hidden="1" x14ac:dyDescent="0.2"/>
    <row r="1008247" hidden="1" x14ac:dyDescent="0.2"/>
    <row r="1008248" hidden="1" x14ac:dyDescent="0.2"/>
    <row r="1008249" hidden="1" x14ac:dyDescent="0.2"/>
    <row r="1008250" hidden="1" x14ac:dyDescent="0.2"/>
    <row r="1008251" hidden="1" x14ac:dyDescent="0.2"/>
    <row r="1008252" hidden="1" x14ac:dyDescent="0.2"/>
    <row r="1008253" hidden="1" x14ac:dyDescent="0.2"/>
    <row r="1008254" hidden="1" x14ac:dyDescent="0.2"/>
    <row r="1008255" hidden="1" x14ac:dyDescent="0.2"/>
    <row r="1008256" hidden="1" x14ac:dyDescent="0.2"/>
    <row r="1008257" hidden="1" x14ac:dyDescent="0.2"/>
    <row r="1008258" hidden="1" x14ac:dyDescent="0.2"/>
    <row r="1008259" hidden="1" x14ac:dyDescent="0.2"/>
    <row r="1008260" hidden="1" x14ac:dyDescent="0.2"/>
    <row r="1008261" hidden="1" x14ac:dyDescent="0.2"/>
    <row r="1008262" hidden="1" x14ac:dyDescent="0.2"/>
    <row r="1008263" hidden="1" x14ac:dyDescent="0.2"/>
    <row r="1008264" hidden="1" x14ac:dyDescent="0.2"/>
    <row r="1008265" hidden="1" x14ac:dyDescent="0.2"/>
    <row r="1008266" hidden="1" x14ac:dyDescent="0.2"/>
    <row r="1008267" hidden="1" x14ac:dyDescent="0.2"/>
    <row r="1008268" hidden="1" x14ac:dyDescent="0.2"/>
    <row r="1008269" hidden="1" x14ac:dyDescent="0.2"/>
    <row r="1008270" hidden="1" x14ac:dyDescent="0.2"/>
    <row r="1008271" hidden="1" x14ac:dyDescent="0.2"/>
    <row r="1008272" hidden="1" x14ac:dyDescent="0.2"/>
    <row r="1008273" hidden="1" x14ac:dyDescent="0.2"/>
    <row r="1008274" hidden="1" x14ac:dyDescent="0.2"/>
    <row r="1008275" hidden="1" x14ac:dyDescent="0.2"/>
    <row r="1008276" hidden="1" x14ac:dyDescent="0.2"/>
    <row r="1008277" hidden="1" x14ac:dyDescent="0.2"/>
    <row r="1008278" hidden="1" x14ac:dyDescent="0.2"/>
    <row r="1008279" hidden="1" x14ac:dyDescent="0.2"/>
    <row r="1008280" hidden="1" x14ac:dyDescent="0.2"/>
    <row r="1008281" hidden="1" x14ac:dyDescent="0.2"/>
    <row r="1008282" hidden="1" x14ac:dyDescent="0.2"/>
    <row r="1008283" hidden="1" x14ac:dyDescent="0.2"/>
    <row r="1008284" hidden="1" x14ac:dyDescent="0.2"/>
    <row r="1008285" hidden="1" x14ac:dyDescent="0.2"/>
    <row r="1008286" hidden="1" x14ac:dyDescent="0.2"/>
    <row r="1008287" hidden="1" x14ac:dyDescent="0.2"/>
    <row r="1008288" hidden="1" x14ac:dyDescent="0.2"/>
    <row r="1008289" hidden="1" x14ac:dyDescent="0.2"/>
    <row r="1008290" hidden="1" x14ac:dyDescent="0.2"/>
    <row r="1008291" hidden="1" x14ac:dyDescent="0.2"/>
    <row r="1008292" hidden="1" x14ac:dyDescent="0.2"/>
    <row r="1008293" hidden="1" x14ac:dyDescent="0.2"/>
    <row r="1008294" hidden="1" x14ac:dyDescent="0.2"/>
    <row r="1008295" hidden="1" x14ac:dyDescent="0.2"/>
    <row r="1008296" hidden="1" x14ac:dyDescent="0.2"/>
    <row r="1008297" hidden="1" x14ac:dyDescent="0.2"/>
    <row r="1008298" hidden="1" x14ac:dyDescent="0.2"/>
    <row r="1008299" hidden="1" x14ac:dyDescent="0.2"/>
    <row r="1008300" hidden="1" x14ac:dyDescent="0.2"/>
    <row r="1008301" hidden="1" x14ac:dyDescent="0.2"/>
    <row r="1008302" hidden="1" x14ac:dyDescent="0.2"/>
    <row r="1008303" hidden="1" x14ac:dyDescent="0.2"/>
    <row r="1008304" hidden="1" x14ac:dyDescent="0.2"/>
    <row r="1008305" hidden="1" x14ac:dyDescent="0.2"/>
    <row r="1008306" hidden="1" x14ac:dyDescent="0.2"/>
    <row r="1008307" hidden="1" x14ac:dyDescent="0.2"/>
    <row r="1008308" hidden="1" x14ac:dyDescent="0.2"/>
    <row r="1008309" hidden="1" x14ac:dyDescent="0.2"/>
    <row r="1008310" hidden="1" x14ac:dyDescent="0.2"/>
    <row r="1008311" hidden="1" x14ac:dyDescent="0.2"/>
    <row r="1008312" hidden="1" x14ac:dyDescent="0.2"/>
    <row r="1008313" hidden="1" x14ac:dyDescent="0.2"/>
    <row r="1008314" hidden="1" x14ac:dyDescent="0.2"/>
    <row r="1008315" hidden="1" x14ac:dyDescent="0.2"/>
    <row r="1008316" hidden="1" x14ac:dyDescent="0.2"/>
    <row r="1008317" hidden="1" x14ac:dyDescent="0.2"/>
    <row r="1008318" hidden="1" x14ac:dyDescent="0.2"/>
    <row r="1008319" hidden="1" x14ac:dyDescent="0.2"/>
    <row r="1008320" hidden="1" x14ac:dyDescent="0.2"/>
    <row r="1008321" hidden="1" x14ac:dyDescent="0.2"/>
    <row r="1008322" hidden="1" x14ac:dyDescent="0.2"/>
    <row r="1008323" hidden="1" x14ac:dyDescent="0.2"/>
    <row r="1008324" hidden="1" x14ac:dyDescent="0.2"/>
    <row r="1008325" hidden="1" x14ac:dyDescent="0.2"/>
    <row r="1008326" hidden="1" x14ac:dyDescent="0.2"/>
    <row r="1008327" hidden="1" x14ac:dyDescent="0.2"/>
    <row r="1008328" hidden="1" x14ac:dyDescent="0.2"/>
    <row r="1008329" hidden="1" x14ac:dyDescent="0.2"/>
    <row r="1008330" hidden="1" x14ac:dyDescent="0.2"/>
    <row r="1008331" hidden="1" x14ac:dyDescent="0.2"/>
    <row r="1008332" hidden="1" x14ac:dyDescent="0.2"/>
    <row r="1008333" hidden="1" x14ac:dyDescent="0.2"/>
    <row r="1008334" hidden="1" x14ac:dyDescent="0.2"/>
    <row r="1008335" hidden="1" x14ac:dyDescent="0.2"/>
    <row r="1008336" hidden="1" x14ac:dyDescent="0.2"/>
    <row r="1008337" hidden="1" x14ac:dyDescent="0.2"/>
    <row r="1008338" hidden="1" x14ac:dyDescent="0.2"/>
    <row r="1008339" hidden="1" x14ac:dyDescent="0.2"/>
    <row r="1008340" hidden="1" x14ac:dyDescent="0.2"/>
    <row r="1008341" hidden="1" x14ac:dyDescent="0.2"/>
    <row r="1008342" hidden="1" x14ac:dyDescent="0.2"/>
    <row r="1008343" hidden="1" x14ac:dyDescent="0.2"/>
    <row r="1008344" hidden="1" x14ac:dyDescent="0.2"/>
    <row r="1008345" hidden="1" x14ac:dyDescent="0.2"/>
    <row r="1008346" hidden="1" x14ac:dyDescent="0.2"/>
    <row r="1008347" hidden="1" x14ac:dyDescent="0.2"/>
    <row r="1008348" hidden="1" x14ac:dyDescent="0.2"/>
    <row r="1008349" hidden="1" x14ac:dyDescent="0.2"/>
    <row r="1008350" hidden="1" x14ac:dyDescent="0.2"/>
    <row r="1008351" hidden="1" x14ac:dyDescent="0.2"/>
    <row r="1008352" hidden="1" x14ac:dyDescent="0.2"/>
    <row r="1008353" hidden="1" x14ac:dyDescent="0.2"/>
    <row r="1008354" hidden="1" x14ac:dyDescent="0.2"/>
    <row r="1008355" hidden="1" x14ac:dyDescent="0.2"/>
    <row r="1008356" hidden="1" x14ac:dyDescent="0.2"/>
    <row r="1008357" hidden="1" x14ac:dyDescent="0.2"/>
    <row r="1008358" hidden="1" x14ac:dyDescent="0.2"/>
    <row r="1008359" hidden="1" x14ac:dyDescent="0.2"/>
    <row r="1008360" hidden="1" x14ac:dyDescent="0.2"/>
    <row r="1008361" hidden="1" x14ac:dyDescent="0.2"/>
    <row r="1008362" hidden="1" x14ac:dyDescent="0.2"/>
    <row r="1008363" hidden="1" x14ac:dyDescent="0.2"/>
    <row r="1008364" hidden="1" x14ac:dyDescent="0.2"/>
    <row r="1008365" hidden="1" x14ac:dyDescent="0.2"/>
    <row r="1008366" hidden="1" x14ac:dyDescent="0.2"/>
    <row r="1008367" hidden="1" x14ac:dyDescent="0.2"/>
    <row r="1008368" hidden="1" x14ac:dyDescent="0.2"/>
    <row r="1008369" hidden="1" x14ac:dyDescent="0.2"/>
    <row r="1008370" hidden="1" x14ac:dyDescent="0.2"/>
    <row r="1008371" hidden="1" x14ac:dyDescent="0.2"/>
    <row r="1008372" hidden="1" x14ac:dyDescent="0.2"/>
    <row r="1008373" hidden="1" x14ac:dyDescent="0.2"/>
    <row r="1008374" hidden="1" x14ac:dyDescent="0.2"/>
    <row r="1008375" hidden="1" x14ac:dyDescent="0.2"/>
    <row r="1008376" hidden="1" x14ac:dyDescent="0.2"/>
    <row r="1008377" hidden="1" x14ac:dyDescent="0.2"/>
    <row r="1008378" hidden="1" x14ac:dyDescent="0.2"/>
    <row r="1008379" hidden="1" x14ac:dyDescent="0.2"/>
    <row r="1008380" hidden="1" x14ac:dyDescent="0.2"/>
    <row r="1008381" hidden="1" x14ac:dyDescent="0.2"/>
    <row r="1008382" hidden="1" x14ac:dyDescent="0.2"/>
    <row r="1008383" hidden="1" x14ac:dyDescent="0.2"/>
    <row r="1008384" hidden="1" x14ac:dyDescent="0.2"/>
    <row r="1008385" hidden="1" x14ac:dyDescent="0.2"/>
    <row r="1008386" hidden="1" x14ac:dyDescent="0.2"/>
    <row r="1008387" hidden="1" x14ac:dyDescent="0.2"/>
    <row r="1008388" hidden="1" x14ac:dyDescent="0.2"/>
    <row r="1008389" hidden="1" x14ac:dyDescent="0.2"/>
    <row r="1008390" hidden="1" x14ac:dyDescent="0.2"/>
    <row r="1008391" hidden="1" x14ac:dyDescent="0.2"/>
    <row r="1008392" hidden="1" x14ac:dyDescent="0.2"/>
    <row r="1008393" hidden="1" x14ac:dyDescent="0.2"/>
    <row r="1008394" hidden="1" x14ac:dyDescent="0.2"/>
    <row r="1008395" hidden="1" x14ac:dyDescent="0.2"/>
    <row r="1008396" hidden="1" x14ac:dyDescent="0.2"/>
    <row r="1008397" hidden="1" x14ac:dyDescent="0.2"/>
    <row r="1008398" hidden="1" x14ac:dyDescent="0.2"/>
    <row r="1008399" hidden="1" x14ac:dyDescent="0.2"/>
    <row r="1008400" hidden="1" x14ac:dyDescent="0.2"/>
    <row r="1008401" hidden="1" x14ac:dyDescent="0.2"/>
    <row r="1008402" hidden="1" x14ac:dyDescent="0.2"/>
    <row r="1008403" hidden="1" x14ac:dyDescent="0.2"/>
    <row r="1008404" hidden="1" x14ac:dyDescent="0.2"/>
    <row r="1008405" hidden="1" x14ac:dyDescent="0.2"/>
    <row r="1008406" hidden="1" x14ac:dyDescent="0.2"/>
    <row r="1008407" hidden="1" x14ac:dyDescent="0.2"/>
    <row r="1008408" hidden="1" x14ac:dyDescent="0.2"/>
    <row r="1008409" hidden="1" x14ac:dyDescent="0.2"/>
    <row r="1008410" hidden="1" x14ac:dyDescent="0.2"/>
    <row r="1008411" hidden="1" x14ac:dyDescent="0.2"/>
    <row r="1008412" hidden="1" x14ac:dyDescent="0.2"/>
    <row r="1008413" hidden="1" x14ac:dyDescent="0.2"/>
    <row r="1008414" hidden="1" x14ac:dyDescent="0.2"/>
    <row r="1008415" hidden="1" x14ac:dyDescent="0.2"/>
    <row r="1008416" hidden="1" x14ac:dyDescent="0.2"/>
    <row r="1008417" hidden="1" x14ac:dyDescent="0.2"/>
    <row r="1008418" hidden="1" x14ac:dyDescent="0.2"/>
    <row r="1008419" hidden="1" x14ac:dyDescent="0.2"/>
    <row r="1008420" hidden="1" x14ac:dyDescent="0.2"/>
    <row r="1008421" hidden="1" x14ac:dyDescent="0.2"/>
    <row r="1008422" hidden="1" x14ac:dyDescent="0.2"/>
    <row r="1008423" hidden="1" x14ac:dyDescent="0.2"/>
    <row r="1008424" hidden="1" x14ac:dyDescent="0.2"/>
    <row r="1008425" hidden="1" x14ac:dyDescent="0.2"/>
    <row r="1008426" hidden="1" x14ac:dyDescent="0.2"/>
    <row r="1008427" hidden="1" x14ac:dyDescent="0.2"/>
    <row r="1008428" hidden="1" x14ac:dyDescent="0.2"/>
    <row r="1008429" hidden="1" x14ac:dyDescent="0.2"/>
    <row r="1008430" hidden="1" x14ac:dyDescent="0.2"/>
    <row r="1008431" hidden="1" x14ac:dyDescent="0.2"/>
    <row r="1008432" hidden="1" x14ac:dyDescent="0.2"/>
    <row r="1008433" hidden="1" x14ac:dyDescent="0.2"/>
    <row r="1008434" hidden="1" x14ac:dyDescent="0.2"/>
    <row r="1008435" hidden="1" x14ac:dyDescent="0.2"/>
    <row r="1008436" hidden="1" x14ac:dyDescent="0.2"/>
    <row r="1008437" hidden="1" x14ac:dyDescent="0.2"/>
    <row r="1008438" hidden="1" x14ac:dyDescent="0.2"/>
    <row r="1008439" hidden="1" x14ac:dyDescent="0.2"/>
    <row r="1008440" hidden="1" x14ac:dyDescent="0.2"/>
    <row r="1008441" hidden="1" x14ac:dyDescent="0.2"/>
    <row r="1008442" hidden="1" x14ac:dyDescent="0.2"/>
    <row r="1008443" hidden="1" x14ac:dyDescent="0.2"/>
    <row r="1008444" hidden="1" x14ac:dyDescent="0.2"/>
    <row r="1008445" hidden="1" x14ac:dyDescent="0.2"/>
    <row r="1008446" hidden="1" x14ac:dyDescent="0.2"/>
    <row r="1008447" hidden="1" x14ac:dyDescent="0.2"/>
    <row r="1008448" hidden="1" x14ac:dyDescent="0.2"/>
    <row r="1008449" hidden="1" x14ac:dyDescent="0.2"/>
    <row r="1008450" hidden="1" x14ac:dyDescent="0.2"/>
    <row r="1008451" hidden="1" x14ac:dyDescent="0.2"/>
    <row r="1008452" hidden="1" x14ac:dyDescent="0.2"/>
    <row r="1008453" hidden="1" x14ac:dyDescent="0.2"/>
    <row r="1008454" hidden="1" x14ac:dyDescent="0.2"/>
    <row r="1008455" hidden="1" x14ac:dyDescent="0.2"/>
    <row r="1008456" hidden="1" x14ac:dyDescent="0.2"/>
    <row r="1008457" hidden="1" x14ac:dyDescent="0.2"/>
    <row r="1008458" hidden="1" x14ac:dyDescent="0.2"/>
    <row r="1008459" hidden="1" x14ac:dyDescent="0.2"/>
    <row r="1008460" hidden="1" x14ac:dyDescent="0.2"/>
    <row r="1008461" hidden="1" x14ac:dyDescent="0.2"/>
    <row r="1008462" hidden="1" x14ac:dyDescent="0.2"/>
    <row r="1008463" hidden="1" x14ac:dyDescent="0.2"/>
    <row r="1008464" hidden="1" x14ac:dyDescent="0.2"/>
    <row r="1008465" hidden="1" x14ac:dyDescent="0.2"/>
    <row r="1008466" hidden="1" x14ac:dyDescent="0.2"/>
    <row r="1008467" hidden="1" x14ac:dyDescent="0.2"/>
    <row r="1008468" hidden="1" x14ac:dyDescent="0.2"/>
    <row r="1008469" hidden="1" x14ac:dyDescent="0.2"/>
    <row r="1008470" hidden="1" x14ac:dyDescent="0.2"/>
    <row r="1008471" hidden="1" x14ac:dyDescent="0.2"/>
    <row r="1008472" hidden="1" x14ac:dyDescent="0.2"/>
    <row r="1008473" hidden="1" x14ac:dyDescent="0.2"/>
    <row r="1008474" hidden="1" x14ac:dyDescent="0.2"/>
    <row r="1008475" hidden="1" x14ac:dyDescent="0.2"/>
    <row r="1008476" hidden="1" x14ac:dyDescent="0.2"/>
    <row r="1008477" hidden="1" x14ac:dyDescent="0.2"/>
    <row r="1008478" hidden="1" x14ac:dyDescent="0.2"/>
    <row r="1008479" hidden="1" x14ac:dyDescent="0.2"/>
    <row r="1008480" hidden="1" x14ac:dyDescent="0.2"/>
    <row r="1008481" hidden="1" x14ac:dyDescent="0.2"/>
    <row r="1008482" hidden="1" x14ac:dyDescent="0.2"/>
    <row r="1008483" hidden="1" x14ac:dyDescent="0.2"/>
    <row r="1008484" hidden="1" x14ac:dyDescent="0.2"/>
    <row r="1008485" hidden="1" x14ac:dyDescent="0.2"/>
    <row r="1008486" hidden="1" x14ac:dyDescent="0.2"/>
    <row r="1008487" hidden="1" x14ac:dyDescent="0.2"/>
    <row r="1008488" hidden="1" x14ac:dyDescent="0.2"/>
    <row r="1008489" hidden="1" x14ac:dyDescent="0.2"/>
    <row r="1008490" hidden="1" x14ac:dyDescent="0.2"/>
    <row r="1008491" hidden="1" x14ac:dyDescent="0.2"/>
    <row r="1008492" hidden="1" x14ac:dyDescent="0.2"/>
    <row r="1008493" hidden="1" x14ac:dyDescent="0.2"/>
    <row r="1008494" hidden="1" x14ac:dyDescent="0.2"/>
    <row r="1008495" hidden="1" x14ac:dyDescent="0.2"/>
    <row r="1008496" hidden="1" x14ac:dyDescent="0.2"/>
    <row r="1008497" hidden="1" x14ac:dyDescent="0.2"/>
    <row r="1008498" hidden="1" x14ac:dyDescent="0.2"/>
    <row r="1008499" hidden="1" x14ac:dyDescent="0.2"/>
    <row r="1008500" hidden="1" x14ac:dyDescent="0.2"/>
    <row r="1008501" hidden="1" x14ac:dyDescent="0.2"/>
    <row r="1008502" hidden="1" x14ac:dyDescent="0.2"/>
    <row r="1008503" hidden="1" x14ac:dyDescent="0.2"/>
    <row r="1008504" hidden="1" x14ac:dyDescent="0.2"/>
    <row r="1008505" hidden="1" x14ac:dyDescent="0.2"/>
    <row r="1008506" hidden="1" x14ac:dyDescent="0.2"/>
    <row r="1008507" hidden="1" x14ac:dyDescent="0.2"/>
    <row r="1008508" hidden="1" x14ac:dyDescent="0.2"/>
    <row r="1008509" hidden="1" x14ac:dyDescent="0.2"/>
    <row r="1008510" hidden="1" x14ac:dyDescent="0.2"/>
    <row r="1008511" hidden="1" x14ac:dyDescent="0.2"/>
    <row r="1008512" hidden="1" x14ac:dyDescent="0.2"/>
    <row r="1008513" hidden="1" x14ac:dyDescent="0.2"/>
    <row r="1008514" hidden="1" x14ac:dyDescent="0.2"/>
    <row r="1008515" hidden="1" x14ac:dyDescent="0.2"/>
    <row r="1008516" hidden="1" x14ac:dyDescent="0.2"/>
    <row r="1008517" hidden="1" x14ac:dyDescent="0.2"/>
    <row r="1008518" hidden="1" x14ac:dyDescent="0.2"/>
    <row r="1008519" hidden="1" x14ac:dyDescent="0.2"/>
    <row r="1008520" hidden="1" x14ac:dyDescent="0.2"/>
    <row r="1008521" hidden="1" x14ac:dyDescent="0.2"/>
    <row r="1008522" hidden="1" x14ac:dyDescent="0.2"/>
    <row r="1008523" hidden="1" x14ac:dyDescent="0.2"/>
    <row r="1008524" hidden="1" x14ac:dyDescent="0.2"/>
    <row r="1008525" hidden="1" x14ac:dyDescent="0.2"/>
    <row r="1008526" hidden="1" x14ac:dyDescent="0.2"/>
    <row r="1008527" hidden="1" x14ac:dyDescent="0.2"/>
    <row r="1008528" hidden="1" x14ac:dyDescent="0.2"/>
    <row r="1008529" hidden="1" x14ac:dyDescent="0.2"/>
    <row r="1008530" hidden="1" x14ac:dyDescent="0.2"/>
    <row r="1008531" hidden="1" x14ac:dyDescent="0.2"/>
    <row r="1008532" hidden="1" x14ac:dyDescent="0.2"/>
    <row r="1008533" hidden="1" x14ac:dyDescent="0.2"/>
    <row r="1008534" hidden="1" x14ac:dyDescent="0.2"/>
    <row r="1008535" hidden="1" x14ac:dyDescent="0.2"/>
    <row r="1008536" hidden="1" x14ac:dyDescent="0.2"/>
    <row r="1008537" hidden="1" x14ac:dyDescent="0.2"/>
    <row r="1008538" hidden="1" x14ac:dyDescent="0.2"/>
    <row r="1008539" hidden="1" x14ac:dyDescent="0.2"/>
    <row r="1008540" hidden="1" x14ac:dyDescent="0.2"/>
    <row r="1008541" hidden="1" x14ac:dyDescent="0.2"/>
    <row r="1008542" hidden="1" x14ac:dyDescent="0.2"/>
    <row r="1008543" hidden="1" x14ac:dyDescent="0.2"/>
    <row r="1008544" hidden="1" x14ac:dyDescent="0.2"/>
    <row r="1008545" hidden="1" x14ac:dyDescent="0.2"/>
    <row r="1008546" hidden="1" x14ac:dyDescent="0.2"/>
    <row r="1008547" hidden="1" x14ac:dyDescent="0.2"/>
    <row r="1008548" hidden="1" x14ac:dyDescent="0.2"/>
    <row r="1008549" hidden="1" x14ac:dyDescent="0.2"/>
    <row r="1008550" hidden="1" x14ac:dyDescent="0.2"/>
    <row r="1008551" hidden="1" x14ac:dyDescent="0.2"/>
    <row r="1008552" hidden="1" x14ac:dyDescent="0.2"/>
    <row r="1008553" hidden="1" x14ac:dyDescent="0.2"/>
    <row r="1008554" hidden="1" x14ac:dyDescent="0.2"/>
    <row r="1008555" hidden="1" x14ac:dyDescent="0.2"/>
    <row r="1008556" hidden="1" x14ac:dyDescent="0.2"/>
    <row r="1008557" hidden="1" x14ac:dyDescent="0.2"/>
    <row r="1008558" hidden="1" x14ac:dyDescent="0.2"/>
    <row r="1008559" hidden="1" x14ac:dyDescent="0.2"/>
    <row r="1008560" hidden="1" x14ac:dyDescent="0.2"/>
    <row r="1008561" hidden="1" x14ac:dyDescent="0.2"/>
    <row r="1008562" hidden="1" x14ac:dyDescent="0.2"/>
    <row r="1008563" hidden="1" x14ac:dyDescent="0.2"/>
    <row r="1008564" hidden="1" x14ac:dyDescent="0.2"/>
    <row r="1008565" hidden="1" x14ac:dyDescent="0.2"/>
    <row r="1008566" hidden="1" x14ac:dyDescent="0.2"/>
    <row r="1008567" hidden="1" x14ac:dyDescent="0.2"/>
    <row r="1008568" hidden="1" x14ac:dyDescent="0.2"/>
    <row r="1008569" hidden="1" x14ac:dyDescent="0.2"/>
    <row r="1008570" hidden="1" x14ac:dyDescent="0.2"/>
    <row r="1008571" hidden="1" x14ac:dyDescent="0.2"/>
    <row r="1008572" hidden="1" x14ac:dyDescent="0.2"/>
    <row r="1008573" hidden="1" x14ac:dyDescent="0.2"/>
    <row r="1008574" hidden="1" x14ac:dyDescent="0.2"/>
    <row r="1008575" hidden="1" x14ac:dyDescent="0.2"/>
    <row r="1008576" hidden="1" x14ac:dyDescent="0.2"/>
    <row r="1008577" hidden="1" x14ac:dyDescent="0.2"/>
    <row r="1008578" hidden="1" x14ac:dyDescent="0.2"/>
    <row r="1008579" hidden="1" x14ac:dyDescent="0.2"/>
    <row r="1008580" hidden="1" x14ac:dyDescent="0.2"/>
    <row r="1008581" hidden="1" x14ac:dyDescent="0.2"/>
    <row r="1008582" hidden="1" x14ac:dyDescent="0.2"/>
    <row r="1008583" hidden="1" x14ac:dyDescent="0.2"/>
    <row r="1008584" hidden="1" x14ac:dyDescent="0.2"/>
    <row r="1008585" hidden="1" x14ac:dyDescent="0.2"/>
    <row r="1008586" hidden="1" x14ac:dyDescent="0.2"/>
    <row r="1008587" hidden="1" x14ac:dyDescent="0.2"/>
    <row r="1008588" hidden="1" x14ac:dyDescent="0.2"/>
    <row r="1008589" hidden="1" x14ac:dyDescent="0.2"/>
    <row r="1008590" hidden="1" x14ac:dyDescent="0.2"/>
    <row r="1008591" hidden="1" x14ac:dyDescent="0.2"/>
    <row r="1008592" hidden="1" x14ac:dyDescent="0.2"/>
    <row r="1008593" hidden="1" x14ac:dyDescent="0.2"/>
    <row r="1008594" hidden="1" x14ac:dyDescent="0.2"/>
    <row r="1008595" hidden="1" x14ac:dyDescent="0.2"/>
    <row r="1008596" hidden="1" x14ac:dyDescent="0.2"/>
    <row r="1008597" hidden="1" x14ac:dyDescent="0.2"/>
    <row r="1008598" hidden="1" x14ac:dyDescent="0.2"/>
    <row r="1008599" hidden="1" x14ac:dyDescent="0.2"/>
    <row r="1008600" hidden="1" x14ac:dyDescent="0.2"/>
    <row r="1008601" hidden="1" x14ac:dyDescent="0.2"/>
    <row r="1008602" hidden="1" x14ac:dyDescent="0.2"/>
    <row r="1008603" hidden="1" x14ac:dyDescent="0.2"/>
    <row r="1008604" hidden="1" x14ac:dyDescent="0.2"/>
    <row r="1008605" hidden="1" x14ac:dyDescent="0.2"/>
    <row r="1008606" hidden="1" x14ac:dyDescent="0.2"/>
    <row r="1008607" hidden="1" x14ac:dyDescent="0.2"/>
    <row r="1008608" hidden="1" x14ac:dyDescent="0.2"/>
    <row r="1008609" hidden="1" x14ac:dyDescent="0.2"/>
    <row r="1008610" hidden="1" x14ac:dyDescent="0.2"/>
    <row r="1008611" hidden="1" x14ac:dyDescent="0.2"/>
    <row r="1008612" hidden="1" x14ac:dyDescent="0.2"/>
    <row r="1008613" hidden="1" x14ac:dyDescent="0.2"/>
    <row r="1008614" hidden="1" x14ac:dyDescent="0.2"/>
    <row r="1008615" hidden="1" x14ac:dyDescent="0.2"/>
    <row r="1008616" hidden="1" x14ac:dyDescent="0.2"/>
    <row r="1008617" hidden="1" x14ac:dyDescent="0.2"/>
    <row r="1008618" hidden="1" x14ac:dyDescent="0.2"/>
    <row r="1008619" hidden="1" x14ac:dyDescent="0.2"/>
    <row r="1008620" hidden="1" x14ac:dyDescent="0.2"/>
    <row r="1008621" hidden="1" x14ac:dyDescent="0.2"/>
    <row r="1008622" hidden="1" x14ac:dyDescent="0.2"/>
    <row r="1008623" hidden="1" x14ac:dyDescent="0.2"/>
    <row r="1008624" hidden="1" x14ac:dyDescent="0.2"/>
    <row r="1008625" hidden="1" x14ac:dyDescent="0.2"/>
    <row r="1008626" hidden="1" x14ac:dyDescent="0.2"/>
    <row r="1008627" hidden="1" x14ac:dyDescent="0.2"/>
    <row r="1008628" hidden="1" x14ac:dyDescent="0.2"/>
    <row r="1008629" hidden="1" x14ac:dyDescent="0.2"/>
    <row r="1008630" hidden="1" x14ac:dyDescent="0.2"/>
    <row r="1008631" hidden="1" x14ac:dyDescent="0.2"/>
    <row r="1008632" hidden="1" x14ac:dyDescent="0.2"/>
    <row r="1008633" hidden="1" x14ac:dyDescent="0.2"/>
    <row r="1008634" hidden="1" x14ac:dyDescent="0.2"/>
    <row r="1008635" hidden="1" x14ac:dyDescent="0.2"/>
    <row r="1008636" hidden="1" x14ac:dyDescent="0.2"/>
    <row r="1008637" hidden="1" x14ac:dyDescent="0.2"/>
    <row r="1008638" hidden="1" x14ac:dyDescent="0.2"/>
    <row r="1008639" hidden="1" x14ac:dyDescent="0.2"/>
    <row r="1008640" hidden="1" x14ac:dyDescent="0.2"/>
    <row r="1008641" hidden="1" x14ac:dyDescent="0.2"/>
    <row r="1008642" hidden="1" x14ac:dyDescent="0.2"/>
    <row r="1008643" hidden="1" x14ac:dyDescent="0.2"/>
    <row r="1008644" hidden="1" x14ac:dyDescent="0.2"/>
    <row r="1008645" hidden="1" x14ac:dyDescent="0.2"/>
    <row r="1008646" hidden="1" x14ac:dyDescent="0.2"/>
    <row r="1008647" hidden="1" x14ac:dyDescent="0.2"/>
    <row r="1008648" hidden="1" x14ac:dyDescent="0.2"/>
    <row r="1008649" hidden="1" x14ac:dyDescent="0.2"/>
    <row r="1008650" hidden="1" x14ac:dyDescent="0.2"/>
    <row r="1008651" hidden="1" x14ac:dyDescent="0.2"/>
    <row r="1008652" hidden="1" x14ac:dyDescent="0.2"/>
    <row r="1008653" hidden="1" x14ac:dyDescent="0.2"/>
    <row r="1008654" hidden="1" x14ac:dyDescent="0.2"/>
    <row r="1008655" hidden="1" x14ac:dyDescent="0.2"/>
    <row r="1008656" hidden="1" x14ac:dyDescent="0.2"/>
    <row r="1008657" hidden="1" x14ac:dyDescent="0.2"/>
    <row r="1008658" hidden="1" x14ac:dyDescent="0.2"/>
    <row r="1008659" hidden="1" x14ac:dyDescent="0.2"/>
    <row r="1008660" hidden="1" x14ac:dyDescent="0.2"/>
    <row r="1008661" hidden="1" x14ac:dyDescent="0.2"/>
    <row r="1008662" hidden="1" x14ac:dyDescent="0.2"/>
    <row r="1008663" hidden="1" x14ac:dyDescent="0.2"/>
    <row r="1008664" hidden="1" x14ac:dyDescent="0.2"/>
    <row r="1008665" hidden="1" x14ac:dyDescent="0.2"/>
    <row r="1008666" hidden="1" x14ac:dyDescent="0.2"/>
    <row r="1008667" hidden="1" x14ac:dyDescent="0.2"/>
    <row r="1008668" hidden="1" x14ac:dyDescent="0.2"/>
    <row r="1008669" hidden="1" x14ac:dyDescent="0.2"/>
    <row r="1008670" hidden="1" x14ac:dyDescent="0.2"/>
    <row r="1008671" hidden="1" x14ac:dyDescent="0.2"/>
    <row r="1008672" hidden="1" x14ac:dyDescent="0.2"/>
    <row r="1008673" hidden="1" x14ac:dyDescent="0.2"/>
    <row r="1008674" hidden="1" x14ac:dyDescent="0.2"/>
    <row r="1008675" hidden="1" x14ac:dyDescent="0.2"/>
    <row r="1008676" hidden="1" x14ac:dyDescent="0.2"/>
    <row r="1008677" hidden="1" x14ac:dyDescent="0.2"/>
    <row r="1008678" hidden="1" x14ac:dyDescent="0.2"/>
    <row r="1008679" hidden="1" x14ac:dyDescent="0.2"/>
    <row r="1008680" hidden="1" x14ac:dyDescent="0.2"/>
    <row r="1008681" hidden="1" x14ac:dyDescent="0.2"/>
    <row r="1008682" hidden="1" x14ac:dyDescent="0.2"/>
    <row r="1008683" hidden="1" x14ac:dyDescent="0.2"/>
    <row r="1008684" hidden="1" x14ac:dyDescent="0.2"/>
    <row r="1008685" hidden="1" x14ac:dyDescent="0.2"/>
    <row r="1008686" hidden="1" x14ac:dyDescent="0.2"/>
    <row r="1008687" hidden="1" x14ac:dyDescent="0.2"/>
    <row r="1008688" hidden="1" x14ac:dyDescent="0.2"/>
    <row r="1008689" hidden="1" x14ac:dyDescent="0.2"/>
    <row r="1008690" hidden="1" x14ac:dyDescent="0.2"/>
    <row r="1008691" hidden="1" x14ac:dyDescent="0.2"/>
    <row r="1008692" hidden="1" x14ac:dyDescent="0.2"/>
    <row r="1008693" hidden="1" x14ac:dyDescent="0.2"/>
    <row r="1008694" hidden="1" x14ac:dyDescent="0.2"/>
    <row r="1008695" hidden="1" x14ac:dyDescent="0.2"/>
    <row r="1008696" hidden="1" x14ac:dyDescent="0.2"/>
    <row r="1008697" hidden="1" x14ac:dyDescent="0.2"/>
    <row r="1008698" hidden="1" x14ac:dyDescent="0.2"/>
    <row r="1008699" hidden="1" x14ac:dyDescent="0.2"/>
    <row r="1008700" hidden="1" x14ac:dyDescent="0.2"/>
    <row r="1008701" hidden="1" x14ac:dyDescent="0.2"/>
    <row r="1008702" hidden="1" x14ac:dyDescent="0.2"/>
    <row r="1008703" hidden="1" x14ac:dyDescent="0.2"/>
    <row r="1008704" hidden="1" x14ac:dyDescent="0.2"/>
    <row r="1008705" hidden="1" x14ac:dyDescent="0.2"/>
    <row r="1008706" hidden="1" x14ac:dyDescent="0.2"/>
    <row r="1008707" hidden="1" x14ac:dyDescent="0.2"/>
    <row r="1008708" hidden="1" x14ac:dyDescent="0.2"/>
    <row r="1008709" hidden="1" x14ac:dyDescent="0.2"/>
    <row r="1008710" hidden="1" x14ac:dyDescent="0.2"/>
    <row r="1008711" hidden="1" x14ac:dyDescent="0.2"/>
    <row r="1008712" hidden="1" x14ac:dyDescent="0.2"/>
    <row r="1008713" hidden="1" x14ac:dyDescent="0.2"/>
    <row r="1008714" hidden="1" x14ac:dyDescent="0.2"/>
    <row r="1008715" hidden="1" x14ac:dyDescent="0.2"/>
    <row r="1008716" hidden="1" x14ac:dyDescent="0.2"/>
    <row r="1008717" hidden="1" x14ac:dyDescent="0.2"/>
    <row r="1008718" hidden="1" x14ac:dyDescent="0.2"/>
    <row r="1008719" hidden="1" x14ac:dyDescent="0.2"/>
    <row r="1008720" hidden="1" x14ac:dyDescent="0.2"/>
    <row r="1008721" hidden="1" x14ac:dyDescent="0.2"/>
    <row r="1008722" hidden="1" x14ac:dyDescent="0.2"/>
    <row r="1008723" hidden="1" x14ac:dyDescent="0.2"/>
    <row r="1008724" hidden="1" x14ac:dyDescent="0.2"/>
    <row r="1008725" hidden="1" x14ac:dyDescent="0.2"/>
    <row r="1008726" hidden="1" x14ac:dyDescent="0.2"/>
    <row r="1008727" hidden="1" x14ac:dyDescent="0.2"/>
    <row r="1008728" hidden="1" x14ac:dyDescent="0.2"/>
    <row r="1008729" hidden="1" x14ac:dyDescent="0.2"/>
    <row r="1008730" hidden="1" x14ac:dyDescent="0.2"/>
    <row r="1008731" hidden="1" x14ac:dyDescent="0.2"/>
    <row r="1008732" hidden="1" x14ac:dyDescent="0.2"/>
    <row r="1008733" hidden="1" x14ac:dyDescent="0.2"/>
    <row r="1008734" hidden="1" x14ac:dyDescent="0.2"/>
    <row r="1008735" hidden="1" x14ac:dyDescent="0.2"/>
    <row r="1008736" hidden="1" x14ac:dyDescent="0.2"/>
    <row r="1008737" hidden="1" x14ac:dyDescent="0.2"/>
    <row r="1008738" hidden="1" x14ac:dyDescent="0.2"/>
    <row r="1008739" hidden="1" x14ac:dyDescent="0.2"/>
    <row r="1008740" hidden="1" x14ac:dyDescent="0.2"/>
    <row r="1008741" hidden="1" x14ac:dyDescent="0.2"/>
    <row r="1008742" hidden="1" x14ac:dyDescent="0.2"/>
    <row r="1008743" hidden="1" x14ac:dyDescent="0.2"/>
    <row r="1008744" hidden="1" x14ac:dyDescent="0.2"/>
    <row r="1008745" hidden="1" x14ac:dyDescent="0.2"/>
    <row r="1008746" hidden="1" x14ac:dyDescent="0.2"/>
    <row r="1008747" hidden="1" x14ac:dyDescent="0.2"/>
    <row r="1008748" hidden="1" x14ac:dyDescent="0.2"/>
    <row r="1008749" hidden="1" x14ac:dyDescent="0.2"/>
    <row r="1008750" hidden="1" x14ac:dyDescent="0.2"/>
    <row r="1008751" hidden="1" x14ac:dyDescent="0.2"/>
    <row r="1008752" hidden="1" x14ac:dyDescent="0.2"/>
    <row r="1008753" hidden="1" x14ac:dyDescent="0.2"/>
    <row r="1008754" hidden="1" x14ac:dyDescent="0.2"/>
    <row r="1008755" hidden="1" x14ac:dyDescent="0.2"/>
    <row r="1008756" hidden="1" x14ac:dyDescent="0.2"/>
    <row r="1008757" hidden="1" x14ac:dyDescent="0.2"/>
    <row r="1008758" hidden="1" x14ac:dyDescent="0.2"/>
    <row r="1008759" hidden="1" x14ac:dyDescent="0.2"/>
    <row r="1008760" hidden="1" x14ac:dyDescent="0.2"/>
    <row r="1008761" hidden="1" x14ac:dyDescent="0.2"/>
    <row r="1008762" hidden="1" x14ac:dyDescent="0.2"/>
    <row r="1008763" hidden="1" x14ac:dyDescent="0.2"/>
    <row r="1008764" hidden="1" x14ac:dyDescent="0.2"/>
    <row r="1008765" hidden="1" x14ac:dyDescent="0.2"/>
    <row r="1008766" hidden="1" x14ac:dyDescent="0.2"/>
    <row r="1008767" hidden="1" x14ac:dyDescent="0.2"/>
    <row r="1008768" hidden="1" x14ac:dyDescent="0.2"/>
    <row r="1008769" hidden="1" x14ac:dyDescent="0.2"/>
    <row r="1008770" hidden="1" x14ac:dyDescent="0.2"/>
    <row r="1008771" hidden="1" x14ac:dyDescent="0.2"/>
    <row r="1008772" hidden="1" x14ac:dyDescent="0.2"/>
    <row r="1008773" hidden="1" x14ac:dyDescent="0.2"/>
    <row r="1008774" hidden="1" x14ac:dyDescent="0.2"/>
    <row r="1008775" hidden="1" x14ac:dyDescent="0.2"/>
    <row r="1008776" hidden="1" x14ac:dyDescent="0.2"/>
    <row r="1008777" hidden="1" x14ac:dyDescent="0.2"/>
    <row r="1008778" hidden="1" x14ac:dyDescent="0.2"/>
    <row r="1008779" hidden="1" x14ac:dyDescent="0.2"/>
    <row r="1008780" hidden="1" x14ac:dyDescent="0.2"/>
    <row r="1008781" hidden="1" x14ac:dyDescent="0.2"/>
    <row r="1008782" hidden="1" x14ac:dyDescent="0.2"/>
    <row r="1008783" hidden="1" x14ac:dyDescent="0.2"/>
    <row r="1008784" hidden="1" x14ac:dyDescent="0.2"/>
    <row r="1008785" hidden="1" x14ac:dyDescent="0.2"/>
    <row r="1008786" hidden="1" x14ac:dyDescent="0.2"/>
    <row r="1008787" hidden="1" x14ac:dyDescent="0.2"/>
    <row r="1008788" hidden="1" x14ac:dyDescent="0.2"/>
    <row r="1008789" hidden="1" x14ac:dyDescent="0.2"/>
    <row r="1008790" hidden="1" x14ac:dyDescent="0.2"/>
    <row r="1008791" hidden="1" x14ac:dyDescent="0.2"/>
    <row r="1008792" hidden="1" x14ac:dyDescent="0.2"/>
    <row r="1008793" hidden="1" x14ac:dyDescent="0.2"/>
    <row r="1008794" hidden="1" x14ac:dyDescent="0.2"/>
    <row r="1008795" hidden="1" x14ac:dyDescent="0.2"/>
    <row r="1008796" hidden="1" x14ac:dyDescent="0.2"/>
    <row r="1008797" hidden="1" x14ac:dyDescent="0.2"/>
    <row r="1008798" hidden="1" x14ac:dyDescent="0.2"/>
    <row r="1008799" hidden="1" x14ac:dyDescent="0.2"/>
    <row r="1008800" hidden="1" x14ac:dyDescent="0.2"/>
    <row r="1008801" hidden="1" x14ac:dyDescent="0.2"/>
    <row r="1008802" hidden="1" x14ac:dyDescent="0.2"/>
    <row r="1008803" hidden="1" x14ac:dyDescent="0.2"/>
    <row r="1008804" hidden="1" x14ac:dyDescent="0.2"/>
    <row r="1008805" hidden="1" x14ac:dyDescent="0.2"/>
    <row r="1008806" hidden="1" x14ac:dyDescent="0.2"/>
    <row r="1008807" hidden="1" x14ac:dyDescent="0.2"/>
    <row r="1008808" hidden="1" x14ac:dyDescent="0.2"/>
    <row r="1008809" hidden="1" x14ac:dyDescent="0.2"/>
    <row r="1008810" hidden="1" x14ac:dyDescent="0.2"/>
    <row r="1008811" hidden="1" x14ac:dyDescent="0.2"/>
    <row r="1008812" hidden="1" x14ac:dyDescent="0.2"/>
    <row r="1008813" hidden="1" x14ac:dyDescent="0.2"/>
    <row r="1008814" hidden="1" x14ac:dyDescent="0.2"/>
    <row r="1008815" hidden="1" x14ac:dyDescent="0.2"/>
    <row r="1008816" hidden="1" x14ac:dyDescent="0.2"/>
    <row r="1008817" hidden="1" x14ac:dyDescent="0.2"/>
    <row r="1008818" hidden="1" x14ac:dyDescent="0.2"/>
    <row r="1008819" hidden="1" x14ac:dyDescent="0.2"/>
    <row r="1008820" hidden="1" x14ac:dyDescent="0.2"/>
    <row r="1008821" hidden="1" x14ac:dyDescent="0.2"/>
    <row r="1008822" hidden="1" x14ac:dyDescent="0.2"/>
    <row r="1008823" hidden="1" x14ac:dyDescent="0.2"/>
    <row r="1008824" hidden="1" x14ac:dyDescent="0.2"/>
    <row r="1008825" hidden="1" x14ac:dyDescent="0.2"/>
    <row r="1008826" hidden="1" x14ac:dyDescent="0.2"/>
    <row r="1008827" hidden="1" x14ac:dyDescent="0.2"/>
    <row r="1008828" hidden="1" x14ac:dyDescent="0.2"/>
    <row r="1008829" hidden="1" x14ac:dyDescent="0.2"/>
    <row r="1008830" hidden="1" x14ac:dyDescent="0.2"/>
    <row r="1008831" hidden="1" x14ac:dyDescent="0.2"/>
    <row r="1008832" hidden="1" x14ac:dyDescent="0.2"/>
    <row r="1008833" hidden="1" x14ac:dyDescent="0.2"/>
    <row r="1008834" hidden="1" x14ac:dyDescent="0.2"/>
    <row r="1008835" hidden="1" x14ac:dyDescent="0.2"/>
    <row r="1008836" hidden="1" x14ac:dyDescent="0.2"/>
    <row r="1008837" hidden="1" x14ac:dyDescent="0.2"/>
    <row r="1008838" hidden="1" x14ac:dyDescent="0.2"/>
    <row r="1008839" hidden="1" x14ac:dyDescent="0.2"/>
    <row r="1008840" hidden="1" x14ac:dyDescent="0.2"/>
    <row r="1008841" hidden="1" x14ac:dyDescent="0.2"/>
    <row r="1008842" hidden="1" x14ac:dyDescent="0.2"/>
    <row r="1008843" hidden="1" x14ac:dyDescent="0.2"/>
    <row r="1008844" hidden="1" x14ac:dyDescent="0.2"/>
    <row r="1008845" hidden="1" x14ac:dyDescent="0.2"/>
    <row r="1008846" hidden="1" x14ac:dyDescent="0.2"/>
    <row r="1008847" hidden="1" x14ac:dyDescent="0.2"/>
    <row r="1008848" hidden="1" x14ac:dyDescent="0.2"/>
    <row r="1008849" hidden="1" x14ac:dyDescent="0.2"/>
    <row r="1008850" hidden="1" x14ac:dyDescent="0.2"/>
    <row r="1008851" hidden="1" x14ac:dyDescent="0.2"/>
    <row r="1008852" hidden="1" x14ac:dyDescent="0.2"/>
    <row r="1008853" hidden="1" x14ac:dyDescent="0.2"/>
    <row r="1008854" hidden="1" x14ac:dyDescent="0.2"/>
    <row r="1008855" hidden="1" x14ac:dyDescent="0.2"/>
    <row r="1008856" hidden="1" x14ac:dyDescent="0.2"/>
    <row r="1008857" hidden="1" x14ac:dyDescent="0.2"/>
    <row r="1008858" hidden="1" x14ac:dyDescent="0.2"/>
    <row r="1008859" hidden="1" x14ac:dyDescent="0.2"/>
    <row r="1008860" hidden="1" x14ac:dyDescent="0.2"/>
    <row r="1008861" hidden="1" x14ac:dyDescent="0.2"/>
    <row r="1008862" hidden="1" x14ac:dyDescent="0.2"/>
    <row r="1008863" hidden="1" x14ac:dyDescent="0.2"/>
    <row r="1008864" hidden="1" x14ac:dyDescent="0.2"/>
    <row r="1008865" hidden="1" x14ac:dyDescent="0.2"/>
    <row r="1008866" hidden="1" x14ac:dyDescent="0.2"/>
    <row r="1008867" hidden="1" x14ac:dyDescent="0.2"/>
    <row r="1008868" hidden="1" x14ac:dyDescent="0.2"/>
    <row r="1008869" hidden="1" x14ac:dyDescent="0.2"/>
    <row r="1008870" hidden="1" x14ac:dyDescent="0.2"/>
    <row r="1008871" hidden="1" x14ac:dyDescent="0.2"/>
    <row r="1008872" hidden="1" x14ac:dyDescent="0.2"/>
    <row r="1008873" hidden="1" x14ac:dyDescent="0.2"/>
    <row r="1008874" hidden="1" x14ac:dyDescent="0.2"/>
    <row r="1008875" hidden="1" x14ac:dyDescent="0.2"/>
    <row r="1008876" hidden="1" x14ac:dyDescent="0.2"/>
    <row r="1008877" hidden="1" x14ac:dyDescent="0.2"/>
    <row r="1008878" hidden="1" x14ac:dyDescent="0.2"/>
    <row r="1008879" hidden="1" x14ac:dyDescent="0.2"/>
    <row r="1008880" hidden="1" x14ac:dyDescent="0.2"/>
    <row r="1008881" hidden="1" x14ac:dyDescent="0.2"/>
    <row r="1008882" hidden="1" x14ac:dyDescent="0.2"/>
    <row r="1008883" hidden="1" x14ac:dyDescent="0.2"/>
    <row r="1008884" hidden="1" x14ac:dyDescent="0.2"/>
    <row r="1008885" hidden="1" x14ac:dyDescent="0.2"/>
    <row r="1008886" hidden="1" x14ac:dyDescent="0.2"/>
    <row r="1008887" hidden="1" x14ac:dyDescent="0.2"/>
    <row r="1008888" hidden="1" x14ac:dyDescent="0.2"/>
    <row r="1008889" hidden="1" x14ac:dyDescent="0.2"/>
    <row r="1008890" hidden="1" x14ac:dyDescent="0.2"/>
    <row r="1008891" hidden="1" x14ac:dyDescent="0.2"/>
    <row r="1008892" hidden="1" x14ac:dyDescent="0.2"/>
    <row r="1008893" hidden="1" x14ac:dyDescent="0.2"/>
    <row r="1008894" hidden="1" x14ac:dyDescent="0.2"/>
    <row r="1008895" hidden="1" x14ac:dyDescent="0.2"/>
    <row r="1008896" hidden="1" x14ac:dyDescent="0.2"/>
    <row r="1008897" hidden="1" x14ac:dyDescent="0.2"/>
    <row r="1008898" hidden="1" x14ac:dyDescent="0.2"/>
    <row r="1008899" hidden="1" x14ac:dyDescent="0.2"/>
    <row r="1008900" hidden="1" x14ac:dyDescent="0.2"/>
    <row r="1008901" hidden="1" x14ac:dyDescent="0.2"/>
    <row r="1008902" hidden="1" x14ac:dyDescent="0.2"/>
    <row r="1008903" hidden="1" x14ac:dyDescent="0.2"/>
    <row r="1008904" hidden="1" x14ac:dyDescent="0.2"/>
    <row r="1008905" hidden="1" x14ac:dyDescent="0.2"/>
    <row r="1008906" hidden="1" x14ac:dyDescent="0.2"/>
    <row r="1008907" hidden="1" x14ac:dyDescent="0.2"/>
    <row r="1008908" hidden="1" x14ac:dyDescent="0.2"/>
    <row r="1008909" hidden="1" x14ac:dyDescent="0.2"/>
    <row r="1008910" hidden="1" x14ac:dyDescent="0.2"/>
    <row r="1008911" hidden="1" x14ac:dyDescent="0.2"/>
    <row r="1008912" hidden="1" x14ac:dyDescent="0.2"/>
    <row r="1008913" hidden="1" x14ac:dyDescent="0.2"/>
    <row r="1008914" hidden="1" x14ac:dyDescent="0.2"/>
    <row r="1008915" hidden="1" x14ac:dyDescent="0.2"/>
    <row r="1008916" hidden="1" x14ac:dyDescent="0.2"/>
    <row r="1008917" hidden="1" x14ac:dyDescent="0.2"/>
    <row r="1008918" hidden="1" x14ac:dyDescent="0.2"/>
    <row r="1008919" hidden="1" x14ac:dyDescent="0.2"/>
    <row r="1008920" hidden="1" x14ac:dyDescent="0.2"/>
    <row r="1008921" hidden="1" x14ac:dyDescent="0.2"/>
    <row r="1008922" hidden="1" x14ac:dyDescent="0.2"/>
    <row r="1008923" hidden="1" x14ac:dyDescent="0.2"/>
    <row r="1008924" hidden="1" x14ac:dyDescent="0.2"/>
    <row r="1008925" hidden="1" x14ac:dyDescent="0.2"/>
    <row r="1008926" hidden="1" x14ac:dyDescent="0.2"/>
    <row r="1008927" hidden="1" x14ac:dyDescent="0.2"/>
    <row r="1008928" hidden="1" x14ac:dyDescent="0.2"/>
    <row r="1008929" hidden="1" x14ac:dyDescent="0.2"/>
    <row r="1008930" hidden="1" x14ac:dyDescent="0.2"/>
    <row r="1008931" hidden="1" x14ac:dyDescent="0.2"/>
    <row r="1008932" hidden="1" x14ac:dyDescent="0.2"/>
    <row r="1008933" hidden="1" x14ac:dyDescent="0.2"/>
    <row r="1008934" hidden="1" x14ac:dyDescent="0.2"/>
    <row r="1008935" hidden="1" x14ac:dyDescent="0.2"/>
    <row r="1008936" hidden="1" x14ac:dyDescent="0.2"/>
    <row r="1008937" hidden="1" x14ac:dyDescent="0.2"/>
    <row r="1008938" hidden="1" x14ac:dyDescent="0.2"/>
    <row r="1008939" hidden="1" x14ac:dyDescent="0.2"/>
    <row r="1008940" hidden="1" x14ac:dyDescent="0.2"/>
    <row r="1008941" hidden="1" x14ac:dyDescent="0.2"/>
    <row r="1008942" hidden="1" x14ac:dyDescent="0.2"/>
    <row r="1008943" hidden="1" x14ac:dyDescent="0.2"/>
    <row r="1008944" hidden="1" x14ac:dyDescent="0.2"/>
    <row r="1008945" hidden="1" x14ac:dyDescent="0.2"/>
    <row r="1008946" hidden="1" x14ac:dyDescent="0.2"/>
    <row r="1008947" hidden="1" x14ac:dyDescent="0.2"/>
    <row r="1008948" hidden="1" x14ac:dyDescent="0.2"/>
    <row r="1008949" hidden="1" x14ac:dyDescent="0.2"/>
    <row r="1008950" hidden="1" x14ac:dyDescent="0.2"/>
    <row r="1008951" hidden="1" x14ac:dyDescent="0.2"/>
    <row r="1008952" hidden="1" x14ac:dyDescent="0.2"/>
    <row r="1008953" hidden="1" x14ac:dyDescent="0.2"/>
    <row r="1008954" hidden="1" x14ac:dyDescent="0.2"/>
    <row r="1008955" hidden="1" x14ac:dyDescent="0.2"/>
    <row r="1008956" hidden="1" x14ac:dyDescent="0.2"/>
    <row r="1008957" hidden="1" x14ac:dyDescent="0.2"/>
    <row r="1008958" hidden="1" x14ac:dyDescent="0.2"/>
    <row r="1008959" hidden="1" x14ac:dyDescent="0.2"/>
    <row r="1008960" hidden="1" x14ac:dyDescent="0.2"/>
    <row r="1008961" hidden="1" x14ac:dyDescent="0.2"/>
    <row r="1008962" hidden="1" x14ac:dyDescent="0.2"/>
    <row r="1008963" hidden="1" x14ac:dyDescent="0.2"/>
    <row r="1008964" hidden="1" x14ac:dyDescent="0.2"/>
    <row r="1008965" hidden="1" x14ac:dyDescent="0.2"/>
    <row r="1008966" hidden="1" x14ac:dyDescent="0.2"/>
    <row r="1008967" hidden="1" x14ac:dyDescent="0.2"/>
    <row r="1008968" hidden="1" x14ac:dyDescent="0.2"/>
    <row r="1008969" hidden="1" x14ac:dyDescent="0.2"/>
    <row r="1008970" hidden="1" x14ac:dyDescent="0.2"/>
    <row r="1008971" hidden="1" x14ac:dyDescent="0.2"/>
    <row r="1008972" hidden="1" x14ac:dyDescent="0.2"/>
    <row r="1008973" hidden="1" x14ac:dyDescent="0.2"/>
    <row r="1008974" hidden="1" x14ac:dyDescent="0.2"/>
    <row r="1008975" hidden="1" x14ac:dyDescent="0.2"/>
    <row r="1008976" hidden="1" x14ac:dyDescent="0.2"/>
    <row r="1008977" hidden="1" x14ac:dyDescent="0.2"/>
    <row r="1008978" hidden="1" x14ac:dyDescent="0.2"/>
    <row r="1008979" hidden="1" x14ac:dyDescent="0.2"/>
    <row r="1008980" hidden="1" x14ac:dyDescent="0.2"/>
    <row r="1008981" hidden="1" x14ac:dyDescent="0.2"/>
    <row r="1008982" hidden="1" x14ac:dyDescent="0.2"/>
    <row r="1008983" hidden="1" x14ac:dyDescent="0.2"/>
    <row r="1008984" hidden="1" x14ac:dyDescent="0.2"/>
    <row r="1008985" hidden="1" x14ac:dyDescent="0.2"/>
    <row r="1008986" hidden="1" x14ac:dyDescent="0.2"/>
    <row r="1008987" hidden="1" x14ac:dyDescent="0.2"/>
    <row r="1008988" hidden="1" x14ac:dyDescent="0.2"/>
    <row r="1008989" hidden="1" x14ac:dyDescent="0.2"/>
    <row r="1008990" hidden="1" x14ac:dyDescent="0.2"/>
    <row r="1008991" hidden="1" x14ac:dyDescent="0.2"/>
    <row r="1008992" hidden="1" x14ac:dyDescent="0.2"/>
    <row r="1008993" hidden="1" x14ac:dyDescent="0.2"/>
    <row r="1008994" hidden="1" x14ac:dyDescent="0.2"/>
    <row r="1008995" hidden="1" x14ac:dyDescent="0.2"/>
    <row r="1008996" hidden="1" x14ac:dyDescent="0.2"/>
    <row r="1008997" hidden="1" x14ac:dyDescent="0.2"/>
    <row r="1008998" hidden="1" x14ac:dyDescent="0.2"/>
    <row r="1008999" hidden="1" x14ac:dyDescent="0.2"/>
    <row r="1009000" hidden="1" x14ac:dyDescent="0.2"/>
    <row r="1009001" hidden="1" x14ac:dyDescent="0.2"/>
    <row r="1009002" hidden="1" x14ac:dyDescent="0.2"/>
    <row r="1009003" hidden="1" x14ac:dyDescent="0.2"/>
    <row r="1009004" hidden="1" x14ac:dyDescent="0.2"/>
    <row r="1009005" hidden="1" x14ac:dyDescent="0.2"/>
    <row r="1009006" hidden="1" x14ac:dyDescent="0.2"/>
    <row r="1009007" hidden="1" x14ac:dyDescent="0.2"/>
    <row r="1009008" hidden="1" x14ac:dyDescent="0.2"/>
    <row r="1009009" hidden="1" x14ac:dyDescent="0.2"/>
    <row r="1009010" hidden="1" x14ac:dyDescent="0.2"/>
    <row r="1009011" hidden="1" x14ac:dyDescent="0.2"/>
    <row r="1009012" hidden="1" x14ac:dyDescent="0.2"/>
    <row r="1009013" hidden="1" x14ac:dyDescent="0.2"/>
    <row r="1009014" hidden="1" x14ac:dyDescent="0.2"/>
    <row r="1009015" hidden="1" x14ac:dyDescent="0.2"/>
    <row r="1009016" hidden="1" x14ac:dyDescent="0.2"/>
    <row r="1009017" hidden="1" x14ac:dyDescent="0.2"/>
    <row r="1009018" hidden="1" x14ac:dyDescent="0.2"/>
    <row r="1009019" hidden="1" x14ac:dyDescent="0.2"/>
    <row r="1009020" hidden="1" x14ac:dyDescent="0.2"/>
    <row r="1009021" hidden="1" x14ac:dyDescent="0.2"/>
    <row r="1009022" hidden="1" x14ac:dyDescent="0.2"/>
    <row r="1009023" hidden="1" x14ac:dyDescent="0.2"/>
    <row r="1009024" hidden="1" x14ac:dyDescent="0.2"/>
    <row r="1009025" hidden="1" x14ac:dyDescent="0.2"/>
    <row r="1009026" hidden="1" x14ac:dyDescent="0.2"/>
    <row r="1009027" hidden="1" x14ac:dyDescent="0.2"/>
    <row r="1009028" hidden="1" x14ac:dyDescent="0.2"/>
    <row r="1009029" hidden="1" x14ac:dyDescent="0.2"/>
    <row r="1009030" hidden="1" x14ac:dyDescent="0.2"/>
    <row r="1009031" hidden="1" x14ac:dyDescent="0.2"/>
    <row r="1009032" hidden="1" x14ac:dyDescent="0.2"/>
    <row r="1009033" hidden="1" x14ac:dyDescent="0.2"/>
    <row r="1009034" hidden="1" x14ac:dyDescent="0.2"/>
    <row r="1009035" hidden="1" x14ac:dyDescent="0.2"/>
    <row r="1009036" hidden="1" x14ac:dyDescent="0.2"/>
    <row r="1009037" hidden="1" x14ac:dyDescent="0.2"/>
    <row r="1009038" hidden="1" x14ac:dyDescent="0.2"/>
    <row r="1009039" hidden="1" x14ac:dyDescent="0.2"/>
    <row r="1009040" hidden="1" x14ac:dyDescent="0.2"/>
    <row r="1009041" hidden="1" x14ac:dyDescent="0.2"/>
    <row r="1009042" hidden="1" x14ac:dyDescent="0.2"/>
    <row r="1009043" hidden="1" x14ac:dyDescent="0.2"/>
    <row r="1009044" hidden="1" x14ac:dyDescent="0.2"/>
    <row r="1009045" hidden="1" x14ac:dyDescent="0.2"/>
    <row r="1009046" hidden="1" x14ac:dyDescent="0.2"/>
    <row r="1009047" hidden="1" x14ac:dyDescent="0.2"/>
    <row r="1009048" hidden="1" x14ac:dyDescent="0.2"/>
    <row r="1009049" hidden="1" x14ac:dyDescent="0.2"/>
    <row r="1009050" hidden="1" x14ac:dyDescent="0.2"/>
    <row r="1009051" hidden="1" x14ac:dyDescent="0.2"/>
    <row r="1009052" hidden="1" x14ac:dyDescent="0.2"/>
    <row r="1009053" hidden="1" x14ac:dyDescent="0.2"/>
    <row r="1009054" hidden="1" x14ac:dyDescent="0.2"/>
    <row r="1009055" hidden="1" x14ac:dyDescent="0.2"/>
    <row r="1009056" hidden="1" x14ac:dyDescent="0.2"/>
    <row r="1009057" hidden="1" x14ac:dyDescent="0.2"/>
    <row r="1009058" hidden="1" x14ac:dyDescent="0.2"/>
    <row r="1009059" hidden="1" x14ac:dyDescent="0.2"/>
    <row r="1009060" hidden="1" x14ac:dyDescent="0.2"/>
    <row r="1009061" hidden="1" x14ac:dyDescent="0.2"/>
    <row r="1009062" hidden="1" x14ac:dyDescent="0.2"/>
    <row r="1009063" hidden="1" x14ac:dyDescent="0.2"/>
    <row r="1009064" hidden="1" x14ac:dyDescent="0.2"/>
    <row r="1009065" hidden="1" x14ac:dyDescent="0.2"/>
    <row r="1009066" hidden="1" x14ac:dyDescent="0.2"/>
    <row r="1009067" hidden="1" x14ac:dyDescent="0.2"/>
    <row r="1009068" hidden="1" x14ac:dyDescent="0.2"/>
    <row r="1009069" hidden="1" x14ac:dyDescent="0.2"/>
    <row r="1009070" hidden="1" x14ac:dyDescent="0.2"/>
    <row r="1009071" hidden="1" x14ac:dyDescent="0.2"/>
    <row r="1009072" hidden="1" x14ac:dyDescent="0.2"/>
    <row r="1009073" hidden="1" x14ac:dyDescent="0.2"/>
    <row r="1009074" hidden="1" x14ac:dyDescent="0.2"/>
    <row r="1009075" hidden="1" x14ac:dyDescent="0.2"/>
    <row r="1009076" hidden="1" x14ac:dyDescent="0.2"/>
    <row r="1009077" hidden="1" x14ac:dyDescent="0.2"/>
    <row r="1009078" hidden="1" x14ac:dyDescent="0.2"/>
    <row r="1009079" hidden="1" x14ac:dyDescent="0.2"/>
    <row r="1009080" hidden="1" x14ac:dyDescent="0.2"/>
    <row r="1009081" hidden="1" x14ac:dyDescent="0.2"/>
    <row r="1009082" hidden="1" x14ac:dyDescent="0.2"/>
    <row r="1009083" hidden="1" x14ac:dyDescent="0.2"/>
    <row r="1009084" hidden="1" x14ac:dyDescent="0.2"/>
    <row r="1009085" hidden="1" x14ac:dyDescent="0.2"/>
    <row r="1009086" hidden="1" x14ac:dyDescent="0.2"/>
    <row r="1009087" hidden="1" x14ac:dyDescent="0.2"/>
    <row r="1009088" hidden="1" x14ac:dyDescent="0.2"/>
    <row r="1009089" hidden="1" x14ac:dyDescent="0.2"/>
    <row r="1009090" hidden="1" x14ac:dyDescent="0.2"/>
    <row r="1009091" hidden="1" x14ac:dyDescent="0.2"/>
    <row r="1009092" hidden="1" x14ac:dyDescent="0.2"/>
    <row r="1009093" hidden="1" x14ac:dyDescent="0.2"/>
    <row r="1009094" hidden="1" x14ac:dyDescent="0.2"/>
    <row r="1009095" hidden="1" x14ac:dyDescent="0.2"/>
    <row r="1009096" hidden="1" x14ac:dyDescent="0.2"/>
    <row r="1009097" hidden="1" x14ac:dyDescent="0.2"/>
    <row r="1009098" hidden="1" x14ac:dyDescent="0.2"/>
    <row r="1009099" hidden="1" x14ac:dyDescent="0.2"/>
    <row r="1009100" hidden="1" x14ac:dyDescent="0.2"/>
    <row r="1009101" hidden="1" x14ac:dyDescent="0.2"/>
    <row r="1009102" hidden="1" x14ac:dyDescent="0.2"/>
    <row r="1009103" hidden="1" x14ac:dyDescent="0.2"/>
    <row r="1009104" hidden="1" x14ac:dyDescent="0.2"/>
    <row r="1009105" hidden="1" x14ac:dyDescent="0.2"/>
    <row r="1009106" hidden="1" x14ac:dyDescent="0.2"/>
    <row r="1009107" hidden="1" x14ac:dyDescent="0.2"/>
    <row r="1009108" hidden="1" x14ac:dyDescent="0.2"/>
    <row r="1009109" hidden="1" x14ac:dyDescent="0.2"/>
    <row r="1009110" hidden="1" x14ac:dyDescent="0.2"/>
    <row r="1009111" hidden="1" x14ac:dyDescent="0.2"/>
    <row r="1009112" hidden="1" x14ac:dyDescent="0.2"/>
    <row r="1009113" hidden="1" x14ac:dyDescent="0.2"/>
    <row r="1009114" hidden="1" x14ac:dyDescent="0.2"/>
    <row r="1009115" hidden="1" x14ac:dyDescent="0.2"/>
    <row r="1009116" hidden="1" x14ac:dyDescent="0.2"/>
    <row r="1009117" hidden="1" x14ac:dyDescent="0.2"/>
    <row r="1009118" hidden="1" x14ac:dyDescent="0.2"/>
    <row r="1009119" hidden="1" x14ac:dyDescent="0.2"/>
    <row r="1009120" hidden="1" x14ac:dyDescent="0.2"/>
    <row r="1009121" hidden="1" x14ac:dyDescent="0.2"/>
    <row r="1009122" hidden="1" x14ac:dyDescent="0.2"/>
    <row r="1009123" hidden="1" x14ac:dyDescent="0.2"/>
    <row r="1009124" hidden="1" x14ac:dyDescent="0.2"/>
    <row r="1009125" hidden="1" x14ac:dyDescent="0.2"/>
    <row r="1009126" hidden="1" x14ac:dyDescent="0.2"/>
    <row r="1009127" hidden="1" x14ac:dyDescent="0.2"/>
    <row r="1009128" hidden="1" x14ac:dyDescent="0.2"/>
    <row r="1009129" hidden="1" x14ac:dyDescent="0.2"/>
    <row r="1009130" hidden="1" x14ac:dyDescent="0.2"/>
    <row r="1009131" hidden="1" x14ac:dyDescent="0.2"/>
    <row r="1009132" hidden="1" x14ac:dyDescent="0.2"/>
    <row r="1009133" hidden="1" x14ac:dyDescent="0.2"/>
    <row r="1009134" hidden="1" x14ac:dyDescent="0.2"/>
    <row r="1009135" hidden="1" x14ac:dyDescent="0.2"/>
    <row r="1009136" hidden="1" x14ac:dyDescent="0.2"/>
    <row r="1009137" hidden="1" x14ac:dyDescent="0.2"/>
    <row r="1009138" hidden="1" x14ac:dyDescent="0.2"/>
    <row r="1009139" hidden="1" x14ac:dyDescent="0.2"/>
    <row r="1009140" hidden="1" x14ac:dyDescent="0.2"/>
    <row r="1009141" hidden="1" x14ac:dyDescent="0.2"/>
    <row r="1009142" hidden="1" x14ac:dyDescent="0.2"/>
    <row r="1009143" hidden="1" x14ac:dyDescent="0.2"/>
    <row r="1009144" hidden="1" x14ac:dyDescent="0.2"/>
    <row r="1009145" hidden="1" x14ac:dyDescent="0.2"/>
    <row r="1009146" hidden="1" x14ac:dyDescent="0.2"/>
    <row r="1009147" hidden="1" x14ac:dyDescent="0.2"/>
    <row r="1009148" hidden="1" x14ac:dyDescent="0.2"/>
    <row r="1009149" hidden="1" x14ac:dyDescent="0.2"/>
    <row r="1009150" hidden="1" x14ac:dyDescent="0.2"/>
    <row r="1009151" hidden="1" x14ac:dyDescent="0.2"/>
    <row r="1009152" hidden="1" x14ac:dyDescent="0.2"/>
    <row r="1009153" hidden="1" x14ac:dyDescent="0.2"/>
    <row r="1009154" hidden="1" x14ac:dyDescent="0.2"/>
    <row r="1009155" hidden="1" x14ac:dyDescent="0.2"/>
    <row r="1009156" hidden="1" x14ac:dyDescent="0.2"/>
    <row r="1009157" hidden="1" x14ac:dyDescent="0.2"/>
    <row r="1009158" hidden="1" x14ac:dyDescent="0.2"/>
    <row r="1009159" hidden="1" x14ac:dyDescent="0.2"/>
    <row r="1009160" hidden="1" x14ac:dyDescent="0.2"/>
    <row r="1009161" hidden="1" x14ac:dyDescent="0.2"/>
    <row r="1009162" hidden="1" x14ac:dyDescent="0.2"/>
    <row r="1009163" hidden="1" x14ac:dyDescent="0.2"/>
    <row r="1009164" hidden="1" x14ac:dyDescent="0.2"/>
    <row r="1009165" hidden="1" x14ac:dyDescent="0.2"/>
    <row r="1009166" hidden="1" x14ac:dyDescent="0.2"/>
    <row r="1009167" hidden="1" x14ac:dyDescent="0.2"/>
    <row r="1009168" hidden="1" x14ac:dyDescent="0.2"/>
    <row r="1009169" hidden="1" x14ac:dyDescent="0.2"/>
    <row r="1009170" hidden="1" x14ac:dyDescent="0.2"/>
    <row r="1009171" hidden="1" x14ac:dyDescent="0.2"/>
    <row r="1009172" hidden="1" x14ac:dyDescent="0.2"/>
    <row r="1009173" hidden="1" x14ac:dyDescent="0.2"/>
    <row r="1009174" hidden="1" x14ac:dyDescent="0.2"/>
    <row r="1009175" hidden="1" x14ac:dyDescent="0.2"/>
    <row r="1009176" hidden="1" x14ac:dyDescent="0.2"/>
    <row r="1009177" hidden="1" x14ac:dyDescent="0.2"/>
    <row r="1009178" hidden="1" x14ac:dyDescent="0.2"/>
    <row r="1009179" hidden="1" x14ac:dyDescent="0.2"/>
    <row r="1009180" hidden="1" x14ac:dyDescent="0.2"/>
    <row r="1009181" hidden="1" x14ac:dyDescent="0.2"/>
    <row r="1009182" hidden="1" x14ac:dyDescent="0.2"/>
    <row r="1009183" hidden="1" x14ac:dyDescent="0.2"/>
    <row r="1009184" hidden="1" x14ac:dyDescent="0.2"/>
    <row r="1009185" hidden="1" x14ac:dyDescent="0.2"/>
    <row r="1009186" hidden="1" x14ac:dyDescent="0.2"/>
    <row r="1009187" hidden="1" x14ac:dyDescent="0.2"/>
    <row r="1009188" hidden="1" x14ac:dyDescent="0.2"/>
    <row r="1009189" hidden="1" x14ac:dyDescent="0.2"/>
    <row r="1009190" hidden="1" x14ac:dyDescent="0.2"/>
    <row r="1009191" hidden="1" x14ac:dyDescent="0.2"/>
    <row r="1009192" hidden="1" x14ac:dyDescent="0.2"/>
    <row r="1009193" hidden="1" x14ac:dyDescent="0.2"/>
    <row r="1009194" hidden="1" x14ac:dyDescent="0.2"/>
    <row r="1009195" hidden="1" x14ac:dyDescent="0.2"/>
    <row r="1009196" hidden="1" x14ac:dyDescent="0.2"/>
    <row r="1009197" hidden="1" x14ac:dyDescent="0.2"/>
    <row r="1009198" hidden="1" x14ac:dyDescent="0.2"/>
    <row r="1009199" hidden="1" x14ac:dyDescent="0.2"/>
    <row r="1009200" hidden="1" x14ac:dyDescent="0.2"/>
    <row r="1009201" hidden="1" x14ac:dyDescent="0.2"/>
    <row r="1009202" hidden="1" x14ac:dyDescent="0.2"/>
    <row r="1009203" hidden="1" x14ac:dyDescent="0.2"/>
    <row r="1009204" hidden="1" x14ac:dyDescent="0.2"/>
    <row r="1009205" hidden="1" x14ac:dyDescent="0.2"/>
    <row r="1009206" hidden="1" x14ac:dyDescent="0.2"/>
    <row r="1009207" hidden="1" x14ac:dyDescent="0.2"/>
    <row r="1009208" hidden="1" x14ac:dyDescent="0.2"/>
    <row r="1009209" hidden="1" x14ac:dyDescent="0.2"/>
    <row r="1009210" hidden="1" x14ac:dyDescent="0.2"/>
    <row r="1009211" hidden="1" x14ac:dyDescent="0.2"/>
    <row r="1009212" hidden="1" x14ac:dyDescent="0.2"/>
    <row r="1009213" hidden="1" x14ac:dyDescent="0.2"/>
    <row r="1009214" hidden="1" x14ac:dyDescent="0.2"/>
    <row r="1009215" hidden="1" x14ac:dyDescent="0.2"/>
    <row r="1009216" hidden="1" x14ac:dyDescent="0.2"/>
    <row r="1009217" hidden="1" x14ac:dyDescent="0.2"/>
    <row r="1009218" hidden="1" x14ac:dyDescent="0.2"/>
    <row r="1009219" hidden="1" x14ac:dyDescent="0.2"/>
    <row r="1009220" hidden="1" x14ac:dyDescent="0.2"/>
    <row r="1009221" hidden="1" x14ac:dyDescent="0.2"/>
    <row r="1009222" hidden="1" x14ac:dyDescent="0.2"/>
    <row r="1009223" hidden="1" x14ac:dyDescent="0.2"/>
    <row r="1009224" hidden="1" x14ac:dyDescent="0.2"/>
    <row r="1009225" hidden="1" x14ac:dyDescent="0.2"/>
    <row r="1009226" hidden="1" x14ac:dyDescent="0.2"/>
    <row r="1009227" hidden="1" x14ac:dyDescent="0.2"/>
    <row r="1009228" hidden="1" x14ac:dyDescent="0.2"/>
    <row r="1009229" hidden="1" x14ac:dyDescent="0.2"/>
    <row r="1009230" hidden="1" x14ac:dyDescent="0.2"/>
    <row r="1009231" hidden="1" x14ac:dyDescent="0.2"/>
    <row r="1009232" hidden="1" x14ac:dyDescent="0.2"/>
    <row r="1009233" hidden="1" x14ac:dyDescent="0.2"/>
    <row r="1009234" hidden="1" x14ac:dyDescent="0.2"/>
    <row r="1009235" hidden="1" x14ac:dyDescent="0.2"/>
    <row r="1009236" hidden="1" x14ac:dyDescent="0.2"/>
    <row r="1009237" hidden="1" x14ac:dyDescent="0.2"/>
    <row r="1009238" hidden="1" x14ac:dyDescent="0.2"/>
    <row r="1009239" hidden="1" x14ac:dyDescent="0.2"/>
    <row r="1009240" hidden="1" x14ac:dyDescent="0.2"/>
    <row r="1009241" hidden="1" x14ac:dyDescent="0.2"/>
    <row r="1009242" hidden="1" x14ac:dyDescent="0.2"/>
    <row r="1009243" hidden="1" x14ac:dyDescent="0.2"/>
    <row r="1009244" hidden="1" x14ac:dyDescent="0.2"/>
    <row r="1009245" hidden="1" x14ac:dyDescent="0.2"/>
    <row r="1009246" hidden="1" x14ac:dyDescent="0.2"/>
    <row r="1009247" hidden="1" x14ac:dyDescent="0.2"/>
    <row r="1009248" hidden="1" x14ac:dyDescent="0.2"/>
    <row r="1009249" hidden="1" x14ac:dyDescent="0.2"/>
    <row r="1009250" hidden="1" x14ac:dyDescent="0.2"/>
    <row r="1009251" hidden="1" x14ac:dyDescent="0.2"/>
    <row r="1009252" hidden="1" x14ac:dyDescent="0.2"/>
    <row r="1009253" hidden="1" x14ac:dyDescent="0.2"/>
    <row r="1009254" hidden="1" x14ac:dyDescent="0.2"/>
    <row r="1009255" hidden="1" x14ac:dyDescent="0.2"/>
    <row r="1009256" hidden="1" x14ac:dyDescent="0.2"/>
    <row r="1009257" hidden="1" x14ac:dyDescent="0.2"/>
    <row r="1009258" hidden="1" x14ac:dyDescent="0.2"/>
    <row r="1009259" hidden="1" x14ac:dyDescent="0.2"/>
    <row r="1009260" hidden="1" x14ac:dyDescent="0.2"/>
    <row r="1009261" hidden="1" x14ac:dyDescent="0.2"/>
    <row r="1009262" hidden="1" x14ac:dyDescent="0.2"/>
    <row r="1009263" hidden="1" x14ac:dyDescent="0.2"/>
    <row r="1009264" hidden="1" x14ac:dyDescent="0.2"/>
    <row r="1009265" hidden="1" x14ac:dyDescent="0.2"/>
    <row r="1009266" hidden="1" x14ac:dyDescent="0.2"/>
    <row r="1009267" hidden="1" x14ac:dyDescent="0.2"/>
    <row r="1009268" hidden="1" x14ac:dyDescent="0.2"/>
    <row r="1009269" hidden="1" x14ac:dyDescent="0.2"/>
    <row r="1009270" hidden="1" x14ac:dyDescent="0.2"/>
    <row r="1009271" hidden="1" x14ac:dyDescent="0.2"/>
    <row r="1009272" hidden="1" x14ac:dyDescent="0.2"/>
    <row r="1009273" hidden="1" x14ac:dyDescent="0.2"/>
    <row r="1009274" hidden="1" x14ac:dyDescent="0.2"/>
    <row r="1009275" hidden="1" x14ac:dyDescent="0.2"/>
    <row r="1009276" hidden="1" x14ac:dyDescent="0.2"/>
    <row r="1009277" hidden="1" x14ac:dyDescent="0.2"/>
    <row r="1009278" hidden="1" x14ac:dyDescent="0.2"/>
    <row r="1009279" hidden="1" x14ac:dyDescent="0.2"/>
    <row r="1009280" hidden="1" x14ac:dyDescent="0.2"/>
    <row r="1009281" hidden="1" x14ac:dyDescent="0.2"/>
    <row r="1009282" hidden="1" x14ac:dyDescent="0.2"/>
    <row r="1009283" hidden="1" x14ac:dyDescent="0.2"/>
    <row r="1009284" hidden="1" x14ac:dyDescent="0.2"/>
    <row r="1009285" hidden="1" x14ac:dyDescent="0.2"/>
    <row r="1009286" hidden="1" x14ac:dyDescent="0.2"/>
    <row r="1009287" hidden="1" x14ac:dyDescent="0.2"/>
    <row r="1009288" hidden="1" x14ac:dyDescent="0.2"/>
    <row r="1009289" hidden="1" x14ac:dyDescent="0.2"/>
    <row r="1009290" hidden="1" x14ac:dyDescent="0.2"/>
    <row r="1009291" hidden="1" x14ac:dyDescent="0.2"/>
    <row r="1009292" hidden="1" x14ac:dyDescent="0.2"/>
    <row r="1009293" hidden="1" x14ac:dyDescent="0.2"/>
    <row r="1009294" hidden="1" x14ac:dyDescent="0.2"/>
    <row r="1009295" hidden="1" x14ac:dyDescent="0.2"/>
    <row r="1009296" hidden="1" x14ac:dyDescent="0.2"/>
    <row r="1009297" hidden="1" x14ac:dyDescent="0.2"/>
    <row r="1009298" hidden="1" x14ac:dyDescent="0.2"/>
    <row r="1009299" hidden="1" x14ac:dyDescent="0.2"/>
    <row r="1009300" hidden="1" x14ac:dyDescent="0.2"/>
    <row r="1009301" hidden="1" x14ac:dyDescent="0.2"/>
    <row r="1009302" hidden="1" x14ac:dyDescent="0.2"/>
    <row r="1009303" hidden="1" x14ac:dyDescent="0.2"/>
    <row r="1009304" hidden="1" x14ac:dyDescent="0.2"/>
    <row r="1009305" hidden="1" x14ac:dyDescent="0.2"/>
    <row r="1009306" hidden="1" x14ac:dyDescent="0.2"/>
    <row r="1009307" hidden="1" x14ac:dyDescent="0.2"/>
    <row r="1009308" hidden="1" x14ac:dyDescent="0.2"/>
    <row r="1009309" hidden="1" x14ac:dyDescent="0.2"/>
    <row r="1009310" hidden="1" x14ac:dyDescent="0.2"/>
    <row r="1009311" hidden="1" x14ac:dyDescent="0.2"/>
    <row r="1009312" hidden="1" x14ac:dyDescent="0.2"/>
    <row r="1009313" hidden="1" x14ac:dyDescent="0.2"/>
    <row r="1009314" hidden="1" x14ac:dyDescent="0.2"/>
    <row r="1009315" hidden="1" x14ac:dyDescent="0.2"/>
    <row r="1009316" hidden="1" x14ac:dyDescent="0.2"/>
    <row r="1009317" hidden="1" x14ac:dyDescent="0.2"/>
    <row r="1009318" hidden="1" x14ac:dyDescent="0.2"/>
    <row r="1009319" hidden="1" x14ac:dyDescent="0.2"/>
    <row r="1009320" hidden="1" x14ac:dyDescent="0.2"/>
    <row r="1009321" hidden="1" x14ac:dyDescent="0.2"/>
    <row r="1009322" hidden="1" x14ac:dyDescent="0.2"/>
    <row r="1009323" hidden="1" x14ac:dyDescent="0.2"/>
    <row r="1009324" hidden="1" x14ac:dyDescent="0.2"/>
    <row r="1009325" hidden="1" x14ac:dyDescent="0.2"/>
    <row r="1009326" hidden="1" x14ac:dyDescent="0.2"/>
    <row r="1009327" hidden="1" x14ac:dyDescent="0.2"/>
    <row r="1009328" hidden="1" x14ac:dyDescent="0.2"/>
    <row r="1009329" hidden="1" x14ac:dyDescent="0.2"/>
    <row r="1009330" hidden="1" x14ac:dyDescent="0.2"/>
    <row r="1009331" hidden="1" x14ac:dyDescent="0.2"/>
    <row r="1009332" hidden="1" x14ac:dyDescent="0.2"/>
    <row r="1009333" hidden="1" x14ac:dyDescent="0.2"/>
    <row r="1009334" hidden="1" x14ac:dyDescent="0.2"/>
    <row r="1009335" hidden="1" x14ac:dyDescent="0.2"/>
    <row r="1009336" hidden="1" x14ac:dyDescent="0.2"/>
    <row r="1009337" hidden="1" x14ac:dyDescent="0.2"/>
    <row r="1009338" hidden="1" x14ac:dyDescent="0.2"/>
    <row r="1009339" hidden="1" x14ac:dyDescent="0.2"/>
    <row r="1009340" hidden="1" x14ac:dyDescent="0.2"/>
    <row r="1009341" hidden="1" x14ac:dyDescent="0.2"/>
    <row r="1009342" hidden="1" x14ac:dyDescent="0.2"/>
    <row r="1009343" hidden="1" x14ac:dyDescent="0.2"/>
    <row r="1009344" hidden="1" x14ac:dyDescent="0.2"/>
    <row r="1009345" hidden="1" x14ac:dyDescent="0.2"/>
    <row r="1009346" hidden="1" x14ac:dyDescent="0.2"/>
    <row r="1009347" hidden="1" x14ac:dyDescent="0.2"/>
    <row r="1009348" hidden="1" x14ac:dyDescent="0.2"/>
    <row r="1009349" hidden="1" x14ac:dyDescent="0.2"/>
    <row r="1009350" hidden="1" x14ac:dyDescent="0.2"/>
    <row r="1009351" hidden="1" x14ac:dyDescent="0.2"/>
    <row r="1009352" hidden="1" x14ac:dyDescent="0.2"/>
    <row r="1009353" hidden="1" x14ac:dyDescent="0.2"/>
    <row r="1009354" hidden="1" x14ac:dyDescent="0.2"/>
    <row r="1009355" hidden="1" x14ac:dyDescent="0.2"/>
    <row r="1009356" hidden="1" x14ac:dyDescent="0.2"/>
    <row r="1009357" hidden="1" x14ac:dyDescent="0.2"/>
    <row r="1009358" hidden="1" x14ac:dyDescent="0.2"/>
    <row r="1009359" hidden="1" x14ac:dyDescent="0.2"/>
    <row r="1009360" hidden="1" x14ac:dyDescent="0.2"/>
    <row r="1009361" hidden="1" x14ac:dyDescent="0.2"/>
    <row r="1009362" hidden="1" x14ac:dyDescent="0.2"/>
    <row r="1009363" hidden="1" x14ac:dyDescent="0.2"/>
    <row r="1009364" hidden="1" x14ac:dyDescent="0.2"/>
    <row r="1009365" hidden="1" x14ac:dyDescent="0.2"/>
    <row r="1009366" hidden="1" x14ac:dyDescent="0.2"/>
    <row r="1009367" hidden="1" x14ac:dyDescent="0.2"/>
    <row r="1009368" hidden="1" x14ac:dyDescent="0.2"/>
    <row r="1009369" hidden="1" x14ac:dyDescent="0.2"/>
    <row r="1009370" hidden="1" x14ac:dyDescent="0.2"/>
    <row r="1009371" hidden="1" x14ac:dyDescent="0.2"/>
    <row r="1009372" hidden="1" x14ac:dyDescent="0.2"/>
    <row r="1009373" hidden="1" x14ac:dyDescent="0.2"/>
    <row r="1009374" hidden="1" x14ac:dyDescent="0.2"/>
    <row r="1009375" hidden="1" x14ac:dyDescent="0.2"/>
    <row r="1009376" hidden="1" x14ac:dyDescent="0.2"/>
    <row r="1009377" hidden="1" x14ac:dyDescent="0.2"/>
    <row r="1009378" hidden="1" x14ac:dyDescent="0.2"/>
    <row r="1009379" hidden="1" x14ac:dyDescent="0.2"/>
    <row r="1009380" hidden="1" x14ac:dyDescent="0.2"/>
    <row r="1009381" hidden="1" x14ac:dyDescent="0.2"/>
    <row r="1009382" hidden="1" x14ac:dyDescent="0.2"/>
    <row r="1009383" hidden="1" x14ac:dyDescent="0.2"/>
    <row r="1009384" hidden="1" x14ac:dyDescent="0.2"/>
    <row r="1009385" hidden="1" x14ac:dyDescent="0.2"/>
    <row r="1009386" hidden="1" x14ac:dyDescent="0.2"/>
    <row r="1009387" hidden="1" x14ac:dyDescent="0.2"/>
    <row r="1009388" hidden="1" x14ac:dyDescent="0.2"/>
    <row r="1009389" hidden="1" x14ac:dyDescent="0.2"/>
    <row r="1009390" hidden="1" x14ac:dyDescent="0.2"/>
    <row r="1009391" hidden="1" x14ac:dyDescent="0.2"/>
    <row r="1009392" hidden="1" x14ac:dyDescent="0.2"/>
    <row r="1009393" hidden="1" x14ac:dyDescent="0.2"/>
    <row r="1009394" hidden="1" x14ac:dyDescent="0.2"/>
    <row r="1009395" hidden="1" x14ac:dyDescent="0.2"/>
    <row r="1009396" hidden="1" x14ac:dyDescent="0.2"/>
    <row r="1009397" hidden="1" x14ac:dyDescent="0.2"/>
    <row r="1009398" hidden="1" x14ac:dyDescent="0.2"/>
    <row r="1009399" hidden="1" x14ac:dyDescent="0.2"/>
    <row r="1009400" hidden="1" x14ac:dyDescent="0.2"/>
    <row r="1009401" hidden="1" x14ac:dyDescent="0.2"/>
    <row r="1009402" hidden="1" x14ac:dyDescent="0.2"/>
    <row r="1009403" hidden="1" x14ac:dyDescent="0.2"/>
    <row r="1009404" hidden="1" x14ac:dyDescent="0.2"/>
    <row r="1009405" hidden="1" x14ac:dyDescent="0.2"/>
    <row r="1009406" hidden="1" x14ac:dyDescent="0.2"/>
    <row r="1009407" hidden="1" x14ac:dyDescent="0.2"/>
    <row r="1009408" hidden="1" x14ac:dyDescent="0.2"/>
    <row r="1009409" hidden="1" x14ac:dyDescent="0.2"/>
    <row r="1009410" hidden="1" x14ac:dyDescent="0.2"/>
    <row r="1009411" hidden="1" x14ac:dyDescent="0.2"/>
    <row r="1009412" hidden="1" x14ac:dyDescent="0.2"/>
    <row r="1009413" hidden="1" x14ac:dyDescent="0.2"/>
    <row r="1009414" hidden="1" x14ac:dyDescent="0.2"/>
    <row r="1009415" hidden="1" x14ac:dyDescent="0.2"/>
    <row r="1009416" hidden="1" x14ac:dyDescent="0.2"/>
    <row r="1009417" hidden="1" x14ac:dyDescent="0.2"/>
    <row r="1009418" hidden="1" x14ac:dyDescent="0.2"/>
    <row r="1009419" hidden="1" x14ac:dyDescent="0.2"/>
    <row r="1009420" hidden="1" x14ac:dyDescent="0.2"/>
    <row r="1009421" hidden="1" x14ac:dyDescent="0.2"/>
    <row r="1009422" hidden="1" x14ac:dyDescent="0.2"/>
    <row r="1009423" hidden="1" x14ac:dyDescent="0.2"/>
    <row r="1009424" hidden="1" x14ac:dyDescent="0.2"/>
    <row r="1009425" hidden="1" x14ac:dyDescent="0.2"/>
    <row r="1009426" hidden="1" x14ac:dyDescent="0.2"/>
    <row r="1009427" hidden="1" x14ac:dyDescent="0.2"/>
    <row r="1009428" hidden="1" x14ac:dyDescent="0.2"/>
    <row r="1009429" hidden="1" x14ac:dyDescent="0.2"/>
    <row r="1009430" hidden="1" x14ac:dyDescent="0.2"/>
    <row r="1009431" hidden="1" x14ac:dyDescent="0.2"/>
    <row r="1009432" hidden="1" x14ac:dyDescent="0.2"/>
    <row r="1009433" hidden="1" x14ac:dyDescent="0.2"/>
    <row r="1009434" hidden="1" x14ac:dyDescent="0.2"/>
    <row r="1009435" hidden="1" x14ac:dyDescent="0.2"/>
    <row r="1009436" hidden="1" x14ac:dyDescent="0.2"/>
    <row r="1009437" hidden="1" x14ac:dyDescent="0.2"/>
    <row r="1009438" hidden="1" x14ac:dyDescent="0.2"/>
    <row r="1009439" hidden="1" x14ac:dyDescent="0.2"/>
    <row r="1009440" hidden="1" x14ac:dyDescent="0.2"/>
    <row r="1009441" hidden="1" x14ac:dyDescent="0.2"/>
    <row r="1009442" hidden="1" x14ac:dyDescent="0.2"/>
    <row r="1009443" hidden="1" x14ac:dyDescent="0.2"/>
    <row r="1009444" hidden="1" x14ac:dyDescent="0.2"/>
    <row r="1009445" hidden="1" x14ac:dyDescent="0.2"/>
    <row r="1009446" hidden="1" x14ac:dyDescent="0.2"/>
    <row r="1009447" hidden="1" x14ac:dyDescent="0.2"/>
    <row r="1009448" hidden="1" x14ac:dyDescent="0.2"/>
    <row r="1009449" hidden="1" x14ac:dyDescent="0.2"/>
    <row r="1009450" hidden="1" x14ac:dyDescent="0.2"/>
    <row r="1009451" hidden="1" x14ac:dyDescent="0.2"/>
    <row r="1009452" hidden="1" x14ac:dyDescent="0.2"/>
    <row r="1009453" hidden="1" x14ac:dyDescent="0.2"/>
    <row r="1009454" hidden="1" x14ac:dyDescent="0.2"/>
    <row r="1009455" hidden="1" x14ac:dyDescent="0.2"/>
    <row r="1009456" hidden="1" x14ac:dyDescent="0.2"/>
    <row r="1009457" hidden="1" x14ac:dyDescent="0.2"/>
    <row r="1009458" hidden="1" x14ac:dyDescent="0.2"/>
    <row r="1009459" hidden="1" x14ac:dyDescent="0.2"/>
    <row r="1009460" hidden="1" x14ac:dyDescent="0.2"/>
    <row r="1009461" hidden="1" x14ac:dyDescent="0.2"/>
    <row r="1009462" hidden="1" x14ac:dyDescent="0.2"/>
    <row r="1009463" hidden="1" x14ac:dyDescent="0.2"/>
    <row r="1009464" hidden="1" x14ac:dyDescent="0.2"/>
    <row r="1009465" hidden="1" x14ac:dyDescent="0.2"/>
    <row r="1009466" hidden="1" x14ac:dyDescent="0.2"/>
    <row r="1009467" hidden="1" x14ac:dyDescent="0.2"/>
    <row r="1009468" hidden="1" x14ac:dyDescent="0.2"/>
    <row r="1009469" hidden="1" x14ac:dyDescent="0.2"/>
    <row r="1009470" hidden="1" x14ac:dyDescent="0.2"/>
    <row r="1009471" hidden="1" x14ac:dyDescent="0.2"/>
    <row r="1009472" hidden="1" x14ac:dyDescent="0.2"/>
    <row r="1009473" hidden="1" x14ac:dyDescent="0.2"/>
    <row r="1009474" hidden="1" x14ac:dyDescent="0.2"/>
    <row r="1009475" hidden="1" x14ac:dyDescent="0.2"/>
    <row r="1009476" hidden="1" x14ac:dyDescent="0.2"/>
    <row r="1009477" hidden="1" x14ac:dyDescent="0.2"/>
    <row r="1009478" hidden="1" x14ac:dyDescent="0.2"/>
    <row r="1009479" hidden="1" x14ac:dyDescent="0.2"/>
    <row r="1009480" hidden="1" x14ac:dyDescent="0.2"/>
    <row r="1009481" hidden="1" x14ac:dyDescent="0.2"/>
    <row r="1009482" hidden="1" x14ac:dyDescent="0.2"/>
    <row r="1009483" hidden="1" x14ac:dyDescent="0.2"/>
    <row r="1009484" hidden="1" x14ac:dyDescent="0.2"/>
    <row r="1009485" hidden="1" x14ac:dyDescent="0.2"/>
    <row r="1009486" hidden="1" x14ac:dyDescent="0.2"/>
    <row r="1009487" hidden="1" x14ac:dyDescent="0.2"/>
    <row r="1009488" hidden="1" x14ac:dyDescent="0.2"/>
    <row r="1009489" hidden="1" x14ac:dyDescent="0.2"/>
    <row r="1009490" hidden="1" x14ac:dyDescent="0.2"/>
    <row r="1009491" hidden="1" x14ac:dyDescent="0.2"/>
    <row r="1009492" hidden="1" x14ac:dyDescent="0.2"/>
    <row r="1009493" hidden="1" x14ac:dyDescent="0.2"/>
    <row r="1009494" hidden="1" x14ac:dyDescent="0.2"/>
    <row r="1009495" hidden="1" x14ac:dyDescent="0.2"/>
    <row r="1009496" hidden="1" x14ac:dyDescent="0.2"/>
    <row r="1009497" hidden="1" x14ac:dyDescent="0.2"/>
    <row r="1009498" hidden="1" x14ac:dyDescent="0.2"/>
    <row r="1009499" hidden="1" x14ac:dyDescent="0.2"/>
    <row r="1009500" hidden="1" x14ac:dyDescent="0.2"/>
    <row r="1009501" hidden="1" x14ac:dyDescent="0.2"/>
    <row r="1009502" hidden="1" x14ac:dyDescent="0.2"/>
    <row r="1009503" hidden="1" x14ac:dyDescent="0.2"/>
    <row r="1009504" hidden="1" x14ac:dyDescent="0.2"/>
    <row r="1009505" hidden="1" x14ac:dyDescent="0.2"/>
    <row r="1009506" hidden="1" x14ac:dyDescent="0.2"/>
    <row r="1009507" hidden="1" x14ac:dyDescent="0.2"/>
    <row r="1009508" hidden="1" x14ac:dyDescent="0.2"/>
    <row r="1009509" hidden="1" x14ac:dyDescent="0.2"/>
    <row r="1009510" hidden="1" x14ac:dyDescent="0.2"/>
    <row r="1009511" hidden="1" x14ac:dyDescent="0.2"/>
    <row r="1009512" hidden="1" x14ac:dyDescent="0.2"/>
    <row r="1009513" hidden="1" x14ac:dyDescent="0.2"/>
    <row r="1009514" hidden="1" x14ac:dyDescent="0.2"/>
    <row r="1009515" hidden="1" x14ac:dyDescent="0.2"/>
    <row r="1009516" hidden="1" x14ac:dyDescent="0.2"/>
    <row r="1009517" hidden="1" x14ac:dyDescent="0.2"/>
    <row r="1009518" hidden="1" x14ac:dyDescent="0.2"/>
    <row r="1009519" hidden="1" x14ac:dyDescent="0.2"/>
    <row r="1009520" hidden="1" x14ac:dyDescent="0.2"/>
    <row r="1009521" hidden="1" x14ac:dyDescent="0.2"/>
    <row r="1009522" hidden="1" x14ac:dyDescent="0.2"/>
    <row r="1009523" hidden="1" x14ac:dyDescent="0.2"/>
    <row r="1009524" hidden="1" x14ac:dyDescent="0.2"/>
    <row r="1009525" hidden="1" x14ac:dyDescent="0.2"/>
    <row r="1009526" hidden="1" x14ac:dyDescent="0.2"/>
    <row r="1009527" hidden="1" x14ac:dyDescent="0.2"/>
    <row r="1009528" hidden="1" x14ac:dyDescent="0.2"/>
    <row r="1009529" hidden="1" x14ac:dyDescent="0.2"/>
    <row r="1009530" hidden="1" x14ac:dyDescent="0.2"/>
    <row r="1009531" hidden="1" x14ac:dyDescent="0.2"/>
    <row r="1009532" hidden="1" x14ac:dyDescent="0.2"/>
    <row r="1009533" hidden="1" x14ac:dyDescent="0.2"/>
    <row r="1009534" hidden="1" x14ac:dyDescent="0.2"/>
    <row r="1009535" hidden="1" x14ac:dyDescent="0.2"/>
    <row r="1009536" hidden="1" x14ac:dyDescent="0.2"/>
    <row r="1009537" hidden="1" x14ac:dyDescent="0.2"/>
    <row r="1009538" hidden="1" x14ac:dyDescent="0.2"/>
    <row r="1009539" hidden="1" x14ac:dyDescent="0.2"/>
    <row r="1009540" hidden="1" x14ac:dyDescent="0.2"/>
    <row r="1009541" hidden="1" x14ac:dyDescent="0.2"/>
    <row r="1009542" hidden="1" x14ac:dyDescent="0.2"/>
    <row r="1009543" hidden="1" x14ac:dyDescent="0.2"/>
    <row r="1009544" hidden="1" x14ac:dyDescent="0.2"/>
    <row r="1009545" hidden="1" x14ac:dyDescent="0.2"/>
    <row r="1009546" hidden="1" x14ac:dyDescent="0.2"/>
    <row r="1009547" hidden="1" x14ac:dyDescent="0.2"/>
    <row r="1009548" hidden="1" x14ac:dyDescent="0.2"/>
    <row r="1009549" hidden="1" x14ac:dyDescent="0.2"/>
    <row r="1009550" hidden="1" x14ac:dyDescent="0.2"/>
    <row r="1009551" hidden="1" x14ac:dyDescent="0.2"/>
    <row r="1009552" hidden="1" x14ac:dyDescent="0.2"/>
    <row r="1009553" hidden="1" x14ac:dyDescent="0.2"/>
    <row r="1009554" hidden="1" x14ac:dyDescent="0.2"/>
    <row r="1009555" hidden="1" x14ac:dyDescent="0.2"/>
    <row r="1009556" hidden="1" x14ac:dyDescent="0.2"/>
    <row r="1009557" hidden="1" x14ac:dyDescent="0.2"/>
    <row r="1009558" hidden="1" x14ac:dyDescent="0.2"/>
    <row r="1009559" hidden="1" x14ac:dyDescent="0.2"/>
    <row r="1009560" hidden="1" x14ac:dyDescent="0.2"/>
    <row r="1009561" hidden="1" x14ac:dyDescent="0.2"/>
    <row r="1009562" hidden="1" x14ac:dyDescent="0.2"/>
    <row r="1009563" hidden="1" x14ac:dyDescent="0.2"/>
    <row r="1009564" hidden="1" x14ac:dyDescent="0.2"/>
    <row r="1009565" hidden="1" x14ac:dyDescent="0.2"/>
    <row r="1009566" hidden="1" x14ac:dyDescent="0.2"/>
    <row r="1009567" hidden="1" x14ac:dyDescent="0.2"/>
    <row r="1009568" hidden="1" x14ac:dyDescent="0.2"/>
    <row r="1009569" hidden="1" x14ac:dyDescent="0.2"/>
    <row r="1009570" hidden="1" x14ac:dyDescent="0.2"/>
    <row r="1009571" hidden="1" x14ac:dyDescent="0.2"/>
    <row r="1009572" hidden="1" x14ac:dyDescent="0.2"/>
    <row r="1009573" hidden="1" x14ac:dyDescent="0.2"/>
    <row r="1009574" hidden="1" x14ac:dyDescent="0.2"/>
    <row r="1009575" hidden="1" x14ac:dyDescent="0.2"/>
    <row r="1009576" hidden="1" x14ac:dyDescent="0.2"/>
    <row r="1009577" hidden="1" x14ac:dyDescent="0.2"/>
    <row r="1009578" hidden="1" x14ac:dyDescent="0.2"/>
    <row r="1009579" hidden="1" x14ac:dyDescent="0.2"/>
    <row r="1009580" hidden="1" x14ac:dyDescent="0.2"/>
    <row r="1009581" hidden="1" x14ac:dyDescent="0.2"/>
    <row r="1009582" hidden="1" x14ac:dyDescent="0.2"/>
    <row r="1009583" hidden="1" x14ac:dyDescent="0.2"/>
    <row r="1009584" hidden="1" x14ac:dyDescent="0.2"/>
    <row r="1009585" hidden="1" x14ac:dyDescent="0.2"/>
    <row r="1009586" hidden="1" x14ac:dyDescent="0.2"/>
    <row r="1009587" hidden="1" x14ac:dyDescent="0.2"/>
    <row r="1009588" hidden="1" x14ac:dyDescent="0.2"/>
    <row r="1009589" hidden="1" x14ac:dyDescent="0.2"/>
    <row r="1009590" hidden="1" x14ac:dyDescent="0.2"/>
    <row r="1009591" hidden="1" x14ac:dyDescent="0.2"/>
    <row r="1009592" hidden="1" x14ac:dyDescent="0.2"/>
    <row r="1009593" hidden="1" x14ac:dyDescent="0.2"/>
    <row r="1009594" hidden="1" x14ac:dyDescent="0.2"/>
    <row r="1009595" hidden="1" x14ac:dyDescent="0.2"/>
    <row r="1009596" hidden="1" x14ac:dyDescent="0.2"/>
    <row r="1009597" hidden="1" x14ac:dyDescent="0.2"/>
    <row r="1009598" hidden="1" x14ac:dyDescent="0.2"/>
    <row r="1009599" hidden="1" x14ac:dyDescent="0.2"/>
    <row r="1009600" hidden="1" x14ac:dyDescent="0.2"/>
    <row r="1009601" hidden="1" x14ac:dyDescent="0.2"/>
    <row r="1009602" hidden="1" x14ac:dyDescent="0.2"/>
    <row r="1009603" hidden="1" x14ac:dyDescent="0.2"/>
    <row r="1009604" hidden="1" x14ac:dyDescent="0.2"/>
    <row r="1009605" hidden="1" x14ac:dyDescent="0.2"/>
    <row r="1009606" hidden="1" x14ac:dyDescent="0.2"/>
    <row r="1009607" hidden="1" x14ac:dyDescent="0.2"/>
    <row r="1009608" hidden="1" x14ac:dyDescent="0.2"/>
    <row r="1009609" hidden="1" x14ac:dyDescent="0.2"/>
    <row r="1009610" hidden="1" x14ac:dyDescent="0.2"/>
    <row r="1009611" hidden="1" x14ac:dyDescent="0.2"/>
    <row r="1009612" hidden="1" x14ac:dyDescent="0.2"/>
    <row r="1009613" hidden="1" x14ac:dyDescent="0.2"/>
    <row r="1009614" hidden="1" x14ac:dyDescent="0.2"/>
    <row r="1009615" hidden="1" x14ac:dyDescent="0.2"/>
    <row r="1009616" hidden="1" x14ac:dyDescent="0.2"/>
    <row r="1009617" hidden="1" x14ac:dyDescent="0.2"/>
    <row r="1009618" hidden="1" x14ac:dyDescent="0.2"/>
    <row r="1009619" hidden="1" x14ac:dyDescent="0.2"/>
    <row r="1009620" hidden="1" x14ac:dyDescent="0.2"/>
    <row r="1009621" hidden="1" x14ac:dyDescent="0.2"/>
    <row r="1009622" hidden="1" x14ac:dyDescent="0.2"/>
    <row r="1009623" hidden="1" x14ac:dyDescent="0.2"/>
    <row r="1009624" hidden="1" x14ac:dyDescent="0.2"/>
    <row r="1009625" hidden="1" x14ac:dyDescent="0.2"/>
    <row r="1009626" hidden="1" x14ac:dyDescent="0.2"/>
    <row r="1009627" hidden="1" x14ac:dyDescent="0.2"/>
    <row r="1009628" hidden="1" x14ac:dyDescent="0.2"/>
    <row r="1009629" hidden="1" x14ac:dyDescent="0.2"/>
    <row r="1009630" hidden="1" x14ac:dyDescent="0.2"/>
    <row r="1009631" hidden="1" x14ac:dyDescent="0.2"/>
    <row r="1009632" hidden="1" x14ac:dyDescent="0.2"/>
    <row r="1009633" hidden="1" x14ac:dyDescent="0.2"/>
    <row r="1009634" hidden="1" x14ac:dyDescent="0.2"/>
    <row r="1009635" hidden="1" x14ac:dyDescent="0.2"/>
    <row r="1009636" hidden="1" x14ac:dyDescent="0.2"/>
    <row r="1009637" hidden="1" x14ac:dyDescent="0.2"/>
    <row r="1009638" hidden="1" x14ac:dyDescent="0.2"/>
    <row r="1009639" hidden="1" x14ac:dyDescent="0.2"/>
    <row r="1009640" hidden="1" x14ac:dyDescent="0.2"/>
    <row r="1009641" hidden="1" x14ac:dyDescent="0.2"/>
    <row r="1009642" hidden="1" x14ac:dyDescent="0.2"/>
    <row r="1009643" hidden="1" x14ac:dyDescent="0.2"/>
    <row r="1009644" hidden="1" x14ac:dyDescent="0.2"/>
    <row r="1009645" hidden="1" x14ac:dyDescent="0.2"/>
    <row r="1009646" hidden="1" x14ac:dyDescent="0.2"/>
    <row r="1009647" hidden="1" x14ac:dyDescent="0.2"/>
    <row r="1009648" hidden="1" x14ac:dyDescent="0.2"/>
    <row r="1009649" hidden="1" x14ac:dyDescent="0.2"/>
    <row r="1009650" hidden="1" x14ac:dyDescent="0.2"/>
    <row r="1009651" hidden="1" x14ac:dyDescent="0.2"/>
    <row r="1009652" hidden="1" x14ac:dyDescent="0.2"/>
    <row r="1009653" hidden="1" x14ac:dyDescent="0.2"/>
    <row r="1009654" hidden="1" x14ac:dyDescent="0.2"/>
    <row r="1009655" hidden="1" x14ac:dyDescent="0.2"/>
    <row r="1009656" hidden="1" x14ac:dyDescent="0.2"/>
    <row r="1009657" hidden="1" x14ac:dyDescent="0.2"/>
    <row r="1009658" hidden="1" x14ac:dyDescent="0.2"/>
    <row r="1009659" hidden="1" x14ac:dyDescent="0.2"/>
    <row r="1009660" hidden="1" x14ac:dyDescent="0.2"/>
    <row r="1009661" hidden="1" x14ac:dyDescent="0.2"/>
    <row r="1009662" hidden="1" x14ac:dyDescent="0.2"/>
    <row r="1009663" hidden="1" x14ac:dyDescent="0.2"/>
    <row r="1009664" hidden="1" x14ac:dyDescent="0.2"/>
    <row r="1009665" hidden="1" x14ac:dyDescent="0.2"/>
    <row r="1009666" hidden="1" x14ac:dyDescent="0.2"/>
    <row r="1009667" hidden="1" x14ac:dyDescent="0.2"/>
    <row r="1009668" hidden="1" x14ac:dyDescent="0.2"/>
    <row r="1009669" hidden="1" x14ac:dyDescent="0.2"/>
    <row r="1009670" hidden="1" x14ac:dyDescent="0.2"/>
    <row r="1009671" hidden="1" x14ac:dyDescent="0.2"/>
    <row r="1009672" hidden="1" x14ac:dyDescent="0.2"/>
    <row r="1009673" hidden="1" x14ac:dyDescent="0.2"/>
    <row r="1009674" hidden="1" x14ac:dyDescent="0.2"/>
    <row r="1009675" hidden="1" x14ac:dyDescent="0.2"/>
    <row r="1009676" hidden="1" x14ac:dyDescent="0.2"/>
    <row r="1009677" hidden="1" x14ac:dyDescent="0.2"/>
    <row r="1009678" hidden="1" x14ac:dyDescent="0.2"/>
    <row r="1009679" hidden="1" x14ac:dyDescent="0.2"/>
    <row r="1009680" hidden="1" x14ac:dyDescent="0.2"/>
    <row r="1009681" hidden="1" x14ac:dyDescent="0.2"/>
    <row r="1009682" hidden="1" x14ac:dyDescent="0.2"/>
    <row r="1009683" hidden="1" x14ac:dyDescent="0.2"/>
    <row r="1009684" hidden="1" x14ac:dyDescent="0.2"/>
    <row r="1009685" hidden="1" x14ac:dyDescent="0.2"/>
    <row r="1009686" hidden="1" x14ac:dyDescent="0.2"/>
    <row r="1009687" hidden="1" x14ac:dyDescent="0.2"/>
    <row r="1009688" hidden="1" x14ac:dyDescent="0.2"/>
    <row r="1009689" hidden="1" x14ac:dyDescent="0.2"/>
    <row r="1009690" hidden="1" x14ac:dyDescent="0.2"/>
    <row r="1009691" hidden="1" x14ac:dyDescent="0.2"/>
    <row r="1009692" hidden="1" x14ac:dyDescent="0.2"/>
    <row r="1009693" hidden="1" x14ac:dyDescent="0.2"/>
    <row r="1009694" hidden="1" x14ac:dyDescent="0.2"/>
    <row r="1009695" hidden="1" x14ac:dyDescent="0.2"/>
    <row r="1009696" hidden="1" x14ac:dyDescent="0.2"/>
    <row r="1009697" hidden="1" x14ac:dyDescent="0.2"/>
    <row r="1009698" hidden="1" x14ac:dyDescent="0.2"/>
    <row r="1009699" hidden="1" x14ac:dyDescent="0.2"/>
    <row r="1009700" hidden="1" x14ac:dyDescent="0.2"/>
    <row r="1009701" hidden="1" x14ac:dyDescent="0.2"/>
    <row r="1009702" hidden="1" x14ac:dyDescent="0.2"/>
    <row r="1009703" hidden="1" x14ac:dyDescent="0.2"/>
    <row r="1009704" hidden="1" x14ac:dyDescent="0.2"/>
    <row r="1009705" hidden="1" x14ac:dyDescent="0.2"/>
    <row r="1009706" hidden="1" x14ac:dyDescent="0.2"/>
    <row r="1009707" hidden="1" x14ac:dyDescent="0.2"/>
    <row r="1009708" hidden="1" x14ac:dyDescent="0.2"/>
    <row r="1009709" hidden="1" x14ac:dyDescent="0.2"/>
    <row r="1009710" hidden="1" x14ac:dyDescent="0.2"/>
    <row r="1009711" hidden="1" x14ac:dyDescent="0.2"/>
    <row r="1009712" hidden="1" x14ac:dyDescent="0.2"/>
    <row r="1009713" hidden="1" x14ac:dyDescent="0.2"/>
    <row r="1009714" hidden="1" x14ac:dyDescent="0.2"/>
    <row r="1009715" hidden="1" x14ac:dyDescent="0.2"/>
    <row r="1009716" hidden="1" x14ac:dyDescent="0.2"/>
    <row r="1009717" hidden="1" x14ac:dyDescent="0.2"/>
    <row r="1009718" hidden="1" x14ac:dyDescent="0.2"/>
    <row r="1009719" hidden="1" x14ac:dyDescent="0.2"/>
    <row r="1009720" hidden="1" x14ac:dyDescent="0.2"/>
    <row r="1009721" hidden="1" x14ac:dyDescent="0.2"/>
    <row r="1009722" hidden="1" x14ac:dyDescent="0.2"/>
    <row r="1009723" hidden="1" x14ac:dyDescent="0.2"/>
    <row r="1009724" hidden="1" x14ac:dyDescent="0.2"/>
    <row r="1009725" hidden="1" x14ac:dyDescent="0.2"/>
    <row r="1009726" hidden="1" x14ac:dyDescent="0.2"/>
    <row r="1009727" hidden="1" x14ac:dyDescent="0.2"/>
    <row r="1009728" hidden="1" x14ac:dyDescent="0.2"/>
    <row r="1009729" hidden="1" x14ac:dyDescent="0.2"/>
    <row r="1009730" hidden="1" x14ac:dyDescent="0.2"/>
    <row r="1009731" hidden="1" x14ac:dyDescent="0.2"/>
    <row r="1009732" hidden="1" x14ac:dyDescent="0.2"/>
    <row r="1009733" hidden="1" x14ac:dyDescent="0.2"/>
    <row r="1009734" hidden="1" x14ac:dyDescent="0.2"/>
    <row r="1009735" hidden="1" x14ac:dyDescent="0.2"/>
    <row r="1009736" hidden="1" x14ac:dyDescent="0.2"/>
    <row r="1009737" hidden="1" x14ac:dyDescent="0.2"/>
    <row r="1009738" hidden="1" x14ac:dyDescent="0.2"/>
    <row r="1009739" hidden="1" x14ac:dyDescent="0.2"/>
    <row r="1009740" hidden="1" x14ac:dyDescent="0.2"/>
    <row r="1009741" hidden="1" x14ac:dyDescent="0.2"/>
    <row r="1009742" hidden="1" x14ac:dyDescent="0.2"/>
    <row r="1009743" hidden="1" x14ac:dyDescent="0.2"/>
    <row r="1009744" hidden="1" x14ac:dyDescent="0.2"/>
    <row r="1009745" hidden="1" x14ac:dyDescent="0.2"/>
    <row r="1009746" hidden="1" x14ac:dyDescent="0.2"/>
    <row r="1009747" hidden="1" x14ac:dyDescent="0.2"/>
    <row r="1009748" hidden="1" x14ac:dyDescent="0.2"/>
    <row r="1009749" hidden="1" x14ac:dyDescent="0.2"/>
    <row r="1009750" hidden="1" x14ac:dyDescent="0.2"/>
    <row r="1009751" hidden="1" x14ac:dyDescent="0.2"/>
    <row r="1009752" hidden="1" x14ac:dyDescent="0.2"/>
    <row r="1009753" hidden="1" x14ac:dyDescent="0.2"/>
    <row r="1009754" hidden="1" x14ac:dyDescent="0.2"/>
    <row r="1009755" hidden="1" x14ac:dyDescent="0.2"/>
    <row r="1009756" hidden="1" x14ac:dyDescent="0.2"/>
    <row r="1009757" hidden="1" x14ac:dyDescent="0.2"/>
    <row r="1009758" hidden="1" x14ac:dyDescent="0.2"/>
    <row r="1009759" hidden="1" x14ac:dyDescent="0.2"/>
    <row r="1009760" hidden="1" x14ac:dyDescent="0.2"/>
    <row r="1009761" hidden="1" x14ac:dyDescent="0.2"/>
    <row r="1009762" hidden="1" x14ac:dyDescent="0.2"/>
    <row r="1009763" hidden="1" x14ac:dyDescent="0.2"/>
    <row r="1009764" hidden="1" x14ac:dyDescent="0.2"/>
    <row r="1009765" hidden="1" x14ac:dyDescent="0.2"/>
    <row r="1009766" hidden="1" x14ac:dyDescent="0.2"/>
    <row r="1009767" hidden="1" x14ac:dyDescent="0.2"/>
    <row r="1009768" hidden="1" x14ac:dyDescent="0.2"/>
    <row r="1009769" hidden="1" x14ac:dyDescent="0.2"/>
    <row r="1009770" hidden="1" x14ac:dyDescent="0.2"/>
    <row r="1009771" hidden="1" x14ac:dyDescent="0.2"/>
    <row r="1009772" hidden="1" x14ac:dyDescent="0.2"/>
    <row r="1009773" hidden="1" x14ac:dyDescent="0.2"/>
    <row r="1009774" hidden="1" x14ac:dyDescent="0.2"/>
    <row r="1009775" hidden="1" x14ac:dyDescent="0.2"/>
    <row r="1009776" hidden="1" x14ac:dyDescent="0.2"/>
    <row r="1009777" hidden="1" x14ac:dyDescent="0.2"/>
    <row r="1009778" hidden="1" x14ac:dyDescent="0.2"/>
    <row r="1009779" hidden="1" x14ac:dyDescent="0.2"/>
    <row r="1009780" hidden="1" x14ac:dyDescent="0.2"/>
    <row r="1009781" hidden="1" x14ac:dyDescent="0.2"/>
    <row r="1009782" hidden="1" x14ac:dyDescent="0.2"/>
    <row r="1009783" hidden="1" x14ac:dyDescent="0.2"/>
    <row r="1009784" hidden="1" x14ac:dyDescent="0.2"/>
    <row r="1009785" hidden="1" x14ac:dyDescent="0.2"/>
    <row r="1009786" hidden="1" x14ac:dyDescent="0.2"/>
    <row r="1009787" hidden="1" x14ac:dyDescent="0.2"/>
    <row r="1009788" hidden="1" x14ac:dyDescent="0.2"/>
    <row r="1009789" hidden="1" x14ac:dyDescent="0.2"/>
    <row r="1009790" hidden="1" x14ac:dyDescent="0.2"/>
    <row r="1009791" hidden="1" x14ac:dyDescent="0.2"/>
    <row r="1009792" hidden="1" x14ac:dyDescent="0.2"/>
    <row r="1009793" hidden="1" x14ac:dyDescent="0.2"/>
    <row r="1009794" hidden="1" x14ac:dyDescent="0.2"/>
    <row r="1009795" hidden="1" x14ac:dyDescent="0.2"/>
    <row r="1009796" hidden="1" x14ac:dyDescent="0.2"/>
    <row r="1009797" hidden="1" x14ac:dyDescent="0.2"/>
    <row r="1009798" hidden="1" x14ac:dyDescent="0.2"/>
    <row r="1009799" hidden="1" x14ac:dyDescent="0.2"/>
    <row r="1009800" hidden="1" x14ac:dyDescent="0.2"/>
    <row r="1009801" hidden="1" x14ac:dyDescent="0.2"/>
    <row r="1009802" hidden="1" x14ac:dyDescent="0.2"/>
    <row r="1009803" hidden="1" x14ac:dyDescent="0.2"/>
    <row r="1009804" hidden="1" x14ac:dyDescent="0.2"/>
    <row r="1009805" hidden="1" x14ac:dyDescent="0.2"/>
    <row r="1009806" hidden="1" x14ac:dyDescent="0.2"/>
    <row r="1009807" hidden="1" x14ac:dyDescent="0.2"/>
    <row r="1009808" hidden="1" x14ac:dyDescent="0.2"/>
    <row r="1009809" hidden="1" x14ac:dyDescent="0.2"/>
    <row r="1009810" hidden="1" x14ac:dyDescent="0.2"/>
    <row r="1009811" hidden="1" x14ac:dyDescent="0.2"/>
    <row r="1009812" hidden="1" x14ac:dyDescent="0.2"/>
    <row r="1009813" hidden="1" x14ac:dyDescent="0.2"/>
    <row r="1009814" hidden="1" x14ac:dyDescent="0.2"/>
    <row r="1009815" hidden="1" x14ac:dyDescent="0.2"/>
    <row r="1009816" hidden="1" x14ac:dyDescent="0.2"/>
    <row r="1009817" hidden="1" x14ac:dyDescent="0.2"/>
    <row r="1009818" hidden="1" x14ac:dyDescent="0.2"/>
    <row r="1009819" hidden="1" x14ac:dyDescent="0.2"/>
    <row r="1009820" hidden="1" x14ac:dyDescent="0.2"/>
    <row r="1009821" hidden="1" x14ac:dyDescent="0.2"/>
    <row r="1009822" hidden="1" x14ac:dyDescent="0.2"/>
    <row r="1009823" hidden="1" x14ac:dyDescent="0.2"/>
    <row r="1009824" hidden="1" x14ac:dyDescent="0.2"/>
    <row r="1009825" hidden="1" x14ac:dyDescent="0.2"/>
    <row r="1009826" hidden="1" x14ac:dyDescent="0.2"/>
    <row r="1009827" hidden="1" x14ac:dyDescent="0.2"/>
    <row r="1009828" hidden="1" x14ac:dyDescent="0.2"/>
    <row r="1009829" hidden="1" x14ac:dyDescent="0.2"/>
    <row r="1009830" hidden="1" x14ac:dyDescent="0.2"/>
    <row r="1009831" hidden="1" x14ac:dyDescent="0.2"/>
    <row r="1009832" hidden="1" x14ac:dyDescent="0.2"/>
    <row r="1009833" hidden="1" x14ac:dyDescent="0.2"/>
    <row r="1009834" hidden="1" x14ac:dyDescent="0.2"/>
    <row r="1009835" hidden="1" x14ac:dyDescent="0.2"/>
    <row r="1009836" hidden="1" x14ac:dyDescent="0.2"/>
    <row r="1009837" hidden="1" x14ac:dyDescent="0.2"/>
    <row r="1009838" hidden="1" x14ac:dyDescent="0.2"/>
    <row r="1009839" hidden="1" x14ac:dyDescent="0.2"/>
    <row r="1009840" hidden="1" x14ac:dyDescent="0.2"/>
    <row r="1009841" hidden="1" x14ac:dyDescent="0.2"/>
    <row r="1009842" hidden="1" x14ac:dyDescent="0.2"/>
    <row r="1009843" hidden="1" x14ac:dyDescent="0.2"/>
    <row r="1009844" hidden="1" x14ac:dyDescent="0.2"/>
    <row r="1009845" hidden="1" x14ac:dyDescent="0.2"/>
    <row r="1009846" hidden="1" x14ac:dyDescent="0.2"/>
    <row r="1009847" hidden="1" x14ac:dyDescent="0.2"/>
    <row r="1009848" hidden="1" x14ac:dyDescent="0.2"/>
    <row r="1009849" hidden="1" x14ac:dyDescent="0.2"/>
    <row r="1009850" hidden="1" x14ac:dyDescent="0.2"/>
    <row r="1009851" hidden="1" x14ac:dyDescent="0.2"/>
    <row r="1009852" hidden="1" x14ac:dyDescent="0.2"/>
    <row r="1009853" hidden="1" x14ac:dyDescent="0.2"/>
    <row r="1009854" hidden="1" x14ac:dyDescent="0.2"/>
    <row r="1009855" hidden="1" x14ac:dyDescent="0.2"/>
    <row r="1009856" hidden="1" x14ac:dyDescent="0.2"/>
    <row r="1009857" hidden="1" x14ac:dyDescent="0.2"/>
    <row r="1009858" hidden="1" x14ac:dyDescent="0.2"/>
    <row r="1009859" hidden="1" x14ac:dyDescent="0.2"/>
    <row r="1009860" hidden="1" x14ac:dyDescent="0.2"/>
    <row r="1009861" hidden="1" x14ac:dyDescent="0.2"/>
    <row r="1009862" hidden="1" x14ac:dyDescent="0.2"/>
    <row r="1009863" hidden="1" x14ac:dyDescent="0.2"/>
    <row r="1009864" hidden="1" x14ac:dyDescent="0.2"/>
    <row r="1009865" hidden="1" x14ac:dyDescent="0.2"/>
    <row r="1009866" hidden="1" x14ac:dyDescent="0.2"/>
    <row r="1009867" hidden="1" x14ac:dyDescent="0.2"/>
    <row r="1009868" hidden="1" x14ac:dyDescent="0.2"/>
    <row r="1009869" hidden="1" x14ac:dyDescent="0.2"/>
    <row r="1009870" hidden="1" x14ac:dyDescent="0.2"/>
    <row r="1009871" hidden="1" x14ac:dyDescent="0.2"/>
    <row r="1009872" hidden="1" x14ac:dyDescent="0.2"/>
    <row r="1009873" hidden="1" x14ac:dyDescent="0.2"/>
    <row r="1009874" hidden="1" x14ac:dyDescent="0.2"/>
    <row r="1009875" hidden="1" x14ac:dyDescent="0.2"/>
    <row r="1009876" hidden="1" x14ac:dyDescent="0.2"/>
    <row r="1009877" hidden="1" x14ac:dyDescent="0.2"/>
    <row r="1009878" hidden="1" x14ac:dyDescent="0.2"/>
    <row r="1009879" hidden="1" x14ac:dyDescent="0.2"/>
    <row r="1009880" hidden="1" x14ac:dyDescent="0.2"/>
    <row r="1009881" hidden="1" x14ac:dyDescent="0.2"/>
    <row r="1009882" hidden="1" x14ac:dyDescent="0.2"/>
    <row r="1009883" hidden="1" x14ac:dyDescent="0.2"/>
    <row r="1009884" hidden="1" x14ac:dyDescent="0.2"/>
    <row r="1009885" hidden="1" x14ac:dyDescent="0.2"/>
    <row r="1009886" hidden="1" x14ac:dyDescent="0.2"/>
    <row r="1009887" hidden="1" x14ac:dyDescent="0.2"/>
    <row r="1009888" hidden="1" x14ac:dyDescent="0.2"/>
    <row r="1009889" hidden="1" x14ac:dyDescent="0.2"/>
    <row r="1009890" hidden="1" x14ac:dyDescent="0.2"/>
    <row r="1009891" hidden="1" x14ac:dyDescent="0.2"/>
    <row r="1009892" hidden="1" x14ac:dyDescent="0.2"/>
    <row r="1009893" hidden="1" x14ac:dyDescent="0.2"/>
    <row r="1009894" hidden="1" x14ac:dyDescent="0.2"/>
    <row r="1009895" hidden="1" x14ac:dyDescent="0.2"/>
    <row r="1009896" hidden="1" x14ac:dyDescent="0.2"/>
    <row r="1009897" hidden="1" x14ac:dyDescent="0.2"/>
    <row r="1009898" hidden="1" x14ac:dyDescent="0.2"/>
    <row r="1009899" hidden="1" x14ac:dyDescent="0.2"/>
    <row r="1009900" hidden="1" x14ac:dyDescent="0.2"/>
    <row r="1009901" hidden="1" x14ac:dyDescent="0.2"/>
    <row r="1009902" hidden="1" x14ac:dyDescent="0.2"/>
    <row r="1009903" hidden="1" x14ac:dyDescent="0.2"/>
    <row r="1009904" hidden="1" x14ac:dyDescent="0.2"/>
    <row r="1009905" hidden="1" x14ac:dyDescent="0.2"/>
    <row r="1009906" hidden="1" x14ac:dyDescent="0.2"/>
    <row r="1009907" hidden="1" x14ac:dyDescent="0.2"/>
    <row r="1009908" hidden="1" x14ac:dyDescent="0.2"/>
    <row r="1009909" hidden="1" x14ac:dyDescent="0.2"/>
    <row r="1009910" hidden="1" x14ac:dyDescent="0.2"/>
    <row r="1009911" hidden="1" x14ac:dyDescent="0.2"/>
    <row r="1009912" hidden="1" x14ac:dyDescent="0.2"/>
    <row r="1009913" hidden="1" x14ac:dyDescent="0.2"/>
    <row r="1009914" hidden="1" x14ac:dyDescent="0.2"/>
    <row r="1009915" hidden="1" x14ac:dyDescent="0.2"/>
    <row r="1009916" hidden="1" x14ac:dyDescent="0.2"/>
    <row r="1009917" hidden="1" x14ac:dyDescent="0.2"/>
    <row r="1009918" hidden="1" x14ac:dyDescent="0.2"/>
    <row r="1009919" hidden="1" x14ac:dyDescent="0.2"/>
    <row r="1009920" hidden="1" x14ac:dyDescent="0.2"/>
    <row r="1009921" hidden="1" x14ac:dyDescent="0.2"/>
    <row r="1009922" hidden="1" x14ac:dyDescent="0.2"/>
    <row r="1009923" hidden="1" x14ac:dyDescent="0.2"/>
    <row r="1009924" hidden="1" x14ac:dyDescent="0.2"/>
    <row r="1009925" hidden="1" x14ac:dyDescent="0.2"/>
    <row r="1009926" hidden="1" x14ac:dyDescent="0.2"/>
    <row r="1009927" hidden="1" x14ac:dyDescent="0.2"/>
    <row r="1009928" hidden="1" x14ac:dyDescent="0.2"/>
    <row r="1009929" hidden="1" x14ac:dyDescent="0.2"/>
    <row r="1009930" hidden="1" x14ac:dyDescent="0.2"/>
    <row r="1009931" hidden="1" x14ac:dyDescent="0.2"/>
    <row r="1009932" hidden="1" x14ac:dyDescent="0.2"/>
    <row r="1009933" hidden="1" x14ac:dyDescent="0.2"/>
    <row r="1009934" hidden="1" x14ac:dyDescent="0.2"/>
    <row r="1009935" hidden="1" x14ac:dyDescent="0.2"/>
    <row r="1009936" hidden="1" x14ac:dyDescent="0.2"/>
    <row r="1009937" hidden="1" x14ac:dyDescent="0.2"/>
    <row r="1009938" hidden="1" x14ac:dyDescent="0.2"/>
    <row r="1009939" hidden="1" x14ac:dyDescent="0.2"/>
    <row r="1009940" hidden="1" x14ac:dyDescent="0.2"/>
    <row r="1009941" hidden="1" x14ac:dyDescent="0.2"/>
    <row r="1009942" hidden="1" x14ac:dyDescent="0.2"/>
    <row r="1009943" hidden="1" x14ac:dyDescent="0.2"/>
    <row r="1009944" hidden="1" x14ac:dyDescent="0.2"/>
    <row r="1009945" hidden="1" x14ac:dyDescent="0.2"/>
    <row r="1009946" hidden="1" x14ac:dyDescent="0.2"/>
    <row r="1009947" hidden="1" x14ac:dyDescent="0.2"/>
    <row r="1009948" hidden="1" x14ac:dyDescent="0.2"/>
    <row r="1009949" hidden="1" x14ac:dyDescent="0.2"/>
    <row r="1009950" hidden="1" x14ac:dyDescent="0.2"/>
    <row r="1009951" hidden="1" x14ac:dyDescent="0.2"/>
    <row r="1009952" hidden="1" x14ac:dyDescent="0.2"/>
    <row r="1009953" hidden="1" x14ac:dyDescent="0.2"/>
    <row r="1009954" hidden="1" x14ac:dyDescent="0.2"/>
    <row r="1009955" hidden="1" x14ac:dyDescent="0.2"/>
    <row r="1009956" hidden="1" x14ac:dyDescent="0.2"/>
    <row r="1009957" hidden="1" x14ac:dyDescent="0.2"/>
    <row r="1009958" hidden="1" x14ac:dyDescent="0.2"/>
    <row r="1009959" hidden="1" x14ac:dyDescent="0.2"/>
    <row r="1009960" hidden="1" x14ac:dyDescent="0.2"/>
    <row r="1009961" hidden="1" x14ac:dyDescent="0.2"/>
    <row r="1009962" hidden="1" x14ac:dyDescent="0.2"/>
    <row r="1009963" hidden="1" x14ac:dyDescent="0.2"/>
    <row r="1009964" hidden="1" x14ac:dyDescent="0.2"/>
    <row r="1009965" hidden="1" x14ac:dyDescent="0.2"/>
    <row r="1009966" hidden="1" x14ac:dyDescent="0.2"/>
    <row r="1009967" hidden="1" x14ac:dyDescent="0.2"/>
    <row r="1009968" hidden="1" x14ac:dyDescent="0.2"/>
    <row r="1009969" hidden="1" x14ac:dyDescent="0.2"/>
    <row r="1009970" hidden="1" x14ac:dyDescent="0.2"/>
    <row r="1009971" hidden="1" x14ac:dyDescent="0.2"/>
    <row r="1009972" hidden="1" x14ac:dyDescent="0.2"/>
    <row r="1009973" hidden="1" x14ac:dyDescent="0.2"/>
    <row r="1009974" hidden="1" x14ac:dyDescent="0.2"/>
    <row r="1009975" hidden="1" x14ac:dyDescent="0.2"/>
    <row r="1009976" hidden="1" x14ac:dyDescent="0.2"/>
    <row r="1009977" hidden="1" x14ac:dyDescent="0.2"/>
    <row r="1009978" hidden="1" x14ac:dyDescent="0.2"/>
    <row r="1009979" hidden="1" x14ac:dyDescent="0.2"/>
    <row r="1009980" hidden="1" x14ac:dyDescent="0.2"/>
    <row r="1009981" hidden="1" x14ac:dyDescent="0.2"/>
    <row r="1009982" hidden="1" x14ac:dyDescent="0.2"/>
    <row r="1009983" hidden="1" x14ac:dyDescent="0.2"/>
    <row r="1009984" hidden="1" x14ac:dyDescent="0.2"/>
    <row r="1009985" hidden="1" x14ac:dyDescent="0.2"/>
    <row r="1009986" hidden="1" x14ac:dyDescent="0.2"/>
    <row r="1009987" hidden="1" x14ac:dyDescent="0.2"/>
    <row r="1009988" hidden="1" x14ac:dyDescent="0.2"/>
    <row r="1009989" hidden="1" x14ac:dyDescent="0.2"/>
    <row r="1009990" hidden="1" x14ac:dyDescent="0.2"/>
    <row r="1009991" hidden="1" x14ac:dyDescent="0.2"/>
    <row r="1009992" hidden="1" x14ac:dyDescent="0.2"/>
    <row r="1009993" hidden="1" x14ac:dyDescent="0.2"/>
    <row r="1009994" hidden="1" x14ac:dyDescent="0.2"/>
    <row r="1009995" hidden="1" x14ac:dyDescent="0.2"/>
    <row r="1009996" hidden="1" x14ac:dyDescent="0.2"/>
    <row r="1009997" hidden="1" x14ac:dyDescent="0.2"/>
    <row r="1009998" hidden="1" x14ac:dyDescent="0.2"/>
    <row r="1009999" hidden="1" x14ac:dyDescent="0.2"/>
    <row r="1010000" hidden="1" x14ac:dyDescent="0.2"/>
    <row r="1010001" hidden="1" x14ac:dyDescent="0.2"/>
    <row r="1010002" hidden="1" x14ac:dyDescent="0.2"/>
    <row r="1010003" hidden="1" x14ac:dyDescent="0.2"/>
    <row r="1010004" hidden="1" x14ac:dyDescent="0.2"/>
    <row r="1010005" hidden="1" x14ac:dyDescent="0.2"/>
    <row r="1010006" hidden="1" x14ac:dyDescent="0.2"/>
    <row r="1010007" hidden="1" x14ac:dyDescent="0.2"/>
    <row r="1010008" hidden="1" x14ac:dyDescent="0.2"/>
    <row r="1010009" hidden="1" x14ac:dyDescent="0.2"/>
    <row r="1010010" hidden="1" x14ac:dyDescent="0.2"/>
    <row r="1010011" hidden="1" x14ac:dyDescent="0.2"/>
    <row r="1010012" hidden="1" x14ac:dyDescent="0.2"/>
    <row r="1010013" hidden="1" x14ac:dyDescent="0.2"/>
    <row r="1010014" hidden="1" x14ac:dyDescent="0.2"/>
    <row r="1010015" hidden="1" x14ac:dyDescent="0.2"/>
    <row r="1010016" hidden="1" x14ac:dyDescent="0.2"/>
    <row r="1010017" hidden="1" x14ac:dyDescent="0.2"/>
    <row r="1010018" hidden="1" x14ac:dyDescent="0.2"/>
    <row r="1010019" hidden="1" x14ac:dyDescent="0.2"/>
    <row r="1010020" hidden="1" x14ac:dyDescent="0.2"/>
    <row r="1010021" hidden="1" x14ac:dyDescent="0.2"/>
    <row r="1010022" hidden="1" x14ac:dyDescent="0.2"/>
    <row r="1010023" hidden="1" x14ac:dyDescent="0.2"/>
    <row r="1010024" hidden="1" x14ac:dyDescent="0.2"/>
    <row r="1010025" hidden="1" x14ac:dyDescent="0.2"/>
    <row r="1010026" hidden="1" x14ac:dyDescent="0.2"/>
    <row r="1010027" hidden="1" x14ac:dyDescent="0.2"/>
    <row r="1010028" hidden="1" x14ac:dyDescent="0.2"/>
    <row r="1010029" hidden="1" x14ac:dyDescent="0.2"/>
    <row r="1010030" hidden="1" x14ac:dyDescent="0.2"/>
    <row r="1010031" hidden="1" x14ac:dyDescent="0.2"/>
    <row r="1010032" hidden="1" x14ac:dyDescent="0.2"/>
    <row r="1010033" hidden="1" x14ac:dyDescent="0.2"/>
    <row r="1010034" hidden="1" x14ac:dyDescent="0.2"/>
    <row r="1010035" hidden="1" x14ac:dyDescent="0.2"/>
    <row r="1010036" hidden="1" x14ac:dyDescent="0.2"/>
    <row r="1010037" hidden="1" x14ac:dyDescent="0.2"/>
    <row r="1010038" hidden="1" x14ac:dyDescent="0.2"/>
    <row r="1010039" hidden="1" x14ac:dyDescent="0.2"/>
    <row r="1010040" hidden="1" x14ac:dyDescent="0.2"/>
    <row r="1010041" hidden="1" x14ac:dyDescent="0.2"/>
    <row r="1010042" hidden="1" x14ac:dyDescent="0.2"/>
    <row r="1010043" hidden="1" x14ac:dyDescent="0.2"/>
    <row r="1010044" hidden="1" x14ac:dyDescent="0.2"/>
    <row r="1010045" hidden="1" x14ac:dyDescent="0.2"/>
    <row r="1010046" hidden="1" x14ac:dyDescent="0.2"/>
    <row r="1010047" hidden="1" x14ac:dyDescent="0.2"/>
    <row r="1010048" hidden="1" x14ac:dyDescent="0.2"/>
    <row r="1010049" hidden="1" x14ac:dyDescent="0.2"/>
    <row r="1010050" hidden="1" x14ac:dyDescent="0.2"/>
    <row r="1010051" hidden="1" x14ac:dyDescent="0.2"/>
    <row r="1010052" hidden="1" x14ac:dyDescent="0.2"/>
    <row r="1010053" hidden="1" x14ac:dyDescent="0.2"/>
    <row r="1010054" hidden="1" x14ac:dyDescent="0.2"/>
    <row r="1010055" hidden="1" x14ac:dyDescent="0.2"/>
    <row r="1010056" hidden="1" x14ac:dyDescent="0.2"/>
    <row r="1010057" hidden="1" x14ac:dyDescent="0.2"/>
    <row r="1010058" hidden="1" x14ac:dyDescent="0.2"/>
    <row r="1010059" hidden="1" x14ac:dyDescent="0.2"/>
    <row r="1010060" hidden="1" x14ac:dyDescent="0.2"/>
    <row r="1010061" hidden="1" x14ac:dyDescent="0.2"/>
    <row r="1010062" hidden="1" x14ac:dyDescent="0.2"/>
    <row r="1010063" hidden="1" x14ac:dyDescent="0.2"/>
    <row r="1010064" hidden="1" x14ac:dyDescent="0.2"/>
    <row r="1010065" hidden="1" x14ac:dyDescent="0.2"/>
    <row r="1010066" hidden="1" x14ac:dyDescent="0.2"/>
    <row r="1010067" hidden="1" x14ac:dyDescent="0.2"/>
    <row r="1010068" hidden="1" x14ac:dyDescent="0.2"/>
    <row r="1010069" hidden="1" x14ac:dyDescent="0.2"/>
    <row r="1010070" hidden="1" x14ac:dyDescent="0.2"/>
    <row r="1010071" hidden="1" x14ac:dyDescent="0.2"/>
    <row r="1010072" hidden="1" x14ac:dyDescent="0.2"/>
    <row r="1010073" hidden="1" x14ac:dyDescent="0.2"/>
    <row r="1010074" hidden="1" x14ac:dyDescent="0.2"/>
    <row r="1010075" hidden="1" x14ac:dyDescent="0.2"/>
    <row r="1010076" hidden="1" x14ac:dyDescent="0.2"/>
    <row r="1010077" hidden="1" x14ac:dyDescent="0.2"/>
    <row r="1010078" hidden="1" x14ac:dyDescent="0.2"/>
    <row r="1010079" hidden="1" x14ac:dyDescent="0.2"/>
    <row r="1010080" hidden="1" x14ac:dyDescent="0.2"/>
    <row r="1010081" hidden="1" x14ac:dyDescent="0.2"/>
    <row r="1010082" hidden="1" x14ac:dyDescent="0.2"/>
    <row r="1010083" hidden="1" x14ac:dyDescent="0.2"/>
    <row r="1010084" hidden="1" x14ac:dyDescent="0.2"/>
    <row r="1010085" hidden="1" x14ac:dyDescent="0.2"/>
    <row r="1010086" hidden="1" x14ac:dyDescent="0.2"/>
    <row r="1010087" hidden="1" x14ac:dyDescent="0.2"/>
    <row r="1010088" hidden="1" x14ac:dyDescent="0.2"/>
    <row r="1010089" hidden="1" x14ac:dyDescent="0.2"/>
    <row r="1010090" hidden="1" x14ac:dyDescent="0.2"/>
    <row r="1010091" hidden="1" x14ac:dyDescent="0.2"/>
    <row r="1010092" hidden="1" x14ac:dyDescent="0.2"/>
    <row r="1010093" hidden="1" x14ac:dyDescent="0.2"/>
    <row r="1010094" hidden="1" x14ac:dyDescent="0.2"/>
    <row r="1010095" hidden="1" x14ac:dyDescent="0.2"/>
    <row r="1010096" hidden="1" x14ac:dyDescent="0.2"/>
    <row r="1010097" hidden="1" x14ac:dyDescent="0.2"/>
    <row r="1010098" hidden="1" x14ac:dyDescent="0.2"/>
    <row r="1010099" hidden="1" x14ac:dyDescent="0.2"/>
    <row r="1010100" hidden="1" x14ac:dyDescent="0.2"/>
    <row r="1010101" hidden="1" x14ac:dyDescent="0.2"/>
    <row r="1010102" hidden="1" x14ac:dyDescent="0.2"/>
    <row r="1010103" hidden="1" x14ac:dyDescent="0.2"/>
    <row r="1010104" hidden="1" x14ac:dyDescent="0.2"/>
    <row r="1010105" hidden="1" x14ac:dyDescent="0.2"/>
    <row r="1010106" hidden="1" x14ac:dyDescent="0.2"/>
    <row r="1010107" hidden="1" x14ac:dyDescent="0.2"/>
    <row r="1010108" hidden="1" x14ac:dyDescent="0.2"/>
    <row r="1010109" hidden="1" x14ac:dyDescent="0.2"/>
    <row r="1010110" hidden="1" x14ac:dyDescent="0.2"/>
    <row r="1010111" hidden="1" x14ac:dyDescent="0.2"/>
    <row r="1010112" hidden="1" x14ac:dyDescent="0.2"/>
    <row r="1010113" hidden="1" x14ac:dyDescent="0.2"/>
    <row r="1010114" hidden="1" x14ac:dyDescent="0.2"/>
    <row r="1010115" hidden="1" x14ac:dyDescent="0.2"/>
    <row r="1010116" hidden="1" x14ac:dyDescent="0.2"/>
    <row r="1010117" hidden="1" x14ac:dyDescent="0.2"/>
    <row r="1010118" hidden="1" x14ac:dyDescent="0.2"/>
    <row r="1010119" hidden="1" x14ac:dyDescent="0.2"/>
    <row r="1010120" hidden="1" x14ac:dyDescent="0.2"/>
    <row r="1010121" hidden="1" x14ac:dyDescent="0.2"/>
    <row r="1010122" hidden="1" x14ac:dyDescent="0.2"/>
    <row r="1010123" hidden="1" x14ac:dyDescent="0.2"/>
    <row r="1010124" hidden="1" x14ac:dyDescent="0.2"/>
    <row r="1010125" hidden="1" x14ac:dyDescent="0.2"/>
    <row r="1010126" hidden="1" x14ac:dyDescent="0.2"/>
    <row r="1010127" hidden="1" x14ac:dyDescent="0.2"/>
    <row r="1010128" hidden="1" x14ac:dyDescent="0.2"/>
    <row r="1010129" hidden="1" x14ac:dyDescent="0.2"/>
    <row r="1010130" hidden="1" x14ac:dyDescent="0.2"/>
    <row r="1010131" hidden="1" x14ac:dyDescent="0.2"/>
    <row r="1010132" hidden="1" x14ac:dyDescent="0.2"/>
    <row r="1010133" hidden="1" x14ac:dyDescent="0.2"/>
    <row r="1010134" hidden="1" x14ac:dyDescent="0.2"/>
    <row r="1010135" hidden="1" x14ac:dyDescent="0.2"/>
    <row r="1010136" hidden="1" x14ac:dyDescent="0.2"/>
    <row r="1010137" hidden="1" x14ac:dyDescent="0.2"/>
    <row r="1010138" hidden="1" x14ac:dyDescent="0.2"/>
    <row r="1010139" hidden="1" x14ac:dyDescent="0.2"/>
    <row r="1010140" hidden="1" x14ac:dyDescent="0.2"/>
    <row r="1010141" hidden="1" x14ac:dyDescent="0.2"/>
    <row r="1010142" hidden="1" x14ac:dyDescent="0.2"/>
    <row r="1010143" hidden="1" x14ac:dyDescent="0.2"/>
    <row r="1010144" hidden="1" x14ac:dyDescent="0.2"/>
    <row r="1010145" hidden="1" x14ac:dyDescent="0.2"/>
    <row r="1010146" hidden="1" x14ac:dyDescent="0.2"/>
    <row r="1010147" hidden="1" x14ac:dyDescent="0.2"/>
    <row r="1010148" hidden="1" x14ac:dyDescent="0.2"/>
    <row r="1010149" hidden="1" x14ac:dyDescent="0.2"/>
    <row r="1010150" hidden="1" x14ac:dyDescent="0.2"/>
    <row r="1010151" hidden="1" x14ac:dyDescent="0.2"/>
    <row r="1010152" hidden="1" x14ac:dyDescent="0.2"/>
    <row r="1010153" hidden="1" x14ac:dyDescent="0.2"/>
    <row r="1010154" hidden="1" x14ac:dyDescent="0.2"/>
    <row r="1010155" hidden="1" x14ac:dyDescent="0.2"/>
    <row r="1010156" hidden="1" x14ac:dyDescent="0.2"/>
    <row r="1010157" hidden="1" x14ac:dyDescent="0.2"/>
    <row r="1010158" hidden="1" x14ac:dyDescent="0.2"/>
    <row r="1010159" hidden="1" x14ac:dyDescent="0.2"/>
    <row r="1010160" hidden="1" x14ac:dyDescent="0.2"/>
    <row r="1010161" hidden="1" x14ac:dyDescent="0.2"/>
    <row r="1010162" hidden="1" x14ac:dyDescent="0.2"/>
    <row r="1010163" hidden="1" x14ac:dyDescent="0.2"/>
    <row r="1010164" hidden="1" x14ac:dyDescent="0.2"/>
    <row r="1010165" hidden="1" x14ac:dyDescent="0.2"/>
    <row r="1010166" hidden="1" x14ac:dyDescent="0.2"/>
    <row r="1010167" hidden="1" x14ac:dyDescent="0.2"/>
    <row r="1010168" hidden="1" x14ac:dyDescent="0.2"/>
    <row r="1010169" hidden="1" x14ac:dyDescent="0.2"/>
    <row r="1010170" hidden="1" x14ac:dyDescent="0.2"/>
    <row r="1010171" hidden="1" x14ac:dyDescent="0.2"/>
    <row r="1010172" hidden="1" x14ac:dyDescent="0.2"/>
    <row r="1010173" hidden="1" x14ac:dyDescent="0.2"/>
    <row r="1010174" hidden="1" x14ac:dyDescent="0.2"/>
    <row r="1010175" hidden="1" x14ac:dyDescent="0.2"/>
    <row r="1010176" hidden="1" x14ac:dyDescent="0.2"/>
    <row r="1010177" hidden="1" x14ac:dyDescent="0.2"/>
    <row r="1010178" hidden="1" x14ac:dyDescent="0.2"/>
    <row r="1010179" hidden="1" x14ac:dyDescent="0.2"/>
    <row r="1010180" hidden="1" x14ac:dyDescent="0.2"/>
    <row r="1010181" hidden="1" x14ac:dyDescent="0.2"/>
    <row r="1010182" hidden="1" x14ac:dyDescent="0.2"/>
    <row r="1010183" hidden="1" x14ac:dyDescent="0.2"/>
    <row r="1010184" hidden="1" x14ac:dyDescent="0.2"/>
    <row r="1010185" hidden="1" x14ac:dyDescent="0.2"/>
    <row r="1010186" hidden="1" x14ac:dyDescent="0.2"/>
    <row r="1010187" hidden="1" x14ac:dyDescent="0.2"/>
    <row r="1010188" hidden="1" x14ac:dyDescent="0.2"/>
    <row r="1010189" hidden="1" x14ac:dyDescent="0.2"/>
    <row r="1010190" hidden="1" x14ac:dyDescent="0.2"/>
    <row r="1010191" hidden="1" x14ac:dyDescent="0.2"/>
    <row r="1010192" hidden="1" x14ac:dyDescent="0.2"/>
    <row r="1010193" hidden="1" x14ac:dyDescent="0.2"/>
    <row r="1010194" hidden="1" x14ac:dyDescent="0.2"/>
    <row r="1010195" hidden="1" x14ac:dyDescent="0.2"/>
    <row r="1010196" hidden="1" x14ac:dyDescent="0.2"/>
    <row r="1010197" hidden="1" x14ac:dyDescent="0.2"/>
    <row r="1010198" hidden="1" x14ac:dyDescent="0.2"/>
    <row r="1010199" hidden="1" x14ac:dyDescent="0.2"/>
    <row r="1010200" hidden="1" x14ac:dyDescent="0.2"/>
    <row r="1010201" hidden="1" x14ac:dyDescent="0.2"/>
    <row r="1010202" hidden="1" x14ac:dyDescent="0.2"/>
    <row r="1010203" hidden="1" x14ac:dyDescent="0.2"/>
    <row r="1010204" hidden="1" x14ac:dyDescent="0.2"/>
    <row r="1010205" hidden="1" x14ac:dyDescent="0.2"/>
    <row r="1010206" hidden="1" x14ac:dyDescent="0.2"/>
    <row r="1010207" hidden="1" x14ac:dyDescent="0.2"/>
    <row r="1010208" hidden="1" x14ac:dyDescent="0.2"/>
    <row r="1010209" hidden="1" x14ac:dyDescent="0.2"/>
    <row r="1010210" hidden="1" x14ac:dyDescent="0.2"/>
    <row r="1010211" hidden="1" x14ac:dyDescent="0.2"/>
    <row r="1010212" hidden="1" x14ac:dyDescent="0.2"/>
    <row r="1010213" hidden="1" x14ac:dyDescent="0.2"/>
    <row r="1010214" hidden="1" x14ac:dyDescent="0.2"/>
    <row r="1010215" hidden="1" x14ac:dyDescent="0.2"/>
    <row r="1010216" hidden="1" x14ac:dyDescent="0.2"/>
    <row r="1010217" hidden="1" x14ac:dyDescent="0.2"/>
    <row r="1010218" hidden="1" x14ac:dyDescent="0.2"/>
    <row r="1010219" hidden="1" x14ac:dyDescent="0.2"/>
    <row r="1010220" hidden="1" x14ac:dyDescent="0.2"/>
    <row r="1010221" hidden="1" x14ac:dyDescent="0.2"/>
    <row r="1010222" hidden="1" x14ac:dyDescent="0.2"/>
    <row r="1010223" hidden="1" x14ac:dyDescent="0.2"/>
    <row r="1010224" hidden="1" x14ac:dyDescent="0.2"/>
    <row r="1010225" hidden="1" x14ac:dyDescent="0.2"/>
    <row r="1010226" hidden="1" x14ac:dyDescent="0.2"/>
    <row r="1010227" hidden="1" x14ac:dyDescent="0.2"/>
    <row r="1010228" hidden="1" x14ac:dyDescent="0.2"/>
    <row r="1010229" hidden="1" x14ac:dyDescent="0.2"/>
    <row r="1010230" hidden="1" x14ac:dyDescent="0.2"/>
    <row r="1010231" hidden="1" x14ac:dyDescent="0.2"/>
    <row r="1010232" hidden="1" x14ac:dyDescent="0.2"/>
    <row r="1010233" hidden="1" x14ac:dyDescent="0.2"/>
    <row r="1010234" hidden="1" x14ac:dyDescent="0.2"/>
    <row r="1010235" hidden="1" x14ac:dyDescent="0.2"/>
    <row r="1010236" hidden="1" x14ac:dyDescent="0.2"/>
    <row r="1010237" hidden="1" x14ac:dyDescent="0.2"/>
    <row r="1010238" hidden="1" x14ac:dyDescent="0.2"/>
    <row r="1010239" hidden="1" x14ac:dyDescent="0.2"/>
    <row r="1010240" hidden="1" x14ac:dyDescent="0.2"/>
    <row r="1010241" hidden="1" x14ac:dyDescent="0.2"/>
    <row r="1010242" hidden="1" x14ac:dyDescent="0.2"/>
    <row r="1010243" hidden="1" x14ac:dyDescent="0.2"/>
    <row r="1010244" hidden="1" x14ac:dyDescent="0.2"/>
    <row r="1010245" hidden="1" x14ac:dyDescent="0.2"/>
    <row r="1010246" hidden="1" x14ac:dyDescent="0.2"/>
    <row r="1010247" hidden="1" x14ac:dyDescent="0.2"/>
    <row r="1010248" hidden="1" x14ac:dyDescent="0.2"/>
    <row r="1010249" hidden="1" x14ac:dyDescent="0.2"/>
    <row r="1010250" hidden="1" x14ac:dyDescent="0.2"/>
    <row r="1010251" hidden="1" x14ac:dyDescent="0.2"/>
    <row r="1010252" hidden="1" x14ac:dyDescent="0.2"/>
    <row r="1010253" hidden="1" x14ac:dyDescent="0.2"/>
    <row r="1010254" hidden="1" x14ac:dyDescent="0.2"/>
    <row r="1010255" hidden="1" x14ac:dyDescent="0.2"/>
    <row r="1010256" hidden="1" x14ac:dyDescent="0.2"/>
    <row r="1010257" hidden="1" x14ac:dyDescent="0.2"/>
    <row r="1010258" hidden="1" x14ac:dyDescent="0.2"/>
    <row r="1010259" hidden="1" x14ac:dyDescent="0.2"/>
    <row r="1010260" hidden="1" x14ac:dyDescent="0.2"/>
    <row r="1010261" hidden="1" x14ac:dyDescent="0.2"/>
    <row r="1010262" hidden="1" x14ac:dyDescent="0.2"/>
    <row r="1010263" hidden="1" x14ac:dyDescent="0.2"/>
    <row r="1010264" hidden="1" x14ac:dyDescent="0.2"/>
    <row r="1010265" hidden="1" x14ac:dyDescent="0.2"/>
    <row r="1010266" hidden="1" x14ac:dyDescent="0.2"/>
    <row r="1010267" hidden="1" x14ac:dyDescent="0.2"/>
    <row r="1010268" hidden="1" x14ac:dyDescent="0.2"/>
    <row r="1010269" hidden="1" x14ac:dyDescent="0.2"/>
    <row r="1010270" hidden="1" x14ac:dyDescent="0.2"/>
    <row r="1010271" hidden="1" x14ac:dyDescent="0.2"/>
    <row r="1010272" hidden="1" x14ac:dyDescent="0.2"/>
    <row r="1010273" hidden="1" x14ac:dyDescent="0.2"/>
    <row r="1010274" hidden="1" x14ac:dyDescent="0.2"/>
    <row r="1010275" hidden="1" x14ac:dyDescent="0.2"/>
    <row r="1010276" hidden="1" x14ac:dyDescent="0.2"/>
    <row r="1010277" hidden="1" x14ac:dyDescent="0.2"/>
    <row r="1010278" hidden="1" x14ac:dyDescent="0.2"/>
    <row r="1010279" hidden="1" x14ac:dyDescent="0.2"/>
    <row r="1010280" hidden="1" x14ac:dyDescent="0.2"/>
    <row r="1010281" hidden="1" x14ac:dyDescent="0.2"/>
    <row r="1010282" hidden="1" x14ac:dyDescent="0.2"/>
    <row r="1010283" hidden="1" x14ac:dyDescent="0.2"/>
    <row r="1010284" hidden="1" x14ac:dyDescent="0.2"/>
    <row r="1010285" hidden="1" x14ac:dyDescent="0.2"/>
    <row r="1010286" hidden="1" x14ac:dyDescent="0.2"/>
    <row r="1010287" hidden="1" x14ac:dyDescent="0.2"/>
    <row r="1010288" hidden="1" x14ac:dyDescent="0.2"/>
    <row r="1010289" hidden="1" x14ac:dyDescent="0.2"/>
    <row r="1010290" hidden="1" x14ac:dyDescent="0.2"/>
    <row r="1010291" hidden="1" x14ac:dyDescent="0.2"/>
    <row r="1010292" hidden="1" x14ac:dyDescent="0.2"/>
    <row r="1010293" hidden="1" x14ac:dyDescent="0.2"/>
    <row r="1010294" hidden="1" x14ac:dyDescent="0.2"/>
    <row r="1010295" hidden="1" x14ac:dyDescent="0.2"/>
    <row r="1010296" hidden="1" x14ac:dyDescent="0.2"/>
    <row r="1010297" hidden="1" x14ac:dyDescent="0.2"/>
    <row r="1010298" hidden="1" x14ac:dyDescent="0.2"/>
    <row r="1010299" hidden="1" x14ac:dyDescent="0.2"/>
    <row r="1010300" hidden="1" x14ac:dyDescent="0.2"/>
    <row r="1010301" hidden="1" x14ac:dyDescent="0.2"/>
    <row r="1010302" hidden="1" x14ac:dyDescent="0.2"/>
    <row r="1010303" hidden="1" x14ac:dyDescent="0.2"/>
    <row r="1010304" hidden="1" x14ac:dyDescent="0.2"/>
    <row r="1010305" hidden="1" x14ac:dyDescent="0.2"/>
    <row r="1010306" hidden="1" x14ac:dyDescent="0.2"/>
    <row r="1010307" hidden="1" x14ac:dyDescent="0.2"/>
    <row r="1010308" hidden="1" x14ac:dyDescent="0.2"/>
    <row r="1010309" hidden="1" x14ac:dyDescent="0.2"/>
    <row r="1010310" hidden="1" x14ac:dyDescent="0.2"/>
    <row r="1010311" hidden="1" x14ac:dyDescent="0.2"/>
    <row r="1010312" hidden="1" x14ac:dyDescent="0.2"/>
    <row r="1010313" hidden="1" x14ac:dyDescent="0.2"/>
    <row r="1010314" hidden="1" x14ac:dyDescent="0.2"/>
    <row r="1010315" hidden="1" x14ac:dyDescent="0.2"/>
    <row r="1010316" hidden="1" x14ac:dyDescent="0.2"/>
    <row r="1010317" hidden="1" x14ac:dyDescent="0.2"/>
    <row r="1010318" hidden="1" x14ac:dyDescent="0.2"/>
    <row r="1010319" hidden="1" x14ac:dyDescent="0.2"/>
    <row r="1010320" hidden="1" x14ac:dyDescent="0.2"/>
    <row r="1010321" hidden="1" x14ac:dyDescent="0.2"/>
    <row r="1010322" hidden="1" x14ac:dyDescent="0.2"/>
    <row r="1010323" hidden="1" x14ac:dyDescent="0.2"/>
    <row r="1010324" hidden="1" x14ac:dyDescent="0.2"/>
    <row r="1010325" hidden="1" x14ac:dyDescent="0.2"/>
    <row r="1010326" hidden="1" x14ac:dyDescent="0.2"/>
    <row r="1010327" hidden="1" x14ac:dyDescent="0.2"/>
    <row r="1010328" hidden="1" x14ac:dyDescent="0.2"/>
    <row r="1010329" hidden="1" x14ac:dyDescent="0.2"/>
    <row r="1010330" hidden="1" x14ac:dyDescent="0.2"/>
    <row r="1010331" hidden="1" x14ac:dyDescent="0.2"/>
    <row r="1010332" hidden="1" x14ac:dyDescent="0.2"/>
    <row r="1010333" hidden="1" x14ac:dyDescent="0.2"/>
    <row r="1010334" hidden="1" x14ac:dyDescent="0.2"/>
    <row r="1010335" hidden="1" x14ac:dyDescent="0.2"/>
    <row r="1010336" hidden="1" x14ac:dyDescent="0.2"/>
    <row r="1010337" hidden="1" x14ac:dyDescent="0.2"/>
    <row r="1010338" hidden="1" x14ac:dyDescent="0.2"/>
    <row r="1010339" hidden="1" x14ac:dyDescent="0.2"/>
    <row r="1010340" hidden="1" x14ac:dyDescent="0.2"/>
    <row r="1010341" hidden="1" x14ac:dyDescent="0.2"/>
    <row r="1010342" hidden="1" x14ac:dyDescent="0.2"/>
    <row r="1010343" hidden="1" x14ac:dyDescent="0.2"/>
    <row r="1010344" hidden="1" x14ac:dyDescent="0.2"/>
    <row r="1010345" hidden="1" x14ac:dyDescent="0.2"/>
    <row r="1010346" hidden="1" x14ac:dyDescent="0.2"/>
    <row r="1010347" hidden="1" x14ac:dyDescent="0.2"/>
    <row r="1010348" hidden="1" x14ac:dyDescent="0.2"/>
    <row r="1010349" hidden="1" x14ac:dyDescent="0.2"/>
    <row r="1010350" hidden="1" x14ac:dyDescent="0.2"/>
    <row r="1010351" hidden="1" x14ac:dyDescent="0.2"/>
    <row r="1010352" hidden="1" x14ac:dyDescent="0.2"/>
    <row r="1010353" hidden="1" x14ac:dyDescent="0.2"/>
    <row r="1010354" hidden="1" x14ac:dyDescent="0.2"/>
    <row r="1010355" hidden="1" x14ac:dyDescent="0.2"/>
    <row r="1010356" hidden="1" x14ac:dyDescent="0.2"/>
    <row r="1010357" hidden="1" x14ac:dyDescent="0.2"/>
    <row r="1010358" hidden="1" x14ac:dyDescent="0.2"/>
    <row r="1010359" hidden="1" x14ac:dyDescent="0.2"/>
    <row r="1010360" hidden="1" x14ac:dyDescent="0.2"/>
    <row r="1010361" hidden="1" x14ac:dyDescent="0.2"/>
    <row r="1010362" hidden="1" x14ac:dyDescent="0.2"/>
    <row r="1010363" hidden="1" x14ac:dyDescent="0.2"/>
    <row r="1010364" hidden="1" x14ac:dyDescent="0.2"/>
    <row r="1010365" hidden="1" x14ac:dyDescent="0.2"/>
    <row r="1010366" hidden="1" x14ac:dyDescent="0.2"/>
    <row r="1010367" hidden="1" x14ac:dyDescent="0.2"/>
    <row r="1010368" hidden="1" x14ac:dyDescent="0.2"/>
    <row r="1010369" hidden="1" x14ac:dyDescent="0.2"/>
    <row r="1010370" hidden="1" x14ac:dyDescent="0.2"/>
    <row r="1010371" hidden="1" x14ac:dyDescent="0.2"/>
    <row r="1010372" hidden="1" x14ac:dyDescent="0.2"/>
    <row r="1010373" hidden="1" x14ac:dyDescent="0.2"/>
    <row r="1010374" hidden="1" x14ac:dyDescent="0.2"/>
    <row r="1010375" hidden="1" x14ac:dyDescent="0.2"/>
    <row r="1010376" hidden="1" x14ac:dyDescent="0.2"/>
    <row r="1010377" hidden="1" x14ac:dyDescent="0.2"/>
    <row r="1010378" hidden="1" x14ac:dyDescent="0.2"/>
    <row r="1010379" hidden="1" x14ac:dyDescent="0.2"/>
    <row r="1010380" hidden="1" x14ac:dyDescent="0.2"/>
    <row r="1010381" hidden="1" x14ac:dyDescent="0.2"/>
    <row r="1010382" hidden="1" x14ac:dyDescent="0.2"/>
    <row r="1010383" hidden="1" x14ac:dyDescent="0.2"/>
    <row r="1010384" hidden="1" x14ac:dyDescent="0.2"/>
    <row r="1010385" hidden="1" x14ac:dyDescent="0.2"/>
    <row r="1010386" hidden="1" x14ac:dyDescent="0.2"/>
    <row r="1010387" hidden="1" x14ac:dyDescent="0.2"/>
    <row r="1010388" hidden="1" x14ac:dyDescent="0.2"/>
    <row r="1010389" hidden="1" x14ac:dyDescent="0.2"/>
    <row r="1010390" hidden="1" x14ac:dyDescent="0.2"/>
    <row r="1010391" hidden="1" x14ac:dyDescent="0.2"/>
    <row r="1010392" hidden="1" x14ac:dyDescent="0.2"/>
    <row r="1010393" hidden="1" x14ac:dyDescent="0.2"/>
    <row r="1010394" hidden="1" x14ac:dyDescent="0.2"/>
    <row r="1010395" hidden="1" x14ac:dyDescent="0.2"/>
    <row r="1010396" hidden="1" x14ac:dyDescent="0.2"/>
    <row r="1010397" hidden="1" x14ac:dyDescent="0.2"/>
    <row r="1010398" hidden="1" x14ac:dyDescent="0.2"/>
    <row r="1010399" hidden="1" x14ac:dyDescent="0.2"/>
    <row r="1010400" hidden="1" x14ac:dyDescent="0.2"/>
    <row r="1010401" hidden="1" x14ac:dyDescent="0.2"/>
    <row r="1010402" hidden="1" x14ac:dyDescent="0.2"/>
    <row r="1010403" hidden="1" x14ac:dyDescent="0.2"/>
    <row r="1010404" hidden="1" x14ac:dyDescent="0.2"/>
    <row r="1010405" hidden="1" x14ac:dyDescent="0.2"/>
    <row r="1010406" hidden="1" x14ac:dyDescent="0.2"/>
    <row r="1010407" hidden="1" x14ac:dyDescent="0.2"/>
    <row r="1010408" hidden="1" x14ac:dyDescent="0.2"/>
    <row r="1010409" hidden="1" x14ac:dyDescent="0.2"/>
    <row r="1010410" hidden="1" x14ac:dyDescent="0.2"/>
    <row r="1010411" hidden="1" x14ac:dyDescent="0.2"/>
    <row r="1010412" hidden="1" x14ac:dyDescent="0.2"/>
    <row r="1010413" hidden="1" x14ac:dyDescent="0.2"/>
    <row r="1010414" hidden="1" x14ac:dyDescent="0.2"/>
    <row r="1010415" hidden="1" x14ac:dyDescent="0.2"/>
    <row r="1010416" hidden="1" x14ac:dyDescent="0.2"/>
    <row r="1010417" hidden="1" x14ac:dyDescent="0.2"/>
    <row r="1010418" hidden="1" x14ac:dyDescent="0.2"/>
    <row r="1010419" hidden="1" x14ac:dyDescent="0.2"/>
    <row r="1010420" hidden="1" x14ac:dyDescent="0.2"/>
    <row r="1010421" hidden="1" x14ac:dyDescent="0.2"/>
    <row r="1010422" hidden="1" x14ac:dyDescent="0.2"/>
    <row r="1010423" hidden="1" x14ac:dyDescent="0.2"/>
    <row r="1010424" hidden="1" x14ac:dyDescent="0.2"/>
    <row r="1010425" hidden="1" x14ac:dyDescent="0.2"/>
    <row r="1010426" hidden="1" x14ac:dyDescent="0.2"/>
    <row r="1010427" hidden="1" x14ac:dyDescent="0.2"/>
    <row r="1010428" hidden="1" x14ac:dyDescent="0.2"/>
    <row r="1010429" hidden="1" x14ac:dyDescent="0.2"/>
    <row r="1010430" hidden="1" x14ac:dyDescent="0.2"/>
    <row r="1010431" hidden="1" x14ac:dyDescent="0.2"/>
    <row r="1010432" hidden="1" x14ac:dyDescent="0.2"/>
    <row r="1010433" hidden="1" x14ac:dyDescent="0.2"/>
    <row r="1010434" hidden="1" x14ac:dyDescent="0.2"/>
    <row r="1010435" hidden="1" x14ac:dyDescent="0.2"/>
    <row r="1010436" hidden="1" x14ac:dyDescent="0.2"/>
    <row r="1010437" hidden="1" x14ac:dyDescent="0.2"/>
    <row r="1010438" hidden="1" x14ac:dyDescent="0.2"/>
    <row r="1010439" hidden="1" x14ac:dyDescent="0.2"/>
    <row r="1010440" hidden="1" x14ac:dyDescent="0.2"/>
    <row r="1010441" hidden="1" x14ac:dyDescent="0.2"/>
    <row r="1010442" hidden="1" x14ac:dyDescent="0.2"/>
    <row r="1010443" hidden="1" x14ac:dyDescent="0.2"/>
    <row r="1010444" hidden="1" x14ac:dyDescent="0.2"/>
    <row r="1010445" hidden="1" x14ac:dyDescent="0.2"/>
    <row r="1010446" hidden="1" x14ac:dyDescent="0.2"/>
    <row r="1010447" hidden="1" x14ac:dyDescent="0.2"/>
    <row r="1010448" hidden="1" x14ac:dyDescent="0.2"/>
    <row r="1010449" hidden="1" x14ac:dyDescent="0.2"/>
    <row r="1010450" hidden="1" x14ac:dyDescent="0.2"/>
    <row r="1010451" hidden="1" x14ac:dyDescent="0.2"/>
    <row r="1010452" hidden="1" x14ac:dyDescent="0.2"/>
    <row r="1010453" hidden="1" x14ac:dyDescent="0.2"/>
    <row r="1010454" hidden="1" x14ac:dyDescent="0.2"/>
    <row r="1010455" hidden="1" x14ac:dyDescent="0.2"/>
    <row r="1010456" hidden="1" x14ac:dyDescent="0.2"/>
    <row r="1010457" hidden="1" x14ac:dyDescent="0.2"/>
    <row r="1010458" hidden="1" x14ac:dyDescent="0.2"/>
    <row r="1010459" hidden="1" x14ac:dyDescent="0.2"/>
    <row r="1010460" hidden="1" x14ac:dyDescent="0.2"/>
    <row r="1010461" hidden="1" x14ac:dyDescent="0.2"/>
    <row r="1010462" hidden="1" x14ac:dyDescent="0.2"/>
    <row r="1010463" hidden="1" x14ac:dyDescent="0.2"/>
    <row r="1010464" hidden="1" x14ac:dyDescent="0.2"/>
    <row r="1010465" hidden="1" x14ac:dyDescent="0.2"/>
    <row r="1010466" hidden="1" x14ac:dyDescent="0.2"/>
    <row r="1010467" hidden="1" x14ac:dyDescent="0.2"/>
    <row r="1010468" hidden="1" x14ac:dyDescent="0.2"/>
    <row r="1010469" hidden="1" x14ac:dyDescent="0.2"/>
    <row r="1010470" hidden="1" x14ac:dyDescent="0.2"/>
    <row r="1010471" hidden="1" x14ac:dyDescent="0.2"/>
    <row r="1010472" hidden="1" x14ac:dyDescent="0.2"/>
    <row r="1010473" hidden="1" x14ac:dyDescent="0.2"/>
    <row r="1010474" hidden="1" x14ac:dyDescent="0.2"/>
    <row r="1010475" hidden="1" x14ac:dyDescent="0.2"/>
    <row r="1010476" hidden="1" x14ac:dyDescent="0.2"/>
    <row r="1010477" hidden="1" x14ac:dyDescent="0.2"/>
    <row r="1010478" hidden="1" x14ac:dyDescent="0.2"/>
    <row r="1010479" hidden="1" x14ac:dyDescent="0.2"/>
    <row r="1010480" hidden="1" x14ac:dyDescent="0.2"/>
    <row r="1010481" hidden="1" x14ac:dyDescent="0.2"/>
    <row r="1010482" hidden="1" x14ac:dyDescent="0.2"/>
    <row r="1010483" hidden="1" x14ac:dyDescent="0.2"/>
    <row r="1010484" hidden="1" x14ac:dyDescent="0.2"/>
    <row r="1010485" hidden="1" x14ac:dyDescent="0.2"/>
    <row r="1010486" hidden="1" x14ac:dyDescent="0.2"/>
    <row r="1010487" hidden="1" x14ac:dyDescent="0.2"/>
    <row r="1010488" hidden="1" x14ac:dyDescent="0.2"/>
    <row r="1010489" hidden="1" x14ac:dyDescent="0.2"/>
    <row r="1010490" hidden="1" x14ac:dyDescent="0.2"/>
    <row r="1010491" hidden="1" x14ac:dyDescent="0.2"/>
    <row r="1010492" hidden="1" x14ac:dyDescent="0.2"/>
    <row r="1010493" hidden="1" x14ac:dyDescent="0.2"/>
    <row r="1010494" hidden="1" x14ac:dyDescent="0.2"/>
    <row r="1010495" hidden="1" x14ac:dyDescent="0.2"/>
    <row r="1010496" hidden="1" x14ac:dyDescent="0.2"/>
    <row r="1010497" hidden="1" x14ac:dyDescent="0.2"/>
    <row r="1010498" hidden="1" x14ac:dyDescent="0.2"/>
    <row r="1010499" hidden="1" x14ac:dyDescent="0.2"/>
    <row r="1010500" hidden="1" x14ac:dyDescent="0.2"/>
    <row r="1010501" hidden="1" x14ac:dyDescent="0.2"/>
    <row r="1010502" hidden="1" x14ac:dyDescent="0.2"/>
    <row r="1010503" hidden="1" x14ac:dyDescent="0.2"/>
    <row r="1010504" hidden="1" x14ac:dyDescent="0.2"/>
    <row r="1010505" hidden="1" x14ac:dyDescent="0.2"/>
    <row r="1010506" hidden="1" x14ac:dyDescent="0.2"/>
    <row r="1010507" hidden="1" x14ac:dyDescent="0.2"/>
    <row r="1010508" hidden="1" x14ac:dyDescent="0.2"/>
    <row r="1010509" hidden="1" x14ac:dyDescent="0.2"/>
    <row r="1010510" hidden="1" x14ac:dyDescent="0.2"/>
    <row r="1010511" hidden="1" x14ac:dyDescent="0.2"/>
    <row r="1010512" hidden="1" x14ac:dyDescent="0.2"/>
    <row r="1010513" hidden="1" x14ac:dyDescent="0.2"/>
    <row r="1010514" hidden="1" x14ac:dyDescent="0.2"/>
    <row r="1010515" hidden="1" x14ac:dyDescent="0.2"/>
    <row r="1010516" hidden="1" x14ac:dyDescent="0.2"/>
    <row r="1010517" hidden="1" x14ac:dyDescent="0.2"/>
    <row r="1010518" hidden="1" x14ac:dyDescent="0.2"/>
    <row r="1010519" hidden="1" x14ac:dyDescent="0.2"/>
    <row r="1010520" hidden="1" x14ac:dyDescent="0.2"/>
    <row r="1010521" hidden="1" x14ac:dyDescent="0.2"/>
    <row r="1010522" hidden="1" x14ac:dyDescent="0.2"/>
    <row r="1010523" hidden="1" x14ac:dyDescent="0.2"/>
    <row r="1010524" hidden="1" x14ac:dyDescent="0.2"/>
    <row r="1010525" hidden="1" x14ac:dyDescent="0.2"/>
    <row r="1010526" hidden="1" x14ac:dyDescent="0.2"/>
    <row r="1010527" hidden="1" x14ac:dyDescent="0.2"/>
    <row r="1010528" hidden="1" x14ac:dyDescent="0.2"/>
    <row r="1010529" hidden="1" x14ac:dyDescent="0.2"/>
    <row r="1010530" hidden="1" x14ac:dyDescent="0.2"/>
    <row r="1010531" hidden="1" x14ac:dyDescent="0.2"/>
    <row r="1010532" hidden="1" x14ac:dyDescent="0.2"/>
    <row r="1010533" hidden="1" x14ac:dyDescent="0.2"/>
    <row r="1010534" hidden="1" x14ac:dyDescent="0.2"/>
    <row r="1010535" hidden="1" x14ac:dyDescent="0.2"/>
    <row r="1010536" hidden="1" x14ac:dyDescent="0.2"/>
    <row r="1010537" hidden="1" x14ac:dyDescent="0.2"/>
    <row r="1010538" hidden="1" x14ac:dyDescent="0.2"/>
    <row r="1010539" hidden="1" x14ac:dyDescent="0.2"/>
    <row r="1010540" hidden="1" x14ac:dyDescent="0.2"/>
    <row r="1010541" hidden="1" x14ac:dyDescent="0.2"/>
    <row r="1010542" hidden="1" x14ac:dyDescent="0.2"/>
    <row r="1010543" hidden="1" x14ac:dyDescent="0.2"/>
    <row r="1010544" hidden="1" x14ac:dyDescent="0.2"/>
    <row r="1010545" hidden="1" x14ac:dyDescent="0.2"/>
    <row r="1010546" hidden="1" x14ac:dyDescent="0.2"/>
    <row r="1010547" hidden="1" x14ac:dyDescent="0.2"/>
    <row r="1010548" hidden="1" x14ac:dyDescent="0.2"/>
    <row r="1010549" hidden="1" x14ac:dyDescent="0.2"/>
    <row r="1010550" hidden="1" x14ac:dyDescent="0.2"/>
    <row r="1010551" hidden="1" x14ac:dyDescent="0.2"/>
    <row r="1010552" hidden="1" x14ac:dyDescent="0.2"/>
    <row r="1010553" hidden="1" x14ac:dyDescent="0.2"/>
    <row r="1010554" hidden="1" x14ac:dyDescent="0.2"/>
    <row r="1010555" hidden="1" x14ac:dyDescent="0.2"/>
    <row r="1010556" hidden="1" x14ac:dyDescent="0.2"/>
    <row r="1010557" hidden="1" x14ac:dyDescent="0.2"/>
    <row r="1010558" hidden="1" x14ac:dyDescent="0.2"/>
    <row r="1010559" hidden="1" x14ac:dyDescent="0.2"/>
    <row r="1010560" hidden="1" x14ac:dyDescent="0.2"/>
    <row r="1010561" hidden="1" x14ac:dyDescent="0.2"/>
    <row r="1010562" hidden="1" x14ac:dyDescent="0.2"/>
    <row r="1010563" hidden="1" x14ac:dyDescent="0.2"/>
    <row r="1010564" hidden="1" x14ac:dyDescent="0.2"/>
    <row r="1010565" hidden="1" x14ac:dyDescent="0.2"/>
    <row r="1010566" hidden="1" x14ac:dyDescent="0.2"/>
    <row r="1010567" hidden="1" x14ac:dyDescent="0.2"/>
    <row r="1010568" hidden="1" x14ac:dyDescent="0.2"/>
    <row r="1010569" hidden="1" x14ac:dyDescent="0.2"/>
    <row r="1010570" hidden="1" x14ac:dyDescent="0.2"/>
    <row r="1010571" hidden="1" x14ac:dyDescent="0.2"/>
    <row r="1010572" hidden="1" x14ac:dyDescent="0.2"/>
    <row r="1010573" hidden="1" x14ac:dyDescent="0.2"/>
    <row r="1010574" hidden="1" x14ac:dyDescent="0.2"/>
    <row r="1010575" hidden="1" x14ac:dyDescent="0.2"/>
    <row r="1010576" hidden="1" x14ac:dyDescent="0.2"/>
    <row r="1010577" hidden="1" x14ac:dyDescent="0.2"/>
    <row r="1010578" hidden="1" x14ac:dyDescent="0.2"/>
    <row r="1010579" hidden="1" x14ac:dyDescent="0.2"/>
    <row r="1010580" hidden="1" x14ac:dyDescent="0.2"/>
    <row r="1010581" hidden="1" x14ac:dyDescent="0.2"/>
    <row r="1010582" hidden="1" x14ac:dyDescent="0.2"/>
    <row r="1010583" hidden="1" x14ac:dyDescent="0.2"/>
    <row r="1010584" hidden="1" x14ac:dyDescent="0.2"/>
    <row r="1010585" hidden="1" x14ac:dyDescent="0.2"/>
    <row r="1010586" hidden="1" x14ac:dyDescent="0.2"/>
    <row r="1010587" hidden="1" x14ac:dyDescent="0.2"/>
    <row r="1010588" hidden="1" x14ac:dyDescent="0.2"/>
    <row r="1010589" hidden="1" x14ac:dyDescent="0.2"/>
    <row r="1010590" hidden="1" x14ac:dyDescent="0.2"/>
    <row r="1010591" hidden="1" x14ac:dyDescent="0.2"/>
    <row r="1010592" hidden="1" x14ac:dyDescent="0.2"/>
    <row r="1010593" hidden="1" x14ac:dyDescent="0.2"/>
    <row r="1010594" hidden="1" x14ac:dyDescent="0.2"/>
    <row r="1010595" hidden="1" x14ac:dyDescent="0.2"/>
    <row r="1010596" hidden="1" x14ac:dyDescent="0.2"/>
    <row r="1010597" hidden="1" x14ac:dyDescent="0.2"/>
    <row r="1010598" hidden="1" x14ac:dyDescent="0.2"/>
    <row r="1010599" hidden="1" x14ac:dyDescent="0.2"/>
    <row r="1010600" hidden="1" x14ac:dyDescent="0.2"/>
    <row r="1010601" hidden="1" x14ac:dyDescent="0.2"/>
    <row r="1010602" hidden="1" x14ac:dyDescent="0.2"/>
    <row r="1010603" hidden="1" x14ac:dyDescent="0.2"/>
    <row r="1010604" hidden="1" x14ac:dyDescent="0.2"/>
    <row r="1010605" hidden="1" x14ac:dyDescent="0.2"/>
    <row r="1010606" hidden="1" x14ac:dyDescent="0.2"/>
    <row r="1010607" hidden="1" x14ac:dyDescent="0.2"/>
    <row r="1010608" hidden="1" x14ac:dyDescent="0.2"/>
    <row r="1010609" hidden="1" x14ac:dyDescent="0.2"/>
    <row r="1010610" hidden="1" x14ac:dyDescent="0.2"/>
    <row r="1010611" hidden="1" x14ac:dyDescent="0.2"/>
    <row r="1010612" hidden="1" x14ac:dyDescent="0.2"/>
    <row r="1010613" hidden="1" x14ac:dyDescent="0.2"/>
    <row r="1010614" hidden="1" x14ac:dyDescent="0.2"/>
    <row r="1010615" hidden="1" x14ac:dyDescent="0.2"/>
    <row r="1010616" hidden="1" x14ac:dyDescent="0.2"/>
    <row r="1010617" hidden="1" x14ac:dyDescent="0.2"/>
    <row r="1010618" hidden="1" x14ac:dyDescent="0.2"/>
    <row r="1010619" hidden="1" x14ac:dyDescent="0.2"/>
    <row r="1010620" hidden="1" x14ac:dyDescent="0.2"/>
    <row r="1010621" hidden="1" x14ac:dyDescent="0.2"/>
    <row r="1010622" hidden="1" x14ac:dyDescent="0.2"/>
    <row r="1010623" hidden="1" x14ac:dyDescent="0.2"/>
    <row r="1010624" hidden="1" x14ac:dyDescent="0.2"/>
    <row r="1010625" hidden="1" x14ac:dyDescent="0.2"/>
    <row r="1010626" hidden="1" x14ac:dyDescent="0.2"/>
    <row r="1010627" hidden="1" x14ac:dyDescent="0.2"/>
    <row r="1010628" hidden="1" x14ac:dyDescent="0.2"/>
    <row r="1010629" hidden="1" x14ac:dyDescent="0.2"/>
    <row r="1010630" hidden="1" x14ac:dyDescent="0.2"/>
    <row r="1010631" hidden="1" x14ac:dyDescent="0.2"/>
    <row r="1010632" hidden="1" x14ac:dyDescent="0.2"/>
    <row r="1010633" hidden="1" x14ac:dyDescent="0.2"/>
    <row r="1010634" hidden="1" x14ac:dyDescent="0.2"/>
    <row r="1010635" hidden="1" x14ac:dyDescent="0.2"/>
    <row r="1010636" hidden="1" x14ac:dyDescent="0.2"/>
    <row r="1010637" hidden="1" x14ac:dyDescent="0.2"/>
    <row r="1010638" hidden="1" x14ac:dyDescent="0.2"/>
    <row r="1010639" hidden="1" x14ac:dyDescent="0.2"/>
    <row r="1010640" hidden="1" x14ac:dyDescent="0.2"/>
    <row r="1010641" hidden="1" x14ac:dyDescent="0.2"/>
    <row r="1010642" hidden="1" x14ac:dyDescent="0.2"/>
    <row r="1010643" hidden="1" x14ac:dyDescent="0.2"/>
    <row r="1010644" hidden="1" x14ac:dyDescent="0.2"/>
    <row r="1010645" hidden="1" x14ac:dyDescent="0.2"/>
    <row r="1010646" hidden="1" x14ac:dyDescent="0.2"/>
    <row r="1010647" hidden="1" x14ac:dyDescent="0.2"/>
    <row r="1010648" hidden="1" x14ac:dyDescent="0.2"/>
    <row r="1010649" hidden="1" x14ac:dyDescent="0.2"/>
    <row r="1010650" hidden="1" x14ac:dyDescent="0.2"/>
    <row r="1010651" hidden="1" x14ac:dyDescent="0.2"/>
    <row r="1010652" hidden="1" x14ac:dyDescent="0.2"/>
    <row r="1010653" hidden="1" x14ac:dyDescent="0.2"/>
    <row r="1010654" hidden="1" x14ac:dyDescent="0.2"/>
    <row r="1010655" hidden="1" x14ac:dyDescent="0.2"/>
    <row r="1010656" hidden="1" x14ac:dyDescent="0.2"/>
    <row r="1010657" hidden="1" x14ac:dyDescent="0.2"/>
    <row r="1010658" hidden="1" x14ac:dyDescent="0.2"/>
    <row r="1010659" hidden="1" x14ac:dyDescent="0.2"/>
    <row r="1010660" hidden="1" x14ac:dyDescent="0.2"/>
    <row r="1010661" hidden="1" x14ac:dyDescent="0.2"/>
    <row r="1010662" hidden="1" x14ac:dyDescent="0.2"/>
    <row r="1010663" hidden="1" x14ac:dyDescent="0.2"/>
    <row r="1010664" hidden="1" x14ac:dyDescent="0.2"/>
    <row r="1010665" hidden="1" x14ac:dyDescent="0.2"/>
    <row r="1010666" hidden="1" x14ac:dyDescent="0.2"/>
    <row r="1010667" hidden="1" x14ac:dyDescent="0.2"/>
    <row r="1010668" hidden="1" x14ac:dyDescent="0.2"/>
    <row r="1010669" hidden="1" x14ac:dyDescent="0.2"/>
    <row r="1010670" hidden="1" x14ac:dyDescent="0.2"/>
    <row r="1010671" hidden="1" x14ac:dyDescent="0.2"/>
    <row r="1010672" hidden="1" x14ac:dyDescent="0.2"/>
    <row r="1010673" hidden="1" x14ac:dyDescent="0.2"/>
    <row r="1010674" hidden="1" x14ac:dyDescent="0.2"/>
    <row r="1010675" hidden="1" x14ac:dyDescent="0.2"/>
    <row r="1010676" hidden="1" x14ac:dyDescent="0.2"/>
    <row r="1010677" hidden="1" x14ac:dyDescent="0.2"/>
    <row r="1010678" hidden="1" x14ac:dyDescent="0.2"/>
    <row r="1010679" hidden="1" x14ac:dyDescent="0.2"/>
    <row r="1010680" hidden="1" x14ac:dyDescent="0.2"/>
    <row r="1010681" hidden="1" x14ac:dyDescent="0.2"/>
    <row r="1010682" hidden="1" x14ac:dyDescent="0.2"/>
    <row r="1010683" hidden="1" x14ac:dyDescent="0.2"/>
    <row r="1010684" hidden="1" x14ac:dyDescent="0.2"/>
    <row r="1010685" hidden="1" x14ac:dyDescent="0.2"/>
    <row r="1010686" hidden="1" x14ac:dyDescent="0.2"/>
    <row r="1010687" hidden="1" x14ac:dyDescent="0.2"/>
    <row r="1010688" hidden="1" x14ac:dyDescent="0.2"/>
    <row r="1010689" hidden="1" x14ac:dyDescent="0.2"/>
    <row r="1010690" hidden="1" x14ac:dyDescent="0.2"/>
    <row r="1010691" hidden="1" x14ac:dyDescent="0.2"/>
    <row r="1010692" hidden="1" x14ac:dyDescent="0.2"/>
    <row r="1010693" hidden="1" x14ac:dyDescent="0.2"/>
    <row r="1010694" hidden="1" x14ac:dyDescent="0.2"/>
    <row r="1010695" hidden="1" x14ac:dyDescent="0.2"/>
    <row r="1010696" hidden="1" x14ac:dyDescent="0.2"/>
    <row r="1010697" hidden="1" x14ac:dyDescent="0.2"/>
    <row r="1010698" hidden="1" x14ac:dyDescent="0.2"/>
    <row r="1010699" hidden="1" x14ac:dyDescent="0.2"/>
    <row r="1010700" hidden="1" x14ac:dyDescent="0.2"/>
    <row r="1010701" hidden="1" x14ac:dyDescent="0.2"/>
    <row r="1010702" hidden="1" x14ac:dyDescent="0.2"/>
    <row r="1010703" hidden="1" x14ac:dyDescent="0.2"/>
    <row r="1010704" hidden="1" x14ac:dyDescent="0.2"/>
    <row r="1010705" hidden="1" x14ac:dyDescent="0.2"/>
    <row r="1010706" hidden="1" x14ac:dyDescent="0.2"/>
    <row r="1010707" hidden="1" x14ac:dyDescent="0.2"/>
    <row r="1010708" hidden="1" x14ac:dyDescent="0.2"/>
    <row r="1010709" hidden="1" x14ac:dyDescent="0.2"/>
    <row r="1010710" hidden="1" x14ac:dyDescent="0.2"/>
    <row r="1010711" hidden="1" x14ac:dyDescent="0.2"/>
    <row r="1010712" hidden="1" x14ac:dyDescent="0.2"/>
    <row r="1010713" hidden="1" x14ac:dyDescent="0.2"/>
    <row r="1010714" hidden="1" x14ac:dyDescent="0.2"/>
    <row r="1010715" hidden="1" x14ac:dyDescent="0.2"/>
    <row r="1010716" hidden="1" x14ac:dyDescent="0.2"/>
    <row r="1010717" hidden="1" x14ac:dyDescent="0.2"/>
    <row r="1010718" hidden="1" x14ac:dyDescent="0.2"/>
    <row r="1010719" hidden="1" x14ac:dyDescent="0.2"/>
    <row r="1010720" hidden="1" x14ac:dyDescent="0.2"/>
    <row r="1010721" hidden="1" x14ac:dyDescent="0.2"/>
    <row r="1010722" hidden="1" x14ac:dyDescent="0.2"/>
    <row r="1010723" hidden="1" x14ac:dyDescent="0.2"/>
    <row r="1010724" hidden="1" x14ac:dyDescent="0.2"/>
    <row r="1010725" hidden="1" x14ac:dyDescent="0.2"/>
    <row r="1010726" hidden="1" x14ac:dyDescent="0.2"/>
    <row r="1010727" hidden="1" x14ac:dyDescent="0.2"/>
    <row r="1010728" hidden="1" x14ac:dyDescent="0.2"/>
    <row r="1010729" hidden="1" x14ac:dyDescent="0.2"/>
    <row r="1010730" hidden="1" x14ac:dyDescent="0.2"/>
    <row r="1010731" hidden="1" x14ac:dyDescent="0.2"/>
    <row r="1010732" hidden="1" x14ac:dyDescent="0.2"/>
    <row r="1010733" hidden="1" x14ac:dyDescent="0.2"/>
    <row r="1010734" hidden="1" x14ac:dyDescent="0.2"/>
    <row r="1010735" hidden="1" x14ac:dyDescent="0.2"/>
    <row r="1010736" hidden="1" x14ac:dyDescent="0.2"/>
    <row r="1010737" hidden="1" x14ac:dyDescent="0.2"/>
    <row r="1010738" hidden="1" x14ac:dyDescent="0.2"/>
    <row r="1010739" hidden="1" x14ac:dyDescent="0.2"/>
    <row r="1010740" hidden="1" x14ac:dyDescent="0.2"/>
    <row r="1010741" hidden="1" x14ac:dyDescent="0.2"/>
    <row r="1010742" hidden="1" x14ac:dyDescent="0.2"/>
    <row r="1010743" hidden="1" x14ac:dyDescent="0.2"/>
    <row r="1010744" hidden="1" x14ac:dyDescent="0.2"/>
    <row r="1010745" hidden="1" x14ac:dyDescent="0.2"/>
    <row r="1010746" hidden="1" x14ac:dyDescent="0.2"/>
    <row r="1010747" hidden="1" x14ac:dyDescent="0.2"/>
    <row r="1010748" hidden="1" x14ac:dyDescent="0.2"/>
    <row r="1010749" hidden="1" x14ac:dyDescent="0.2"/>
    <row r="1010750" hidden="1" x14ac:dyDescent="0.2"/>
    <row r="1010751" hidden="1" x14ac:dyDescent="0.2"/>
    <row r="1010752" hidden="1" x14ac:dyDescent="0.2"/>
    <row r="1010753" hidden="1" x14ac:dyDescent="0.2"/>
    <row r="1010754" hidden="1" x14ac:dyDescent="0.2"/>
    <row r="1010755" hidden="1" x14ac:dyDescent="0.2"/>
    <row r="1010756" hidden="1" x14ac:dyDescent="0.2"/>
    <row r="1010757" hidden="1" x14ac:dyDescent="0.2"/>
    <row r="1010758" hidden="1" x14ac:dyDescent="0.2"/>
    <row r="1010759" hidden="1" x14ac:dyDescent="0.2"/>
    <row r="1010760" hidden="1" x14ac:dyDescent="0.2"/>
    <row r="1010761" hidden="1" x14ac:dyDescent="0.2"/>
    <row r="1010762" hidden="1" x14ac:dyDescent="0.2"/>
    <row r="1010763" hidden="1" x14ac:dyDescent="0.2"/>
    <row r="1010764" hidden="1" x14ac:dyDescent="0.2"/>
    <row r="1010765" hidden="1" x14ac:dyDescent="0.2"/>
    <row r="1010766" hidden="1" x14ac:dyDescent="0.2"/>
    <row r="1010767" hidden="1" x14ac:dyDescent="0.2"/>
    <row r="1010768" hidden="1" x14ac:dyDescent="0.2"/>
    <row r="1010769" hidden="1" x14ac:dyDescent="0.2"/>
    <row r="1010770" hidden="1" x14ac:dyDescent="0.2"/>
    <row r="1010771" hidden="1" x14ac:dyDescent="0.2"/>
    <row r="1010772" hidden="1" x14ac:dyDescent="0.2"/>
    <row r="1010773" hidden="1" x14ac:dyDescent="0.2"/>
    <row r="1010774" hidden="1" x14ac:dyDescent="0.2"/>
    <row r="1010775" hidden="1" x14ac:dyDescent="0.2"/>
    <row r="1010776" hidden="1" x14ac:dyDescent="0.2"/>
    <row r="1010777" hidden="1" x14ac:dyDescent="0.2"/>
    <row r="1010778" hidden="1" x14ac:dyDescent="0.2"/>
    <row r="1010779" hidden="1" x14ac:dyDescent="0.2"/>
    <row r="1010780" hidden="1" x14ac:dyDescent="0.2"/>
    <row r="1010781" hidden="1" x14ac:dyDescent="0.2"/>
    <row r="1010782" hidden="1" x14ac:dyDescent="0.2"/>
    <row r="1010783" hidden="1" x14ac:dyDescent="0.2"/>
    <row r="1010784" hidden="1" x14ac:dyDescent="0.2"/>
    <row r="1010785" hidden="1" x14ac:dyDescent="0.2"/>
    <row r="1010786" hidden="1" x14ac:dyDescent="0.2"/>
    <row r="1010787" hidden="1" x14ac:dyDescent="0.2"/>
    <row r="1010788" hidden="1" x14ac:dyDescent="0.2"/>
    <row r="1010789" hidden="1" x14ac:dyDescent="0.2"/>
    <row r="1010790" hidden="1" x14ac:dyDescent="0.2"/>
    <row r="1010791" hidden="1" x14ac:dyDescent="0.2"/>
    <row r="1010792" hidden="1" x14ac:dyDescent="0.2"/>
    <row r="1010793" hidden="1" x14ac:dyDescent="0.2"/>
    <row r="1010794" hidden="1" x14ac:dyDescent="0.2"/>
    <row r="1010795" hidden="1" x14ac:dyDescent="0.2"/>
    <row r="1010796" hidden="1" x14ac:dyDescent="0.2"/>
    <row r="1010797" hidden="1" x14ac:dyDescent="0.2"/>
    <row r="1010798" hidden="1" x14ac:dyDescent="0.2"/>
    <row r="1010799" hidden="1" x14ac:dyDescent="0.2"/>
    <row r="1010800" hidden="1" x14ac:dyDescent="0.2"/>
    <row r="1010801" hidden="1" x14ac:dyDescent="0.2"/>
    <row r="1010802" hidden="1" x14ac:dyDescent="0.2"/>
    <row r="1010803" hidden="1" x14ac:dyDescent="0.2"/>
    <row r="1010804" hidden="1" x14ac:dyDescent="0.2"/>
    <row r="1010805" hidden="1" x14ac:dyDescent="0.2"/>
    <row r="1010806" hidden="1" x14ac:dyDescent="0.2"/>
    <row r="1010807" hidden="1" x14ac:dyDescent="0.2"/>
    <row r="1010808" hidden="1" x14ac:dyDescent="0.2"/>
    <row r="1010809" hidden="1" x14ac:dyDescent="0.2"/>
    <row r="1010810" hidden="1" x14ac:dyDescent="0.2"/>
    <row r="1010811" hidden="1" x14ac:dyDescent="0.2"/>
    <row r="1010812" hidden="1" x14ac:dyDescent="0.2"/>
    <row r="1010813" hidden="1" x14ac:dyDescent="0.2"/>
    <row r="1010814" hidden="1" x14ac:dyDescent="0.2"/>
    <row r="1010815" hidden="1" x14ac:dyDescent="0.2"/>
    <row r="1010816" hidden="1" x14ac:dyDescent="0.2"/>
    <row r="1010817" hidden="1" x14ac:dyDescent="0.2"/>
    <row r="1010818" hidden="1" x14ac:dyDescent="0.2"/>
    <row r="1010819" hidden="1" x14ac:dyDescent="0.2"/>
    <row r="1010820" hidden="1" x14ac:dyDescent="0.2"/>
    <row r="1010821" hidden="1" x14ac:dyDescent="0.2"/>
    <row r="1010822" hidden="1" x14ac:dyDescent="0.2"/>
    <row r="1010823" hidden="1" x14ac:dyDescent="0.2"/>
    <row r="1010824" hidden="1" x14ac:dyDescent="0.2"/>
    <row r="1010825" hidden="1" x14ac:dyDescent="0.2"/>
    <row r="1010826" hidden="1" x14ac:dyDescent="0.2"/>
    <row r="1010827" hidden="1" x14ac:dyDescent="0.2"/>
    <row r="1010828" hidden="1" x14ac:dyDescent="0.2"/>
    <row r="1010829" hidden="1" x14ac:dyDescent="0.2"/>
    <row r="1010830" hidden="1" x14ac:dyDescent="0.2"/>
    <row r="1010831" hidden="1" x14ac:dyDescent="0.2"/>
    <row r="1010832" hidden="1" x14ac:dyDescent="0.2"/>
    <row r="1010833" hidden="1" x14ac:dyDescent="0.2"/>
    <row r="1010834" hidden="1" x14ac:dyDescent="0.2"/>
    <row r="1010835" hidden="1" x14ac:dyDescent="0.2"/>
    <row r="1010836" hidden="1" x14ac:dyDescent="0.2"/>
    <row r="1010837" hidden="1" x14ac:dyDescent="0.2"/>
    <row r="1010838" hidden="1" x14ac:dyDescent="0.2"/>
    <row r="1010839" hidden="1" x14ac:dyDescent="0.2"/>
    <row r="1010840" hidden="1" x14ac:dyDescent="0.2"/>
    <row r="1010841" hidden="1" x14ac:dyDescent="0.2"/>
    <row r="1010842" hidden="1" x14ac:dyDescent="0.2"/>
    <row r="1010843" hidden="1" x14ac:dyDescent="0.2"/>
    <row r="1010844" hidden="1" x14ac:dyDescent="0.2"/>
    <row r="1010845" hidden="1" x14ac:dyDescent="0.2"/>
    <row r="1010846" hidden="1" x14ac:dyDescent="0.2"/>
    <row r="1010847" hidden="1" x14ac:dyDescent="0.2"/>
    <row r="1010848" hidden="1" x14ac:dyDescent="0.2"/>
    <row r="1010849" hidden="1" x14ac:dyDescent="0.2"/>
    <row r="1010850" hidden="1" x14ac:dyDescent="0.2"/>
    <row r="1010851" hidden="1" x14ac:dyDescent="0.2"/>
    <row r="1010852" hidden="1" x14ac:dyDescent="0.2"/>
    <row r="1010853" hidden="1" x14ac:dyDescent="0.2"/>
    <row r="1010854" hidden="1" x14ac:dyDescent="0.2"/>
    <row r="1010855" hidden="1" x14ac:dyDescent="0.2"/>
    <row r="1010856" hidden="1" x14ac:dyDescent="0.2"/>
    <row r="1010857" hidden="1" x14ac:dyDescent="0.2"/>
    <row r="1010858" hidden="1" x14ac:dyDescent="0.2"/>
    <row r="1010859" hidden="1" x14ac:dyDescent="0.2"/>
    <row r="1010860" hidden="1" x14ac:dyDescent="0.2"/>
    <row r="1010861" hidden="1" x14ac:dyDescent="0.2"/>
    <row r="1010862" hidden="1" x14ac:dyDescent="0.2"/>
    <row r="1010863" hidden="1" x14ac:dyDescent="0.2"/>
    <row r="1010864" hidden="1" x14ac:dyDescent="0.2"/>
    <row r="1010865" hidden="1" x14ac:dyDescent="0.2"/>
    <row r="1010866" hidden="1" x14ac:dyDescent="0.2"/>
    <row r="1010867" hidden="1" x14ac:dyDescent="0.2"/>
    <row r="1010868" hidden="1" x14ac:dyDescent="0.2"/>
    <row r="1010869" hidden="1" x14ac:dyDescent="0.2"/>
    <row r="1010870" hidden="1" x14ac:dyDescent="0.2"/>
    <row r="1010871" hidden="1" x14ac:dyDescent="0.2"/>
    <row r="1010872" hidden="1" x14ac:dyDescent="0.2"/>
    <row r="1010873" hidden="1" x14ac:dyDescent="0.2"/>
    <row r="1010874" hidden="1" x14ac:dyDescent="0.2"/>
    <row r="1010875" hidden="1" x14ac:dyDescent="0.2"/>
    <row r="1010876" hidden="1" x14ac:dyDescent="0.2"/>
    <row r="1010877" hidden="1" x14ac:dyDescent="0.2"/>
    <row r="1010878" hidden="1" x14ac:dyDescent="0.2"/>
    <row r="1010879" hidden="1" x14ac:dyDescent="0.2"/>
    <row r="1010880" hidden="1" x14ac:dyDescent="0.2"/>
    <row r="1010881" hidden="1" x14ac:dyDescent="0.2"/>
    <row r="1010882" hidden="1" x14ac:dyDescent="0.2"/>
    <row r="1010883" hidden="1" x14ac:dyDescent="0.2"/>
    <row r="1010884" hidden="1" x14ac:dyDescent="0.2"/>
    <row r="1010885" hidden="1" x14ac:dyDescent="0.2"/>
    <row r="1010886" hidden="1" x14ac:dyDescent="0.2"/>
    <row r="1010887" hidden="1" x14ac:dyDescent="0.2"/>
    <row r="1010888" hidden="1" x14ac:dyDescent="0.2"/>
    <row r="1010889" hidden="1" x14ac:dyDescent="0.2"/>
    <row r="1010890" hidden="1" x14ac:dyDescent="0.2"/>
    <row r="1010891" hidden="1" x14ac:dyDescent="0.2"/>
    <row r="1010892" hidden="1" x14ac:dyDescent="0.2"/>
    <row r="1010893" hidden="1" x14ac:dyDescent="0.2"/>
    <row r="1010894" hidden="1" x14ac:dyDescent="0.2"/>
    <row r="1010895" hidden="1" x14ac:dyDescent="0.2"/>
    <row r="1010896" hidden="1" x14ac:dyDescent="0.2"/>
    <row r="1010897" hidden="1" x14ac:dyDescent="0.2"/>
    <row r="1010898" hidden="1" x14ac:dyDescent="0.2"/>
    <row r="1010899" hidden="1" x14ac:dyDescent="0.2"/>
    <row r="1010900" hidden="1" x14ac:dyDescent="0.2"/>
    <row r="1010901" hidden="1" x14ac:dyDescent="0.2"/>
    <row r="1010902" hidden="1" x14ac:dyDescent="0.2"/>
    <row r="1010903" hidden="1" x14ac:dyDescent="0.2"/>
    <row r="1010904" hidden="1" x14ac:dyDescent="0.2"/>
    <row r="1010905" hidden="1" x14ac:dyDescent="0.2"/>
    <row r="1010906" hidden="1" x14ac:dyDescent="0.2"/>
    <row r="1010907" hidden="1" x14ac:dyDescent="0.2"/>
    <row r="1010908" hidden="1" x14ac:dyDescent="0.2"/>
    <row r="1010909" hidden="1" x14ac:dyDescent="0.2"/>
    <row r="1010910" hidden="1" x14ac:dyDescent="0.2"/>
    <row r="1010911" hidden="1" x14ac:dyDescent="0.2"/>
    <row r="1010912" hidden="1" x14ac:dyDescent="0.2"/>
    <row r="1010913" hidden="1" x14ac:dyDescent="0.2"/>
    <row r="1010914" hidden="1" x14ac:dyDescent="0.2"/>
    <row r="1010915" hidden="1" x14ac:dyDescent="0.2"/>
    <row r="1010916" hidden="1" x14ac:dyDescent="0.2"/>
    <row r="1010917" hidden="1" x14ac:dyDescent="0.2"/>
    <row r="1010918" hidden="1" x14ac:dyDescent="0.2"/>
    <row r="1010919" hidden="1" x14ac:dyDescent="0.2"/>
    <row r="1010920" hidden="1" x14ac:dyDescent="0.2"/>
    <row r="1010921" hidden="1" x14ac:dyDescent="0.2"/>
    <row r="1010922" hidden="1" x14ac:dyDescent="0.2"/>
    <row r="1010923" hidden="1" x14ac:dyDescent="0.2"/>
    <row r="1010924" hidden="1" x14ac:dyDescent="0.2"/>
    <row r="1010925" hidden="1" x14ac:dyDescent="0.2"/>
    <row r="1010926" hidden="1" x14ac:dyDescent="0.2"/>
    <row r="1010927" hidden="1" x14ac:dyDescent="0.2"/>
    <row r="1010928" hidden="1" x14ac:dyDescent="0.2"/>
    <row r="1010929" hidden="1" x14ac:dyDescent="0.2"/>
    <row r="1010930" hidden="1" x14ac:dyDescent="0.2"/>
    <row r="1010931" hidden="1" x14ac:dyDescent="0.2"/>
    <row r="1010932" hidden="1" x14ac:dyDescent="0.2"/>
    <row r="1010933" hidden="1" x14ac:dyDescent="0.2"/>
    <row r="1010934" hidden="1" x14ac:dyDescent="0.2"/>
    <row r="1010935" hidden="1" x14ac:dyDescent="0.2"/>
    <row r="1010936" hidden="1" x14ac:dyDescent="0.2"/>
    <row r="1010937" hidden="1" x14ac:dyDescent="0.2"/>
    <row r="1010938" hidden="1" x14ac:dyDescent="0.2"/>
    <row r="1010939" hidden="1" x14ac:dyDescent="0.2"/>
    <row r="1010940" hidden="1" x14ac:dyDescent="0.2"/>
    <row r="1010941" hidden="1" x14ac:dyDescent="0.2"/>
    <row r="1010942" hidden="1" x14ac:dyDescent="0.2"/>
    <row r="1010943" hidden="1" x14ac:dyDescent="0.2"/>
    <row r="1010944" hidden="1" x14ac:dyDescent="0.2"/>
    <row r="1010945" hidden="1" x14ac:dyDescent="0.2"/>
    <row r="1010946" hidden="1" x14ac:dyDescent="0.2"/>
    <row r="1010947" hidden="1" x14ac:dyDescent="0.2"/>
    <row r="1010948" hidden="1" x14ac:dyDescent="0.2"/>
    <row r="1010949" hidden="1" x14ac:dyDescent="0.2"/>
    <row r="1010950" hidden="1" x14ac:dyDescent="0.2"/>
    <row r="1010951" hidden="1" x14ac:dyDescent="0.2"/>
    <row r="1010952" hidden="1" x14ac:dyDescent="0.2"/>
    <row r="1010953" hidden="1" x14ac:dyDescent="0.2"/>
    <row r="1010954" hidden="1" x14ac:dyDescent="0.2"/>
    <row r="1010955" hidden="1" x14ac:dyDescent="0.2"/>
    <row r="1010956" hidden="1" x14ac:dyDescent="0.2"/>
    <row r="1010957" hidden="1" x14ac:dyDescent="0.2"/>
    <row r="1010958" hidden="1" x14ac:dyDescent="0.2"/>
    <row r="1010959" hidden="1" x14ac:dyDescent="0.2"/>
    <row r="1010960" hidden="1" x14ac:dyDescent="0.2"/>
    <row r="1010961" hidden="1" x14ac:dyDescent="0.2"/>
    <row r="1010962" hidden="1" x14ac:dyDescent="0.2"/>
    <row r="1010963" hidden="1" x14ac:dyDescent="0.2"/>
    <row r="1010964" hidden="1" x14ac:dyDescent="0.2"/>
    <row r="1010965" hidden="1" x14ac:dyDescent="0.2"/>
    <row r="1010966" hidden="1" x14ac:dyDescent="0.2"/>
    <row r="1010967" hidden="1" x14ac:dyDescent="0.2"/>
    <row r="1010968" hidden="1" x14ac:dyDescent="0.2"/>
    <row r="1010969" hidden="1" x14ac:dyDescent="0.2"/>
    <row r="1010970" hidden="1" x14ac:dyDescent="0.2"/>
    <row r="1010971" hidden="1" x14ac:dyDescent="0.2"/>
    <row r="1010972" hidden="1" x14ac:dyDescent="0.2"/>
    <row r="1010973" hidden="1" x14ac:dyDescent="0.2"/>
    <row r="1010974" hidden="1" x14ac:dyDescent="0.2"/>
    <row r="1010975" hidden="1" x14ac:dyDescent="0.2"/>
    <row r="1010976" hidden="1" x14ac:dyDescent="0.2"/>
    <row r="1010977" hidden="1" x14ac:dyDescent="0.2"/>
    <row r="1010978" hidden="1" x14ac:dyDescent="0.2"/>
    <row r="1010979" hidden="1" x14ac:dyDescent="0.2"/>
    <row r="1010980" hidden="1" x14ac:dyDescent="0.2"/>
    <row r="1010981" hidden="1" x14ac:dyDescent="0.2"/>
    <row r="1010982" hidden="1" x14ac:dyDescent="0.2"/>
    <row r="1010983" hidden="1" x14ac:dyDescent="0.2"/>
    <row r="1010984" hidden="1" x14ac:dyDescent="0.2"/>
    <row r="1010985" hidden="1" x14ac:dyDescent="0.2"/>
    <row r="1010986" hidden="1" x14ac:dyDescent="0.2"/>
    <row r="1010987" hidden="1" x14ac:dyDescent="0.2"/>
    <row r="1010988" hidden="1" x14ac:dyDescent="0.2"/>
    <row r="1010989" hidden="1" x14ac:dyDescent="0.2"/>
    <row r="1010990" hidden="1" x14ac:dyDescent="0.2"/>
    <row r="1010991" hidden="1" x14ac:dyDescent="0.2"/>
    <row r="1010992" hidden="1" x14ac:dyDescent="0.2"/>
    <row r="1010993" hidden="1" x14ac:dyDescent="0.2"/>
    <row r="1010994" hidden="1" x14ac:dyDescent="0.2"/>
    <row r="1010995" hidden="1" x14ac:dyDescent="0.2"/>
    <row r="1010996" hidden="1" x14ac:dyDescent="0.2"/>
    <row r="1010997" hidden="1" x14ac:dyDescent="0.2"/>
    <row r="1010998" hidden="1" x14ac:dyDescent="0.2"/>
    <row r="1010999" hidden="1" x14ac:dyDescent="0.2"/>
    <row r="1011000" hidden="1" x14ac:dyDescent="0.2"/>
    <row r="1011001" hidden="1" x14ac:dyDescent="0.2"/>
    <row r="1011002" hidden="1" x14ac:dyDescent="0.2"/>
    <row r="1011003" hidden="1" x14ac:dyDescent="0.2"/>
    <row r="1011004" hidden="1" x14ac:dyDescent="0.2"/>
    <row r="1011005" hidden="1" x14ac:dyDescent="0.2"/>
    <row r="1011006" hidden="1" x14ac:dyDescent="0.2"/>
    <row r="1011007" hidden="1" x14ac:dyDescent="0.2"/>
    <row r="1011008" hidden="1" x14ac:dyDescent="0.2"/>
    <row r="1011009" hidden="1" x14ac:dyDescent="0.2"/>
    <row r="1011010" hidden="1" x14ac:dyDescent="0.2"/>
    <row r="1011011" hidden="1" x14ac:dyDescent="0.2"/>
    <row r="1011012" hidden="1" x14ac:dyDescent="0.2"/>
    <row r="1011013" hidden="1" x14ac:dyDescent="0.2"/>
    <row r="1011014" hidden="1" x14ac:dyDescent="0.2"/>
    <row r="1011015" hidden="1" x14ac:dyDescent="0.2"/>
    <row r="1011016" hidden="1" x14ac:dyDescent="0.2"/>
    <row r="1011017" hidden="1" x14ac:dyDescent="0.2"/>
    <row r="1011018" hidden="1" x14ac:dyDescent="0.2"/>
    <row r="1011019" hidden="1" x14ac:dyDescent="0.2"/>
    <row r="1011020" hidden="1" x14ac:dyDescent="0.2"/>
    <row r="1011021" hidden="1" x14ac:dyDescent="0.2"/>
    <row r="1011022" hidden="1" x14ac:dyDescent="0.2"/>
    <row r="1011023" hidden="1" x14ac:dyDescent="0.2"/>
    <row r="1011024" hidden="1" x14ac:dyDescent="0.2"/>
    <row r="1011025" hidden="1" x14ac:dyDescent="0.2"/>
    <row r="1011026" hidden="1" x14ac:dyDescent="0.2"/>
    <row r="1011027" hidden="1" x14ac:dyDescent="0.2"/>
    <row r="1011028" hidden="1" x14ac:dyDescent="0.2"/>
    <row r="1011029" hidden="1" x14ac:dyDescent="0.2"/>
    <row r="1011030" hidden="1" x14ac:dyDescent="0.2"/>
    <row r="1011031" hidden="1" x14ac:dyDescent="0.2"/>
    <row r="1011032" hidden="1" x14ac:dyDescent="0.2"/>
    <row r="1011033" hidden="1" x14ac:dyDescent="0.2"/>
    <row r="1011034" hidden="1" x14ac:dyDescent="0.2"/>
    <row r="1011035" hidden="1" x14ac:dyDescent="0.2"/>
    <row r="1011036" hidden="1" x14ac:dyDescent="0.2"/>
    <row r="1011037" hidden="1" x14ac:dyDescent="0.2"/>
    <row r="1011038" hidden="1" x14ac:dyDescent="0.2"/>
    <row r="1011039" hidden="1" x14ac:dyDescent="0.2"/>
    <row r="1011040" hidden="1" x14ac:dyDescent="0.2"/>
    <row r="1011041" hidden="1" x14ac:dyDescent="0.2"/>
    <row r="1011042" hidden="1" x14ac:dyDescent="0.2"/>
    <row r="1011043" hidden="1" x14ac:dyDescent="0.2"/>
    <row r="1011044" hidden="1" x14ac:dyDescent="0.2"/>
    <row r="1011045" hidden="1" x14ac:dyDescent="0.2"/>
    <row r="1011046" hidden="1" x14ac:dyDescent="0.2"/>
    <row r="1011047" hidden="1" x14ac:dyDescent="0.2"/>
    <row r="1011048" hidden="1" x14ac:dyDescent="0.2"/>
    <row r="1011049" hidden="1" x14ac:dyDescent="0.2"/>
    <row r="1011050" hidden="1" x14ac:dyDescent="0.2"/>
    <row r="1011051" hidden="1" x14ac:dyDescent="0.2"/>
    <row r="1011052" hidden="1" x14ac:dyDescent="0.2"/>
    <row r="1011053" hidden="1" x14ac:dyDescent="0.2"/>
    <row r="1011054" hidden="1" x14ac:dyDescent="0.2"/>
    <row r="1011055" hidden="1" x14ac:dyDescent="0.2"/>
    <row r="1011056" hidden="1" x14ac:dyDescent="0.2"/>
    <row r="1011057" hidden="1" x14ac:dyDescent="0.2"/>
    <row r="1011058" hidden="1" x14ac:dyDescent="0.2"/>
    <row r="1011059" hidden="1" x14ac:dyDescent="0.2"/>
    <row r="1011060" hidden="1" x14ac:dyDescent="0.2"/>
    <row r="1011061" hidden="1" x14ac:dyDescent="0.2"/>
    <row r="1011062" hidden="1" x14ac:dyDescent="0.2"/>
    <row r="1011063" hidden="1" x14ac:dyDescent="0.2"/>
    <row r="1011064" hidden="1" x14ac:dyDescent="0.2"/>
    <row r="1011065" hidden="1" x14ac:dyDescent="0.2"/>
    <row r="1011066" hidden="1" x14ac:dyDescent="0.2"/>
    <row r="1011067" hidden="1" x14ac:dyDescent="0.2"/>
    <row r="1011068" hidden="1" x14ac:dyDescent="0.2"/>
    <row r="1011069" hidden="1" x14ac:dyDescent="0.2"/>
    <row r="1011070" hidden="1" x14ac:dyDescent="0.2"/>
    <row r="1011071" hidden="1" x14ac:dyDescent="0.2"/>
    <row r="1011072" hidden="1" x14ac:dyDescent="0.2"/>
    <row r="1011073" hidden="1" x14ac:dyDescent="0.2"/>
    <row r="1011074" hidden="1" x14ac:dyDescent="0.2"/>
    <row r="1011075" hidden="1" x14ac:dyDescent="0.2"/>
    <row r="1011076" hidden="1" x14ac:dyDescent="0.2"/>
    <row r="1011077" hidden="1" x14ac:dyDescent="0.2"/>
    <row r="1011078" hidden="1" x14ac:dyDescent="0.2"/>
    <row r="1011079" hidden="1" x14ac:dyDescent="0.2"/>
    <row r="1011080" hidden="1" x14ac:dyDescent="0.2"/>
    <row r="1011081" hidden="1" x14ac:dyDescent="0.2"/>
    <row r="1011082" hidden="1" x14ac:dyDescent="0.2"/>
    <row r="1011083" hidden="1" x14ac:dyDescent="0.2"/>
    <row r="1011084" hidden="1" x14ac:dyDescent="0.2"/>
    <row r="1011085" hidden="1" x14ac:dyDescent="0.2"/>
    <row r="1011086" hidden="1" x14ac:dyDescent="0.2"/>
    <row r="1011087" hidden="1" x14ac:dyDescent="0.2"/>
    <row r="1011088" hidden="1" x14ac:dyDescent="0.2"/>
    <row r="1011089" hidden="1" x14ac:dyDescent="0.2"/>
    <row r="1011090" hidden="1" x14ac:dyDescent="0.2"/>
    <row r="1011091" hidden="1" x14ac:dyDescent="0.2"/>
    <row r="1011092" hidden="1" x14ac:dyDescent="0.2"/>
    <row r="1011093" hidden="1" x14ac:dyDescent="0.2"/>
    <row r="1011094" hidden="1" x14ac:dyDescent="0.2"/>
    <row r="1011095" hidden="1" x14ac:dyDescent="0.2"/>
    <row r="1011096" hidden="1" x14ac:dyDescent="0.2"/>
    <row r="1011097" hidden="1" x14ac:dyDescent="0.2"/>
    <row r="1011098" hidden="1" x14ac:dyDescent="0.2"/>
    <row r="1011099" hidden="1" x14ac:dyDescent="0.2"/>
    <row r="1011100" hidden="1" x14ac:dyDescent="0.2"/>
    <row r="1011101" hidden="1" x14ac:dyDescent="0.2"/>
    <row r="1011102" hidden="1" x14ac:dyDescent="0.2"/>
    <row r="1011103" hidden="1" x14ac:dyDescent="0.2"/>
    <row r="1011104" hidden="1" x14ac:dyDescent="0.2"/>
    <row r="1011105" hidden="1" x14ac:dyDescent="0.2"/>
    <row r="1011106" hidden="1" x14ac:dyDescent="0.2"/>
    <row r="1011107" hidden="1" x14ac:dyDescent="0.2"/>
    <row r="1011108" hidden="1" x14ac:dyDescent="0.2"/>
    <row r="1011109" hidden="1" x14ac:dyDescent="0.2"/>
    <row r="1011110" hidden="1" x14ac:dyDescent="0.2"/>
    <row r="1011111" hidden="1" x14ac:dyDescent="0.2"/>
    <row r="1011112" hidden="1" x14ac:dyDescent="0.2"/>
    <row r="1011113" hidden="1" x14ac:dyDescent="0.2"/>
    <row r="1011114" hidden="1" x14ac:dyDescent="0.2"/>
    <row r="1011115" hidden="1" x14ac:dyDescent="0.2"/>
    <row r="1011116" hidden="1" x14ac:dyDescent="0.2"/>
    <row r="1011117" hidden="1" x14ac:dyDescent="0.2"/>
    <row r="1011118" hidden="1" x14ac:dyDescent="0.2"/>
    <row r="1011119" hidden="1" x14ac:dyDescent="0.2"/>
    <row r="1011120" hidden="1" x14ac:dyDescent="0.2"/>
    <row r="1011121" hidden="1" x14ac:dyDescent="0.2"/>
    <row r="1011122" hidden="1" x14ac:dyDescent="0.2"/>
    <row r="1011123" hidden="1" x14ac:dyDescent="0.2"/>
    <row r="1011124" hidden="1" x14ac:dyDescent="0.2"/>
    <row r="1011125" hidden="1" x14ac:dyDescent="0.2"/>
    <row r="1011126" hidden="1" x14ac:dyDescent="0.2"/>
    <row r="1011127" hidden="1" x14ac:dyDescent="0.2"/>
    <row r="1011128" hidden="1" x14ac:dyDescent="0.2"/>
    <row r="1011129" hidden="1" x14ac:dyDescent="0.2"/>
    <row r="1011130" hidden="1" x14ac:dyDescent="0.2"/>
    <row r="1011131" hidden="1" x14ac:dyDescent="0.2"/>
    <row r="1011132" hidden="1" x14ac:dyDescent="0.2"/>
    <row r="1011133" hidden="1" x14ac:dyDescent="0.2"/>
    <row r="1011134" hidden="1" x14ac:dyDescent="0.2"/>
    <row r="1011135" hidden="1" x14ac:dyDescent="0.2"/>
    <row r="1011136" hidden="1" x14ac:dyDescent="0.2"/>
    <row r="1011137" hidden="1" x14ac:dyDescent="0.2"/>
    <row r="1011138" hidden="1" x14ac:dyDescent="0.2"/>
    <row r="1011139" hidden="1" x14ac:dyDescent="0.2"/>
    <row r="1011140" hidden="1" x14ac:dyDescent="0.2"/>
    <row r="1011141" hidden="1" x14ac:dyDescent="0.2"/>
    <row r="1011142" hidden="1" x14ac:dyDescent="0.2"/>
    <row r="1011143" hidden="1" x14ac:dyDescent="0.2"/>
    <row r="1011144" hidden="1" x14ac:dyDescent="0.2"/>
    <row r="1011145" hidden="1" x14ac:dyDescent="0.2"/>
    <row r="1011146" hidden="1" x14ac:dyDescent="0.2"/>
    <row r="1011147" hidden="1" x14ac:dyDescent="0.2"/>
    <row r="1011148" hidden="1" x14ac:dyDescent="0.2"/>
    <row r="1011149" hidden="1" x14ac:dyDescent="0.2"/>
    <row r="1011150" hidden="1" x14ac:dyDescent="0.2"/>
    <row r="1011151" hidden="1" x14ac:dyDescent="0.2"/>
    <row r="1011152" hidden="1" x14ac:dyDescent="0.2"/>
    <row r="1011153" hidden="1" x14ac:dyDescent="0.2"/>
    <row r="1011154" hidden="1" x14ac:dyDescent="0.2"/>
    <row r="1011155" hidden="1" x14ac:dyDescent="0.2"/>
    <row r="1011156" hidden="1" x14ac:dyDescent="0.2"/>
    <row r="1011157" hidden="1" x14ac:dyDescent="0.2"/>
    <row r="1011158" hidden="1" x14ac:dyDescent="0.2"/>
    <row r="1011159" hidden="1" x14ac:dyDescent="0.2"/>
    <row r="1011160" hidden="1" x14ac:dyDescent="0.2"/>
    <row r="1011161" hidden="1" x14ac:dyDescent="0.2"/>
    <row r="1011162" hidden="1" x14ac:dyDescent="0.2"/>
    <row r="1011163" hidden="1" x14ac:dyDescent="0.2"/>
    <row r="1011164" hidden="1" x14ac:dyDescent="0.2"/>
    <row r="1011165" hidden="1" x14ac:dyDescent="0.2"/>
    <row r="1011166" hidden="1" x14ac:dyDescent="0.2"/>
    <row r="1011167" hidden="1" x14ac:dyDescent="0.2"/>
    <row r="1011168" hidden="1" x14ac:dyDescent="0.2"/>
    <row r="1011169" hidden="1" x14ac:dyDescent="0.2"/>
    <row r="1011170" hidden="1" x14ac:dyDescent="0.2"/>
    <row r="1011171" hidden="1" x14ac:dyDescent="0.2"/>
    <row r="1011172" hidden="1" x14ac:dyDescent="0.2"/>
    <row r="1011173" hidden="1" x14ac:dyDescent="0.2"/>
    <row r="1011174" hidden="1" x14ac:dyDescent="0.2"/>
    <row r="1011175" hidden="1" x14ac:dyDescent="0.2"/>
    <row r="1011176" hidden="1" x14ac:dyDescent="0.2"/>
    <row r="1011177" hidden="1" x14ac:dyDescent="0.2"/>
    <row r="1011178" hidden="1" x14ac:dyDescent="0.2"/>
    <row r="1011179" hidden="1" x14ac:dyDescent="0.2"/>
    <row r="1011180" hidden="1" x14ac:dyDescent="0.2"/>
    <row r="1011181" hidden="1" x14ac:dyDescent="0.2"/>
    <row r="1011182" hidden="1" x14ac:dyDescent="0.2"/>
    <row r="1011183" hidden="1" x14ac:dyDescent="0.2"/>
    <row r="1011184" hidden="1" x14ac:dyDescent="0.2"/>
    <row r="1011185" hidden="1" x14ac:dyDescent="0.2"/>
    <row r="1011186" hidden="1" x14ac:dyDescent="0.2"/>
    <row r="1011187" hidden="1" x14ac:dyDescent="0.2"/>
    <row r="1011188" hidden="1" x14ac:dyDescent="0.2"/>
    <row r="1011189" hidden="1" x14ac:dyDescent="0.2"/>
    <row r="1011190" hidden="1" x14ac:dyDescent="0.2"/>
    <row r="1011191" hidden="1" x14ac:dyDescent="0.2"/>
    <row r="1011192" hidden="1" x14ac:dyDescent="0.2"/>
    <row r="1011193" hidden="1" x14ac:dyDescent="0.2"/>
    <row r="1011194" hidden="1" x14ac:dyDescent="0.2"/>
    <row r="1011195" hidden="1" x14ac:dyDescent="0.2"/>
    <row r="1011196" hidden="1" x14ac:dyDescent="0.2"/>
    <row r="1011197" hidden="1" x14ac:dyDescent="0.2"/>
    <row r="1011198" hidden="1" x14ac:dyDescent="0.2"/>
    <row r="1011199" hidden="1" x14ac:dyDescent="0.2"/>
    <row r="1011200" hidden="1" x14ac:dyDescent="0.2"/>
    <row r="1011201" hidden="1" x14ac:dyDescent="0.2"/>
    <row r="1011202" hidden="1" x14ac:dyDescent="0.2"/>
    <row r="1011203" hidden="1" x14ac:dyDescent="0.2"/>
    <row r="1011204" hidden="1" x14ac:dyDescent="0.2"/>
    <row r="1011205" hidden="1" x14ac:dyDescent="0.2"/>
    <row r="1011206" hidden="1" x14ac:dyDescent="0.2"/>
    <row r="1011207" hidden="1" x14ac:dyDescent="0.2"/>
    <row r="1011208" hidden="1" x14ac:dyDescent="0.2"/>
    <row r="1011209" hidden="1" x14ac:dyDescent="0.2"/>
    <row r="1011210" hidden="1" x14ac:dyDescent="0.2"/>
    <row r="1011211" hidden="1" x14ac:dyDescent="0.2"/>
    <row r="1011212" hidden="1" x14ac:dyDescent="0.2"/>
    <row r="1011213" hidden="1" x14ac:dyDescent="0.2"/>
    <row r="1011214" hidden="1" x14ac:dyDescent="0.2"/>
    <row r="1011215" hidden="1" x14ac:dyDescent="0.2"/>
    <row r="1011216" hidden="1" x14ac:dyDescent="0.2"/>
    <row r="1011217" hidden="1" x14ac:dyDescent="0.2"/>
    <row r="1011218" hidden="1" x14ac:dyDescent="0.2"/>
    <row r="1011219" hidden="1" x14ac:dyDescent="0.2"/>
    <row r="1011220" hidden="1" x14ac:dyDescent="0.2"/>
    <row r="1011221" hidden="1" x14ac:dyDescent="0.2"/>
    <row r="1011222" hidden="1" x14ac:dyDescent="0.2"/>
    <row r="1011223" hidden="1" x14ac:dyDescent="0.2"/>
    <row r="1011224" hidden="1" x14ac:dyDescent="0.2"/>
    <row r="1011225" hidden="1" x14ac:dyDescent="0.2"/>
    <row r="1011226" hidden="1" x14ac:dyDescent="0.2"/>
    <row r="1011227" hidden="1" x14ac:dyDescent="0.2"/>
    <row r="1011228" hidden="1" x14ac:dyDescent="0.2"/>
    <row r="1011229" hidden="1" x14ac:dyDescent="0.2"/>
    <row r="1011230" hidden="1" x14ac:dyDescent="0.2"/>
    <row r="1011231" hidden="1" x14ac:dyDescent="0.2"/>
    <row r="1011232" hidden="1" x14ac:dyDescent="0.2"/>
    <row r="1011233" hidden="1" x14ac:dyDescent="0.2"/>
    <row r="1011234" hidden="1" x14ac:dyDescent="0.2"/>
    <row r="1011235" hidden="1" x14ac:dyDescent="0.2"/>
    <row r="1011236" hidden="1" x14ac:dyDescent="0.2"/>
    <row r="1011237" hidden="1" x14ac:dyDescent="0.2"/>
    <row r="1011238" hidden="1" x14ac:dyDescent="0.2"/>
    <row r="1011239" hidden="1" x14ac:dyDescent="0.2"/>
    <row r="1011240" hidden="1" x14ac:dyDescent="0.2"/>
    <row r="1011241" hidden="1" x14ac:dyDescent="0.2"/>
    <row r="1011242" hidden="1" x14ac:dyDescent="0.2"/>
    <row r="1011243" hidden="1" x14ac:dyDescent="0.2"/>
    <row r="1011244" hidden="1" x14ac:dyDescent="0.2"/>
    <row r="1011245" hidden="1" x14ac:dyDescent="0.2"/>
    <row r="1011246" hidden="1" x14ac:dyDescent="0.2"/>
    <row r="1011247" hidden="1" x14ac:dyDescent="0.2"/>
    <row r="1011248" hidden="1" x14ac:dyDescent="0.2"/>
    <row r="1011249" hidden="1" x14ac:dyDescent="0.2"/>
    <row r="1011250" hidden="1" x14ac:dyDescent="0.2"/>
    <row r="1011251" hidden="1" x14ac:dyDescent="0.2"/>
    <row r="1011252" hidden="1" x14ac:dyDescent="0.2"/>
    <row r="1011253" hidden="1" x14ac:dyDescent="0.2"/>
    <row r="1011254" hidden="1" x14ac:dyDescent="0.2"/>
    <row r="1011255" hidden="1" x14ac:dyDescent="0.2"/>
    <row r="1011256" hidden="1" x14ac:dyDescent="0.2"/>
    <row r="1011257" hidden="1" x14ac:dyDescent="0.2"/>
    <row r="1011258" hidden="1" x14ac:dyDescent="0.2"/>
    <row r="1011259" hidden="1" x14ac:dyDescent="0.2"/>
    <row r="1011260" hidden="1" x14ac:dyDescent="0.2"/>
    <row r="1011261" hidden="1" x14ac:dyDescent="0.2"/>
    <row r="1011262" hidden="1" x14ac:dyDescent="0.2"/>
    <row r="1011263" hidden="1" x14ac:dyDescent="0.2"/>
    <row r="1011264" hidden="1" x14ac:dyDescent="0.2"/>
    <row r="1011265" hidden="1" x14ac:dyDescent="0.2"/>
    <row r="1011266" hidden="1" x14ac:dyDescent="0.2"/>
    <row r="1011267" hidden="1" x14ac:dyDescent="0.2"/>
    <row r="1011268" hidden="1" x14ac:dyDescent="0.2"/>
    <row r="1011269" hidden="1" x14ac:dyDescent="0.2"/>
    <row r="1011270" hidden="1" x14ac:dyDescent="0.2"/>
    <row r="1011271" hidden="1" x14ac:dyDescent="0.2"/>
    <row r="1011272" hidden="1" x14ac:dyDescent="0.2"/>
    <row r="1011273" hidden="1" x14ac:dyDescent="0.2"/>
    <row r="1011274" hidden="1" x14ac:dyDescent="0.2"/>
    <row r="1011275" hidden="1" x14ac:dyDescent="0.2"/>
    <row r="1011276" hidden="1" x14ac:dyDescent="0.2"/>
    <row r="1011277" hidden="1" x14ac:dyDescent="0.2"/>
    <row r="1011278" hidden="1" x14ac:dyDescent="0.2"/>
    <row r="1011279" hidden="1" x14ac:dyDescent="0.2"/>
    <row r="1011280" hidden="1" x14ac:dyDescent="0.2"/>
    <row r="1011281" hidden="1" x14ac:dyDescent="0.2"/>
    <row r="1011282" hidden="1" x14ac:dyDescent="0.2"/>
    <row r="1011283" hidden="1" x14ac:dyDescent="0.2"/>
    <row r="1011284" hidden="1" x14ac:dyDescent="0.2"/>
    <row r="1011285" hidden="1" x14ac:dyDescent="0.2"/>
    <row r="1011286" hidden="1" x14ac:dyDescent="0.2"/>
    <row r="1011287" hidden="1" x14ac:dyDescent="0.2"/>
    <row r="1011288" hidden="1" x14ac:dyDescent="0.2"/>
    <row r="1011289" hidden="1" x14ac:dyDescent="0.2"/>
    <row r="1011290" hidden="1" x14ac:dyDescent="0.2"/>
    <row r="1011291" hidden="1" x14ac:dyDescent="0.2"/>
    <row r="1011292" hidden="1" x14ac:dyDescent="0.2"/>
    <row r="1011293" hidden="1" x14ac:dyDescent="0.2"/>
    <row r="1011294" hidden="1" x14ac:dyDescent="0.2"/>
    <row r="1011295" hidden="1" x14ac:dyDescent="0.2"/>
    <row r="1011296" hidden="1" x14ac:dyDescent="0.2"/>
    <row r="1011297" hidden="1" x14ac:dyDescent="0.2"/>
    <row r="1011298" hidden="1" x14ac:dyDescent="0.2"/>
    <row r="1011299" hidden="1" x14ac:dyDescent="0.2"/>
    <row r="1011300" hidden="1" x14ac:dyDescent="0.2"/>
    <row r="1011301" hidden="1" x14ac:dyDescent="0.2"/>
    <row r="1011302" hidden="1" x14ac:dyDescent="0.2"/>
    <row r="1011303" hidden="1" x14ac:dyDescent="0.2"/>
    <row r="1011304" hidden="1" x14ac:dyDescent="0.2"/>
    <row r="1011305" hidden="1" x14ac:dyDescent="0.2"/>
    <row r="1011306" hidden="1" x14ac:dyDescent="0.2"/>
    <row r="1011307" hidden="1" x14ac:dyDescent="0.2"/>
    <row r="1011308" hidden="1" x14ac:dyDescent="0.2"/>
    <row r="1011309" hidden="1" x14ac:dyDescent="0.2"/>
    <row r="1011310" hidden="1" x14ac:dyDescent="0.2"/>
    <row r="1011311" hidden="1" x14ac:dyDescent="0.2"/>
    <row r="1011312" hidden="1" x14ac:dyDescent="0.2"/>
    <row r="1011313" hidden="1" x14ac:dyDescent="0.2"/>
    <row r="1011314" hidden="1" x14ac:dyDescent="0.2"/>
    <row r="1011315" hidden="1" x14ac:dyDescent="0.2"/>
    <row r="1011316" hidden="1" x14ac:dyDescent="0.2"/>
    <row r="1011317" hidden="1" x14ac:dyDescent="0.2"/>
    <row r="1011318" hidden="1" x14ac:dyDescent="0.2"/>
    <row r="1011319" hidden="1" x14ac:dyDescent="0.2"/>
    <row r="1011320" hidden="1" x14ac:dyDescent="0.2"/>
    <row r="1011321" hidden="1" x14ac:dyDescent="0.2"/>
    <row r="1011322" hidden="1" x14ac:dyDescent="0.2"/>
    <row r="1011323" hidden="1" x14ac:dyDescent="0.2"/>
    <row r="1011324" hidden="1" x14ac:dyDescent="0.2"/>
    <row r="1011325" hidden="1" x14ac:dyDescent="0.2"/>
    <row r="1011326" hidden="1" x14ac:dyDescent="0.2"/>
    <row r="1011327" hidden="1" x14ac:dyDescent="0.2"/>
    <row r="1011328" hidden="1" x14ac:dyDescent="0.2"/>
    <row r="1011329" hidden="1" x14ac:dyDescent="0.2"/>
    <row r="1011330" hidden="1" x14ac:dyDescent="0.2"/>
    <row r="1011331" hidden="1" x14ac:dyDescent="0.2"/>
    <row r="1011332" hidden="1" x14ac:dyDescent="0.2"/>
    <row r="1011333" hidden="1" x14ac:dyDescent="0.2"/>
    <row r="1011334" hidden="1" x14ac:dyDescent="0.2"/>
    <row r="1011335" hidden="1" x14ac:dyDescent="0.2"/>
    <row r="1011336" hidden="1" x14ac:dyDescent="0.2"/>
    <row r="1011337" hidden="1" x14ac:dyDescent="0.2"/>
    <row r="1011338" hidden="1" x14ac:dyDescent="0.2"/>
    <row r="1011339" hidden="1" x14ac:dyDescent="0.2"/>
    <row r="1011340" hidden="1" x14ac:dyDescent="0.2"/>
    <row r="1011341" hidden="1" x14ac:dyDescent="0.2"/>
    <row r="1011342" hidden="1" x14ac:dyDescent="0.2"/>
    <row r="1011343" hidden="1" x14ac:dyDescent="0.2"/>
    <row r="1011344" hidden="1" x14ac:dyDescent="0.2"/>
    <row r="1011345" hidden="1" x14ac:dyDescent="0.2"/>
    <row r="1011346" hidden="1" x14ac:dyDescent="0.2"/>
    <row r="1011347" hidden="1" x14ac:dyDescent="0.2"/>
    <row r="1011348" hidden="1" x14ac:dyDescent="0.2"/>
    <row r="1011349" hidden="1" x14ac:dyDescent="0.2"/>
    <row r="1011350" hidden="1" x14ac:dyDescent="0.2"/>
    <row r="1011351" hidden="1" x14ac:dyDescent="0.2"/>
    <row r="1011352" hidden="1" x14ac:dyDescent="0.2"/>
    <row r="1011353" hidden="1" x14ac:dyDescent="0.2"/>
    <row r="1011354" hidden="1" x14ac:dyDescent="0.2"/>
    <row r="1011355" hidden="1" x14ac:dyDescent="0.2"/>
    <row r="1011356" hidden="1" x14ac:dyDescent="0.2"/>
    <row r="1011357" hidden="1" x14ac:dyDescent="0.2"/>
    <row r="1011358" hidden="1" x14ac:dyDescent="0.2"/>
    <row r="1011359" hidden="1" x14ac:dyDescent="0.2"/>
    <row r="1011360" hidden="1" x14ac:dyDescent="0.2"/>
    <row r="1011361" hidden="1" x14ac:dyDescent="0.2"/>
    <row r="1011362" hidden="1" x14ac:dyDescent="0.2"/>
    <row r="1011363" hidden="1" x14ac:dyDescent="0.2"/>
    <row r="1011364" hidden="1" x14ac:dyDescent="0.2"/>
    <row r="1011365" hidden="1" x14ac:dyDescent="0.2"/>
    <row r="1011366" hidden="1" x14ac:dyDescent="0.2"/>
    <row r="1011367" hidden="1" x14ac:dyDescent="0.2"/>
    <row r="1011368" hidden="1" x14ac:dyDescent="0.2"/>
    <row r="1011369" hidden="1" x14ac:dyDescent="0.2"/>
    <row r="1011370" hidden="1" x14ac:dyDescent="0.2"/>
    <row r="1011371" hidden="1" x14ac:dyDescent="0.2"/>
    <row r="1011372" hidden="1" x14ac:dyDescent="0.2"/>
    <row r="1011373" hidden="1" x14ac:dyDescent="0.2"/>
    <row r="1011374" hidden="1" x14ac:dyDescent="0.2"/>
    <row r="1011375" hidden="1" x14ac:dyDescent="0.2"/>
    <row r="1011376" hidden="1" x14ac:dyDescent="0.2"/>
    <row r="1011377" hidden="1" x14ac:dyDescent="0.2"/>
    <row r="1011378" hidden="1" x14ac:dyDescent="0.2"/>
    <row r="1011379" hidden="1" x14ac:dyDescent="0.2"/>
    <row r="1011380" hidden="1" x14ac:dyDescent="0.2"/>
    <row r="1011381" hidden="1" x14ac:dyDescent="0.2"/>
    <row r="1011382" hidden="1" x14ac:dyDescent="0.2"/>
    <row r="1011383" hidden="1" x14ac:dyDescent="0.2"/>
    <row r="1011384" hidden="1" x14ac:dyDescent="0.2"/>
    <row r="1011385" hidden="1" x14ac:dyDescent="0.2"/>
    <row r="1011386" hidden="1" x14ac:dyDescent="0.2"/>
    <row r="1011387" hidden="1" x14ac:dyDescent="0.2"/>
    <row r="1011388" hidden="1" x14ac:dyDescent="0.2"/>
    <row r="1011389" hidden="1" x14ac:dyDescent="0.2"/>
    <row r="1011390" hidden="1" x14ac:dyDescent="0.2"/>
    <row r="1011391" hidden="1" x14ac:dyDescent="0.2"/>
    <row r="1011392" hidden="1" x14ac:dyDescent="0.2"/>
    <row r="1011393" hidden="1" x14ac:dyDescent="0.2"/>
    <row r="1011394" hidden="1" x14ac:dyDescent="0.2"/>
    <row r="1011395" hidden="1" x14ac:dyDescent="0.2"/>
    <row r="1011396" hidden="1" x14ac:dyDescent="0.2"/>
    <row r="1011397" hidden="1" x14ac:dyDescent="0.2"/>
    <row r="1011398" hidden="1" x14ac:dyDescent="0.2"/>
    <row r="1011399" hidden="1" x14ac:dyDescent="0.2"/>
    <row r="1011400" hidden="1" x14ac:dyDescent="0.2"/>
    <row r="1011401" hidden="1" x14ac:dyDescent="0.2"/>
    <row r="1011402" hidden="1" x14ac:dyDescent="0.2"/>
    <row r="1011403" hidden="1" x14ac:dyDescent="0.2"/>
    <row r="1011404" hidden="1" x14ac:dyDescent="0.2"/>
    <row r="1011405" hidden="1" x14ac:dyDescent="0.2"/>
    <row r="1011406" hidden="1" x14ac:dyDescent="0.2"/>
    <row r="1011407" hidden="1" x14ac:dyDescent="0.2"/>
    <row r="1011408" hidden="1" x14ac:dyDescent="0.2"/>
    <row r="1011409" hidden="1" x14ac:dyDescent="0.2"/>
    <row r="1011410" hidden="1" x14ac:dyDescent="0.2"/>
    <row r="1011411" hidden="1" x14ac:dyDescent="0.2"/>
    <row r="1011412" hidden="1" x14ac:dyDescent="0.2"/>
    <row r="1011413" hidden="1" x14ac:dyDescent="0.2"/>
    <row r="1011414" hidden="1" x14ac:dyDescent="0.2"/>
    <row r="1011415" hidden="1" x14ac:dyDescent="0.2"/>
    <row r="1011416" hidden="1" x14ac:dyDescent="0.2"/>
    <row r="1011417" hidden="1" x14ac:dyDescent="0.2"/>
    <row r="1011418" hidden="1" x14ac:dyDescent="0.2"/>
    <row r="1011419" hidden="1" x14ac:dyDescent="0.2"/>
    <row r="1011420" hidden="1" x14ac:dyDescent="0.2"/>
    <row r="1011421" hidden="1" x14ac:dyDescent="0.2"/>
    <row r="1011422" hidden="1" x14ac:dyDescent="0.2"/>
    <row r="1011423" hidden="1" x14ac:dyDescent="0.2"/>
    <row r="1011424" hidden="1" x14ac:dyDescent="0.2"/>
    <row r="1011425" hidden="1" x14ac:dyDescent="0.2"/>
    <row r="1011426" hidden="1" x14ac:dyDescent="0.2"/>
    <row r="1011427" hidden="1" x14ac:dyDescent="0.2"/>
    <row r="1011428" hidden="1" x14ac:dyDescent="0.2"/>
    <row r="1011429" hidden="1" x14ac:dyDescent="0.2"/>
    <row r="1011430" hidden="1" x14ac:dyDescent="0.2"/>
    <row r="1011431" hidden="1" x14ac:dyDescent="0.2"/>
    <row r="1011432" hidden="1" x14ac:dyDescent="0.2"/>
    <row r="1011433" hidden="1" x14ac:dyDescent="0.2"/>
    <row r="1011434" hidden="1" x14ac:dyDescent="0.2"/>
    <row r="1011435" hidden="1" x14ac:dyDescent="0.2"/>
    <row r="1011436" hidden="1" x14ac:dyDescent="0.2"/>
    <row r="1011437" hidden="1" x14ac:dyDescent="0.2"/>
    <row r="1011438" hidden="1" x14ac:dyDescent="0.2"/>
    <row r="1011439" hidden="1" x14ac:dyDescent="0.2"/>
    <row r="1011440" hidden="1" x14ac:dyDescent="0.2"/>
    <row r="1011441" hidden="1" x14ac:dyDescent="0.2"/>
    <row r="1011442" hidden="1" x14ac:dyDescent="0.2"/>
    <row r="1011443" hidden="1" x14ac:dyDescent="0.2"/>
    <row r="1011444" hidden="1" x14ac:dyDescent="0.2"/>
    <row r="1011445" hidden="1" x14ac:dyDescent="0.2"/>
    <row r="1011446" hidden="1" x14ac:dyDescent="0.2"/>
    <row r="1011447" hidden="1" x14ac:dyDescent="0.2"/>
    <row r="1011448" hidden="1" x14ac:dyDescent="0.2"/>
    <row r="1011449" hidden="1" x14ac:dyDescent="0.2"/>
    <row r="1011450" hidden="1" x14ac:dyDescent="0.2"/>
    <row r="1011451" hidden="1" x14ac:dyDescent="0.2"/>
    <row r="1011452" hidden="1" x14ac:dyDescent="0.2"/>
    <row r="1011453" hidden="1" x14ac:dyDescent="0.2"/>
    <row r="1011454" hidden="1" x14ac:dyDescent="0.2"/>
    <row r="1011455" hidden="1" x14ac:dyDescent="0.2"/>
    <row r="1011456" hidden="1" x14ac:dyDescent="0.2"/>
    <row r="1011457" hidden="1" x14ac:dyDescent="0.2"/>
    <row r="1011458" hidden="1" x14ac:dyDescent="0.2"/>
    <row r="1011459" hidden="1" x14ac:dyDescent="0.2"/>
    <row r="1011460" hidden="1" x14ac:dyDescent="0.2"/>
    <row r="1011461" hidden="1" x14ac:dyDescent="0.2"/>
    <row r="1011462" hidden="1" x14ac:dyDescent="0.2"/>
    <row r="1011463" hidden="1" x14ac:dyDescent="0.2"/>
    <row r="1011464" hidden="1" x14ac:dyDescent="0.2"/>
    <row r="1011465" hidden="1" x14ac:dyDescent="0.2"/>
    <row r="1011466" hidden="1" x14ac:dyDescent="0.2"/>
    <row r="1011467" hidden="1" x14ac:dyDescent="0.2"/>
    <row r="1011468" hidden="1" x14ac:dyDescent="0.2"/>
    <row r="1011469" hidden="1" x14ac:dyDescent="0.2"/>
    <row r="1011470" hidden="1" x14ac:dyDescent="0.2"/>
    <row r="1011471" hidden="1" x14ac:dyDescent="0.2"/>
    <row r="1011472" hidden="1" x14ac:dyDescent="0.2"/>
    <row r="1011473" hidden="1" x14ac:dyDescent="0.2"/>
    <row r="1011474" hidden="1" x14ac:dyDescent="0.2"/>
    <row r="1011475" hidden="1" x14ac:dyDescent="0.2"/>
    <row r="1011476" hidden="1" x14ac:dyDescent="0.2"/>
    <row r="1011477" hidden="1" x14ac:dyDescent="0.2"/>
    <row r="1011478" hidden="1" x14ac:dyDescent="0.2"/>
    <row r="1011479" hidden="1" x14ac:dyDescent="0.2"/>
    <row r="1011480" hidden="1" x14ac:dyDescent="0.2"/>
    <row r="1011481" hidden="1" x14ac:dyDescent="0.2"/>
    <row r="1011482" hidden="1" x14ac:dyDescent="0.2"/>
    <row r="1011483" hidden="1" x14ac:dyDescent="0.2"/>
    <row r="1011484" hidden="1" x14ac:dyDescent="0.2"/>
    <row r="1011485" hidden="1" x14ac:dyDescent="0.2"/>
    <row r="1011486" hidden="1" x14ac:dyDescent="0.2"/>
    <row r="1011487" hidden="1" x14ac:dyDescent="0.2"/>
    <row r="1011488" hidden="1" x14ac:dyDescent="0.2"/>
    <row r="1011489" hidden="1" x14ac:dyDescent="0.2"/>
    <row r="1011490" hidden="1" x14ac:dyDescent="0.2"/>
    <row r="1011491" hidden="1" x14ac:dyDescent="0.2"/>
    <row r="1011492" hidden="1" x14ac:dyDescent="0.2"/>
    <row r="1011493" hidden="1" x14ac:dyDescent="0.2"/>
    <row r="1011494" hidden="1" x14ac:dyDescent="0.2"/>
    <row r="1011495" hidden="1" x14ac:dyDescent="0.2"/>
    <row r="1011496" hidden="1" x14ac:dyDescent="0.2"/>
    <row r="1011497" hidden="1" x14ac:dyDescent="0.2"/>
    <row r="1011498" hidden="1" x14ac:dyDescent="0.2"/>
    <row r="1011499" hidden="1" x14ac:dyDescent="0.2"/>
    <row r="1011500" hidden="1" x14ac:dyDescent="0.2"/>
    <row r="1011501" hidden="1" x14ac:dyDescent="0.2"/>
    <row r="1011502" hidden="1" x14ac:dyDescent="0.2"/>
    <row r="1011503" hidden="1" x14ac:dyDescent="0.2"/>
    <row r="1011504" hidden="1" x14ac:dyDescent="0.2"/>
    <row r="1011505" hidden="1" x14ac:dyDescent="0.2"/>
    <row r="1011506" hidden="1" x14ac:dyDescent="0.2"/>
    <row r="1011507" hidden="1" x14ac:dyDescent="0.2"/>
    <row r="1011508" hidden="1" x14ac:dyDescent="0.2"/>
    <row r="1011509" hidden="1" x14ac:dyDescent="0.2"/>
    <row r="1011510" hidden="1" x14ac:dyDescent="0.2"/>
    <row r="1011511" hidden="1" x14ac:dyDescent="0.2"/>
    <row r="1011512" hidden="1" x14ac:dyDescent="0.2"/>
    <row r="1011513" hidden="1" x14ac:dyDescent="0.2"/>
    <row r="1011514" hidden="1" x14ac:dyDescent="0.2"/>
    <row r="1011515" hidden="1" x14ac:dyDescent="0.2"/>
    <row r="1011516" hidden="1" x14ac:dyDescent="0.2"/>
    <row r="1011517" hidden="1" x14ac:dyDescent="0.2"/>
    <row r="1011518" hidden="1" x14ac:dyDescent="0.2"/>
    <row r="1011519" hidden="1" x14ac:dyDescent="0.2"/>
    <row r="1011520" hidden="1" x14ac:dyDescent="0.2"/>
    <row r="1011521" hidden="1" x14ac:dyDescent="0.2"/>
    <row r="1011522" hidden="1" x14ac:dyDescent="0.2"/>
    <row r="1011523" hidden="1" x14ac:dyDescent="0.2"/>
    <row r="1011524" hidden="1" x14ac:dyDescent="0.2"/>
    <row r="1011525" hidden="1" x14ac:dyDescent="0.2"/>
    <row r="1011526" hidden="1" x14ac:dyDescent="0.2"/>
    <row r="1011527" hidden="1" x14ac:dyDescent="0.2"/>
    <row r="1011528" hidden="1" x14ac:dyDescent="0.2"/>
    <row r="1011529" hidden="1" x14ac:dyDescent="0.2"/>
    <row r="1011530" hidden="1" x14ac:dyDescent="0.2"/>
    <row r="1011531" hidden="1" x14ac:dyDescent="0.2"/>
    <row r="1011532" hidden="1" x14ac:dyDescent="0.2"/>
    <row r="1011533" hidden="1" x14ac:dyDescent="0.2"/>
    <row r="1011534" hidden="1" x14ac:dyDescent="0.2"/>
    <row r="1011535" hidden="1" x14ac:dyDescent="0.2"/>
    <row r="1011536" hidden="1" x14ac:dyDescent="0.2"/>
    <row r="1011537" hidden="1" x14ac:dyDescent="0.2"/>
    <row r="1011538" hidden="1" x14ac:dyDescent="0.2"/>
    <row r="1011539" hidden="1" x14ac:dyDescent="0.2"/>
    <row r="1011540" hidden="1" x14ac:dyDescent="0.2"/>
    <row r="1011541" hidden="1" x14ac:dyDescent="0.2"/>
    <row r="1011542" hidden="1" x14ac:dyDescent="0.2"/>
    <row r="1011543" hidden="1" x14ac:dyDescent="0.2"/>
    <row r="1011544" hidden="1" x14ac:dyDescent="0.2"/>
    <row r="1011545" hidden="1" x14ac:dyDescent="0.2"/>
    <row r="1011546" hidden="1" x14ac:dyDescent="0.2"/>
    <row r="1011547" hidden="1" x14ac:dyDescent="0.2"/>
    <row r="1011548" hidden="1" x14ac:dyDescent="0.2"/>
    <row r="1011549" hidden="1" x14ac:dyDescent="0.2"/>
    <row r="1011550" hidden="1" x14ac:dyDescent="0.2"/>
    <row r="1011551" hidden="1" x14ac:dyDescent="0.2"/>
    <row r="1011552" hidden="1" x14ac:dyDescent="0.2"/>
    <row r="1011553" hidden="1" x14ac:dyDescent="0.2"/>
    <row r="1011554" hidden="1" x14ac:dyDescent="0.2"/>
    <row r="1011555" hidden="1" x14ac:dyDescent="0.2"/>
    <row r="1011556" hidden="1" x14ac:dyDescent="0.2"/>
    <row r="1011557" hidden="1" x14ac:dyDescent="0.2"/>
    <row r="1011558" hidden="1" x14ac:dyDescent="0.2"/>
    <row r="1011559" hidden="1" x14ac:dyDescent="0.2"/>
    <row r="1011560" hidden="1" x14ac:dyDescent="0.2"/>
    <row r="1011561" hidden="1" x14ac:dyDescent="0.2"/>
    <row r="1011562" hidden="1" x14ac:dyDescent="0.2"/>
    <row r="1011563" hidden="1" x14ac:dyDescent="0.2"/>
    <row r="1011564" hidden="1" x14ac:dyDescent="0.2"/>
    <row r="1011565" hidden="1" x14ac:dyDescent="0.2"/>
    <row r="1011566" hidden="1" x14ac:dyDescent="0.2"/>
    <row r="1011567" hidden="1" x14ac:dyDescent="0.2"/>
    <row r="1011568" hidden="1" x14ac:dyDescent="0.2"/>
    <row r="1011569" hidden="1" x14ac:dyDescent="0.2"/>
    <row r="1011570" hidden="1" x14ac:dyDescent="0.2"/>
    <row r="1011571" hidden="1" x14ac:dyDescent="0.2"/>
    <row r="1011572" hidden="1" x14ac:dyDescent="0.2"/>
    <row r="1011573" hidden="1" x14ac:dyDescent="0.2"/>
    <row r="1011574" hidden="1" x14ac:dyDescent="0.2"/>
    <row r="1011575" hidden="1" x14ac:dyDescent="0.2"/>
    <row r="1011576" hidden="1" x14ac:dyDescent="0.2"/>
    <row r="1011577" hidden="1" x14ac:dyDescent="0.2"/>
    <row r="1011578" hidden="1" x14ac:dyDescent="0.2"/>
    <row r="1011579" hidden="1" x14ac:dyDescent="0.2"/>
    <row r="1011580" hidden="1" x14ac:dyDescent="0.2"/>
    <row r="1011581" hidden="1" x14ac:dyDescent="0.2"/>
    <row r="1011582" hidden="1" x14ac:dyDescent="0.2"/>
    <row r="1011583" hidden="1" x14ac:dyDescent="0.2"/>
    <row r="1011584" hidden="1" x14ac:dyDescent="0.2"/>
    <row r="1011585" hidden="1" x14ac:dyDescent="0.2"/>
    <row r="1011586" hidden="1" x14ac:dyDescent="0.2"/>
    <row r="1011587" hidden="1" x14ac:dyDescent="0.2"/>
    <row r="1011588" hidden="1" x14ac:dyDescent="0.2"/>
    <row r="1011589" hidden="1" x14ac:dyDescent="0.2"/>
    <row r="1011590" hidden="1" x14ac:dyDescent="0.2"/>
    <row r="1011591" hidden="1" x14ac:dyDescent="0.2"/>
    <row r="1011592" hidden="1" x14ac:dyDescent="0.2"/>
    <row r="1011593" hidden="1" x14ac:dyDescent="0.2"/>
    <row r="1011594" hidden="1" x14ac:dyDescent="0.2"/>
    <row r="1011595" hidden="1" x14ac:dyDescent="0.2"/>
    <row r="1011596" hidden="1" x14ac:dyDescent="0.2"/>
    <row r="1011597" hidden="1" x14ac:dyDescent="0.2"/>
    <row r="1011598" hidden="1" x14ac:dyDescent="0.2"/>
    <row r="1011599" hidden="1" x14ac:dyDescent="0.2"/>
    <row r="1011600" hidden="1" x14ac:dyDescent="0.2"/>
    <row r="1011601" hidden="1" x14ac:dyDescent="0.2"/>
    <row r="1011602" hidden="1" x14ac:dyDescent="0.2"/>
    <row r="1011603" hidden="1" x14ac:dyDescent="0.2"/>
    <row r="1011604" hidden="1" x14ac:dyDescent="0.2"/>
    <row r="1011605" hidden="1" x14ac:dyDescent="0.2"/>
    <row r="1011606" hidden="1" x14ac:dyDescent="0.2"/>
    <row r="1011607" hidden="1" x14ac:dyDescent="0.2"/>
    <row r="1011608" hidden="1" x14ac:dyDescent="0.2"/>
    <row r="1011609" hidden="1" x14ac:dyDescent="0.2"/>
    <row r="1011610" hidden="1" x14ac:dyDescent="0.2"/>
    <row r="1011611" hidden="1" x14ac:dyDescent="0.2"/>
    <row r="1011612" hidden="1" x14ac:dyDescent="0.2"/>
    <row r="1011613" hidden="1" x14ac:dyDescent="0.2"/>
    <row r="1011614" hidden="1" x14ac:dyDescent="0.2"/>
    <row r="1011615" hidden="1" x14ac:dyDescent="0.2"/>
    <row r="1011616" hidden="1" x14ac:dyDescent="0.2"/>
    <row r="1011617" hidden="1" x14ac:dyDescent="0.2"/>
    <row r="1011618" hidden="1" x14ac:dyDescent="0.2"/>
    <row r="1011619" hidden="1" x14ac:dyDescent="0.2"/>
    <row r="1011620" hidden="1" x14ac:dyDescent="0.2"/>
    <row r="1011621" hidden="1" x14ac:dyDescent="0.2"/>
    <row r="1011622" hidden="1" x14ac:dyDescent="0.2"/>
    <row r="1011623" hidden="1" x14ac:dyDescent="0.2"/>
    <row r="1011624" hidden="1" x14ac:dyDescent="0.2"/>
    <row r="1011625" hidden="1" x14ac:dyDescent="0.2"/>
    <row r="1011626" hidden="1" x14ac:dyDescent="0.2"/>
    <row r="1011627" hidden="1" x14ac:dyDescent="0.2"/>
    <row r="1011628" hidden="1" x14ac:dyDescent="0.2"/>
    <row r="1011629" hidden="1" x14ac:dyDescent="0.2"/>
    <row r="1011630" hidden="1" x14ac:dyDescent="0.2"/>
    <row r="1011631" hidden="1" x14ac:dyDescent="0.2"/>
    <row r="1011632" hidden="1" x14ac:dyDescent="0.2"/>
    <row r="1011633" hidden="1" x14ac:dyDescent="0.2"/>
    <row r="1011634" hidden="1" x14ac:dyDescent="0.2"/>
    <row r="1011635" hidden="1" x14ac:dyDescent="0.2"/>
    <row r="1011636" hidden="1" x14ac:dyDescent="0.2"/>
    <row r="1011637" hidden="1" x14ac:dyDescent="0.2"/>
    <row r="1011638" hidden="1" x14ac:dyDescent="0.2"/>
    <row r="1011639" hidden="1" x14ac:dyDescent="0.2"/>
    <row r="1011640" hidden="1" x14ac:dyDescent="0.2"/>
    <row r="1011641" hidden="1" x14ac:dyDescent="0.2"/>
    <row r="1011642" hidden="1" x14ac:dyDescent="0.2"/>
    <row r="1011643" hidden="1" x14ac:dyDescent="0.2"/>
    <row r="1011644" hidden="1" x14ac:dyDescent="0.2"/>
    <row r="1011645" hidden="1" x14ac:dyDescent="0.2"/>
    <row r="1011646" hidden="1" x14ac:dyDescent="0.2"/>
    <row r="1011647" hidden="1" x14ac:dyDescent="0.2"/>
    <row r="1011648" hidden="1" x14ac:dyDescent="0.2"/>
    <row r="1011649" hidden="1" x14ac:dyDescent="0.2"/>
    <row r="1011650" hidden="1" x14ac:dyDescent="0.2"/>
    <row r="1011651" hidden="1" x14ac:dyDescent="0.2"/>
    <row r="1011652" hidden="1" x14ac:dyDescent="0.2"/>
    <row r="1011653" hidden="1" x14ac:dyDescent="0.2"/>
    <row r="1011654" hidden="1" x14ac:dyDescent="0.2"/>
    <row r="1011655" hidden="1" x14ac:dyDescent="0.2"/>
    <row r="1011656" hidden="1" x14ac:dyDescent="0.2"/>
    <row r="1011657" hidden="1" x14ac:dyDescent="0.2"/>
    <row r="1011658" hidden="1" x14ac:dyDescent="0.2"/>
    <row r="1011659" hidden="1" x14ac:dyDescent="0.2"/>
    <row r="1011660" hidden="1" x14ac:dyDescent="0.2"/>
    <row r="1011661" hidden="1" x14ac:dyDescent="0.2"/>
    <row r="1011662" hidden="1" x14ac:dyDescent="0.2"/>
    <row r="1011663" hidden="1" x14ac:dyDescent="0.2"/>
    <row r="1011664" hidden="1" x14ac:dyDescent="0.2"/>
    <row r="1011665" hidden="1" x14ac:dyDescent="0.2"/>
    <row r="1011666" hidden="1" x14ac:dyDescent="0.2"/>
    <row r="1011667" hidden="1" x14ac:dyDescent="0.2"/>
    <row r="1011668" hidden="1" x14ac:dyDescent="0.2"/>
    <row r="1011669" hidden="1" x14ac:dyDescent="0.2"/>
    <row r="1011670" hidden="1" x14ac:dyDescent="0.2"/>
    <row r="1011671" hidden="1" x14ac:dyDescent="0.2"/>
    <row r="1011672" hidden="1" x14ac:dyDescent="0.2"/>
    <row r="1011673" hidden="1" x14ac:dyDescent="0.2"/>
    <row r="1011674" hidden="1" x14ac:dyDescent="0.2"/>
    <row r="1011675" hidden="1" x14ac:dyDescent="0.2"/>
    <row r="1011676" hidden="1" x14ac:dyDescent="0.2"/>
    <row r="1011677" hidden="1" x14ac:dyDescent="0.2"/>
    <row r="1011678" hidden="1" x14ac:dyDescent="0.2"/>
    <row r="1011679" hidden="1" x14ac:dyDescent="0.2"/>
    <row r="1011680" hidden="1" x14ac:dyDescent="0.2"/>
    <row r="1011681" hidden="1" x14ac:dyDescent="0.2"/>
    <row r="1011682" hidden="1" x14ac:dyDescent="0.2"/>
    <row r="1011683" hidden="1" x14ac:dyDescent="0.2"/>
    <row r="1011684" hidden="1" x14ac:dyDescent="0.2"/>
    <row r="1011685" hidden="1" x14ac:dyDescent="0.2"/>
    <row r="1011686" hidden="1" x14ac:dyDescent="0.2"/>
    <row r="1011687" hidden="1" x14ac:dyDescent="0.2"/>
    <row r="1011688" hidden="1" x14ac:dyDescent="0.2"/>
    <row r="1011689" hidden="1" x14ac:dyDescent="0.2"/>
    <row r="1011690" hidden="1" x14ac:dyDescent="0.2"/>
    <row r="1011691" hidden="1" x14ac:dyDescent="0.2"/>
    <row r="1011692" hidden="1" x14ac:dyDescent="0.2"/>
    <row r="1011693" hidden="1" x14ac:dyDescent="0.2"/>
    <row r="1011694" hidden="1" x14ac:dyDescent="0.2"/>
    <row r="1011695" hidden="1" x14ac:dyDescent="0.2"/>
    <row r="1011696" hidden="1" x14ac:dyDescent="0.2"/>
    <row r="1011697" hidden="1" x14ac:dyDescent="0.2"/>
    <row r="1011698" hidden="1" x14ac:dyDescent="0.2"/>
    <row r="1011699" hidden="1" x14ac:dyDescent="0.2"/>
    <row r="1011700" hidden="1" x14ac:dyDescent="0.2"/>
    <row r="1011701" hidden="1" x14ac:dyDescent="0.2"/>
    <row r="1011702" hidden="1" x14ac:dyDescent="0.2"/>
    <row r="1011703" hidden="1" x14ac:dyDescent="0.2"/>
    <row r="1011704" hidden="1" x14ac:dyDescent="0.2"/>
    <row r="1011705" hidden="1" x14ac:dyDescent="0.2"/>
    <row r="1011706" hidden="1" x14ac:dyDescent="0.2"/>
    <row r="1011707" hidden="1" x14ac:dyDescent="0.2"/>
    <row r="1011708" hidden="1" x14ac:dyDescent="0.2"/>
    <row r="1011709" hidden="1" x14ac:dyDescent="0.2"/>
    <row r="1011710" hidden="1" x14ac:dyDescent="0.2"/>
    <row r="1011711" hidden="1" x14ac:dyDescent="0.2"/>
    <row r="1011712" hidden="1" x14ac:dyDescent="0.2"/>
    <row r="1011713" hidden="1" x14ac:dyDescent="0.2"/>
    <row r="1011714" hidden="1" x14ac:dyDescent="0.2"/>
    <row r="1011715" hidden="1" x14ac:dyDescent="0.2"/>
    <row r="1011716" hidden="1" x14ac:dyDescent="0.2"/>
    <row r="1011717" hidden="1" x14ac:dyDescent="0.2"/>
    <row r="1011718" hidden="1" x14ac:dyDescent="0.2"/>
    <row r="1011719" hidden="1" x14ac:dyDescent="0.2"/>
    <row r="1011720" hidden="1" x14ac:dyDescent="0.2"/>
    <row r="1011721" hidden="1" x14ac:dyDescent="0.2"/>
    <row r="1011722" hidden="1" x14ac:dyDescent="0.2"/>
    <row r="1011723" hidden="1" x14ac:dyDescent="0.2"/>
    <row r="1011724" hidden="1" x14ac:dyDescent="0.2"/>
    <row r="1011725" hidden="1" x14ac:dyDescent="0.2"/>
    <row r="1011726" hidden="1" x14ac:dyDescent="0.2"/>
    <row r="1011727" hidden="1" x14ac:dyDescent="0.2"/>
    <row r="1011728" hidden="1" x14ac:dyDescent="0.2"/>
    <row r="1011729" hidden="1" x14ac:dyDescent="0.2"/>
    <row r="1011730" hidden="1" x14ac:dyDescent="0.2"/>
    <row r="1011731" hidden="1" x14ac:dyDescent="0.2"/>
    <row r="1011732" hidden="1" x14ac:dyDescent="0.2"/>
    <row r="1011733" hidden="1" x14ac:dyDescent="0.2"/>
    <row r="1011734" hidden="1" x14ac:dyDescent="0.2"/>
    <row r="1011735" hidden="1" x14ac:dyDescent="0.2"/>
    <row r="1011736" hidden="1" x14ac:dyDescent="0.2"/>
    <row r="1011737" hidden="1" x14ac:dyDescent="0.2"/>
    <row r="1011738" hidden="1" x14ac:dyDescent="0.2"/>
    <row r="1011739" hidden="1" x14ac:dyDescent="0.2"/>
    <row r="1011740" hidden="1" x14ac:dyDescent="0.2"/>
    <row r="1011741" hidden="1" x14ac:dyDescent="0.2"/>
    <row r="1011742" hidden="1" x14ac:dyDescent="0.2"/>
    <row r="1011743" hidden="1" x14ac:dyDescent="0.2"/>
    <row r="1011744" hidden="1" x14ac:dyDescent="0.2"/>
    <row r="1011745" hidden="1" x14ac:dyDescent="0.2"/>
    <row r="1011746" hidden="1" x14ac:dyDescent="0.2"/>
    <row r="1011747" hidden="1" x14ac:dyDescent="0.2"/>
    <row r="1011748" hidden="1" x14ac:dyDescent="0.2"/>
    <row r="1011749" hidden="1" x14ac:dyDescent="0.2"/>
    <row r="1011750" hidden="1" x14ac:dyDescent="0.2"/>
    <row r="1011751" hidden="1" x14ac:dyDescent="0.2"/>
    <row r="1011752" hidden="1" x14ac:dyDescent="0.2"/>
    <row r="1011753" hidden="1" x14ac:dyDescent="0.2"/>
    <row r="1011754" hidden="1" x14ac:dyDescent="0.2"/>
    <row r="1011755" hidden="1" x14ac:dyDescent="0.2"/>
    <row r="1011756" hidden="1" x14ac:dyDescent="0.2"/>
    <row r="1011757" hidden="1" x14ac:dyDescent="0.2"/>
    <row r="1011758" hidden="1" x14ac:dyDescent="0.2"/>
    <row r="1011759" hidden="1" x14ac:dyDescent="0.2"/>
    <row r="1011760" hidden="1" x14ac:dyDescent="0.2"/>
    <row r="1011761" hidden="1" x14ac:dyDescent="0.2"/>
    <row r="1011762" hidden="1" x14ac:dyDescent="0.2"/>
    <row r="1011763" hidden="1" x14ac:dyDescent="0.2"/>
    <row r="1011764" hidden="1" x14ac:dyDescent="0.2"/>
    <row r="1011765" hidden="1" x14ac:dyDescent="0.2"/>
    <row r="1011766" hidden="1" x14ac:dyDescent="0.2"/>
    <row r="1011767" hidden="1" x14ac:dyDescent="0.2"/>
    <row r="1011768" hidden="1" x14ac:dyDescent="0.2"/>
    <row r="1011769" hidden="1" x14ac:dyDescent="0.2"/>
    <row r="1011770" hidden="1" x14ac:dyDescent="0.2"/>
    <row r="1011771" hidden="1" x14ac:dyDescent="0.2"/>
    <row r="1011772" hidden="1" x14ac:dyDescent="0.2"/>
    <row r="1011773" hidden="1" x14ac:dyDescent="0.2"/>
    <row r="1011774" hidden="1" x14ac:dyDescent="0.2"/>
    <row r="1011775" hidden="1" x14ac:dyDescent="0.2"/>
    <row r="1011776" hidden="1" x14ac:dyDescent="0.2"/>
    <row r="1011777" hidden="1" x14ac:dyDescent="0.2"/>
    <row r="1011778" hidden="1" x14ac:dyDescent="0.2"/>
    <row r="1011779" hidden="1" x14ac:dyDescent="0.2"/>
    <row r="1011780" hidden="1" x14ac:dyDescent="0.2"/>
    <row r="1011781" hidden="1" x14ac:dyDescent="0.2"/>
    <row r="1011782" hidden="1" x14ac:dyDescent="0.2"/>
    <row r="1011783" hidden="1" x14ac:dyDescent="0.2"/>
    <row r="1011784" hidden="1" x14ac:dyDescent="0.2"/>
    <row r="1011785" hidden="1" x14ac:dyDescent="0.2"/>
    <row r="1011786" hidden="1" x14ac:dyDescent="0.2"/>
    <row r="1011787" hidden="1" x14ac:dyDescent="0.2"/>
    <row r="1011788" hidden="1" x14ac:dyDescent="0.2"/>
    <row r="1011789" hidden="1" x14ac:dyDescent="0.2"/>
    <row r="1011790" hidden="1" x14ac:dyDescent="0.2"/>
    <row r="1011791" hidden="1" x14ac:dyDescent="0.2"/>
    <row r="1011792" hidden="1" x14ac:dyDescent="0.2"/>
    <row r="1011793" hidden="1" x14ac:dyDescent="0.2"/>
    <row r="1011794" hidden="1" x14ac:dyDescent="0.2"/>
    <row r="1011795" hidden="1" x14ac:dyDescent="0.2"/>
    <row r="1011796" hidden="1" x14ac:dyDescent="0.2"/>
    <row r="1011797" hidden="1" x14ac:dyDescent="0.2"/>
    <row r="1011798" hidden="1" x14ac:dyDescent="0.2"/>
    <row r="1011799" hidden="1" x14ac:dyDescent="0.2"/>
    <row r="1011800" hidden="1" x14ac:dyDescent="0.2"/>
    <row r="1011801" hidden="1" x14ac:dyDescent="0.2"/>
    <row r="1011802" hidden="1" x14ac:dyDescent="0.2"/>
    <row r="1011803" hidden="1" x14ac:dyDescent="0.2"/>
    <row r="1011804" hidden="1" x14ac:dyDescent="0.2"/>
    <row r="1011805" hidden="1" x14ac:dyDescent="0.2"/>
    <row r="1011806" hidden="1" x14ac:dyDescent="0.2"/>
    <row r="1011807" hidden="1" x14ac:dyDescent="0.2"/>
    <row r="1011808" hidden="1" x14ac:dyDescent="0.2"/>
    <row r="1011809" hidden="1" x14ac:dyDescent="0.2"/>
    <row r="1011810" hidden="1" x14ac:dyDescent="0.2"/>
    <row r="1011811" hidden="1" x14ac:dyDescent="0.2"/>
    <row r="1011812" hidden="1" x14ac:dyDescent="0.2"/>
    <row r="1011813" hidden="1" x14ac:dyDescent="0.2"/>
    <row r="1011814" hidden="1" x14ac:dyDescent="0.2"/>
    <row r="1011815" hidden="1" x14ac:dyDescent="0.2"/>
    <row r="1011816" hidden="1" x14ac:dyDescent="0.2"/>
    <row r="1011817" hidden="1" x14ac:dyDescent="0.2"/>
    <row r="1011818" hidden="1" x14ac:dyDescent="0.2"/>
    <row r="1011819" hidden="1" x14ac:dyDescent="0.2"/>
    <row r="1011820" hidden="1" x14ac:dyDescent="0.2"/>
    <row r="1011821" hidden="1" x14ac:dyDescent="0.2"/>
    <row r="1011822" hidden="1" x14ac:dyDescent="0.2"/>
    <row r="1011823" hidden="1" x14ac:dyDescent="0.2"/>
    <row r="1011824" hidden="1" x14ac:dyDescent="0.2"/>
    <row r="1011825" hidden="1" x14ac:dyDescent="0.2"/>
    <row r="1011826" hidden="1" x14ac:dyDescent="0.2"/>
    <row r="1011827" hidden="1" x14ac:dyDescent="0.2"/>
    <row r="1011828" hidden="1" x14ac:dyDescent="0.2"/>
    <row r="1011829" hidden="1" x14ac:dyDescent="0.2"/>
    <row r="1011830" hidden="1" x14ac:dyDescent="0.2"/>
    <row r="1011831" hidden="1" x14ac:dyDescent="0.2"/>
    <row r="1011832" hidden="1" x14ac:dyDescent="0.2"/>
    <row r="1011833" hidden="1" x14ac:dyDescent="0.2"/>
    <row r="1011834" hidden="1" x14ac:dyDescent="0.2"/>
    <row r="1011835" hidden="1" x14ac:dyDescent="0.2"/>
    <row r="1011836" hidden="1" x14ac:dyDescent="0.2"/>
    <row r="1011837" hidden="1" x14ac:dyDescent="0.2"/>
    <row r="1011838" hidden="1" x14ac:dyDescent="0.2"/>
    <row r="1011839" hidden="1" x14ac:dyDescent="0.2"/>
    <row r="1011840" hidden="1" x14ac:dyDescent="0.2"/>
    <row r="1011841" hidden="1" x14ac:dyDescent="0.2"/>
    <row r="1011842" hidden="1" x14ac:dyDescent="0.2"/>
    <row r="1011843" hidden="1" x14ac:dyDescent="0.2"/>
    <row r="1011844" hidden="1" x14ac:dyDescent="0.2"/>
    <row r="1011845" hidden="1" x14ac:dyDescent="0.2"/>
    <row r="1011846" hidden="1" x14ac:dyDescent="0.2"/>
    <row r="1011847" hidden="1" x14ac:dyDescent="0.2"/>
    <row r="1011848" hidden="1" x14ac:dyDescent="0.2"/>
    <row r="1011849" hidden="1" x14ac:dyDescent="0.2"/>
    <row r="1011850" hidden="1" x14ac:dyDescent="0.2"/>
    <row r="1011851" hidden="1" x14ac:dyDescent="0.2"/>
    <row r="1011852" hidden="1" x14ac:dyDescent="0.2"/>
    <row r="1011853" hidden="1" x14ac:dyDescent="0.2"/>
    <row r="1011854" hidden="1" x14ac:dyDescent="0.2"/>
    <row r="1011855" hidden="1" x14ac:dyDescent="0.2"/>
    <row r="1011856" hidden="1" x14ac:dyDescent="0.2"/>
    <row r="1011857" hidden="1" x14ac:dyDescent="0.2"/>
    <row r="1011858" hidden="1" x14ac:dyDescent="0.2"/>
    <row r="1011859" hidden="1" x14ac:dyDescent="0.2"/>
    <row r="1011860" hidden="1" x14ac:dyDescent="0.2"/>
    <row r="1011861" hidden="1" x14ac:dyDescent="0.2"/>
    <row r="1011862" hidden="1" x14ac:dyDescent="0.2"/>
    <row r="1011863" hidden="1" x14ac:dyDescent="0.2"/>
    <row r="1011864" hidden="1" x14ac:dyDescent="0.2"/>
    <row r="1011865" hidden="1" x14ac:dyDescent="0.2"/>
    <row r="1011866" hidden="1" x14ac:dyDescent="0.2"/>
    <row r="1011867" hidden="1" x14ac:dyDescent="0.2"/>
    <row r="1011868" hidden="1" x14ac:dyDescent="0.2"/>
    <row r="1011869" hidden="1" x14ac:dyDescent="0.2"/>
    <row r="1011870" hidden="1" x14ac:dyDescent="0.2"/>
    <row r="1011871" hidden="1" x14ac:dyDescent="0.2"/>
    <row r="1011872" hidden="1" x14ac:dyDescent="0.2"/>
    <row r="1011873" hidden="1" x14ac:dyDescent="0.2"/>
    <row r="1011874" hidden="1" x14ac:dyDescent="0.2"/>
    <row r="1011875" hidden="1" x14ac:dyDescent="0.2"/>
    <row r="1011876" hidden="1" x14ac:dyDescent="0.2"/>
    <row r="1011877" hidden="1" x14ac:dyDescent="0.2"/>
    <row r="1011878" hidden="1" x14ac:dyDescent="0.2"/>
    <row r="1011879" hidden="1" x14ac:dyDescent="0.2"/>
    <row r="1011880" hidden="1" x14ac:dyDescent="0.2"/>
    <row r="1011881" hidden="1" x14ac:dyDescent="0.2"/>
    <row r="1011882" hidden="1" x14ac:dyDescent="0.2"/>
    <row r="1011883" hidden="1" x14ac:dyDescent="0.2"/>
    <row r="1011884" hidden="1" x14ac:dyDescent="0.2"/>
    <row r="1011885" hidden="1" x14ac:dyDescent="0.2"/>
    <row r="1011886" hidden="1" x14ac:dyDescent="0.2"/>
    <row r="1011887" hidden="1" x14ac:dyDescent="0.2"/>
    <row r="1011888" hidden="1" x14ac:dyDescent="0.2"/>
    <row r="1011889" hidden="1" x14ac:dyDescent="0.2"/>
    <row r="1011890" hidden="1" x14ac:dyDescent="0.2"/>
    <row r="1011891" hidden="1" x14ac:dyDescent="0.2"/>
    <row r="1011892" hidden="1" x14ac:dyDescent="0.2"/>
    <row r="1011893" hidden="1" x14ac:dyDescent="0.2"/>
    <row r="1011894" hidden="1" x14ac:dyDescent="0.2"/>
    <row r="1011895" hidden="1" x14ac:dyDescent="0.2"/>
    <row r="1011896" hidden="1" x14ac:dyDescent="0.2"/>
    <row r="1011897" hidden="1" x14ac:dyDescent="0.2"/>
    <row r="1011898" hidden="1" x14ac:dyDescent="0.2"/>
    <row r="1011899" hidden="1" x14ac:dyDescent="0.2"/>
    <row r="1011900" hidden="1" x14ac:dyDescent="0.2"/>
    <row r="1011901" hidden="1" x14ac:dyDescent="0.2"/>
    <row r="1011902" hidden="1" x14ac:dyDescent="0.2"/>
    <row r="1011903" hidden="1" x14ac:dyDescent="0.2"/>
    <row r="1011904" hidden="1" x14ac:dyDescent="0.2"/>
    <row r="1011905" hidden="1" x14ac:dyDescent="0.2"/>
    <row r="1011906" hidden="1" x14ac:dyDescent="0.2"/>
    <row r="1011907" hidden="1" x14ac:dyDescent="0.2"/>
    <row r="1011908" hidden="1" x14ac:dyDescent="0.2"/>
    <row r="1011909" hidden="1" x14ac:dyDescent="0.2"/>
    <row r="1011910" hidden="1" x14ac:dyDescent="0.2"/>
    <row r="1011911" hidden="1" x14ac:dyDescent="0.2"/>
    <row r="1011912" hidden="1" x14ac:dyDescent="0.2"/>
    <row r="1011913" hidden="1" x14ac:dyDescent="0.2"/>
    <row r="1011914" hidden="1" x14ac:dyDescent="0.2"/>
    <row r="1011915" hidden="1" x14ac:dyDescent="0.2"/>
    <row r="1011916" hidden="1" x14ac:dyDescent="0.2"/>
    <row r="1011917" hidden="1" x14ac:dyDescent="0.2"/>
    <row r="1011918" hidden="1" x14ac:dyDescent="0.2"/>
    <row r="1011919" hidden="1" x14ac:dyDescent="0.2"/>
    <row r="1011920" hidden="1" x14ac:dyDescent="0.2"/>
    <row r="1011921" hidden="1" x14ac:dyDescent="0.2"/>
    <row r="1011922" hidden="1" x14ac:dyDescent="0.2"/>
    <row r="1011923" hidden="1" x14ac:dyDescent="0.2"/>
    <row r="1011924" hidden="1" x14ac:dyDescent="0.2"/>
    <row r="1011925" hidden="1" x14ac:dyDescent="0.2"/>
    <row r="1011926" hidden="1" x14ac:dyDescent="0.2"/>
    <row r="1011927" hidden="1" x14ac:dyDescent="0.2"/>
    <row r="1011928" hidden="1" x14ac:dyDescent="0.2"/>
    <row r="1011929" hidden="1" x14ac:dyDescent="0.2"/>
    <row r="1011930" hidden="1" x14ac:dyDescent="0.2"/>
    <row r="1011931" hidden="1" x14ac:dyDescent="0.2"/>
    <row r="1011932" hidden="1" x14ac:dyDescent="0.2"/>
    <row r="1011933" hidden="1" x14ac:dyDescent="0.2"/>
    <row r="1011934" hidden="1" x14ac:dyDescent="0.2"/>
    <row r="1011935" hidden="1" x14ac:dyDescent="0.2"/>
    <row r="1011936" hidden="1" x14ac:dyDescent="0.2"/>
    <row r="1011937" hidden="1" x14ac:dyDescent="0.2"/>
    <row r="1011938" hidden="1" x14ac:dyDescent="0.2"/>
    <row r="1011939" hidden="1" x14ac:dyDescent="0.2"/>
    <row r="1011940" hidden="1" x14ac:dyDescent="0.2"/>
    <row r="1011941" hidden="1" x14ac:dyDescent="0.2"/>
    <row r="1011942" hidden="1" x14ac:dyDescent="0.2"/>
    <row r="1011943" hidden="1" x14ac:dyDescent="0.2"/>
    <row r="1011944" hidden="1" x14ac:dyDescent="0.2"/>
    <row r="1011945" hidden="1" x14ac:dyDescent="0.2"/>
    <row r="1011946" hidden="1" x14ac:dyDescent="0.2"/>
    <row r="1011947" hidden="1" x14ac:dyDescent="0.2"/>
    <row r="1011948" hidden="1" x14ac:dyDescent="0.2"/>
    <row r="1011949" hidden="1" x14ac:dyDescent="0.2"/>
    <row r="1011950" hidden="1" x14ac:dyDescent="0.2"/>
    <row r="1011951" hidden="1" x14ac:dyDescent="0.2"/>
    <row r="1011952" hidden="1" x14ac:dyDescent="0.2"/>
    <row r="1011953" hidden="1" x14ac:dyDescent="0.2"/>
    <row r="1011954" hidden="1" x14ac:dyDescent="0.2"/>
    <row r="1011955" hidden="1" x14ac:dyDescent="0.2"/>
    <row r="1011956" hidden="1" x14ac:dyDescent="0.2"/>
    <row r="1011957" hidden="1" x14ac:dyDescent="0.2"/>
    <row r="1011958" hidden="1" x14ac:dyDescent="0.2"/>
    <row r="1011959" hidden="1" x14ac:dyDescent="0.2"/>
    <row r="1011960" hidden="1" x14ac:dyDescent="0.2"/>
    <row r="1011961" hidden="1" x14ac:dyDescent="0.2"/>
    <row r="1011962" hidden="1" x14ac:dyDescent="0.2"/>
    <row r="1011963" hidden="1" x14ac:dyDescent="0.2"/>
    <row r="1011964" hidden="1" x14ac:dyDescent="0.2"/>
    <row r="1011965" hidden="1" x14ac:dyDescent="0.2"/>
    <row r="1011966" hidden="1" x14ac:dyDescent="0.2"/>
    <row r="1011967" hidden="1" x14ac:dyDescent="0.2"/>
    <row r="1011968" hidden="1" x14ac:dyDescent="0.2"/>
    <row r="1011969" hidden="1" x14ac:dyDescent="0.2"/>
    <row r="1011970" hidden="1" x14ac:dyDescent="0.2"/>
    <row r="1011971" hidden="1" x14ac:dyDescent="0.2"/>
    <row r="1011972" hidden="1" x14ac:dyDescent="0.2"/>
    <row r="1011973" hidden="1" x14ac:dyDescent="0.2"/>
    <row r="1011974" hidden="1" x14ac:dyDescent="0.2"/>
    <row r="1011975" hidden="1" x14ac:dyDescent="0.2"/>
    <row r="1011976" hidden="1" x14ac:dyDescent="0.2"/>
    <row r="1011977" hidden="1" x14ac:dyDescent="0.2"/>
    <row r="1011978" hidden="1" x14ac:dyDescent="0.2"/>
    <row r="1011979" hidden="1" x14ac:dyDescent="0.2"/>
    <row r="1011980" hidden="1" x14ac:dyDescent="0.2"/>
    <row r="1011981" hidden="1" x14ac:dyDescent="0.2"/>
    <row r="1011982" hidden="1" x14ac:dyDescent="0.2"/>
    <row r="1011983" hidden="1" x14ac:dyDescent="0.2"/>
    <row r="1011984" hidden="1" x14ac:dyDescent="0.2"/>
    <row r="1011985" hidden="1" x14ac:dyDescent="0.2"/>
    <row r="1011986" hidden="1" x14ac:dyDescent="0.2"/>
    <row r="1011987" hidden="1" x14ac:dyDescent="0.2"/>
    <row r="1011988" hidden="1" x14ac:dyDescent="0.2"/>
    <row r="1011989" hidden="1" x14ac:dyDescent="0.2"/>
    <row r="1011990" hidden="1" x14ac:dyDescent="0.2"/>
    <row r="1011991" hidden="1" x14ac:dyDescent="0.2"/>
    <row r="1011992" hidden="1" x14ac:dyDescent="0.2"/>
    <row r="1011993" hidden="1" x14ac:dyDescent="0.2"/>
    <row r="1011994" hidden="1" x14ac:dyDescent="0.2"/>
    <row r="1011995" hidden="1" x14ac:dyDescent="0.2"/>
    <row r="1011996" hidden="1" x14ac:dyDescent="0.2"/>
    <row r="1011997" hidden="1" x14ac:dyDescent="0.2"/>
    <row r="1011998" hidden="1" x14ac:dyDescent="0.2"/>
    <row r="1011999" hidden="1" x14ac:dyDescent="0.2"/>
    <row r="1012000" hidden="1" x14ac:dyDescent="0.2"/>
    <row r="1012001" hidden="1" x14ac:dyDescent="0.2"/>
    <row r="1012002" hidden="1" x14ac:dyDescent="0.2"/>
    <row r="1012003" hidden="1" x14ac:dyDescent="0.2"/>
    <row r="1012004" hidden="1" x14ac:dyDescent="0.2"/>
    <row r="1012005" hidden="1" x14ac:dyDescent="0.2"/>
    <row r="1012006" hidden="1" x14ac:dyDescent="0.2"/>
    <row r="1012007" hidden="1" x14ac:dyDescent="0.2"/>
    <row r="1012008" hidden="1" x14ac:dyDescent="0.2"/>
    <row r="1012009" hidden="1" x14ac:dyDescent="0.2"/>
    <row r="1012010" hidden="1" x14ac:dyDescent="0.2"/>
    <row r="1012011" hidden="1" x14ac:dyDescent="0.2"/>
    <row r="1012012" hidden="1" x14ac:dyDescent="0.2"/>
    <row r="1012013" hidden="1" x14ac:dyDescent="0.2"/>
    <row r="1012014" hidden="1" x14ac:dyDescent="0.2"/>
    <row r="1012015" hidden="1" x14ac:dyDescent="0.2"/>
    <row r="1012016" hidden="1" x14ac:dyDescent="0.2"/>
    <row r="1012017" hidden="1" x14ac:dyDescent="0.2"/>
    <row r="1012018" hidden="1" x14ac:dyDescent="0.2"/>
    <row r="1012019" hidden="1" x14ac:dyDescent="0.2"/>
    <row r="1012020" hidden="1" x14ac:dyDescent="0.2"/>
    <row r="1012021" hidden="1" x14ac:dyDescent="0.2"/>
    <row r="1012022" hidden="1" x14ac:dyDescent="0.2"/>
    <row r="1012023" hidden="1" x14ac:dyDescent="0.2"/>
    <row r="1012024" hidden="1" x14ac:dyDescent="0.2"/>
    <row r="1012025" hidden="1" x14ac:dyDescent="0.2"/>
    <row r="1012026" hidden="1" x14ac:dyDescent="0.2"/>
    <row r="1012027" hidden="1" x14ac:dyDescent="0.2"/>
    <row r="1012028" hidden="1" x14ac:dyDescent="0.2"/>
    <row r="1012029" hidden="1" x14ac:dyDescent="0.2"/>
    <row r="1012030" hidden="1" x14ac:dyDescent="0.2"/>
    <row r="1012031" hidden="1" x14ac:dyDescent="0.2"/>
    <row r="1012032" hidden="1" x14ac:dyDescent="0.2"/>
    <row r="1012033" hidden="1" x14ac:dyDescent="0.2"/>
    <row r="1012034" hidden="1" x14ac:dyDescent="0.2"/>
    <row r="1012035" hidden="1" x14ac:dyDescent="0.2"/>
    <row r="1012036" hidden="1" x14ac:dyDescent="0.2"/>
    <row r="1012037" hidden="1" x14ac:dyDescent="0.2"/>
    <row r="1012038" hidden="1" x14ac:dyDescent="0.2"/>
    <row r="1012039" hidden="1" x14ac:dyDescent="0.2"/>
    <row r="1012040" hidden="1" x14ac:dyDescent="0.2"/>
    <row r="1012041" hidden="1" x14ac:dyDescent="0.2"/>
    <row r="1012042" hidden="1" x14ac:dyDescent="0.2"/>
    <row r="1012043" hidden="1" x14ac:dyDescent="0.2"/>
    <row r="1012044" hidden="1" x14ac:dyDescent="0.2"/>
    <row r="1012045" hidden="1" x14ac:dyDescent="0.2"/>
    <row r="1012046" hidden="1" x14ac:dyDescent="0.2"/>
    <row r="1012047" hidden="1" x14ac:dyDescent="0.2"/>
    <row r="1012048" hidden="1" x14ac:dyDescent="0.2"/>
    <row r="1012049" hidden="1" x14ac:dyDescent="0.2"/>
    <row r="1012050" hidden="1" x14ac:dyDescent="0.2"/>
    <row r="1012051" hidden="1" x14ac:dyDescent="0.2"/>
    <row r="1012052" hidden="1" x14ac:dyDescent="0.2"/>
    <row r="1012053" hidden="1" x14ac:dyDescent="0.2"/>
    <row r="1012054" hidden="1" x14ac:dyDescent="0.2"/>
    <row r="1012055" hidden="1" x14ac:dyDescent="0.2"/>
    <row r="1012056" hidden="1" x14ac:dyDescent="0.2"/>
    <row r="1012057" hidden="1" x14ac:dyDescent="0.2"/>
    <row r="1012058" hidden="1" x14ac:dyDescent="0.2"/>
    <row r="1012059" hidden="1" x14ac:dyDescent="0.2"/>
    <row r="1012060" hidden="1" x14ac:dyDescent="0.2"/>
    <row r="1012061" hidden="1" x14ac:dyDescent="0.2"/>
    <row r="1012062" hidden="1" x14ac:dyDescent="0.2"/>
    <row r="1012063" hidden="1" x14ac:dyDescent="0.2"/>
    <row r="1012064" hidden="1" x14ac:dyDescent="0.2"/>
    <row r="1012065" hidden="1" x14ac:dyDescent="0.2"/>
    <row r="1012066" hidden="1" x14ac:dyDescent="0.2"/>
    <row r="1012067" hidden="1" x14ac:dyDescent="0.2"/>
    <row r="1012068" hidden="1" x14ac:dyDescent="0.2"/>
    <row r="1012069" hidden="1" x14ac:dyDescent="0.2"/>
    <row r="1012070" hidden="1" x14ac:dyDescent="0.2"/>
    <row r="1012071" hidden="1" x14ac:dyDescent="0.2"/>
    <row r="1012072" hidden="1" x14ac:dyDescent="0.2"/>
    <row r="1012073" hidden="1" x14ac:dyDescent="0.2"/>
    <row r="1012074" hidden="1" x14ac:dyDescent="0.2"/>
    <row r="1012075" hidden="1" x14ac:dyDescent="0.2"/>
    <row r="1012076" hidden="1" x14ac:dyDescent="0.2"/>
    <row r="1012077" hidden="1" x14ac:dyDescent="0.2"/>
    <row r="1012078" hidden="1" x14ac:dyDescent="0.2"/>
    <row r="1012079" hidden="1" x14ac:dyDescent="0.2"/>
    <row r="1012080" hidden="1" x14ac:dyDescent="0.2"/>
    <row r="1012081" hidden="1" x14ac:dyDescent="0.2"/>
    <row r="1012082" hidden="1" x14ac:dyDescent="0.2"/>
    <row r="1012083" hidden="1" x14ac:dyDescent="0.2"/>
    <row r="1012084" hidden="1" x14ac:dyDescent="0.2"/>
    <row r="1012085" hidden="1" x14ac:dyDescent="0.2"/>
    <row r="1012086" hidden="1" x14ac:dyDescent="0.2"/>
    <row r="1012087" hidden="1" x14ac:dyDescent="0.2"/>
    <row r="1012088" hidden="1" x14ac:dyDescent="0.2"/>
    <row r="1012089" hidden="1" x14ac:dyDescent="0.2"/>
    <row r="1012090" hidden="1" x14ac:dyDescent="0.2"/>
    <row r="1012091" hidden="1" x14ac:dyDescent="0.2"/>
    <row r="1012092" hidden="1" x14ac:dyDescent="0.2"/>
    <row r="1012093" hidden="1" x14ac:dyDescent="0.2"/>
    <row r="1012094" hidden="1" x14ac:dyDescent="0.2"/>
    <row r="1012095" hidden="1" x14ac:dyDescent="0.2"/>
    <row r="1012096" hidden="1" x14ac:dyDescent="0.2"/>
    <row r="1012097" hidden="1" x14ac:dyDescent="0.2"/>
    <row r="1012098" hidden="1" x14ac:dyDescent="0.2"/>
    <row r="1012099" hidden="1" x14ac:dyDescent="0.2"/>
    <row r="1012100" hidden="1" x14ac:dyDescent="0.2"/>
    <row r="1012101" hidden="1" x14ac:dyDescent="0.2"/>
    <row r="1012102" hidden="1" x14ac:dyDescent="0.2"/>
    <row r="1012103" hidden="1" x14ac:dyDescent="0.2"/>
    <row r="1012104" hidden="1" x14ac:dyDescent="0.2"/>
    <row r="1012105" hidden="1" x14ac:dyDescent="0.2"/>
    <row r="1012106" hidden="1" x14ac:dyDescent="0.2"/>
    <row r="1012107" hidden="1" x14ac:dyDescent="0.2"/>
    <row r="1012108" hidden="1" x14ac:dyDescent="0.2"/>
    <row r="1012109" hidden="1" x14ac:dyDescent="0.2"/>
    <row r="1012110" hidden="1" x14ac:dyDescent="0.2"/>
    <row r="1012111" hidden="1" x14ac:dyDescent="0.2"/>
    <row r="1012112" hidden="1" x14ac:dyDescent="0.2"/>
    <row r="1012113" hidden="1" x14ac:dyDescent="0.2"/>
    <row r="1012114" hidden="1" x14ac:dyDescent="0.2"/>
    <row r="1012115" hidden="1" x14ac:dyDescent="0.2"/>
    <row r="1012116" hidden="1" x14ac:dyDescent="0.2"/>
    <row r="1012117" hidden="1" x14ac:dyDescent="0.2"/>
    <row r="1012118" hidden="1" x14ac:dyDescent="0.2"/>
    <row r="1012119" hidden="1" x14ac:dyDescent="0.2"/>
    <row r="1012120" hidden="1" x14ac:dyDescent="0.2"/>
    <row r="1012121" hidden="1" x14ac:dyDescent="0.2"/>
    <row r="1012122" hidden="1" x14ac:dyDescent="0.2"/>
    <row r="1012123" hidden="1" x14ac:dyDescent="0.2"/>
    <row r="1012124" hidden="1" x14ac:dyDescent="0.2"/>
    <row r="1012125" hidden="1" x14ac:dyDescent="0.2"/>
    <row r="1012126" hidden="1" x14ac:dyDescent="0.2"/>
    <row r="1012127" hidden="1" x14ac:dyDescent="0.2"/>
    <row r="1012128" hidden="1" x14ac:dyDescent="0.2"/>
    <row r="1012129" hidden="1" x14ac:dyDescent="0.2"/>
    <row r="1012130" hidden="1" x14ac:dyDescent="0.2"/>
    <row r="1012131" hidden="1" x14ac:dyDescent="0.2"/>
    <row r="1012132" hidden="1" x14ac:dyDescent="0.2"/>
    <row r="1012133" hidden="1" x14ac:dyDescent="0.2"/>
    <row r="1012134" hidden="1" x14ac:dyDescent="0.2"/>
    <row r="1012135" hidden="1" x14ac:dyDescent="0.2"/>
    <row r="1012136" hidden="1" x14ac:dyDescent="0.2"/>
    <row r="1012137" hidden="1" x14ac:dyDescent="0.2"/>
    <row r="1012138" hidden="1" x14ac:dyDescent="0.2"/>
    <row r="1012139" hidden="1" x14ac:dyDescent="0.2"/>
    <row r="1012140" hidden="1" x14ac:dyDescent="0.2"/>
    <row r="1012141" hidden="1" x14ac:dyDescent="0.2"/>
    <row r="1012142" hidden="1" x14ac:dyDescent="0.2"/>
    <row r="1012143" hidden="1" x14ac:dyDescent="0.2"/>
    <row r="1012144" hidden="1" x14ac:dyDescent="0.2"/>
    <row r="1012145" hidden="1" x14ac:dyDescent="0.2"/>
    <row r="1012146" hidden="1" x14ac:dyDescent="0.2"/>
    <row r="1012147" hidden="1" x14ac:dyDescent="0.2"/>
    <row r="1012148" hidden="1" x14ac:dyDescent="0.2"/>
    <row r="1012149" hidden="1" x14ac:dyDescent="0.2"/>
    <row r="1012150" hidden="1" x14ac:dyDescent="0.2"/>
    <row r="1012151" hidden="1" x14ac:dyDescent="0.2"/>
    <row r="1012152" hidden="1" x14ac:dyDescent="0.2"/>
    <row r="1012153" hidden="1" x14ac:dyDescent="0.2"/>
    <row r="1012154" hidden="1" x14ac:dyDescent="0.2"/>
    <row r="1012155" hidden="1" x14ac:dyDescent="0.2"/>
    <row r="1012156" hidden="1" x14ac:dyDescent="0.2"/>
    <row r="1012157" hidden="1" x14ac:dyDescent="0.2"/>
    <row r="1012158" hidden="1" x14ac:dyDescent="0.2"/>
    <row r="1012159" hidden="1" x14ac:dyDescent="0.2"/>
    <row r="1012160" hidden="1" x14ac:dyDescent="0.2"/>
    <row r="1012161" hidden="1" x14ac:dyDescent="0.2"/>
    <row r="1012162" hidden="1" x14ac:dyDescent="0.2"/>
    <row r="1012163" hidden="1" x14ac:dyDescent="0.2"/>
    <row r="1012164" hidden="1" x14ac:dyDescent="0.2"/>
    <row r="1012165" hidden="1" x14ac:dyDescent="0.2"/>
    <row r="1012166" hidden="1" x14ac:dyDescent="0.2"/>
    <row r="1012167" hidden="1" x14ac:dyDescent="0.2"/>
    <row r="1012168" hidden="1" x14ac:dyDescent="0.2"/>
    <row r="1012169" hidden="1" x14ac:dyDescent="0.2"/>
    <row r="1012170" hidden="1" x14ac:dyDescent="0.2"/>
    <row r="1012171" hidden="1" x14ac:dyDescent="0.2"/>
    <row r="1012172" hidden="1" x14ac:dyDescent="0.2"/>
    <row r="1012173" hidden="1" x14ac:dyDescent="0.2"/>
    <row r="1012174" hidden="1" x14ac:dyDescent="0.2"/>
    <row r="1012175" hidden="1" x14ac:dyDescent="0.2"/>
    <row r="1012176" hidden="1" x14ac:dyDescent="0.2"/>
    <row r="1012177" hidden="1" x14ac:dyDescent="0.2"/>
    <row r="1012178" hidden="1" x14ac:dyDescent="0.2"/>
    <row r="1012179" hidden="1" x14ac:dyDescent="0.2"/>
    <row r="1012180" hidden="1" x14ac:dyDescent="0.2"/>
    <row r="1012181" hidden="1" x14ac:dyDescent="0.2"/>
    <row r="1012182" hidden="1" x14ac:dyDescent="0.2"/>
    <row r="1012183" hidden="1" x14ac:dyDescent="0.2"/>
    <row r="1012184" hidden="1" x14ac:dyDescent="0.2"/>
    <row r="1012185" hidden="1" x14ac:dyDescent="0.2"/>
    <row r="1012186" hidden="1" x14ac:dyDescent="0.2"/>
    <row r="1012187" hidden="1" x14ac:dyDescent="0.2"/>
    <row r="1012188" hidden="1" x14ac:dyDescent="0.2"/>
    <row r="1012189" hidden="1" x14ac:dyDescent="0.2"/>
    <row r="1012190" hidden="1" x14ac:dyDescent="0.2"/>
    <row r="1012191" hidden="1" x14ac:dyDescent="0.2"/>
    <row r="1012192" hidden="1" x14ac:dyDescent="0.2"/>
    <row r="1012193" hidden="1" x14ac:dyDescent="0.2"/>
    <row r="1012194" hidden="1" x14ac:dyDescent="0.2"/>
    <row r="1012195" hidden="1" x14ac:dyDescent="0.2"/>
    <row r="1012196" hidden="1" x14ac:dyDescent="0.2"/>
    <row r="1012197" hidden="1" x14ac:dyDescent="0.2"/>
    <row r="1012198" hidden="1" x14ac:dyDescent="0.2"/>
    <row r="1012199" hidden="1" x14ac:dyDescent="0.2"/>
    <row r="1012200" hidden="1" x14ac:dyDescent="0.2"/>
    <row r="1012201" hidden="1" x14ac:dyDescent="0.2"/>
    <row r="1012202" hidden="1" x14ac:dyDescent="0.2"/>
    <row r="1012203" hidden="1" x14ac:dyDescent="0.2"/>
    <row r="1012204" hidden="1" x14ac:dyDescent="0.2"/>
    <row r="1012205" hidden="1" x14ac:dyDescent="0.2"/>
    <row r="1012206" hidden="1" x14ac:dyDescent="0.2"/>
    <row r="1012207" hidden="1" x14ac:dyDescent="0.2"/>
    <row r="1012208" hidden="1" x14ac:dyDescent="0.2"/>
    <row r="1012209" hidden="1" x14ac:dyDescent="0.2"/>
    <row r="1012210" hidden="1" x14ac:dyDescent="0.2"/>
    <row r="1012211" hidden="1" x14ac:dyDescent="0.2"/>
    <row r="1012212" hidden="1" x14ac:dyDescent="0.2"/>
    <row r="1012213" hidden="1" x14ac:dyDescent="0.2"/>
    <row r="1012214" hidden="1" x14ac:dyDescent="0.2"/>
    <row r="1012215" hidden="1" x14ac:dyDescent="0.2"/>
    <row r="1012216" hidden="1" x14ac:dyDescent="0.2"/>
    <row r="1012217" hidden="1" x14ac:dyDescent="0.2"/>
    <row r="1012218" hidden="1" x14ac:dyDescent="0.2"/>
    <row r="1012219" hidden="1" x14ac:dyDescent="0.2"/>
    <row r="1012220" hidden="1" x14ac:dyDescent="0.2"/>
    <row r="1012221" hidden="1" x14ac:dyDescent="0.2"/>
    <row r="1012222" hidden="1" x14ac:dyDescent="0.2"/>
    <row r="1012223" hidden="1" x14ac:dyDescent="0.2"/>
    <row r="1012224" hidden="1" x14ac:dyDescent="0.2"/>
    <row r="1012225" hidden="1" x14ac:dyDescent="0.2"/>
    <row r="1012226" hidden="1" x14ac:dyDescent="0.2"/>
    <row r="1012227" hidden="1" x14ac:dyDescent="0.2"/>
    <row r="1012228" hidden="1" x14ac:dyDescent="0.2"/>
    <row r="1012229" hidden="1" x14ac:dyDescent="0.2"/>
    <row r="1012230" hidden="1" x14ac:dyDescent="0.2"/>
    <row r="1012231" hidden="1" x14ac:dyDescent="0.2"/>
    <row r="1012232" hidden="1" x14ac:dyDescent="0.2"/>
    <row r="1012233" hidden="1" x14ac:dyDescent="0.2"/>
    <row r="1012234" hidden="1" x14ac:dyDescent="0.2"/>
    <row r="1012235" hidden="1" x14ac:dyDescent="0.2"/>
    <row r="1012236" hidden="1" x14ac:dyDescent="0.2"/>
    <row r="1012237" hidden="1" x14ac:dyDescent="0.2"/>
    <row r="1012238" hidden="1" x14ac:dyDescent="0.2"/>
    <row r="1012239" hidden="1" x14ac:dyDescent="0.2"/>
    <row r="1012240" hidden="1" x14ac:dyDescent="0.2"/>
    <row r="1012241" hidden="1" x14ac:dyDescent="0.2"/>
    <row r="1012242" hidden="1" x14ac:dyDescent="0.2"/>
    <row r="1012243" hidden="1" x14ac:dyDescent="0.2"/>
    <row r="1012244" hidden="1" x14ac:dyDescent="0.2"/>
    <row r="1012245" hidden="1" x14ac:dyDescent="0.2"/>
    <row r="1012246" hidden="1" x14ac:dyDescent="0.2"/>
    <row r="1012247" hidden="1" x14ac:dyDescent="0.2"/>
    <row r="1012248" hidden="1" x14ac:dyDescent="0.2"/>
    <row r="1012249" hidden="1" x14ac:dyDescent="0.2"/>
    <row r="1012250" hidden="1" x14ac:dyDescent="0.2"/>
    <row r="1012251" hidden="1" x14ac:dyDescent="0.2"/>
    <row r="1012252" hidden="1" x14ac:dyDescent="0.2"/>
    <row r="1012253" hidden="1" x14ac:dyDescent="0.2"/>
    <row r="1012254" hidden="1" x14ac:dyDescent="0.2"/>
    <row r="1012255" hidden="1" x14ac:dyDescent="0.2"/>
    <row r="1012256" hidden="1" x14ac:dyDescent="0.2"/>
    <row r="1012257" hidden="1" x14ac:dyDescent="0.2"/>
    <row r="1012258" hidden="1" x14ac:dyDescent="0.2"/>
    <row r="1012259" hidden="1" x14ac:dyDescent="0.2"/>
    <row r="1012260" hidden="1" x14ac:dyDescent="0.2"/>
    <row r="1012261" hidden="1" x14ac:dyDescent="0.2"/>
    <row r="1012262" hidden="1" x14ac:dyDescent="0.2"/>
    <row r="1012263" hidden="1" x14ac:dyDescent="0.2"/>
    <row r="1012264" hidden="1" x14ac:dyDescent="0.2"/>
    <row r="1012265" hidden="1" x14ac:dyDescent="0.2"/>
    <row r="1012266" hidden="1" x14ac:dyDescent="0.2"/>
    <row r="1012267" hidden="1" x14ac:dyDescent="0.2"/>
    <row r="1012268" hidden="1" x14ac:dyDescent="0.2"/>
    <row r="1012269" hidden="1" x14ac:dyDescent="0.2"/>
    <row r="1012270" hidden="1" x14ac:dyDescent="0.2"/>
    <row r="1012271" hidden="1" x14ac:dyDescent="0.2"/>
    <row r="1012272" hidden="1" x14ac:dyDescent="0.2"/>
    <row r="1012273" hidden="1" x14ac:dyDescent="0.2"/>
    <row r="1012274" hidden="1" x14ac:dyDescent="0.2"/>
    <row r="1012275" hidden="1" x14ac:dyDescent="0.2"/>
    <row r="1012276" hidden="1" x14ac:dyDescent="0.2"/>
    <row r="1012277" hidden="1" x14ac:dyDescent="0.2"/>
    <row r="1012278" hidden="1" x14ac:dyDescent="0.2"/>
    <row r="1012279" hidden="1" x14ac:dyDescent="0.2"/>
    <row r="1012280" hidden="1" x14ac:dyDescent="0.2"/>
    <row r="1012281" hidden="1" x14ac:dyDescent="0.2"/>
    <row r="1012282" hidden="1" x14ac:dyDescent="0.2"/>
    <row r="1012283" hidden="1" x14ac:dyDescent="0.2"/>
    <row r="1012284" hidden="1" x14ac:dyDescent="0.2"/>
    <row r="1012285" hidden="1" x14ac:dyDescent="0.2"/>
    <row r="1012286" hidden="1" x14ac:dyDescent="0.2"/>
    <row r="1012287" hidden="1" x14ac:dyDescent="0.2"/>
    <row r="1012288" hidden="1" x14ac:dyDescent="0.2"/>
    <row r="1012289" hidden="1" x14ac:dyDescent="0.2"/>
    <row r="1012290" hidden="1" x14ac:dyDescent="0.2"/>
    <row r="1012291" hidden="1" x14ac:dyDescent="0.2"/>
    <row r="1012292" hidden="1" x14ac:dyDescent="0.2"/>
    <row r="1012293" hidden="1" x14ac:dyDescent="0.2"/>
    <row r="1012294" hidden="1" x14ac:dyDescent="0.2"/>
    <row r="1012295" hidden="1" x14ac:dyDescent="0.2"/>
    <row r="1012296" hidden="1" x14ac:dyDescent="0.2"/>
    <row r="1012297" hidden="1" x14ac:dyDescent="0.2"/>
    <row r="1012298" hidden="1" x14ac:dyDescent="0.2"/>
    <row r="1012299" hidden="1" x14ac:dyDescent="0.2"/>
    <row r="1012300" hidden="1" x14ac:dyDescent="0.2"/>
    <row r="1012301" hidden="1" x14ac:dyDescent="0.2"/>
    <row r="1012302" hidden="1" x14ac:dyDescent="0.2"/>
    <row r="1012303" hidden="1" x14ac:dyDescent="0.2"/>
    <row r="1012304" hidden="1" x14ac:dyDescent="0.2"/>
    <row r="1012305" hidden="1" x14ac:dyDescent="0.2"/>
    <row r="1012306" hidden="1" x14ac:dyDescent="0.2"/>
    <row r="1012307" hidden="1" x14ac:dyDescent="0.2"/>
    <row r="1012308" hidden="1" x14ac:dyDescent="0.2"/>
    <row r="1012309" hidden="1" x14ac:dyDescent="0.2"/>
    <row r="1012310" hidden="1" x14ac:dyDescent="0.2"/>
    <row r="1012311" hidden="1" x14ac:dyDescent="0.2"/>
    <row r="1012312" hidden="1" x14ac:dyDescent="0.2"/>
    <row r="1012313" hidden="1" x14ac:dyDescent="0.2"/>
    <row r="1012314" hidden="1" x14ac:dyDescent="0.2"/>
    <row r="1012315" hidden="1" x14ac:dyDescent="0.2"/>
    <row r="1012316" hidden="1" x14ac:dyDescent="0.2"/>
    <row r="1012317" hidden="1" x14ac:dyDescent="0.2"/>
    <row r="1012318" hidden="1" x14ac:dyDescent="0.2"/>
    <row r="1012319" hidden="1" x14ac:dyDescent="0.2"/>
    <row r="1012320" hidden="1" x14ac:dyDescent="0.2"/>
    <row r="1012321" hidden="1" x14ac:dyDescent="0.2"/>
    <row r="1012322" hidden="1" x14ac:dyDescent="0.2"/>
    <row r="1012323" hidden="1" x14ac:dyDescent="0.2"/>
    <row r="1012324" hidden="1" x14ac:dyDescent="0.2"/>
    <row r="1012325" hidden="1" x14ac:dyDescent="0.2"/>
    <row r="1012326" hidden="1" x14ac:dyDescent="0.2"/>
    <row r="1012327" hidden="1" x14ac:dyDescent="0.2"/>
    <row r="1012328" hidden="1" x14ac:dyDescent="0.2"/>
    <row r="1012329" hidden="1" x14ac:dyDescent="0.2"/>
    <row r="1012330" hidden="1" x14ac:dyDescent="0.2"/>
    <row r="1012331" hidden="1" x14ac:dyDescent="0.2"/>
    <row r="1012332" hidden="1" x14ac:dyDescent="0.2"/>
    <row r="1012333" hidden="1" x14ac:dyDescent="0.2"/>
    <row r="1012334" hidden="1" x14ac:dyDescent="0.2"/>
    <row r="1012335" hidden="1" x14ac:dyDescent="0.2"/>
    <row r="1012336" hidden="1" x14ac:dyDescent="0.2"/>
    <row r="1012337" hidden="1" x14ac:dyDescent="0.2"/>
    <row r="1012338" hidden="1" x14ac:dyDescent="0.2"/>
    <row r="1012339" hidden="1" x14ac:dyDescent="0.2"/>
    <row r="1012340" hidden="1" x14ac:dyDescent="0.2"/>
    <row r="1012341" hidden="1" x14ac:dyDescent="0.2"/>
    <row r="1012342" hidden="1" x14ac:dyDescent="0.2"/>
    <row r="1012343" hidden="1" x14ac:dyDescent="0.2"/>
    <row r="1012344" hidden="1" x14ac:dyDescent="0.2"/>
    <row r="1012345" hidden="1" x14ac:dyDescent="0.2"/>
    <row r="1012346" hidden="1" x14ac:dyDescent="0.2"/>
    <row r="1012347" hidden="1" x14ac:dyDescent="0.2"/>
    <row r="1012348" hidden="1" x14ac:dyDescent="0.2"/>
    <row r="1012349" hidden="1" x14ac:dyDescent="0.2"/>
    <row r="1012350" hidden="1" x14ac:dyDescent="0.2"/>
    <row r="1012351" hidden="1" x14ac:dyDescent="0.2"/>
    <row r="1012352" hidden="1" x14ac:dyDescent="0.2"/>
    <row r="1012353" hidden="1" x14ac:dyDescent="0.2"/>
    <row r="1012354" hidden="1" x14ac:dyDescent="0.2"/>
    <row r="1012355" hidden="1" x14ac:dyDescent="0.2"/>
    <row r="1012356" hidden="1" x14ac:dyDescent="0.2"/>
    <row r="1012357" hidden="1" x14ac:dyDescent="0.2"/>
    <row r="1012358" hidden="1" x14ac:dyDescent="0.2"/>
    <row r="1012359" hidden="1" x14ac:dyDescent="0.2"/>
    <row r="1012360" hidden="1" x14ac:dyDescent="0.2"/>
    <row r="1012361" hidden="1" x14ac:dyDescent="0.2"/>
    <row r="1012362" hidden="1" x14ac:dyDescent="0.2"/>
    <row r="1012363" hidden="1" x14ac:dyDescent="0.2"/>
    <row r="1012364" hidden="1" x14ac:dyDescent="0.2"/>
    <row r="1012365" hidden="1" x14ac:dyDescent="0.2"/>
    <row r="1012366" hidden="1" x14ac:dyDescent="0.2"/>
    <row r="1012367" hidden="1" x14ac:dyDescent="0.2"/>
    <row r="1012368" hidden="1" x14ac:dyDescent="0.2"/>
    <row r="1012369" hidden="1" x14ac:dyDescent="0.2"/>
    <row r="1012370" hidden="1" x14ac:dyDescent="0.2"/>
    <row r="1012371" hidden="1" x14ac:dyDescent="0.2"/>
    <row r="1012372" hidden="1" x14ac:dyDescent="0.2"/>
    <row r="1012373" hidden="1" x14ac:dyDescent="0.2"/>
    <row r="1012374" hidden="1" x14ac:dyDescent="0.2"/>
    <row r="1012375" hidden="1" x14ac:dyDescent="0.2"/>
    <row r="1012376" hidden="1" x14ac:dyDescent="0.2"/>
    <row r="1012377" hidden="1" x14ac:dyDescent="0.2"/>
    <row r="1012378" hidden="1" x14ac:dyDescent="0.2"/>
    <row r="1012379" hidden="1" x14ac:dyDescent="0.2"/>
    <row r="1012380" hidden="1" x14ac:dyDescent="0.2"/>
    <row r="1012381" hidden="1" x14ac:dyDescent="0.2"/>
    <row r="1012382" hidden="1" x14ac:dyDescent="0.2"/>
    <row r="1012383" hidden="1" x14ac:dyDescent="0.2"/>
    <row r="1012384" hidden="1" x14ac:dyDescent="0.2"/>
    <row r="1012385" hidden="1" x14ac:dyDescent="0.2"/>
    <row r="1012386" hidden="1" x14ac:dyDescent="0.2"/>
    <row r="1012387" hidden="1" x14ac:dyDescent="0.2"/>
    <row r="1012388" hidden="1" x14ac:dyDescent="0.2"/>
    <row r="1012389" hidden="1" x14ac:dyDescent="0.2"/>
    <row r="1012390" hidden="1" x14ac:dyDescent="0.2"/>
    <row r="1012391" hidden="1" x14ac:dyDescent="0.2"/>
    <row r="1012392" hidden="1" x14ac:dyDescent="0.2"/>
    <row r="1012393" hidden="1" x14ac:dyDescent="0.2"/>
    <row r="1012394" hidden="1" x14ac:dyDescent="0.2"/>
    <row r="1012395" hidden="1" x14ac:dyDescent="0.2"/>
    <row r="1012396" hidden="1" x14ac:dyDescent="0.2"/>
    <row r="1012397" hidden="1" x14ac:dyDescent="0.2"/>
    <row r="1012398" hidden="1" x14ac:dyDescent="0.2"/>
    <row r="1012399" hidden="1" x14ac:dyDescent="0.2"/>
    <row r="1012400" hidden="1" x14ac:dyDescent="0.2"/>
    <row r="1012401" hidden="1" x14ac:dyDescent="0.2"/>
    <row r="1012402" hidden="1" x14ac:dyDescent="0.2"/>
    <row r="1012403" hidden="1" x14ac:dyDescent="0.2"/>
    <row r="1012404" hidden="1" x14ac:dyDescent="0.2"/>
    <row r="1012405" hidden="1" x14ac:dyDescent="0.2"/>
    <row r="1012406" hidden="1" x14ac:dyDescent="0.2"/>
    <row r="1012407" hidden="1" x14ac:dyDescent="0.2"/>
    <row r="1012408" hidden="1" x14ac:dyDescent="0.2"/>
    <row r="1012409" hidden="1" x14ac:dyDescent="0.2"/>
    <row r="1012410" hidden="1" x14ac:dyDescent="0.2"/>
    <row r="1012411" hidden="1" x14ac:dyDescent="0.2"/>
    <row r="1012412" hidden="1" x14ac:dyDescent="0.2"/>
    <row r="1012413" hidden="1" x14ac:dyDescent="0.2"/>
    <row r="1012414" hidden="1" x14ac:dyDescent="0.2"/>
    <row r="1012415" hidden="1" x14ac:dyDescent="0.2"/>
    <row r="1012416" hidden="1" x14ac:dyDescent="0.2"/>
    <row r="1012417" hidden="1" x14ac:dyDescent="0.2"/>
    <row r="1012418" hidden="1" x14ac:dyDescent="0.2"/>
    <row r="1012419" hidden="1" x14ac:dyDescent="0.2"/>
    <row r="1012420" hidden="1" x14ac:dyDescent="0.2"/>
    <row r="1012421" hidden="1" x14ac:dyDescent="0.2"/>
    <row r="1012422" hidden="1" x14ac:dyDescent="0.2"/>
    <row r="1012423" hidden="1" x14ac:dyDescent="0.2"/>
    <row r="1012424" hidden="1" x14ac:dyDescent="0.2"/>
    <row r="1012425" hidden="1" x14ac:dyDescent="0.2"/>
    <row r="1012426" hidden="1" x14ac:dyDescent="0.2"/>
    <row r="1012427" hidden="1" x14ac:dyDescent="0.2"/>
    <row r="1012428" hidden="1" x14ac:dyDescent="0.2"/>
    <row r="1012429" hidden="1" x14ac:dyDescent="0.2"/>
    <row r="1012430" hidden="1" x14ac:dyDescent="0.2"/>
    <row r="1012431" hidden="1" x14ac:dyDescent="0.2"/>
    <row r="1012432" hidden="1" x14ac:dyDescent="0.2"/>
    <row r="1012433" hidden="1" x14ac:dyDescent="0.2"/>
    <row r="1012434" hidden="1" x14ac:dyDescent="0.2"/>
    <row r="1012435" hidden="1" x14ac:dyDescent="0.2"/>
    <row r="1012436" hidden="1" x14ac:dyDescent="0.2"/>
    <row r="1012437" hidden="1" x14ac:dyDescent="0.2"/>
    <row r="1012438" hidden="1" x14ac:dyDescent="0.2"/>
    <row r="1012439" hidden="1" x14ac:dyDescent="0.2"/>
    <row r="1012440" hidden="1" x14ac:dyDescent="0.2"/>
    <row r="1012441" hidden="1" x14ac:dyDescent="0.2"/>
    <row r="1012442" hidden="1" x14ac:dyDescent="0.2"/>
    <row r="1012443" hidden="1" x14ac:dyDescent="0.2"/>
    <row r="1012444" hidden="1" x14ac:dyDescent="0.2"/>
    <row r="1012445" hidden="1" x14ac:dyDescent="0.2"/>
    <row r="1012446" hidden="1" x14ac:dyDescent="0.2"/>
    <row r="1012447" hidden="1" x14ac:dyDescent="0.2"/>
    <row r="1012448" hidden="1" x14ac:dyDescent="0.2"/>
    <row r="1012449" hidden="1" x14ac:dyDescent="0.2"/>
    <row r="1012450" hidden="1" x14ac:dyDescent="0.2"/>
    <row r="1012451" hidden="1" x14ac:dyDescent="0.2"/>
    <row r="1012452" hidden="1" x14ac:dyDescent="0.2"/>
    <row r="1012453" hidden="1" x14ac:dyDescent="0.2"/>
    <row r="1012454" hidden="1" x14ac:dyDescent="0.2"/>
    <row r="1012455" hidden="1" x14ac:dyDescent="0.2"/>
    <row r="1012456" hidden="1" x14ac:dyDescent="0.2"/>
    <row r="1012457" hidden="1" x14ac:dyDescent="0.2"/>
    <row r="1012458" hidden="1" x14ac:dyDescent="0.2"/>
    <row r="1012459" hidden="1" x14ac:dyDescent="0.2"/>
    <row r="1012460" hidden="1" x14ac:dyDescent="0.2"/>
    <row r="1012461" hidden="1" x14ac:dyDescent="0.2"/>
    <row r="1012462" hidden="1" x14ac:dyDescent="0.2"/>
    <row r="1012463" hidden="1" x14ac:dyDescent="0.2"/>
    <row r="1012464" hidden="1" x14ac:dyDescent="0.2"/>
    <row r="1012465" hidden="1" x14ac:dyDescent="0.2"/>
    <row r="1012466" hidden="1" x14ac:dyDescent="0.2"/>
    <row r="1012467" hidden="1" x14ac:dyDescent="0.2"/>
    <row r="1012468" hidden="1" x14ac:dyDescent="0.2"/>
    <row r="1012469" hidden="1" x14ac:dyDescent="0.2"/>
    <row r="1012470" hidden="1" x14ac:dyDescent="0.2"/>
    <row r="1012471" hidden="1" x14ac:dyDescent="0.2"/>
    <row r="1012472" hidden="1" x14ac:dyDescent="0.2"/>
    <row r="1012473" hidden="1" x14ac:dyDescent="0.2"/>
    <row r="1012474" hidden="1" x14ac:dyDescent="0.2"/>
    <row r="1012475" hidden="1" x14ac:dyDescent="0.2"/>
    <row r="1012476" hidden="1" x14ac:dyDescent="0.2"/>
    <row r="1012477" hidden="1" x14ac:dyDescent="0.2"/>
    <row r="1012478" hidden="1" x14ac:dyDescent="0.2"/>
    <row r="1012479" hidden="1" x14ac:dyDescent="0.2"/>
    <row r="1012480" hidden="1" x14ac:dyDescent="0.2"/>
    <row r="1012481" hidden="1" x14ac:dyDescent="0.2"/>
    <row r="1012482" hidden="1" x14ac:dyDescent="0.2"/>
    <row r="1012483" hidden="1" x14ac:dyDescent="0.2"/>
    <row r="1012484" hidden="1" x14ac:dyDescent="0.2"/>
    <row r="1012485" hidden="1" x14ac:dyDescent="0.2"/>
    <row r="1012486" hidden="1" x14ac:dyDescent="0.2"/>
    <row r="1012487" hidden="1" x14ac:dyDescent="0.2"/>
    <row r="1012488" hidden="1" x14ac:dyDescent="0.2"/>
    <row r="1012489" hidden="1" x14ac:dyDescent="0.2"/>
    <row r="1012490" hidden="1" x14ac:dyDescent="0.2"/>
    <row r="1012491" hidden="1" x14ac:dyDescent="0.2"/>
    <row r="1012492" hidden="1" x14ac:dyDescent="0.2"/>
    <row r="1012493" hidden="1" x14ac:dyDescent="0.2"/>
    <row r="1012494" hidden="1" x14ac:dyDescent="0.2"/>
    <row r="1012495" hidden="1" x14ac:dyDescent="0.2"/>
    <row r="1012496" hidden="1" x14ac:dyDescent="0.2"/>
    <row r="1012497" hidden="1" x14ac:dyDescent="0.2"/>
    <row r="1012498" hidden="1" x14ac:dyDescent="0.2"/>
    <row r="1012499" hidden="1" x14ac:dyDescent="0.2"/>
    <row r="1012500" hidden="1" x14ac:dyDescent="0.2"/>
    <row r="1012501" hidden="1" x14ac:dyDescent="0.2"/>
    <row r="1012502" hidden="1" x14ac:dyDescent="0.2"/>
    <row r="1012503" hidden="1" x14ac:dyDescent="0.2"/>
    <row r="1012504" hidden="1" x14ac:dyDescent="0.2"/>
    <row r="1012505" hidden="1" x14ac:dyDescent="0.2"/>
    <row r="1012506" hidden="1" x14ac:dyDescent="0.2"/>
    <row r="1012507" hidden="1" x14ac:dyDescent="0.2"/>
    <row r="1012508" hidden="1" x14ac:dyDescent="0.2"/>
    <row r="1012509" hidden="1" x14ac:dyDescent="0.2"/>
    <row r="1012510" hidden="1" x14ac:dyDescent="0.2"/>
    <row r="1012511" hidden="1" x14ac:dyDescent="0.2"/>
    <row r="1012512" hidden="1" x14ac:dyDescent="0.2"/>
    <row r="1012513" hidden="1" x14ac:dyDescent="0.2"/>
    <row r="1012514" hidden="1" x14ac:dyDescent="0.2"/>
    <row r="1012515" hidden="1" x14ac:dyDescent="0.2"/>
    <row r="1012516" hidden="1" x14ac:dyDescent="0.2"/>
    <row r="1012517" hidden="1" x14ac:dyDescent="0.2"/>
    <row r="1012518" hidden="1" x14ac:dyDescent="0.2"/>
    <row r="1012519" hidden="1" x14ac:dyDescent="0.2"/>
    <row r="1012520" hidden="1" x14ac:dyDescent="0.2"/>
    <row r="1012521" hidden="1" x14ac:dyDescent="0.2"/>
    <row r="1012522" hidden="1" x14ac:dyDescent="0.2"/>
    <row r="1012523" hidden="1" x14ac:dyDescent="0.2"/>
    <row r="1012524" hidden="1" x14ac:dyDescent="0.2"/>
    <row r="1012525" hidden="1" x14ac:dyDescent="0.2"/>
    <row r="1012526" hidden="1" x14ac:dyDescent="0.2"/>
    <row r="1012527" hidden="1" x14ac:dyDescent="0.2"/>
    <row r="1012528" hidden="1" x14ac:dyDescent="0.2"/>
    <row r="1012529" hidden="1" x14ac:dyDescent="0.2"/>
    <row r="1012530" hidden="1" x14ac:dyDescent="0.2"/>
    <row r="1012531" hidden="1" x14ac:dyDescent="0.2"/>
    <row r="1012532" hidden="1" x14ac:dyDescent="0.2"/>
    <row r="1012533" hidden="1" x14ac:dyDescent="0.2"/>
    <row r="1012534" hidden="1" x14ac:dyDescent="0.2"/>
    <row r="1012535" hidden="1" x14ac:dyDescent="0.2"/>
    <row r="1012536" hidden="1" x14ac:dyDescent="0.2"/>
    <row r="1012537" hidden="1" x14ac:dyDescent="0.2"/>
    <row r="1012538" hidden="1" x14ac:dyDescent="0.2"/>
    <row r="1012539" hidden="1" x14ac:dyDescent="0.2"/>
    <row r="1012540" hidden="1" x14ac:dyDescent="0.2"/>
    <row r="1012541" hidden="1" x14ac:dyDescent="0.2"/>
    <row r="1012542" hidden="1" x14ac:dyDescent="0.2"/>
    <row r="1012543" hidden="1" x14ac:dyDescent="0.2"/>
    <row r="1012544" hidden="1" x14ac:dyDescent="0.2"/>
    <row r="1012545" hidden="1" x14ac:dyDescent="0.2"/>
    <row r="1012546" hidden="1" x14ac:dyDescent="0.2"/>
    <row r="1012547" hidden="1" x14ac:dyDescent="0.2"/>
    <row r="1012548" hidden="1" x14ac:dyDescent="0.2"/>
    <row r="1012549" hidden="1" x14ac:dyDescent="0.2"/>
    <row r="1012550" hidden="1" x14ac:dyDescent="0.2"/>
    <row r="1012551" hidden="1" x14ac:dyDescent="0.2"/>
    <row r="1012552" hidden="1" x14ac:dyDescent="0.2"/>
    <row r="1012553" hidden="1" x14ac:dyDescent="0.2"/>
    <row r="1012554" hidden="1" x14ac:dyDescent="0.2"/>
    <row r="1012555" hidden="1" x14ac:dyDescent="0.2"/>
    <row r="1012556" hidden="1" x14ac:dyDescent="0.2"/>
    <row r="1012557" hidden="1" x14ac:dyDescent="0.2"/>
    <row r="1012558" hidden="1" x14ac:dyDescent="0.2"/>
    <row r="1012559" hidden="1" x14ac:dyDescent="0.2"/>
    <row r="1012560" hidden="1" x14ac:dyDescent="0.2"/>
    <row r="1012561" hidden="1" x14ac:dyDescent="0.2"/>
    <row r="1012562" hidden="1" x14ac:dyDescent="0.2"/>
    <row r="1012563" hidden="1" x14ac:dyDescent="0.2"/>
    <row r="1012564" hidden="1" x14ac:dyDescent="0.2"/>
    <row r="1012565" hidden="1" x14ac:dyDescent="0.2"/>
    <row r="1012566" hidden="1" x14ac:dyDescent="0.2"/>
    <row r="1012567" hidden="1" x14ac:dyDescent="0.2"/>
    <row r="1012568" hidden="1" x14ac:dyDescent="0.2"/>
    <row r="1012569" hidden="1" x14ac:dyDescent="0.2"/>
    <row r="1012570" hidden="1" x14ac:dyDescent="0.2"/>
    <row r="1012571" hidden="1" x14ac:dyDescent="0.2"/>
    <row r="1012572" hidden="1" x14ac:dyDescent="0.2"/>
    <row r="1012573" hidden="1" x14ac:dyDescent="0.2"/>
    <row r="1012574" hidden="1" x14ac:dyDescent="0.2"/>
    <row r="1012575" hidden="1" x14ac:dyDescent="0.2"/>
    <row r="1012576" hidden="1" x14ac:dyDescent="0.2"/>
    <row r="1012577" hidden="1" x14ac:dyDescent="0.2"/>
    <row r="1012578" hidden="1" x14ac:dyDescent="0.2"/>
    <row r="1012579" hidden="1" x14ac:dyDescent="0.2"/>
    <row r="1012580" hidden="1" x14ac:dyDescent="0.2"/>
    <row r="1012581" hidden="1" x14ac:dyDescent="0.2"/>
    <row r="1012582" hidden="1" x14ac:dyDescent="0.2"/>
    <row r="1012583" hidden="1" x14ac:dyDescent="0.2"/>
    <row r="1012584" hidden="1" x14ac:dyDescent="0.2"/>
    <row r="1012585" hidden="1" x14ac:dyDescent="0.2"/>
    <row r="1012586" hidden="1" x14ac:dyDescent="0.2"/>
    <row r="1012587" hidden="1" x14ac:dyDescent="0.2"/>
    <row r="1012588" hidden="1" x14ac:dyDescent="0.2"/>
    <row r="1012589" hidden="1" x14ac:dyDescent="0.2"/>
    <row r="1012590" hidden="1" x14ac:dyDescent="0.2"/>
    <row r="1012591" hidden="1" x14ac:dyDescent="0.2"/>
    <row r="1012592" hidden="1" x14ac:dyDescent="0.2"/>
    <row r="1012593" hidden="1" x14ac:dyDescent="0.2"/>
    <row r="1012594" hidden="1" x14ac:dyDescent="0.2"/>
    <row r="1012595" hidden="1" x14ac:dyDescent="0.2"/>
    <row r="1012596" hidden="1" x14ac:dyDescent="0.2"/>
    <row r="1012597" hidden="1" x14ac:dyDescent="0.2"/>
    <row r="1012598" hidden="1" x14ac:dyDescent="0.2"/>
    <row r="1012599" hidden="1" x14ac:dyDescent="0.2"/>
    <row r="1012600" hidden="1" x14ac:dyDescent="0.2"/>
    <row r="1012601" hidden="1" x14ac:dyDescent="0.2"/>
    <row r="1012602" hidden="1" x14ac:dyDescent="0.2"/>
    <row r="1012603" hidden="1" x14ac:dyDescent="0.2"/>
    <row r="1012604" hidden="1" x14ac:dyDescent="0.2"/>
    <row r="1012605" hidden="1" x14ac:dyDescent="0.2"/>
    <row r="1012606" hidden="1" x14ac:dyDescent="0.2"/>
    <row r="1012607" hidden="1" x14ac:dyDescent="0.2"/>
    <row r="1012608" hidden="1" x14ac:dyDescent="0.2"/>
    <row r="1012609" hidden="1" x14ac:dyDescent="0.2"/>
    <row r="1012610" hidden="1" x14ac:dyDescent="0.2"/>
    <row r="1012611" hidden="1" x14ac:dyDescent="0.2"/>
    <row r="1012612" hidden="1" x14ac:dyDescent="0.2"/>
    <row r="1012613" hidden="1" x14ac:dyDescent="0.2"/>
    <row r="1012614" hidden="1" x14ac:dyDescent="0.2"/>
    <row r="1012615" hidden="1" x14ac:dyDescent="0.2"/>
    <row r="1012616" hidden="1" x14ac:dyDescent="0.2"/>
    <row r="1012617" hidden="1" x14ac:dyDescent="0.2"/>
    <row r="1012618" hidden="1" x14ac:dyDescent="0.2"/>
    <row r="1012619" hidden="1" x14ac:dyDescent="0.2"/>
    <row r="1012620" hidden="1" x14ac:dyDescent="0.2"/>
    <row r="1012621" hidden="1" x14ac:dyDescent="0.2"/>
    <row r="1012622" hidden="1" x14ac:dyDescent="0.2"/>
    <row r="1012623" hidden="1" x14ac:dyDescent="0.2"/>
    <row r="1012624" hidden="1" x14ac:dyDescent="0.2"/>
    <row r="1012625" hidden="1" x14ac:dyDescent="0.2"/>
    <row r="1012626" hidden="1" x14ac:dyDescent="0.2"/>
    <row r="1012627" hidden="1" x14ac:dyDescent="0.2"/>
    <row r="1012628" hidden="1" x14ac:dyDescent="0.2"/>
    <row r="1012629" hidden="1" x14ac:dyDescent="0.2"/>
    <row r="1012630" hidden="1" x14ac:dyDescent="0.2"/>
    <row r="1012631" hidden="1" x14ac:dyDescent="0.2"/>
    <row r="1012632" hidden="1" x14ac:dyDescent="0.2"/>
    <row r="1012633" hidden="1" x14ac:dyDescent="0.2"/>
    <row r="1012634" hidden="1" x14ac:dyDescent="0.2"/>
    <row r="1012635" hidden="1" x14ac:dyDescent="0.2"/>
    <row r="1012636" hidden="1" x14ac:dyDescent="0.2"/>
    <row r="1012637" hidden="1" x14ac:dyDescent="0.2"/>
    <row r="1012638" hidden="1" x14ac:dyDescent="0.2"/>
    <row r="1012639" hidden="1" x14ac:dyDescent="0.2"/>
    <row r="1012640" hidden="1" x14ac:dyDescent="0.2"/>
    <row r="1012641" hidden="1" x14ac:dyDescent="0.2"/>
    <row r="1012642" hidden="1" x14ac:dyDescent="0.2"/>
    <row r="1012643" hidden="1" x14ac:dyDescent="0.2"/>
    <row r="1012644" hidden="1" x14ac:dyDescent="0.2"/>
    <row r="1012645" hidden="1" x14ac:dyDescent="0.2"/>
    <row r="1012646" hidden="1" x14ac:dyDescent="0.2"/>
    <row r="1012647" hidden="1" x14ac:dyDescent="0.2"/>
    <row r="1012648" hidden="1" x14ac:dyDescent="0.2"/>
    <row r="1012649" hidden="1" x14ac:dyDescent="0.2"/>
    <row r="1012650" hidden="1" x14ac:dyDescent="0.2"/>
    <row r="1012651" hidden="1" x14ac:dyDescent="0.2"/>
    <row r="1012652" hidden="1" x14ac:dyDescent="0.2"/>
    <row r="1012653" hidden="1" x14ac:dyDescent="0.2"/>
    <row r="1012654" hidden="1" x14ac:dyDescent="0.2"/>
    <row r="1012655" hidden="1" x14ac:dyDescent="0.2"/>
    <row r="1012656" hidden="1" x14ac:dyDescent="0.2"/>
    <row r="1012657" hidden="1" x14ac:dyDescent="0.2"/>
    <row r="1012658" hidden="1" x14ac:dyDescent="0.2"/>
    <row r="1012659" hidden="1" x14ac:dyDescent="0.2"/>
    <row r="1012660" hidden="1" x14ac:dyDescent="0.2"/>
    <row r="1012661" hidden="1" x14ac:dyDescent="0.2"/>
    <row r="1012662" hidden="1" x14ac:dyDescent="0.2"/>
    <row r="1012663" hidden="1" x14ac:dyDescent="0.2"/>
    <row r="1012664" hidden="1" x14ac:dyDescent="0.2"/>
    <row r="1012665" hidden="1" x14ac:dyDescent="0.2"/>
    <row r="1012666" hidden="1" x14ac:dyDescent="0.2"/>
    <row r="1012667" hidden="1" x14ac:dyDescent="0.2"/>
    <row r="1012668" hidden="1" x14ac:dyDescent="0.2"/>
    <row r="1012669" hidden="1" x14ac:dyDescent="0.2"/>
    <row r="1012670" hidden="1" x14ac:dyDescent="0.2"/>
    <row r="1012671" hidden="1" x14ac:dyDescent="0.2"/>
    <row r="1012672" hidden="1" x14ac:dyDescent="0.2"/>
    <row r="1012673" hidden="1" x14ac:dyDescent="0.2"/>
    <row r="1012674" hidden="1" x14ac:dyDescent="0.2"/>
    <row r="1012675" hidden="1" x14ac:dyDescent="0.2"/>
    <row r="1012676" hidden="1" x14ac:dyDescent="0.2"/>
    <row r="1012677" hidden="1" x14ac:dyDescent="0.2"/>
    <row r="1012678" hidden="1" x14ac:dyDescent="0.2"/>
    <row r="1012679" hidden="1" x14ac:dyDescent="0.2"/>
    <row r="1012680" hidden="1" x14ac:dyDescent="0.2"/>
    <row r="1012681" hidden="1" x14ac:dyDescent="0.2"/>
    <row r="1012682" hidden="1" x14ac:dyDescent="0.2"/>
    <row r="1012683" hidden="1" x14ac:dyDescent="0.2"/>
    <row r="1012684" hidden="1" x14ac:dyDescent="0.2"/>
    <row r="1012685" hidden="1" x14ac:dyDescent="0.2"/>
    <row r="1012686" hidden="1" x14ac:dyDescent="0.2"/>
    <row r="1012687" hidden="1" x14ac:dyDescent="0.2"/>
    <row r="1012688" hidden="1" x14ac:dyDescent="0.2"/>
    <row r="1012689" hidden="1" x14ac:dyDescent="0.2"/>
    <row r="1012690" hidden="1" x14ac:dyDescent="0.2"/>
    <row r="1012691" hidden="1" x14ac:dyDescent="0.2"/>
    <row r="1012692" hidden="1" x14ac:dyDescent="0.2"/>
    <row r="1012693" hidden="1" x14ac:dyDescent="0.2"/>
    <row r="1012694" hidden="1" x14ac:dyDescent="0.2"/>
    <row r="1012695" hidden="1" x14ac:dyDescent="0.2"/>
    <row r="1012696" hidden="1" x14ac:dyDescent="0.2"/>
    <row r="1012697" hidden="1" x14ac:dyDescent="0.2"/>
    <row r="1012698" hidden="1" x14ac:dyDescent="0.2"/>
    <row r="1012699" hidden="1" x14ac:dyDescent="0.2"/>
    <row r="1012700" hidden="1" x14ac:dyDescent="0.2"/>
    <row r="1012701" hidden="1" x14ac:dyDescent="0.2"/>
    <row r="1012702" hidden="1" x14ac:dyDescent="0.2"/>
    <row r="1012703" hidden="1" x14ac:dyDescent="0.2"/>
    <row r="1012704" hidden="1" x14ac:dyDescent="0.2"/>
    <row r="1012705" hidden="1" x14ac:dyDescent="0.2"/>
    <row r="1012706" hidden="1" x14ac:dyDescent="0.2"/>
    <row r="1012707" hidden="1" x14ac:dyDescent="0.2"/>
    <row r="1012708" hidden="1" x14ac:dyDescent="0.2"/>
    <row r="1012709" hidden="1" x14ac:dyDescent="0.2"/>
    <row r="1012710" hidden="1" x14ac:dyDescent="0.2"/>
    <row r="1012711" hidden="1" x14ac:dyDescent="0.2"/>
    <row r="1012712" hidden="1" x14ac:dyDescent="0.2"/>
    <row r="1012713" hidden="1" x14ac:dyDescent="0.2"/>
    <row r="1012714" hidden="1" x14ac:dyDescent="0.2"/>
    <row r="1012715" hidden="1" x14ac:dyDescent="0.2"/>
    <row r="1012716" hidden="1" x14ac:dyDescent="0.2"/>
    <row r="1012717" hidden="1" x14ac:dyDescent="0.2"/>
    <row r="1012718" hidden="1" x14ac:dyDescent="0.2"/>
    <row r="1012719" hidden="1" x14ac:dyDescent="0.2"/>
    <row r="1012720" hidden="1" x14ac:dyDescent="0.2"/>
    <row r="1012721" hidden="1" x14ac:dyDescent="0.2"/>
    <row r="1012722" hidden="1" x14ac:dyDescent="0.2"/>
    <row r="1012723" hidden="1" x14ac:dyDescent="0.2"/>
    <row r="1012724" hidden="1" x14ac:dyDescent="0.2"/>
    <row r="1012725" hidden="1" x14ac:dyDescent="0.2"/>
    <row r="1012726" hidden="1" x14ac:dyDescent="0.2"/>
    <row r="1012727" hidden="1" x14ac:dyDescent="0.2"/>
    <row r="1012728" hidden="1" x14ac:dyDescent="0.2"/>
    <row r="1012729" hidden="1" x14ac:dyDescent="0.2"/>
    <row r="1012730" hidden="1" x14ac:dyDescent="0.2"/>
    <row r="1012731" hidden="1" x14ac:dyDescent="0.2"/>
    <row r="1012732" hidden="1" x14ac:dyDescent="0.2"/>
    <row r="1012733" hidden="1" x14ac:dyDescent="0.2"/>
    <row r="1012734" hidden="1" x14ac:dyDescent="0.2"/>
    <row r="1012735" hidden="1" x14ac:dyDescent="0.2"/>
    <row r="1012736" hidden="1" x14ac:dyDescent="0.2"/>
    <row r="1012737" hidden="1" x14ac:dyDescent="0.2"/>
    <row r="1012738" hidden="1" x14ac:dyDescent="0.2"/>
    <row r="1012739" hidden="1" x14ac:dyDescent="0.2"/>
    <row r="1012740" hidden="1" x14ac:dyDescent="0.2"/>
    <row r="1012741" hidden="1" x14ac:dyDescent="0.2"/>
    <row r="1012742" hidden="1" x14ac:dyDescent="0.2"/>
    <row r="1012743" hidden="1" x14ac:dyDescent="0.2"/>
    <row r="1012744" hidden="1" x14ac:dyDescent="0.2"/>
    <row r="1012745" hidden="1" x14ac:dyDescent="0.2"/>
    <row r="1012746" hidden="1" x14ac:dyDescent="0.2"/>
    <row r="1012747" hidden="1" x14ac:dyDescent="0.2"/>
    <row r="1012748" hidden="1" x14ac:dyDescent="0.2"/>
    <row r="1012749" hidden="1" x14ac:dyDescent="0.2"/>
    <row r="1012750" hidden="1" x14ac:dyDescent="0.2"/>
    <row r="1012751" hidden="1" x14ac:dyDescent="0.2"/>
    <row r="1012752" hidden="1" x14ac:dyDescent="0.2"/>
    <row r="1012753" hidden="1" x14ac:dyDescent="0.2"/>
    <row r="1012754" hidden="1" x14ac:dyDescent="0.2"/>
    <row r="1012755" hidden="1" x14ac:dyDescent="0.2"/>
    <row r="1012756" hidden="1" x14ac:dyDescent="0.2"/>
    <row r="1012757" hidden="1" x14ac:dyDescent="0.2"/>
    <row r="1012758" hidden="1" x14ac:dyDescent="0.2"/>
    <row r="1012759" hidden="1" x14ac:dyDescent="0.2"/>
    <row r="1012760" hidden="1" x14ac:dyDescent="0.2"/>
    <row r="1012761" hidden="1" x14ac:dyDescent="0.2"/>
    <row r="1012762" hidden="1" x14ac:dyDescent="0.2"/>
    <row r="1012763" hidden="1" x14ac:dyDescent="0.2"/>
    <row r="1012764" hidden="1" x14ac:dyDescent="0.2"/>
    <row r="1012765" hidden="1" x14ac:dyDescent="0.2"/>
    <row r="1012766" hidden="1" x14ac:dyDescent="0.2"/>
    <row r="1012767" hidden="1" x14ac:dyDescent="0.2"/>
    <row r="1012768" hidden="1" x14ac:dyDescent="0.2"/>
    <row r="1012769" hidden="1" x14ac:dyDescent="0.2"/>
    <row r="1012770" hidden="1" x14ac:dyDescent="0.2"/>
    <row r="1012771" hidden="1" x14ac:dyDescent="0.2"/>
    <row r="1012772" hidden="1" x14ac:dyDescent="0.2"/>
    <row r="1012773" hidden="1" x14ac:dyDescent="0.2"/>
    <row r="1012774" hidden="1" x14ac:dyDescent="0.2"/>
    <row r="1012775" hidden="1" x14ac:dyDescent="0.2"/>
    <row r="1012776" hidden="1" x14ac:dyDescent="0.2"/>
    <row r="1012777" hidden="1" x14ac:dyDescent="0.2"/>
    <row r="1012778" hidden="1" x14ac:dyDescent="0.2"/>
    <row r="1012779" hidden="1" x14ac:dyDescent="0.2"/>
    <row r="1012780" hidden="1" x14ac:dyDescent="0.2"/>
    <row r="1012781" hidden="1" x14ac:dyDescent="0.2"/>
    <row r="1012782" hidden="1" x14ac:dyDescent="0.2"/>
    <row r="1012783" hidden="1" x14ac:dyDescent="0.2"/>
    <row r="1012784" hidden="1" x14ac:dyDescent="0.2"/>
    <row r="1012785" hidden="1" x14ac:dyDescent="0.2"/>
    <row r="1012786" hidden="1" x14ac:dyDescent="0.2"/>
    <row r="1012787" hidden="1" x14ac:dyDescent="0.2"/>
    <row r="1012788" hidden="1" x14ac:dyDescent="0.2"/>
    <row r="1012789" hidden="1" x14ac:dyDescent="0.2"/>
    <row r="1012790" hidden="1" x14ac:dyDescent="0.2"/>
    <row r="1012791" hidden="1" x14ac:dyDescent="0.2"/>
    <row r="1012792" hidden="1" x14ac:dyDescent="0.2"/>
    <row r="1012793" hidden="1" x14ac:dyDescent="0.2"/>
    <row r="1012794" hidden="1" x14ac:dyDescent="0.2"/>
    <row r="1012795" hidden="1" x14ac:dyDescent="0.2"/>
    <row r="1012796" hidden="1" x14ac:dyDescent="0.2"/>
    <row r="1012797" hidden="1" x14ac:dyDescent="0.2"/>
    <row r="1012798" hidden="1" x14ac:dyDescent="0.2"/>
    <row r="1012799" hidden="1" x14ac:dyDescent="0.2"/>
    <row r="1012800" hidden="1" x14ac:dyDescent="0.2"/>
    <row r="1012801" hidden="1" x14ac:dyDescent="0.2"/>
    <row r="1012802" hidden="1" x14ac:dyDescent="0.2"/>
    <row r="1012803" hidden="1" x14ac:dyDescent="0.2"/>
    <row r="1012804" hidden="1" x14ac:dyDescent="0.2"/>
    <row r="1012805" hidden="1" x14ac:dyDescent="0.2"/>
    <row r="1012806" hidden="1" x14ac:dyDescent="0.2"/>
    <row r="1012807" hidden="1" x14ac:dyDescent="0.2"/>
    <row r="1012808" hidden="1" x14ac:dyDescent="0.2"/>
    <row r="1012809" hidden="1" x14ac:dyDescent="0.2"/>
    <row r="1012810" hidden="1" x14ac:dyDescent="0.2"/>
    <row r="1012811" hidden="1" x14ac:dyDescent="0.2"/>
    <row r="1012812" hidden="1" x14ac:dyDescent="0.2"/>
    <row r="1012813" hidden="1" x14ac:dyDescent="0.2"/>
    <row r="1012814" hidden="1" x14ac:dyDescent="0.2"/>
    <row r="1012815" hidden="1" x14ac:dyDescent="0.2"/>
    <row r="1012816" hidden="1" x14ac:dyDescent="0.2"/>
    <row r="1012817" hidden="1" x14ac:dyDescent="0.2"/>
    <row r="1012818" hidden="1" x14ac:dyDescent="0.2"/>
    <row r="1012819" hidden="1" x14ac:dyDescent="0.2"/>
    <row r="1012820" hidden="1" x14ac:dyDescent="0.2"/>
    <row r="1012821" hidden="1" x14ac:dyDescent="0.2"/>
    <row r="1012822" hidden="1" x14ac:dyDescent="0.2"/>
    <row r="1012823" hidden="1" x14ac:dyDescent="0.2"/>
    <row r="1012824" hidden="1" x14ac:dyDescent="0.2"/>
    <row r="1012825" hidden="1" x14ac:dyDescent="0.2"/>
    <row r="1012826" hidden="1" x14ac:dyDescent="0.2"/>
    <row r="1012827" hidden="1" x14ac:dyDescent="0.2"/>
    <row r="1012828" hidden="1" x14ac:dyDescent="0.2"/>
    <row r="1012829" hidden="1" x14ac:dyDescent="0.2"/>
    <row r="1012830" hidden="1" x14ac:dyDescent="0.2"/>
    <row r="1012831" hidden="1" x14ac:dyDescent="0.2"/>
    <row r="1012832" hidden="1" x14ac:dyDescent="0.2"/>
    <row r="1012833" hidden="1" x14ac:dyDescent="0.2"/>
    <row r="1012834" hidden="1" x14ac:dyDescent="0.2"/>
    <row r="1012835" hidden="1" x14ac:dyDescent="0.2"/>
    <row r="1012836" hidden="1" x14ac:dyDescent="0.2"/>
    <row r="1012837" hidden="1" x14ac:dyDescent="0.2"/>
    <row r="1012838" hidden="1" x14ac:dyDescent="0.2"/>
    <row r="1012839" hidden="1" x14ac:dyDescent="0.2"/>
    <row r="1012840" hidden="1" x14ac:dyDescent="0.2"/>
    <row r="1012841" hidden="1" x14ac:dyDescent="0.2"/>
    <row r="1012842" hidden="1" x14ac:dyDescent="0.2"/>
    <row r="1012843" hidden="1" x14ac:dyDescent="0.2"/>
    <row r="1012844" hidden="1" x14ac:dyDescent="0.2"/>
    <row r="1012845" hidden="1" x14ac:dyDescent="0.2"/>
    <row r="1012846" hidden="1" x14ac:dyDescent="0.2"/>
    <row r="1012847" hidden="1" x14ac:dyDescent="0.2"/>
    <row r="1012848" hidden="1" x14ac:dyDescent="0.2"/>
    <row r="1012849" hidden="1" x14ac:dyDescent="0.2"/>
    <row r="1012850" hidden="1" x14ac:dyDescent="0.2"/>
    <row r="1012851" hidden="1" x14ac:dyDescent="0.2"/>
    <row r="1012852" hidden="1" x14ac:dyDescent="0.2"/>
    <row r="1012853" hidden="1" x14ac:dyDescent="0.2"/>
    <row r="1012854" hidden="1" x14ac:dyDescent="0.2"/>
    <row r="1012855" hidden="1" x14ac:dyDescent="0.2"/>
    <row r="1012856" hidden="1" x14ac:dyDescent="0.2"/>
    <row r="1012857" hidden="1" x14ac:dyDescent="0.2"/>
    <row r="1012858" hidden="1" x14ac:dyDescent="0.2"/>
    <row r="1012859" hidden="1" x14ac:dyDescent="0.2"/>
    <row r="1012860" hidden="1" x14ac:dyDescent="0.2"/>
    <row r="1012861" hidden="1" x14ac:dyDescent="0.2"/>
    <row r="1012862" hidden="1" x14ac:dyDescent="0.2"/>
    <row r="1012863" hidden="1" x14ac:dyDescent="0.2"/>
    <row r="1012864" hidden="1" x14ac:dyDescent="0.2"/>
    <row r="1012865" hidden="1" x14ac:dyDescent="0.2"/>
    <row r="1012866" hidden="1" x14ac:dyDescent="0.2"/>
    <row r="1012867" hidden="1" x14ac:dyDescent="0.2"/>
    <row r="1012868" hidden="1" x14ac:dyDescent="0.2"/>
    <row r="1012869" hidden="1" x14ac:dyDescent="0.2"/>
    <row r="1012870" hidden="1" x14ac:dyDescent="0.2"/>
    <row r="1012871" hidden="1" x14ac:dyDescent="0.2"/>
    <row r="1012872" hidden="1" x14ac:dyDescent="0.2"/>
    <row r="1012873" hidden="1" x14ac:dyDescent="0.2"/>
    <row r="1012874" hidden="1" x14ac:dyDescent="0.2"/>
    <row r="1012875" hidden="1" x14ac:dyDescent="0.2"/>
    <row r="1012876" hidden="1" x14ac:dyDescent="0.2"/>
    <row r="1012877" hidden="1" x14ac:dyDescent="0.2"/>
    <row r="1012878" hidden="1" x14ac:dyDescent="0.2"/>
    <row r="1012879" hidden="1" x14ac:dyDescent="0.2"/>
    <row r="1012880" hidden="1" x14ac:dyDescent="0.2"/>
    <row r="1012881" hidden="1" x14ac:dyDescent="0.2"/>
    <row r="1012882" hidden="1" x14ac:dyDescent="0.2"/>
    <row r="1012883" hidden="1" x14ac:dyDescent="0.2"/>
    <row r="1012884" hidden="1" x14ac:dyDescent="0.2"/>
    <row r="1012885" hidden="1" x14ac:dyDescent="0.2"/>
    <row r="1012886" hidden="1" x14ac:dyDescent="0.2"/>
    <row r="1012887" hidden="1" x14ac:dyDescent="0.2"/>
    <row r="1012888" hidden="1" x14ac:dyDescent="0.2"/>
    <row r="1012889" hidden="1" x14ac:dyDescent="0.2"/>
    <row r="1012890" hidden="1" x14ac:dyDescent="0.2"/>
    <row r="1012891" hidden="1" x14ac:dyDescent="0.2"/>
    <row r="1012892" hidden="1" x14ac:dyDescent="0.2"/>
    <row r="1012893" hidden="1" x14ac:dyDescent="0.2"/>
    <row r="1012894" hidden="1" x14ac:dyDescent="0.2"/>
    <row r="1012895" hidden="1" x14ac:dyDescent="0.2"/>
    <row r="1012896" hidden="1" x14ac:dyDescent="0.2"/>
    <row r="1012897" hidden="1" x14ac:dyDescent="0.2"/>
    <row r="1012898" hidden="1" x14ac:dyDescent="0.2"/>
    <row r="1012899" hidden="1" x14ac:dyDescent="0.2"/>
    <row r="1012900" hidden="1" x14ac:dyDescent="0.2"/>
    <row r="1012901" hidden="1" x14ac:dyDescent="0.2"/>
    <row r="1012902" hidden="1" x14ac:dyDescent="0.2"/>
    <row r="1012903" hidden="1" x14ac:dyDescent="0.2"/>
    <row r="1012904" hidden="1" x14ac:dyDescent="0.2"/>
    <row r="1012905" hidden="1" x14ac:dyDescent="0.2"/>
    <row r="1012906" hidden="1" x14ac:dyDescent="0.2"/>
    <row r="1012907" hidden="1" x14ac:dyDescent="0.2"/>
    <row r="1012908" hidden="1" x14ac:dyDescent="0.2"/>
    <row r="1012909" hidden="1" x14ac:dyDescent="0.2"/>
    <row r="1012910" hidden="1" x14ac:dyDescent="0.2"/>
    <row r="1012911" hidden="1" x14ac:dyDescent="0.2"/>
    <row r="1012912" hidden="1" x14ac:dyDescent="0.2"/>
    <row r="1012913" hidden="1" x14ac:dyDescent="0.2"/>
    <row r="1012914" hidden="1" x14ac:dyDescent="0.2"/>
    <row r="1012915" hidden="1" x14ac:dyDescent="0.2"/>
    <row r="1012916" hidden="1" x14ac:dyDescent="0.2"/>
    <row r="1012917" hidden="1" x14ac:dyDescent="0.2"/>
    <row r="1012918" hidden="1" x14ac:dyDescent="0.2"/>
    <row r="1012919" hidden="1" x14ac:dyDescent="0.2"/>
    <row r="1012920" hidden="1" x14ac:dyDescent="0.2"/>
    <row r="1012921" hidden="1" x14ac:dyDescent="0.2"/>
    <row r="1012922" hidden="1" x14ac:dyDescent="0.2"/>
    <row r="1012923" hidden="1" x14ac:dyDescent="0.2"/>
    <row r="1012924" hidden="1" x14ac:dyDescent="0.2"/>
    <row r="1012925" hidden="1" x14ac:dyDescent="0.2"/>
    <row r="1012926" hidden="1" x14ac:dyDescent="0.2"/>
    <row r="1012927" hidden="1" x14ac:dyDescent="0.2"/>
    <row r="1012928" hidden="1" x14ac:dyDescent="0.2"/>
    <row r="1012929" hidden="1" x14ac:dyDescent="0.2"/>
    <row r="1012930" hidden="1" x14ac:dyDescent="0.2"/>
    <row r="1012931" hidden="1" x14ac:dyDescent="0.2"/>
    <row r="1012932" hidden="1" x14ac:dyDescent="0.2"/>
    <row r="1012933" hidden="1" x14ac:dyDescent="0.2"/>
    <row r="1012934" hidden="1" x14ac:dyDescent="0.2"/>
    <row r="1012935" hidden="1" x14ac:dyDescent="0.2"/>
    <row r="1012936" hidden="1" x14ac:dyDescent="0.2"/>
    <row r="1012937" hidden="1" x14ac:dyDescent="0.2"/>
    <row r="1012938" hidden="1" x14ac:dyDescent="0.2"/>
    <row r="1012939" hidden="1" x14ac:dyDescent="0.2"/>
    <row r="1012940" hidden="1" x14ac:dyDescent="0.2"/>
    <row r="1012941" hidden="1" x14ac:dyDescent="0.2"/>
    <row r="1012942" hidden="1" x14ac:dyDescent="0.2"/>
    <row r="1012943" hidden="1" x14ac:dyDescent="0.2"/>
    <row r="1012944" hidden="1" x14ac:dyDescent="0.2"/>
    <row r="1012945" hidden="1" x14ac:dyDescent="0.2"/>
    <row r="1012946" hidden="1" x14ac:dyDescent="0.2"/>
    <row r="1012947" hidden="1" x14ac:dyDescent="0.2"/>
    <row r="1012948" hidden="1" x14ac:dyDescent="0.2"/>
    <row r="1012949" hidden="1" x14ac:dyDescent="0.2"/>
    <row r="1012950" hidden="1" x14ac:dyDescent="0.2"/>
    <row r="1012951" hidden="1" x14ac:dyDescent="0.2"/>
    <row r="1012952" hidden="1" x14ac:dyDescent="0.2"/>
    <row r="1012953" hidden="1" x14ac:dyDescent="0.2"/>
    <row r="1012954" hidden="1" x14ac:dyDescent="0.2"/>
    <row r="1012955" hidden="1" x14ac:dyDescent="0.2"/>
    <row r="1012956" hidden="1" x14ac:dyDescent="0.2"/>
    <row r="1012957" hidden="1" x14ac:dyDescent="0.2"/>
    <row r="1012958" hidden="1" x14ac:dyDescent="0.2"/>
    <row r="1012959" hidden="1" x14ac:dyDescent="0.2"/>
    <row r="1012960" hidden="1" x14ac:dyDescent="0.2"/>
    <row r="1012961" hidden="1" x14ac:dyDescent="0.2"/>
    <row r="1012962" hidden="1" x14ac:dyDescent="0.2"/>
    <row r="1012963" hidden="1" x14ac:dyDescent="0.2"/>
    <row r="1012964" hidden="1" x14ac:dyDescent="0.2"/>
    <row r="1012965" hidden="1" x14ac:dyDescent="0.2"/>
    <row r="1012966" hidden="1" x14ac:dyDescent="0.2"/>
    <row r="1012967" hidden="1" x14ac:dyDescent="0.2"/>
    <row r="1012968" hidden="1" x14ac:dyDescent="0.2"/>
    <row r="1012969" hidden="1" x14ac:dyDescent="0.2"/>
    <row r="1012970" hidden="1" x14ac:dyDescent="0.2"/>
    <row r="1012971" hidden="1" x14ac:dyDescent="0.2"/>
    <row r="1012972" hidden="1" x14ac:dyDescent="0.2"/>
    <row r="1012973" hidden="1" x14ac:dyDescent="0.2"/>
    <row r="1012974" hidden="1" x14ac:dyDescent="0.2"/>
    <row r="1012975" hidden="1" x14ac:dyDescent="0.2"/>
    <row r="1012976" hidden="1" x14ac:dyDescent="0.2"/>
    <row r="1012977" hidden="1" x14ac:dyDescent="0.2"/>
    <row r="1012978" hidden="1" x14ac:dyDescent="0.2"/>
    <row r="1012979" hidden="1" x14ac:dyDescent="0.2"/>
    <row r="1012980" hidden="1" x14ac:dyDescent="0.2"/>
    <row r="1012981" hidden="1" x14ac:dyDescent="0.2"/>
    <row r="1012982" hidden="1" x14ac:dyDescent="0.2"/>
    <row r="1012983" hidden="1" x14ac:dyDescent="0.2"/>
    <row r="1012984" hidden="1" x14ac:dyDescent="0.2"/>
    <row r="1012985" hidden="1" x14ac:dyDescent="0.2"/>
    <row r="1012986" hidden="1" x14ac:dyDescent="0.2"/>
    <row r="1012987" hidden="1" x14ac:dyDescent="0.2"/>
    <row r="1012988" hidden="1" x14ac:dyDescent="0.2"/>
    <row r="1012989" hidden="1" x14ac:dyDescent="0.2"/>
    <row r="1012990" hidden="1" x14ac:dyDescent="0.2"/>
    <row r="1012991" hidden="1" x14ac:dyDescent="0.2"/>
    <row r="1012992" hidden="1" x14ac:dyDescent="0.2"/>
    <row r="1012993" hidden="1" x14ac:dyDescent="0.2"/>
    <row r="1012994" hidden="1" x14ac:dyDescent="0.2"/>
    <row r="1012995" hidden="1" x14ac:dyDescent="0.2"/>
    <row r="1012996" hidden="1" x14ac:dyDescent="0.2"/>
    <row r="1012997" hidden="1" x14ac:dyDescent="0.2"/>
    <row r="1012998" hidden="1" x14ac:dyDescent="0.2"/>
    <row r="1012999" hidden="1" x14ac:dyDescent="0.2"/>
    <row r="1013000" hidden="1" x14ac:dyDescent="0.2"/>
    <row r="1013001" hidden="1" x14ac:dyDescent="0.2"/>
    <row r="1013002" hidden="1" x14ac:dyDescent="0.2"/>
    <row r="1013003" hidden="1" x14ac:dyDescent="0.2"/>
    <row r="1013004" hidden="1" x14ac:dyDescent="0.2"/>
    <row r="1013005" hidden="1" x14ac:dyDescent="0.2"/>
    <row r="1013006" hidden="1" x14ac:dyDescent="0.2"/>
    <row r="1013007" hidden="1" x14ac:dyDescent="0.2"/>
    <row r="1013008" hidden="1" x14ac:dyDescent="0.2"/>
    <row r="1013009" hidden="1" x14ac:dyDescent="0.2"/>
    <row r="1013010" hidden="1" x14ac:dyDescent="0.2"/>
    <row r="1013011" hidden="1" x14ac:dyDescent="0.2"/>
    <row r="1013012" hidden="1" x14ac:dyDescent="0.2"/>
    <row r="1013013" hidden="1" x14ac:dyDescent="0.2"/>
    <row r="1013014" hidden="1" x14ac:dyDescent="0.2"/>
    <row r="1013015" hidden="1" x14ac:dyDescent="0.2"/>
    <row r="1013016" hidden="1" x14ac:dyDescent="0.2"/>
    <row r="1013017" hidden="1" x14ac:dyDescent="0.2"/>
    <row r="1013018" hidden="1" x14ac:dyDescent="0.2"/>
    <row r="1013019" hidden="1" x14ac:dyDescent="0.2"/>
    <row r="1013020" hidden="1" x14ac:dyDescent="0.2"/>
    <row r="1013021" hidden="1" x14ac:dyDescent="0.2"/>
    <row r="1013022" hidden="1" x14ac:dyDescent="0.2"/>
    <row r="1013023" hidden="1" x14ac:dyDescent="0.2"/>
    <row r="1013024" hidden="1" x14ac:dyDescent="0.2"/>
    <row r="1013025" hidden="1" x14ac:dyDescent="0.2"/>
    <row r="1013026" hidden="1" x14ac:dyDescent="0.2"/>
    <row r="1013027" hidden="1" x14ac:dyDescent="0.2"/>
    <row r="1013028" hidden="1" x14ac:dyDescent="0.2"/>
    <row r="1013029" hidden="1" x14ac:dyDescent="0.2"/>
    <row r="1013030" hidden="1" x14ac:dyDescent="0.2"/>
    <row r="1013031" hidden="1" x14ac:dyDescent="0.2"/>
    <row r="1013032" hidden="1" x14ac:dyDescent="0.2"/>
    <row r="1013033" hidden="1" x14ac:dyDescent="0.2"/>
    <row r="1013034" hidden="1" x14ac:dyDescent="0.2"/>
    <row r="1013035" hidden="1" x14ac:dyDescent="0.2"/>
    <row r="1013036" hidden="1" x14ac:dyDescent="0.2"/>
    <row r="1013037" hidden="1" x14ac:dyDescent="0.2"/>
    <row r="1013038" hidden="1" x14ac:dyDescent="0.2"/>
    <row r="1013039" hidden="1" x14ac:dyDescent="0.2"/>
    <row r="1013040" hidden="1" x14ac:dyDescent="0.2"/>
    <row r="1013041" hidden="1" x14ac:dyDescent="0.2"/>
    <row r="1013042" hidden="1" x14ac:dyDescent="0.2"/>
    <row r="1013043" hidden="1" x14ac:dyDescent="0.2"/>
    <row r="1013044" hidden="1" x14ac:dyDescent="0.2"/>
    <row r="1013045" hidden="1" x14ac:dyDescent="0.2"/>
    <row r="1013046" hidden="1" x14ac:dyDescent="0.2"/>
    <row r="1013047" hidden="1" x14ac:dyDescent="0.2"/>
    <row r="1013048" hidden="1" x14ac:dyDescent="0.2"/>
    <row r="1013049" hidden="1" x14ac:dyDescent="0.2"/>
    <row r="1013050" hidden="1" x14ac:dyDescent="0.2"/>
    <row r="1013051" hidden="1" x14ac:dyDescent="0.2"/>
    <row r="1013052" hidden="1" x14ac:dyDescent="0.2"/>
    <row r="1013053" hidden="1" x14ac:dyDescent="0.2"/>
    <row r="1013054" hidden="1" x14ac:dyDescent="0.2"/>
    <row r="1013055" hidden="1" x14ac:dyDescent="0.2"/>
    <row r="1013056" hidden="1" x14ac:dyDescent="0.2"/>
    <row r="1013057" hidden="1" x14ac:dyDescent="0.2"/>
    <row r="1013058" hidden="1" x14ac:dyDescent="0.2"/>
    <row r="1013059" hidden="1" x14ac:dyDescent="0.2"/>
    <row r="1013060" hidden="1" x14ac:dyDescent="0.2"/>
    <row r="1013061" hidden="1" x14ac:dyDescent="0.2"/>
    <row r="1013062" hidden="1" x14ac:dyDescent="0.2"/>
    <row r="1013063" hidden="1" x14ac:dyDescent="0.2"/>
    <row r="1013064" hidden="1" x14ac:dyDescent="0.2"/>
    <row r="1013065" hidden="1" x14ac:dyDescent="0.2"/>
    <row r="1013066" hidden="1" x14ac:dyDescent="0.2"/>
    <row r="1013067" hidden="1" x14ac:dyDescent="0.2"/>
    <row r="1013068" hidden="1" x14ac:dyDescent="0.2"/>
    <row r="1013069" hidden="1" x14ac:dyDescent="0.2"/>
    <row r="1013070" hidden="1" x14ac:dyDescent="0.2"/>
    <row r="1013071" hidden="1" x14ac:dyDescent="0.2"/>
    <row r="1013072" hidden="1" x14ac:dyDescent="0.2"/>
    <row r="1013073" hidden="1" x14ac:dyDescent="0.2"/>
    <row r="1013074" hidden="1" x14ac:dyDescent="0.2"/>
    <row r="1013075" hidden="1" x14ac:dyDescent="0.2"/>
    <row r="1013076" hidden="1" x14ac:dyDescent="0.2"/>
    <row r="1013077" hidden="1" x14ac:dyDescent="0.2"/>
    <row r="1013078" hidden="1" x14ac:dyDescent="0.2"/>
    <row r="1013079" hidden="1" x14ac:dyDescent="0.2"/>
    <row r="1013080" hidden="1" x14ac:dyDescent="0.2"/>
    <row r="1013081" hidden="1" x14ac:dyDescent="0.2"/>
    <row r="1013082" hidden="1" x14ac:dyDescent="0.2"/>
    <row r="1013083" hidden="1" x14ac:dyDescent="0.2"/>
    <row r="1013084" hidden="1" x14ac:dyDescent="0.2"/>
    <row r="1013085" hidden="1" x14ac:dyDescent="0.2"/>
    <row r="1013086" hidden="1" x14ac:dyDescent="0.2"/>
    <row r="1013087" hidden="1" x14ac:dyDescent="0.2"/>
    <row r="1013088" hidden="1" x14ac:dyDescent="0.2"/>
    <row r="1013089" hidden="1" x14ac:dyDescent="0.2"/>
    <row r="1013090" hidden="1" x14ac:dyDescent="0.2"/>
    <row r="1013091" hidden="1" x14ac:dyDescent="0.2"/>
    <row r="1013092" hidden="1" x14ac:dyDescent="0.2"/>
    <row r="1013093" hidden="1" x14ac:dyDescent="0.2"/>
    <row r="1013094" hidden="1" x14ac:dyDescent="0.2"/>
    <row r="1013095" hidden="1" x14ac:dyDescent="0.2"/>
    <row r="1013096" hidden="1" x14ac:dyDescent="0.2"/>
    <row r="1013097" hidden="1" x14ac:dyDescent="0.2"/>
    <row r="1013098" hidden="1" x14ac:dyDescent="0.2"/>
    <row r="1013099" hidden="1" x14ac:dyDescent="0.2"/>
    <row r="1013100" hidden="1" x14ac:dyDescent="0.2"/>
    <row r="1013101" hidden="1" x14ac:dyDescent="0.2"/>
    <row r="1013102" hidden="1" x14ac:dyDescent="0.2"/>
    <row r="1013103" hidden="1" x14ac:dyDescent="0.2"/>
    <row r="1013104" hidden="1" x14ac:dyDescent="0.2"/>
    <row r="1013105" hidden="1" x14ac:dyDescent="0.2"/>
    <row r="1013106" hidden="1" x14ac:dyDescent="0.2"/>
    <row r="1013107" hidden="1" x14ac:dyDescent="0.2"/>
    <row r="1013108" hidden="1" x14ac:dyDescent="0.2"/>
    <row r="1013109" hidden="1" x14ac:dyDescent="0.2"/>
    <row r="1013110" hidden="1" x14ac:dyDescent="0.2"/>
    <row r="1013111" hidden="1" x14ac:dyDescent="0.2"/>
    <row r="1013112" hidden="1" x14ac:dyDescent="0.2"/>
    <row r="1013113" hidden="1" x14ac:dyDescent="0.2"/>
    <row r="1013114" hidden="1" x14ac:dyDescent="0.2"/>
    <row r="1013115" hidden="1" x14ac:dyDescent="0.2"/>
    <row r="1013116" hidden="1" x14ac:dyDescent="0.2"/>
    <row r="1013117" hidden="1" x14ac:dyDescent="0.2"/>
    <row r="1013118" hidden="1" x14ac:dyDescent="0.2"/>
    <row r="1013119" hidden="1" x14ac:dyDescent="0.2"/>
    <row r="1013120" hidden="1" x14ac:dyDescent="0.2"/>
    <row r="1013121" hidden="1" x14ac:dyDescent="0.2"/>
    <row r="1013122" hidden="1" x14ac:dyDescent="0.2"/>
    <row r="1013123" hidden="1" x14ac:dyDescent="0.2"/>
    <row r="1013124" hidden="1" x14ac:dyDescent="0.2"/>
    <row r="1013125" hidden="1" x14ac:dyDescent="0.2"/>
    <row r="1013126" hidden="1" x14ac:dyDescent="0.2"/>
    <row r="1013127" hidden="1" x14ac:dyDescent="0.2"/>
    <row r="1013128" hidden="1" x14ac:dyDescent="0.2"/>
    <row r="1013129" hidden="1" x14ac:dyDescent="0.2"/>
    <row r="1013130" hidden="1" x14ac:dyDescent="0.2"/>
    <row r="1013131" hidden="1" x14ac:dyDescent="0.2"/>
    <row r="1013132" hidden="1" x14ac:dyDescent="0.2"/>
    <row r="1013133" hidden="1" x14ac:dyDescent="0.2"/>
    <row r="1013134" hidden="1" x14ac:dyDescent="0.2"/>
    <row r="1013135" hidden="1" x14ac:dyDescent="0.2"/>
    <row r="1013136" hidden="1" x14ac:dyDescent="0.2"/>
    <row r="1013137" hidden="1" x14ac:dyDescent="0.2"/>
    <row r="1013138" hidden="1" x14ac:dyDescent="0.2"/>
    <row r="1013139" hidden="1" x14ac:dyDescent="0.2"/>
    <row r="1013140" hidden="1" x14ac:dyDescent="0.2"/>
    <row r="1013141" hidden="1" x14ac:dyDescent="0.2"/>
    <row r="1013142" hidden="1" x14ac:dyDescent="0.2"/>
    <row r="1013143" hidden="1" x14ac:dyDescent="0.2"/>
    <row r="1013144" hidden="1" x14ac:dyDescent="0.2"/>
    <row r="1013145" hidden="1" x14ac:dyDescent="0.2"/>
    <row r="1013146" hidden="1" x14ac:dyDescent="0.2"/>
    <row r="1013147" hidden="1" x14ac:dyDescent="0.2"/>
    <row r="1013148" hidden="1" x14ac:dyDescent="0.2"/>
    <row r="1013149" hidden="1" x14ac:dyDescent="0.2"/>
    <row r="1013150" hidden="1" x14ac:dyDescent="0.2"/>
    <row r="1013151" hidden="1" x14ac:dyDescent="0.2"/>
    <row r="1013152" hidden="1" x14ac:dyDescent="0.2"/>
    <row r="1013153" hidden="1" x14ac:dyDescent="0.2"/>
    <row r="1013154" hidden="1" x14ac:dyDescent="0.2"/>
    <row r="1013155" hidden="1" x14ac:dyDescent="0.2"/>
    <row r="1013156" hidden="1" x14ac:dyDescent="0.2"/>
    <row r="1013157" hidden="1" x14ac:dyDescent="0.2"/>
    <row r="1013158" hidden="1" x14ac:dyDescent="0.2"/>
    <row r="1013159" hidden="1" x14ac:dyDescent="0.2"/>
    <row r="1013160" hidden="1" x14ac:dyDescent="0.2"/>
    <row r="1013161" hidden="1" x14ac:dyDescent="0.2"/>
    <row r="1013162" hidden="1" x14ac:dyDescent="0.2"/>
    <row r="1013163" hidden="1" x14ac:dyDescent="0.2"/>
    <row r="1013164" hidden="1" x14ac:dyDescent="0.2"/>
    <row r="1013165" hidden="1" x14ac:dyDescent="0.2"/>
    <row r="1013166" hidden="1" x14ac:dyDescent="0.2"/>
    <row r="1013167" hidden="1" x14ac:dyDescent="0.2"/>
    <row r="1013168" hidden="1" x14ac:dyDescent="0.2"/>
    <row r="1013169" hidden="1" x14ac:dyDescent="0.2"/>
    <row r="1013170" hidden="1" x14ac:dyDescent="0.2"/>
    <row r="1013171" hidden="1" x14ac:dyDescent="0.2"/>
    <row r="1013172" hidden="1" x14ac:dyDescent="0.2"/>
    <row r="1013173" hidden="1" x14ac:dyDescent="0.2"/>
    <row r="1013174" hidden="1" x14ac:dyDescent="0.2"/>
    <row r="1013175" hidden="1" x14ac:dyDescent="0.2"/>
    <row r="1013176" hidden="1" x14ac:dyDescent="0.2"/>
    <row r="1013177" hidden="1" x14ac:dyDescent="0.2"/>
    <row r="1013178" hidden="1" x14ac:dyDescent="0.2"/>
    <row r="1013179" hidden="1" x14ac:dyDescent="0.2"/>
    <row r="1013180" hidden="1" x14ac:dyDescent="0.2"/>
    <row r="1013181" hidden="1" x14ac:dyDescent="0.2"/>
    <row r="1013182" hidden="1" x14ac:dyDescent="0.2"/>
    <row r="1013183" hidden="1" x14ac:dyDescent="0.2"/>
    <row r="1013184" hidden="1" x14ac:dyDescent="0.2"/>
    <row r="1013185" hidden="1" x14ac:dyDescent="0.2"/>
    <row r="1013186" hidden="1" x14ac:dyDescent="0.2"/>
    <row r="1013187" hidden="1" x14ac:dyDescent="0.2"/>
    <row r="1013188" hidden="1" x14ac:dyDescent="0.2"/>
    <row r="1013189" hidden="1" x14ac:dyDescent="0.2"/>
    <row r="1013190" hidden="1" x14ac:dyDescent="0.2"/>
    <row r="1013191" hidden="1" x14ac:dyDescent="0.2"/>
    <row r="1013192" hidden="1" x14ac:dyDescent="0.2"/>
    <row r="1013193" hidden="1" x14ac:dyDescent="0.2"/>
    <row r="1013194" hidden="1" x14ac:dyDescent="0.2"/>
    <row r="1013195" hidden="1" x14ac:dyDescent="0.2"/>
    <row r="1013196" hidden="1" x14ac:dyDescent="0.2"/>
    <row r="1013197" hidden="1" x14ac:dyDescent="0.2"/>
    <row r="1013198" hidden="1" x14ac:dyDescent="0.2"/>
    <row r="1013199" hidden="1" x14ac:dyDescent="0.2"/>
    <row r="1013200" hidden="1" x14ac:dyDescent="0.2"/>
    <row r="1013201" hidden="1" x14ac:dyDescent="0.2"/>
    <row r="1013202" hidden="1" x14ac:dyDescent="0.2"/>
    <row r="1013203" hidden="1" x14ac:dyDescent="0.2"/>
    <row r="1013204" hidden="1" x14ac:dyDescent="0.2"/>
    <row r="1013205" hidden="1" x14ac:dyDescent="0.2"/>
    <row r="1013206" hidden="1" x14ac:dyDescent="0.2"/>
    <row r="1013207" hidden="1" x14ac:dyDescent="0.2"/>
    <row r="1013208" hidden="1" x14ac:dyDescent="0.2"/>
    <row r="1013209" hidden="1" x14ac:dyDescent="0.2"/>
    <row r="1013210" hidden="1" x14ac:dyDescent="0.2"/>
    <row r="1013211" hidden="1" x14ac:dyDescent="0.2"/>
    <row r="1013212" hidden="1" x14ac:dyDescent="0.2"/>
    <row r="1013213" hidden="1" x14ac:dyDescent="0.2"/>
    <row r="1013214" hidden="1" x14ac:dyDescent="0.2"/>
    <row r="1013215" hidden="1" x14ac:dyDescent="0.2"/>
    <row r="1013216" hidden="1" x14ac:dyDescent="0.2"/>
    <row r="1013217" hidden="1" x14ac:dyDescent="0.2"/>
    <row r="1013218" hidden="1" x14ac:dyDescent="0.2"/>
    <row r="1013219" hidden="1" x14ac:dyDescent="0.2"/>
    <row r="1013220" hidden="1" x14ac:dyDescent="0.2"/>
    <row r="1013221" hidden="1" x14ac:dyDescent="0.2"/>
    <row r="1013222" hidden="1" x14ac:dyDescent="0.2"/>
    <row r="1013223" hidden="1" x14ac:dyDescent="0.2"/>
    <row r="1013224" hidden="1" x14ac:dyDescent="0.2"/>
    <row r="1013225" hidden="1" x14ac:dyDescent="0.2"/>
    <row r="1013226" hidden="1" x14ac:dyDescent="0.2"/>
    <row r="1013227" hidden="1" x14ac:dyDescent="0.2"/>
    <row r="1013228" hidden="1" x14ac:dyDescent="0.2"/>
    <row r="1013229" hidden="1" x14ac:dyDescent="0.2"/>
    <row r="1013230" hidden="1" x14ac:dyDescent="0.2"/>
    <row r="1013231" hidden="1" x14ac:dyDescent="0.2"/>
    <row r="1013232" hidden="1" x14ac:dyDescent="0.2"/>
    <row r="1013233" hidden="1" x14ac:dyDescent="0.2"/>
    <row r="1013234" hidden="1" x14ac:dyDescent="0.2"/>
    <row r="1013235" hidden="1" x14ac:dyDescent="0.2"/>
    <row r="1013236" hidden="1" x14ac:dyDescent="0.2"/>
    <row r="1013237" hidden="1" x14ac:dyDescent="0.2"/>
    <row r="1013238" hidden="1" x14ac:dyDescent="0.2"/>
    <row r="1013239" hidden="1" x14ac:dyDescent="0.2"/>
    <row r="1013240" hidden="1" x14ac:dyDescent="0.2"/>
    <row r="1013241" hidden="1" x14ac:dyDescent="0.2"/>
    <row r="1013242" hidden="1" x14ac:dyDescent="0.2"/>
    <row r="1013243" hidden="1" x14ac:dyDescent="0.2"/>
    <row r="1013244" hidden="1" x14ac:dyDescent="0.2"/>
    <row r="1013245" hidden="1" x14ac:dyDescent="0.2"/>
    <row r="1013246" hidden="1" x14ac:dyDescent="0.2"/>
    <row r="1013247" hidden="1" x14ac:dyDescent="0.2"/>
    <row r="1013248" hidden="1" x14ac:dyDescent="0.2"/>
    <row r="1013249" hidden="1" x14ac:dyDescent="0.2"/>
    <row r="1013250" hidden="1" x14ac:dyDescent="0.2"/>
    <row r="1013251" hidden="1" x14ac:dyDescent="0.2"/>
    <row r="1013252" hidden="1" x14ac:dyDescent="0.2"/>
    <row r="1013253" hidden="1" x14ac:dyDescent="0.2"/>
    <row r="1013254" hidden="1" x14ac:dyDescent="0.2"/>
    <row r="1013255" hidden="1" x14ac:dyDescent="0.2"/>
    <row r="1013256" hidden="1" x14ac:dyDescent="0.2"/>
    <row r="1013257" hidden="1" x14ac:dyDescent="0.2"/>
    <row r="1013258" hidden="1" x14ac:dyDescent="0.2"/>
    <row r="1013259" hidden="1" x14ac:dyDescent="0.2"/>
    <row r="1013260" hidden="1" x14ac:dyDescent="0.2"/>
    <row r="1013261" hidden="1" x14ac:dyDescent="0.2"/>
    <row r="1013262" hidden="1" x14ac:dyDescent="0.2"/>
    <row r="1013263" hidden="1" x14ac:dyDescent="0.2"/>
    <row r="1013264" hidden="1" x14ac:dyDescent="0.2"/>
    <row r="1013265" hidden="1" x14ac:dyDescent="0.2"/>
    <row r="1013266" hidden="1" x14ac:dyDescent="0.2"/>
    <row r="1013267" hidden="1" x14ac:dyDescent="0.2"/>
    <row r="1013268" hidden="1" x14ac:dyDescent="0.2"/>
    <row r="1013269" hidden="1" x14ac:dyDescent="0.2"/>
    <row r="1013270" hidden="1" x14ac:dyDescent="0.2"/>
    <row r="1013271" hidden="1" x14ac:dyDescent="0.2"/>
    <row r="1013272" hidden="1" x14ac:dyDescent="0.2"/>
    <row r="1013273" hidden="1" x14ac:dyDescent="0.2"/>
    <row r="1013274" hidden="1" x14ac:dyDescent="0.2"/>
    <row r="1013275" hidden="1" x14ac:dyDescent="0.2"/>
    <row r="1013276" hidden="1" x14ac:dyDescent="0.2"/>
    <row r="1013277" hidden="1" x14ac:dyDescent="0.2"/>
    <row r="1013278" hidden="1" x14ac:dyDescent="0.2"/>
    <row r="1013279" hidden="1" x14ac:dyDescent="0.2"/>
    <row r="1013280" hidden="1" x14ac:dyDescent="0.2"/>
    <row r="1013281" hidden="1" x14ac:dyDescent="0.2"/>
    <row r="1013282" hidden="1" x14ac:dyDescent="0.2"/>
    <row r="1013283" hidden="1" x14ac:dyDescent="0.2"/>
    <row r="1013284" hidden="1" x14ac:dyDescent="0.2"/>
    <row r="1013285" hidden="1" x14ac:dyDescent="0.2"/>
    <row r="1013286" hidden="1" x14ac:dyDescent="0.2"/>
    <row r="1013287" hidden="1" x14ac:dyDescent="0.2"/>
    <row r="1013288" hidden="1" x14ac:dyDescent="0.2"/>
    <row r="1013289" hidden="1" x14ac:dyDescent="0.2"/>
    <row r="1013290" hidden="1" x14ac:dyDescent="0.2"/>
    <row r="1013291" hidden="1" x14ac:dyDescent="0.2"/>
    <row r="1013292" hidden="1" x14ac:dyDescent="0.2"/>
    <row r="1013293" hidden="1" x14ac:dyDescent="0.2"/>
    <row r="1013294" hidden="1" x14ac:dyDescent="0.2"/>
    <row r="1013295" hidden="1" x14ac:dyDescent="0.2"/>
    <row r="1013296" hidden="1" x14ac:dyDescent="0.2"/>
    <row r="1013297" hidden="1" x14ac:dyDescent="0.2"/>
    <row r="1013298" hidden="1" x14ac:dyDescent="0.2"/>
    <row r="1013299" hidden="1" x14ac:dyDescent="0.2"/>
    <row r="1013300" hidden="1" x14ac:dyDescent="0.2"/>
    <row r="1013301" hidden="1" x14ac:dyDescent="0.2"/>
    <row r="1013302" hidden="1" x14ac:dyDescent="0.2"/>
    <row r="1013303" hidden="1" x14ac:dyDescent="0.2"/>
    <row r="1013304" hidden="1" x14ac:dyDescent="0.2"/>
    <row r="1013305" hidden="1" x14ac:dyDescent="0.2"/>
    <row r="1013306" hidden="1" x14ac:dyDescent="0.2"/>
    <row r="1013307" hidden="1" x14ac:dyDescent="0.2"/>
    <row r="1013308" hidden="1" x14ac:dyDescent="0.2"/>
    <row r="1013309" hidden="1" x14ac:dyDescent="0.2"/>
    <row r="1013310" hidden="1" x14ac:dyDescent="0.2"/>
    <row r="1013311" hidden="1" x14ac:dyDescent="0.2"/>
    <row r="1013312" hidden="1" x14ac:dyDescent="0.2"/>
    <row r="1013313" hidden="1" x14ac:dyDescent="0.2"/>
    <row r="1013314" hidden="1" x14ac:dyDescent="0.2"/>
    <row r="1013315" hidden="1" x14ac:dyDescent="0.2"/>
    <row r="1013316" hidden="1" x14ac:dyDescent="0.2"/>
    <row r="1013317" hidden="1" x14ac:dyDescent="0.2"/>
    <row r="1013318" hidden="1" x14ac:dyDescent="0.2"/>
    <row r="1013319" hidden="1" x14ac:dyDescent="0.2"/>
    <row r="1013320" hidden="1" x14ac:dyDescent="0.2"/>
    <row r="1013321" hidden="1" x14ac:dyDescent="0.2"/>
    <row r="1013322" hidden="1" x14ac:dyDescent="0.2"/>
    <row r="1013323" hidden="1" x14ac:dyDescent="0.2"/>
    <row r="1013324" hidden="1" x14ac:dyDescent="0.2"/>
    <row r="1013325" hidden="1" x14ac:dyDescent="0.2"/>
    <row r="1013326" hidden="1" x14ac:dyDescent="0.2"/>
    <row r="1013327" hidden="1" x14ac:dyDescent="0.2"/>
    <row r="1013328" hidden="1" x14ac:dyDescent="0.2"/>
    <row r="1013329" hidden="1" x14ac:dyDescent="0.2"/>
    <row r="1013330" hidden="1" x14ac:dyDescent="0.2"/>
    <row r="1013331" hidden="1" x14ac:dyDescent="0.2"/>
    <row r="1013332" hidden="1" x14ac:dyDescent="0.2"/>
    <row r="1013333" hidden="1" x14ac:dyDescent="0.2"/>
    <row r="1013334" hidden="1" x14ac:dyDescent="0.2"/>
    <row r="1013335" hidden="1" x14ac:dyDescent="0.2"/>
    <row r="1013336" hidden="1" x14ac:dyDescent="0.2"/>
    <row r="1013337" hidden="1" x14ac:dyDescent="0.2"/>
    <row r="1013338" hidden="1" x14ac:dyDescent="0.2"/>
    <row r="1013339" hidden="1" x14ac:dyDescent="0.2"/>
    <row r="1013340" hidden="1" x14ac:dyDescent="0.2"/>
    <row r="1013341" hidden="1" x14ac:dyDescent="0.2"/>
    <row r="1013342" hidden="1" x14ac:dyDescent="0.2"/>
    <row r="1013343" hidden="1" x14ac:dyDescent="0.2"/>
    <row r="1013344" hidden="1" x14ac:dyDescent="0.2"/>
    <row r="1013345" hidden="1" x14ac:dyDescent="0.2"/>
    <row r="1013346" hidden="1" x14ac:dyDescent="0.2"/>
    <row r="1013347" hidden="1" x14ac:dyDescent="0.2"/>
    <row r="1013348" hidden="1" x14ac:dyDescent="0.2"/>
    <row r="1013349" hidden="1" x14ac:dyDescent="0.2"/>
    <row r="1013350" hidden="1" x14ac:dyDescent="0.2"/>
    <row r="1013351" hidden="1" x14ac:dyDescent="0.2"/>
    <row r="1013352" hidden="1" x14ac:dyDescent="0.2"/>
    <row r="1013353" hidden="1" x14ac:dyDescent="0.2"/>
    <row r="1013354" hidden="1" x14ac:dyDescent="0.2"/>
    <row r="1013355" hidden="1" x14ac:dyDescent="0.2"/>
    <row r="1013356" hidden="1" x14ac:dyDescent="0.2"/>
    <row r="1013357" hidden="1" x14ac:dyDescent="0.2"/>
    <row r="1013358" hidden="1" x14ac:dyDescent="0.2"/>
    <row r="1013359" hidden="1" x14ac:dyDescent="0.2"/>
    <row r="1013360" hidden="1" x14ac:dyDescent="0.2"/>
    <row r="1013361" hidden="1" x14ac:dyDescent="0.2"/>
    <row r="1013362" hidden="1" x14ac:dyDescent="0.2"/>
    <row r="1013363" hidden="1" x14ac:dyDescent="0.2"/>
    <row r="1013364" hidden="1" x14ac:dyDescent="0.2"/>
    <row r="1013365" hidden="1" x14ac:dyDescent="0.2"/>
    <row r="1013366" hidden="1" x14ac:dyDescent="0.2"/>
    <row r="1013367" hidden="1" x14ac:dyDescent="0.2"/>
    <row r="1013368" hidden="1" x14ac:dyDescent="0.2"/>
    <row r="1013369" hidden="1" x14ac:dyDescent="0.2"/>
    <row r="1013370" hidden="1" x14ac:dyDescent="0.2"/>
    <row r="1013371" hidden="1" x14ac:dyDescent="0.2"/>
    <row r="1013372" hidden="1" x14ac:dyDescent="0.2"/>
    <row r="1013373" hidden="1" x14ac:dyDescent="0.2"/>
    <row r="1013374" hidden="1" x14ac:dyDescent="0.2"/>
    <row r="1013375" hidden="1" x14ac:dyDescent="0.2"/>
    <row r="1013376" hidden="1" x14ac:dyDescent="0.2"/>
    <row r="1013377" hidden="1" x14ac:dyDescent="0.2"/>
    <row r="1013378" hidden="1" x14ac:dyDescent="0.2"/>
    <row r="1013379" hidden="1" x14ac:dyDescent="0.2"/>
    <row r="1013380" hidden="1" x14ac:dyDescent="0.2"/>
    <row r="1013381" hidden="1" x14ac:dyDescent="0.2"/>
    <row r="1013382" hidden="1" x14ac:dyDescent="0.2"/>
    <row r="1013383" hidden="1" x14ac:dyDescent="0.2"/>
    <row r="1013384" hidden="1" x14ac:dyDescent="0.2"/>
    <row r="1013385" hidden="1" x14ac:dyDescent="0.2"/>
    <row r="1013386" hidden="1" x14ac:dyDescent="0.2"/>
    <row r="1013387" hidden="1" x14ac:dyDescent="0.2"/>
    <row r="1013388" hidden="1" x14ac:dyDescent="0.2"/>
    <row r="1013389" hidden="1" x14ac:dyDescent="0.2"/>
    <row r="1013390" hidden="1" x14ac:dyDescent="0.2"/>
    <row r="1013391" hidden="1" x14ac:dyDescent="0.2"/>
    <row r="1013392" hidden="1" x14ac:dyDescent="0.2"/>
    <row r="1013393" hidden="1" x14ac:dyDescent="0.2"/>
    <row r="1013394" hidden="1" x14ac:dyDescent="0.2"/>
    <row r="1013395" hidden="1" x14ac:dyDescent="0.2"/>
    <row r="1013396" hidden="1" x14ac:dyDescent="0.2"/>
    <row r="1013397" hidden="1" x14ac:dyDescent="0.2"/>
    <row r="1013398" hidden="1" x14ac:dyDescent="0.2"/>
    <row r="1013399" hidden="1" x14ac:dyDescent="0.2"/>
    <row r="1013400" hidden="1" x14ac:dyDescent="0.2"/>
    <row r="1013401" hidden="1" x14ac:dyDescent="0.2"/>
    <row r="1013402" hidden="1" x14ac:dyDescent="0.2"/>
    <row r="1013403" hidden="1" x14ac:dyDescent="0.2"/>
    <row r="1013404" hidden="1" x14ac:dyDescent="0.2"/>
    <row r="1013405" hidden="1" x14ac:dyDescent="0.2"/>
    <row r="1013406" hidden="1" x14ac:dyDescent="0.2"/>
    <row r="1013407" hidden="1" x14ac:dyDescent="0.2"/>
    <row r="1013408" hidden="1" x14ac:dyDescent="0.2"/>
    <row r="1013409" hidden="1" x14ac:dyDescent="0.2"/>
    <row r="1013410" hidden="1" x14ac:dyDescent="0.2"/>
    <row r="1013411" hidden="1" x14ac:dyDescent="0.2"/>
    <row r="1013412" hidden="1" x14ac:dyDescent="0.2"/>
    <row r="1013413" hidden="1" x14ac:dyDescent="0.2"/>
    <row r="1013414" hidden="1" x14ac:dyDescent="0.2"/>
    <row r="1013415" hidden="1" x14ac:dyDescent="0.2"/>
    <row r="1013416" hidden="1" x14ac:dyDescent="0.2"/>
    <row r="1013417" hidden="1" x14ac:dyDescent="0.2"/>
    <row r="1013418" hidden="1" x14ac:dyDescent="0.2"/>
    <row r="1013419" hidden="1" x14ac:dyDescent="0.2"/>
    <row r="1013420" hidden="1" x14ac:dyDescent="0.2"/>
    <row r="1013421" hidden="1" x14ac:dyDescent="0.2"/>
    <row r="1013422" hidden="1" x14ac:dyDescent="0.2"/>
    <row r="1013423" hidden="1" x14ac:dyDescent="0.2"/>
    <row r="1013424" hidden="1" x14ac:dyDescent="0.2"/>
    <row r="1013425" hidden="1" x14ac:dyDescent="0.2"/>
    <row r="1013426" hidden="1" x14ac:dyDescent="0.2"/>
    <row r="1013427" hidden="1" x14ac:dyDescent="0.2"/>
    <row r="1013428" hidden="1" x14ac:dyDescent="0.2"/>
    <row r="1013429" hidden="1" x14ac:dyDescent="0.2"/>
    <row r="1013430" hidden="1" x14ac:dyDescent="0.2"/>
    <row r="1013431" hidden="1" x14ac:dyDescent="0.2"/>
    <row r="1013432" hidden="1" x14ac:dyDescent="0.2"/>
    <row r="1013433" hidden="1" x14ac:dyDescent="0.2"/>
    <row r="1013434" hidden="1" x14ac:dyDescent="0.2"/>
    <row r="1013435" hidden="1" x14ac:dyDescent="0.2"/>
    <row r="1013436" hidden="1" x14ac:dyDescent="0.2"/>
    <row r="1013437" hidden="1" x14ac:dyDescent="0.2"/>
    <row r="1013438" hidden="1" x14ac:dyDescent="0.2"/>
    <row r="1013439" hidden="1" x14ac:dyDescent="0.2"/>
    <row r="1013440" hidden="1" x14ac:dyDescent="0.2"/>
    <row r="1013441" hidden="1" x14ac:dyDescent="0.2"/>
    <row r="1013442" hidden="1" x14ac:dyDescent="0.2"/>
    <row r="1013443" hidden="1" x14ac:dyDescent="0.2"/>
    <row r="1013444" hidden="1" x14ac:dyDescent="0.2"/>
    <row r="1013445" hidden="1" x14ac:dyDescent="0.2"/>
    <row r="1013446" hidden="1" x14ac:dyDescent="0.2"/>
    <row r="1013447" hidden="1" x14ac:dyDescent="0.2"/>
    <row r="1013448" hidden="1" x14ac:dyDescent="0.2"/>
    <row r="1013449" hidden="1" x14ac:dyDescent="0.2"/>
    <row r="1013450" hidden="1" x14ac:dyDescent="0.2"/>
    <row r="1013451" hidden="1" x14ac:dyDescent="0.2"/>
    <row r="1013452" hidden="1" x14ac:dyDescent="0.2"/>
    <row r="1013453" hidden="1" x14ac:dyDescent="0.2"/>
    <row r="1013454" hidden="1" x14ac:dyDescent="0.2"/>
    <row r="1013455" hidden="1" x14ac:dyDescent="0.2"/>
    <row r="1013456" hidden="1" x14ac:dyDescent="0.2"/>
    <row r="1013457" hidden="1" x14ac:dyDescent="0.2"/>
    <row r="1013458" hidden="1" x14ac:dyDescent="0.2"/>
    <row r="1013459" hidden="1" x14ac:dyDescent="0.2"/>
    <row r="1013460" hidden="1" x14ac:dyDescent="0.2"/>
    <row r="1013461" hidden="1" x14ac:dyDescent="0.2"/>
    <row r="1013462" hidden="1" x14ac:dyDescent="0.2"/>
    <row r="1013463" hidden="1" x14ac:dyDescent="0.2"/>
    <row r="1013464" hidden="1" x14ac:dyDescent="0.2"/>
    <row r="1013465" hidden="1" x14ac:dyDescent="0.2"/>
    <row r="1013466" hidden="1" x14ac:dyDescent="0.2"/>
    <row r="1013467" hidden="1" x14ac:dyDescent="0.2"/>
    <row r="1013468" hidden="1" x14ac:dyDescent="0.2"/>
    <row r="1013469" hidden="1" x14ac:dyDescent="0.2"/>
    <row r="1013470" hidden="1" x14ac:dyDescent="0.2"/>
    <row r="1013471" hidden="1" x14ac:dyDescent="0.2"/>
    <row r="1013472" hidden="1" x14ac:dyDescent="0.2"/>
    <row r="1013473" hidden="1" x14ac:dyDescent="0.2"/>
    <row r="1013474" hidden="1" x14ac:dyDescent="0.2"/>
    <row r="1013475" hidden="1" x14ac:dyDescent="0.2"/>
    <row r="1013476" hidden="1" x14ac:dyDescent="0.2"/>
    <row r="1013477" hidden="1" x14ac:dyDescent="0.2"/>
    <row r="1013478" hidden="1" x14ac:dyDescent="0.2"/>
    <row r="1013479" hidden="1" x14ac:dyDescent="0.2"/>
    <row r="1013480" hidden="1" x14ac:dyDescent="0.2"/>
    <row r="1013481" hidden="1" x14ac:dyDescent="0.2"/>
    <row r="1013482" hidden="1" x14ac:dyDescent="0.2"/>
    <row r="1013483" hidden="1" x14ac:dyDescent="0.2"/>
    <row r="1013484" hidden="1" x14ac:dyDescent="0.2"/>
    <row r="1013485" hidden="1" x14ac:dyDescent="0.2"/>
    <row r="1013486" hidden="1" x14ac:dyDescent="0.2"/>
    <row r="1013487" hidden="1" x14ac:dyDescent="0.2"/>
    <row r="1013488" hidden="1" x14ac:dyDescent="0.2"/>
    <row r="1013489" hidden="1" x14ac:dyDescent="0.2"/>
    <row r="1013490" hidden="1" x14ac:dyDescent="0.2"/>
    <row r="1013491" hidden="1" x14ac:dyDescent="0.2"/>
    <row r="1013492" hidden="1" x14ac:dyDescent="0.2"/>
    <row r="1013493" hidden="1" x14ac:dyDescent="0.2"/>
    <row r="1013494" hidden="1" x14ac:dyDescent="0.2"/>
    <row r="1013495" hidden="1" x14ac:dyDescent="0.2"/>
    <row r="1013496" hidden="1" x14ac:dyDescent="0.2"/>
    <row r="1013497" hidden="1" x14ac:dyDescent="0.2"/>
    <row r="1013498" hidden="1" x14ac:dyDescent="0.2"/>
    <row r="1013499" hidden="1" x14ac:dyDescent="0.2"/>
    <row r="1013500" hidden="1" x14ac:dyDescent="0.2"/>
    <row r="1013501" hidden="1" x14ac:dyDescent="0.2"/>
    <row r="1013502" hidden="1" x14ac:dyDescent="0.2"/>
    <row r="1013503" hidden="1" x14ac:dyDescent="0.2"/>
    <row r="1013504" hidden="1" x14ac:dyDescent="0.2"/>
    <row r="1013505" hidden="1" x14ac:dyDescent="0.2"/>
    <row r="1013506" hidden="1" x14ac:dyDescent="0.2"/>
    <row r="1013507" hidden="1" x14ac:dyDescent="0.2"/>
    <row r="1013508" hidden="1" x14ac:dyDescent="0.2"/>
    <row r="1013509" hidden="1" x14ac:dyDescent="0.2"/>
    <row r="1013510" hidden="1" x14ac:dyDescent="0.2"/>
    <row r="1013511" hidden="1" x14ac:dyDescent="0.2"/>
    <row r="1013512" hidden="1" x14ac:dyDescent="0.2"/>
    <row r="1013513" hidden="1" x14ac:dyDescent="0.2"/>
    <row r="1013514" hidden="1" x14ac:dyDescent="0.2"/>
    <row r="1013515" hidden="1" x14ac:dyDescent="0.2"/>
    <row r="1013516" hidden="1" x14ac:dyDescent="0.2"/>
    <row r="1013517" hidden="1" x14ac:dyDescent="0.2"/>
    <row r="1013518" hidden="1" x14ac:dyDescent="0.2"/>
    <row r="1013519" hidden="1" x14ac:dyDescent="0.2"/>
    <row r="1013520" hidden="1" x14ac:dyDescent="0.2"/>
    <row r="1013521" hidden="1" x14ac:dyDescent="0.2"/>
    <row r="1013522" hidden="1" x14ac:dyDescent="0.2"/>
    <row r="1013523" hidden="1" x14ac:dyDescent="0.2"/>
    <row r="1013524" hidden="1" x14ac:dyDescent="0.2"/>
    <row r="1013525" hidden="1" x14ac:dyDescent="0.2"/>
    <row r="1013526" hidden="1" x14ac:dyDescent="0.2"/>
    <row r="1013527" hidden="1" x14ac:dyDescent="0.2"/>
    <row r="1013528" hidden="1" x14ac:dyDescent="0.2"/>
    <row r="1013529" hidden="1" x14ac:dyDescent="0.2"/>
    <row r="1013530" hidden="1" x14ac:dyDescent="0.2"/>
    <row r="1013531" hidden="1" x14ac:dyDescent="0.2"/>
    <row r="1013532" hidden="1" x14ac:dyDescent="0.2"/>
    <row r="1013533" hidden="1" x14ac:dyDescent="0.2"/>
    <row r="1013534" hidden="1" x14ac:dyDescent="0.2"/>
    <row r="1013535" hidden="1" x14ac:dyDescent="0.2"/>
    <row r="1013536" hidden="1" x14ac:dyDescent="0.2"/>
    <row r="1013537" hidden="1" x14ac:dyDescent="0.2"/>
    <row r="1013538" hidden="1" x14ac:dyDescent="0.2"/>
    <row r="1013539" hidden="1" x14ac:dyDescent="0.2"/>
    <row r="1013540" hidden="1" x14ac:dyDescent="0.2"/>
    <row r="1013541" hidden="1" x14ac:dyDescent="0.2"/>
    <row r="1013542" hidden="1" x14ac:dyDescent="0.2"/>
    <row r="1013543" hidden="1" x14ac:dyDescent="0.2"/>
    <row r="1013544" hidden="1" x14ac:dyDescent="0.2"/>
    <row r="1013545" hidden="1" x14ac:dyDescent="0.2"/>
    <row r="1013546" hidden="1" x14ac:dyDescent="0.2"/>
    <row r="1013547" hidden="1" x14ac:dyDescent="0.2"/>
    <row r="1013548" hidden="1" x14ac:dyDescent="0.2"/>
    <row r="1013549" hidden="1" x14ac:dyDescent="0.2"/>
    <row r="1013550" hidden="1" x14ac:dyDescent="0.2"/>
    <row r="1013551" hidden="1" x14ac:dyDescent="0.2"/>
    <row r="1013552" hidden="1" x14ac:dyDescent="0.2"/>
    <row r="1013553" hidden="1" x14ac:dyDescent="0.2"/>
    <row r="1013554" hidden="1" x14ac:dyDescent="0.2"/>
    <row r="1013555" hidden="1" x14ac:dyDescent="0.2"/>
    <row r="1013556" hidden="1" x14ac:dyDescent="0.2"/>
    <row r="1013557" hidden="1" x14ac:dyDescent="0.2"/>
    <row r="1013558" hidden="1" x14ac:dyDescent="0.2"/>
    <row r="1013559" hidden="1" x14ac:dyDescent="0.2"/>
    <row r="1013560" hidden="1" x14ac:dyDescent="0.2"/>
    <row r="1013561" hidden="1" x14ac:dyDescent="0.2"/>
    <row r="1013562" hidden="1" x14ac:dyDescent="0.2"/>
    <row r="1013563" hidden="1" x14ac:dyDescent="0.2"/>
    <row r="1013564" hidden="1" x14ac:dyDescent="0.2"/>
    <row r="1013565" hidden="1" x14ac:dyDescent="0.2"/>
    <row r="1013566" hidden="1" x14ac:dyDescent="0.2"/>
    <row r="1013567" hidden="1" x14ac:dyDescent="0.2"/>
    <row r="1013568" hidden="1" x14ac:dyDescent="0.2"/>
    <row r="1013569" hidden="1" x14ac:dyDescent="0.2"/>
    <row r="1013570" hidden="1" x14ac:dyDescent="0.2"/>
    <row r="1013571" hidden="1" x14ac:dyDescent="0.2"/>
    <row r="1013572" hidden="1" x14ac:dyDescent="0.2"/>
    <row r="1013573" hidden="1" x14ac:dyDescent="0.2"/>
    <row r="1013574" hidden="1" x14ac:dyDescent="0.2"/>
    <row r="1013575" hidden="1" x14ac:dyDescent="0.2"/>
    <row r="1013576" hidden="1" x14ac:dyDescent="0.2"/>
    <row r="1013577" hidden="1" x14ac:dyDescent="0.2"/>
    <row r="1013578" hidden="1" x14ac:dyDescent="0.2"/>
    <row r="1013579" hidden="1" x14ac:dyDescent="0.2"/>
    <row r="1013580" hidden="1" x14ac:dyDescent="0.2"/>
    <row r="1013581" hidden="1" x14ac:dyDescent="0.2"/>
    <row r="1013582" hidden="1" x14ac:dyDescent="0.2"/>
    <row r="1013583" hidden="1" x14ac:dyDescent="0.2"/>
    <row r="1013584" hidden="1" x14ac:dyDescent="0.2"/>
    <row r="1013585" hidden="1" x14ac:dyDescent="0.2"/>
    <row r="1013586" hidden="1" x14ac:dyDescent="0.2"/>
    <row r="1013587" hidden="1" x14ac:dyDescent="0.2"/>
    <row r="1013588" hidden="1" x14ac:dyDescent="0.2"/>
    <row r="1013589" hidden="1" x14ac:dyDescent="0.2"/>
    <row r="1013590" hidden="1" x14ac:dyDescent="0.2"/>
    <row r="1013591" hidden="1" x14ac:dyDescent="0.2"/>
    <row r="1013592" hidden="1" x14ac:dyDescent="0.2"/>
    <row r="1013593" hidden="1" x14ac:dyDescent="0.2"/>
    <row r="1013594" hidden="1" x14ac:dyDescent="0.2"/>
    <row r="1013595" hidden="1" x14ac:dyDescent="0.2"/>
    <row r="1013596" hidden="1" x14ac:dyDescent="0.2"/>
    <row r="1013597" hidden="1" x14ac:dyDescent="0.2"/>
    <row r="1013598" hidden="1" x14ac:dyDescent="0.2"/>
    <row r="1013599" hidden="1" x14ac:dyDescent="0.2"/>
    <row r="1013600" hidden="1" x14ac:dyDescent="0.2"/>
    <row r="1013601" hidden="1" x14ac:dyDescent="0.2"/>
    <row r="1013602" hidden="1" x14ac:dyDescent="0.2"/>
    <row r="1013603" hidden="1" x14ac:dyDescent="0.2"/>
    <row r="1013604" hidden="1" x14ac:dyDescent="0.2"/>
    <row r="1013605" hidden="1" x14ac:dyDescent="0.2"/>
    <row r="1013606" hidden="1" x14ac:dyDescent="0.2"/>
    <row r="1013607" hidden="1" x14ac:dyDescent="0.2"/>
    <row r="1013608" hidden="1" x14ac:dyDescent="0.2"/>
    <row r="1013609" hidden="1" x14ac:dyDescent="0.2"/>
    <row r="1013610" hidden="1" x14ac:dyDescent="0.2"/>
    <row r="1013611" hidden="1" x14ac:dyDescent="0.2"/>
    <row r="1013612" hidden="1" x14ac:dyDescent="0.2"/>
    <row r="1013613" hidden="1" x14ac:dyDescent="0.2"/>
    <row r="1013614" hidden="1" x14ac:dyDescent="0.2"/>
    <row r="1013615" hidden="1" x14ac:dyDescent="0.2"/>
    <row r="1013616" hidden="1" x14ac:dyDescent="0.2"/>
    <row r="1013617" hidden="1" x14ac:dyDescent="0.2"/>
    <row r="1013618" hidden="1" x14ac:dyDescent="0.2"/>
    <row r="1013619" hidden="1" x14ac:dyDescent="0.2"/>
    <row r="1013620" hidden="1" x14ac:dyDescent="0.2"/>
    <row r="1013621" hidden="1" x14ac:dyDescent="0.2"/>
    <row r="1013622" hidden="1" x14ac:dyDescent="0.2"/>
    <row r="1013623" hidden="1" x14ac:dyDescent="0.2"/>
    <row r="1013624" hidden="1" x14ac:dyDescent="0.2"/>
    <row r="1013625" hidden="1" x14ac:dyDescent="0.2"/>
    <row r="1013626" hidden="1" x14ac:dyDescent="0.2"/>
    <row r="1013627" hidden="1" x14ac:dyDescent="0.2"/>
    <row r="1013628" hidden="1" x14ac:dyDescent="0.2"/>
    <row r="1013629" hidden="1" x14ac:dyDescent="0.2"/>
    <row r="1013630" hidden="1" x14ac:dyDescent="0.2"/>
    <row r="1013631" hidden="1" x14ac:dyDescent="0.2"/>
    <row r="1013632" hidden="1" x14ac:dyDescent="0.2"/>
    <row r="1013633" hidden="1" x14ac:dyDescent="0.2"/>
    <row r="1013634" hidden="1" x14ac:dyDescent="0.2"/>
    <row r="1013635" hidden="1" x14ac:dyDescent="0.2"/>
    <row r="1013636" hidden="1" x14ac:dyDescent="0.2"/>
    <row r="1013637" hidden="1" x14ac:dyDescent="0.2"/>
    <row r="1013638" hidden="1" x14ac:dyDescent="0.2"/>
    <row r="1013639" hidden="1" x14ac:dyDescent="0.2"/>
    <row r="1013640" hidden="1" x14ac:dyDescent="0.2"/>
    <row r="1013641" hidden="1" x14ac:dyDescent="0.2"/>
    <row r="1013642" hidden="1" x14ac:dyDescent="0.2"/>
    <row r="1013643" hidden="1" x14ac:dyDescent="0.2"/>
    <row r="1013644" hidden="1" x14ac:dyDescent="0.2"/>
    <row r="1013645" hidden="1" x14ac:dyDescent="0.2"/>
    <row r="1013646" hidden="1" x14ac:dyDescent="0.2"/>
    <row r="1013647" hidden="1" x14ac:dyDescent="0.2"/>
    <row r="1013648" hidden="1" x14ac:dyDescent="0.2"/>
    <row r="1013649" hidden="1" x14ac:dyDescent="0.2"/>
    <row r="1013650" hidden="1" x14ac:dyDescent="0.2"/>
    <row r="1013651" hidden="1" x14ac:dyDescent="0.2"/>
    <row r="1013652" hidden="1" x14ac:dyDescent="0.2"/>
    <row r="1013653" hidden="1" x14ac:dyDescent="0.2"/>
    <row r="1013654" hidden="1" x14ac:dyDescent="0.2"/>
    <row r="1013655" hidden="1" x14ac:dyDescent="0.2"/>
    <row r="1013656" hidden="1" x14ac:dyDescent="0.2"/>
    <row r="1013657" hidden="1" x14ac:dyDescent="0.2"/>
    <row r="1013658" hidden="1" x14ac:dyDescent="0.2"/>
    <row r="1013659" hidden="1" x14ac:dyDescent="0.2"/>
    <row r="1013660" hidden="1" x14ac:dyDescent="0.2"/>
    <row r="1013661" hidden="1" x14ac:dyDescent="0.2"/>
    <row r="1013662" hidden="1" x14ac:dyDescent="0.2"/>
    <row r="1013663" hidden="1" x14ac:dyDescent="0.2"/>
    <row r="1013664" hidden="1" x14ac:dyDescent="0.2"/>
    <row r="1013665" hidden="1" x14ac:dyDescent="0.2"/>
    <row r="1013666" hidden="1" x14ac:dyDescent="0.2"/>
    <row r="1013667" hidden="1" x14ac:dyDescent="0.2"/>
    <row r="1013668" hidden="1" x14ac:dyDescent="0.2"/>
    <row r="1013669" hidden="1" x14ac:dyDescent="0.2"/>
    <row r="1013670" hidden="1" x14ac:dyDescent="0.2"/>
    <row r="1013671" hidden="1" x14ac:dyDescent="0.2"/>
    <row r="1013672" hidden="1" x14ac:dyDescent="0.2"/>
    <row r="1013673" hidden="1" x14ac:dyDescent="0.2"/>
    <row r="1013674" hidden="1" x14ac:dyDescent="0.2"/>
    <row r="1013675" hidden="1" x14ac:dyDescent="0.2"/>
    <row r="1013676" hidden="1" x14ac:dyDescent="0.2"/>
    <row r="1013677" hidden="1" x14ac:dyDescent="0.2"/>
    <row r="1013678" hidden="1" x14ac:dyDescent="0.2"/>
    <row r="1013679" hidden="1" x14ac:dyDescent="0.2"/>
    <row r="1013680" hidden="1" x14ac:dyDescent="0.2"/>
    <row r="1013681" hidden="1" x14ac:dyDescent="0.2"/>
    <row r="1013682" hidden="1" x14ac:dyDescent="0.2"/>
    <row r="1013683" hidden="1" x14ac:dyDescent="0.2"/>
    <row r="1013684" hidden="1" x14ac:dyDescent="0.2"/>
    <row r="1013685" hidden="1" x14ac:dyDescent="0.2"/>
    <row r="1013686" hidden="1" x14ac:dyDescent="0.2"/>
    <row r="1013687" hidden="1" x14ac:dyDescent="0.2"/>
    <row r="1013688" hidden="1" x14ac:dyDescent="0.2"/>
    <row r="1013689" hidden="1" x14ac:dyDescent="0.2"/>
    <row r="1013690" hidden="1" x14ac:dyDescent="0.2"/>
    <row r="1013691" hidden="1" x14ac:dyDescent="0.2"/>
    <row r="1013692" hidden="1" x14ac:dyDescent="0.2"/>
    <row r="1013693" hidden="1" x14ac:dyDescent="0.2"/>
    <row r="1013694" hidden="1" x14ac:dyDescent="0.2"/>
    <row r="1013695" hidden="1" x14ac:dyDescent="0.2"/>
    <row r="1013696" hidden="1" x14ac:dyDescent="0.2"/>
    <row r="1013697" hidden="1" x14ac:dyDescent="0.2"/>
    <row r="1013698" hidden="1" x14ac:dyDescent="0.2"/>
    <row r="1013699" hidden="1" x14ac:dyDescent="0.2"/>
    <row r="1013700" hidden="1" x14ac:dyDescent="0.2"/>
    <row r="1013701" hidden="1" x14ac:dyDescent="0.2"/>
    <row r="1013702" hidden="1" x14ac:dyDescent="0.2"/>
    <row r="1013703" hidden="1" x14ac:dyDescent="0.2"/>
    <row r="1013704" hidden="1" x14ac:dyDescent="0.2"/>
    <row r="1013705" hidden="1" x14ac:dyDescent="0.2"/>
    <row r="1013706" hidden="1" x14ac:dyDescent="0.2"/>
    <row r="1013707" hidden="1" x14ac:dyDescent="0.2"/>
    <row r="1013708" hidden="1" x14ac:dyDescent="0.2"/>
    <row r="1013709" hidden="1" x14ac:dyDescent="0.2"/>
    <row r="1013710" hidden="1" x14ac:dyDescent="0.2"/>
    <row r="1013711" hidden="1" x14ac:dyDescent="0.2"/>
    <row r="1013712" hidden="1" x14ac:dyDescent="0.2"/>
    <row r="1013713" hidden="1" x14ac:dyDescent="0.2"/>
    <row r="1013714" hidden="1" x14ac:dyDescent="0.2"/>
    <row r="1013715" hidden="1" x14ac:dyDescent="0.2"/>
    <row r="1013716" hidden="1" x14ac:dyDescent="0.2"/>
    <row r="1013717" hidden="1" x14ac:dyDescent="0.2"/>
    <row r="1013718" hidden="1" x14ac:dyDescent="0.2"/>
    <row r="1013719" hidden="1" x14ac:dyDescent="0.2"/>
    <row r="1013720" hidden="1" x14ac:dyDescent="0.2"/>
    <row r="1013721" hidden="1" x14ac:dyDescent="0.2"/>
    <row r="1013722" hidden="1" x14ac:dyDescent="0.2"/>
    <row r="1013723" hidden="1" x14ac:dyDescent="0.2"/>
    <row r="1013724" hidden="1" x14ac:dyDescent="0.2"/>
    <row r="1013725" hidden="1" x14ac:dyDescent="0.2"/>
    <row r="1013726" hidden="1" x14ac:dyDescent="0.2"/>
    <row r="1013727" hidden="1" x14ac:dyDescent="0.2"/>
    <row r="1013728" hidden="1" x14ac:dyDescent="0.2"/>
    <row r="1013729" hidden="1" x14ac:dyDescent="0.2"/>
    <row r="1013730" hidden="1" x14ac:dyDescent="0.2"/>
    <row r="1013731" hidden="1" x14ac:dyDescent="0.2"/>
    <row r="1013732" hidden="1" x14ac:dyDescent="0.2"/>
    <row r="1013733" hidden="1" x14ac:dyDescent="0.2"/>
    <row r="1013734" hidden="1" x14ac:dyDescent="0.2"/>
    <row r="1013735" hidden="1" x14ac:dyDescent="0.2"/>
    <row r="1013736" hidden="1" x14ac:dyDescent="0.2"/>
    <row r="1013737" hidden="1" x14ac:dyDescent="0.2"/>
    <row r="1013738" hidden="1" x14ac:dyDescent="0.2"/>
    <row r="1013739" hidden="1" x14ac:dyDescent="0.2"/>
    <row r="1013740" hidden="1" x14ac:dyDescent="0.2"/>
    <row r="1013741" hidden="1" x14ac:dyDescent="0.2"/>
    <row r="1013742" hidden="1" x14ac:dyDescent="0.2"/>
    <row r="1013743" hidden="1" x14ac:dyDescent="0.2"/>
    <row r="1013744" hidden="1" x14ac:dyDescent="0.2"/>
    <row r="1013745" hidden="1" x14ac:dyDescent="0.2"/>
    <row r="1013746" hidden="1" x14ac:dyDescent="0.2"/>
    <row r="1013747" hidden="1" x14ac:dyDescent="0.2"/>
    <row r="1013748" hidden="1" x14ac:dyDescent="0.2"/>
    <row r="1013749" hidden="1" x14ac:dyDescent="0.2"/>
    <row r="1013750" hidden="1" x14ac:dyDescent="0.2"/>
    <row r="1013751" hidden="1" x14ac:dyDescent="0.2"/>
    <row r="1013752" hidden="1" x14ac:dyDescent="0.2"/>
    <row r="1013753" hidden="1" x14ac:dyDescent="0.2"/>
    <row r="1013754" hidden="1" x14ac:dyDescent="0.2"/>
    <row r="1013755" hidden="1" x14ac:dyDescent="0.2"/>
    <row r="1013756" hidden="1" x14ac:dyDescent="0.2"/>
    <row r="1013757" hidden="1" x14ac:dyDescent="0.2"/>
    <row r="1013758" hidden="1" x14ac:dyDescent="0.2"/>
    <row r="1013759" hidden="1" x14ac:dyDescent="0.2"/>
    <row r="1013760" hidden="1" x14ac:dyDescent="0.2"/>
    <row r="1013761" hidden="1" x14ac:dyDescent="0.2"/>
    <row r="1013762" hidden="1" x14ac:dyDescent="0.2"/>
    <row r="1013763" hidden="1" x14ac:dyDescent="0.2"/>
    <row r="1013764" hidden="1" x14ac:dyDescent="0.2"/>
    <row r="1013765" hidden="1" x14ac:dyDescent="0.2"/>
    <row r="1013766" hidden="1" x14ac:dyDescent="0.2"/>
    <row r="1013767" hidden="1" x14ac:dyDescent="0.2"/>
    <row r="1013768" hidden="1" x14ac:dyDescent="0.2"/>
    <row r="1013769" hidden="1" x14ac:dyDescent="0.2"/>
    <row r="1013770" hidden="1" x14ac:dyDescent="0.2"/>
    <row r="1013771" hidden="1" x14ac:dyDescent="0.2"/>
    <row r="1013772" hidden="1" x14ac:dyDescent="0.2"/>
    <row r="1013773" hidden="1" x14ac:dyDescent="0.2"/>
    <row r="1013774" hidden="1" x14ac:dyDescent="0.2"/>
    <row r="1013775" hidden="1" x14ac:dyDescent="0.2"/>
    <row r="1013776" hidden="1" x14ac:dyDescent="0.2"/>
    <row r="1013777" hidden="1" x14ac:dyDescent="0.2"/>
    <row r="1013778" hidden="1" x14ac:dyDescent="0.2"/>
    <row r="1013779" hidden="1" x14ac:dyDescent="0.2"/>
    <row r="1013780" hidden="1" x14ac:dyDescent="0.2"/>
    <row r="1013781" hidden="1" x14ac:dyDescent="0.2"/>
    <row r="1013782" hidden="1" x14ac:dyDescent="0.2"/>
    <row r="1013783" hidden="1" x14ac:dyDescent="0.2"/>
    <row r="1013784" hidden="1" x14ac:dyDescent="0.2"/>
    <row r="1013785" hidden="1" x14ac:dyDescent="0.2"/>
    <row r="1013786" hidden="1" x14ac:dyDescent="0.2"/>
    <row r="1013787" hidden="1" x14ac:dyDescent="0.2"/>
    <row r="1013788" hidden="1" x14ac:dyDescent="0.2"/>
    <row r="1013789" hidden="1" x14ac:dyDescent="0.2"/>
    <row r="1013790" hidden="1" x14ac:dyDescent="0.2"/>
    <row r="1013791" hidden="1" x14ac:dyDescent="0.2"/>
    <row r="1013792" hidden="1" x14ac:dyDescent="0.2"/>
    <row r="1013793" hidden="1" x14ac:dyDescent="0.2"/>
    <row r="1013794" hidden="1" x14ac:dyDescent="0.2"/>
    <row r="1013795" hidden="1" x14ac:dyDescent="0.2"/>
    <row r="1013796" hidden="1" x14ac:dyDescent="0.2"/>
    <row r="1013797" hidden="1" x14ac:dyDescent="0.2"/>
    <row r="1013798" hidden="1" x14ac:dyDescent="0.2"/>
    <row r="1013799" hidden="1" x14ac:dyDescent="0.2"/>
    <row r="1013800" hidden="1" x14ac:dyDescent="0.2"/>
    <row r="1013801" hidden="1" x14ac:dyDescent="0.2"/>
    <row r="1013802" hidden="1" x14ac:dyDescent="0.2"/>
    <row r="1013803" hidden="1" x14ac:dyDescent="0.2"/>
    <row r="1013804" hidden="1" x14ac:dyDescent="0.2"/>
    <row r="1013805" hidden="1" x14ac:dyDescent="0.2"/>
    <row r="1013806" hidden="1" x14ac:dyDescent="0.2"/>
    <row r="1013807" hidden="1" x14ac:dyDescent="0.2"/>
    <row r="1013808" hidden="1" x14ac:dyDescent="0.2"/>
    <row r="1013809" hidden="1" x14ac:dyDescent="0.2"/>
    <row r="1013810" hidden="1" x14ac:dyDescent="0.2"/>
    <row r="1013811" hidden="1" x14ac:dyDescent="0.2"/>
    <row r="1013812" hidden="1" x14ac:dyDescent="0.2"/>
    <row r="1013813" hidden="1" x14ac:dyDescent="0.2"/>
    <row r="1013814" hidden="1" x14ac:dyDescent="0.2"/>
    <row r="1013815" hidden="1" x14ac:dyDescent="0.2"/>
    <row r="1013816" hidden="1" x14ac:dyDescent="0.2"/>
    <row r="1013817" hidden="1" x14ac:dyDescent="0.2"/>
    <row r="1013818" hidden="1" x14ac:dyDescent="0.2"/>
    <row r="1013819" hidden="1" x14ac:dyDescent="0.2"/>
    <row r="1013820" hidden="1" x14ac:dyDescent="0.2"/>
    <row r="1013821" hidden="1" x14ac:dyDescent="0.2"/>
    <row r="1013822" hidden="1" x14ac:dyDescent="0.2"/>
    <row r="1013823" hidden="1" x14ac:dyDescent="0.2"/>
    <row r="1013824" hidden="1" x14ac:dyDescent="0.2"/>
    <row r="1013825" hidden="1" x14ac:dyDescent="0.2"/>
    <row r="1013826" hidden="1" x14ac:dyDescent="0.2"/>
    <row r="1013827" hidden="1" x14ac:dyDescent="0.2"/>
    <row r="1013828" hidden="1" x14ac:dyDescent="0.2"/>
    <row r="1013829" hidden="1" x14ac:dyDescent="0.2"/>
    <row r="1013830" hidden="1" x14ac:dyDescent="0.2"/>
    <row r="1013831" hidden="1" x14ac:dyDescent="0.2"/>
    <row r="1013832" hidden="1" x14ac:dyDescent="0.2"/>
    <row r="1013833" hidden="1" x14ac:dyDescent="0.2"/>
    <row r="1013834" hidden="1" x14ac:dyDescent="0.2"/>
    <row r="1013835" hidden="1" x14ac:dyDescent="0.2"/>
    <row r="1013836" hidden="1" x14ac:dyDescent="0.2"/>
    <row r="1013837" hidden="1" x14ac:dyDescent="0.2"/>
    <row r="1013838" hidden="1" x14ac:dyDescent="0.2"/>
    <row r="1013839" hidden="1" x14ac:dyDescent="0.2"/>
    <row r="1013840" hidden="1" x14ac:dyDescent="0.2"/>
    <row r="1013841" hidden="1" x14ac:dyDescent="0.2"/>
    <row r="1013842" hidden="1" x14ac:dyDescent="0.2"/>
    <row r="1013843" hidden="1" x14ac:dyDescent="0.2"/>
    <row r="1013844" hidden="1" x14ac:dyDescent="0.2"/>
    <row r="1013845" hidden="1" x14ac:dyDescent="0.2"/>
    <row r="1013846" hidden="1" x14ac:dyDescent="0.2"/>
    <row r="1013847" hidden="1" x14ac:dyDescent="0.2"/>
    <row r="1013848" hidden="1" x14ac:dyDescent="0.2"/>
    <row r="1013849" hidden="1" x14ac:dyDescent="0.2"/>
    <row r="1013850" hidden="1" x14ac:dyDescent="0.2"/>
    <row r="1013851" hidden="1" x14ac:dyDescent="0.2"/>
    <row r="1013852" hidden="1" x14ac:dyDescent="0.2"/>
    <row r="1013853" hidden="1" x14ac:dyDescent="0.2"/>
    <row r="1013854" hidden="1" x14ac:dyDescent="0.2"/>
    <row r="1013855" hidden="1" x14ac:dyDescent="0.2"/>
    <row r="1013856" hidden="1" x14ac:dyDescent="0.2"/>
    <row r="1013857" hidden="1" x14ac:dyDescent="0.2"/>
    <row r="1013858" hidden="1" x14ac:dyDescent="0.2"/>
    <row r="1013859" hidden="1" x14ac:dyDescent="0.2"/>
    <row r="1013860" hidden="1" x14ac:dyDescent="0.2"/>
    <row r="1013861" hidden="1" x14ac:dyDescent="0.2"/>
    <row r="1013862" hidden="1" x14ac:dyDescent="0.2"/>
    <row r="1013863" hidden="1" x14ac:dyDescent="0.2"/>
    <row r="1013864" hidden="1" x14ac:dyDescent="0.2"/>
    <row r="1013865" hidden="1" x14ac:dyDescent="0.2"/>
    <row r="1013866" hidden="1" x14ac:dyDescent="0.2"/>
    <row r="1013867" hidden="1" x14ac:dyDescent="0.2"/>
    <row r="1013868" hidden="1" x14ac:dyDescent="0.2"/>
    <row r="1013869" hidden="1" x14ac:dyDescent="0.2"/>
    <row r="1013870" hidden="1" x14ac:dyDescent="0.2"/>
    <row r="1013871" hidden="1" x14ac:dyDescent="0.2"/>
    <row r="1013872" hidden="1" x14ac:dyDescent="0.2"/>
    <row r="1013873" hidden="1" x14ac:dyDescent="0.2"/>
    <row r="1013874" hidden="1" x14ac:dyDescent="0.2"/>
    <row r="1013875" hidden="1" x14ac:dyDescent="0.2"/>
    <row r="1013876" hidden="1" x14ac:dyDescent="0.2"/>
    <row r="1013877" hidden="1" x14ac:dyDescent="0.2"/>
    <row r="1013878" hidden="1" x14ac:dyDescent="0.2"/>
    <row r="1013879" hidden="1" x14ac:dyDescent="0.2"/>
    <row r="1013880" hidden="1" x14ac:dyDescent="0.2"/>
    <row r="1013881" hidden="1" x14ac:dyDescent="0.2"/>
    <row r="1013882" hidden="1" x14ac:dyDescent="0.2"/>
    <row r="1013883" hidden="1" x14ac:dyDescent="0.2"/>
    <row r="1013884" hidden="1" x14ac:dyDescent="0.2"/>
    <row r="1013885" hidden="1" x14ac:dyDescent="0.2"/>
    <row r="1013886" hidden="1" x14ac:dyDescent="0.2"/>
    <row r="1013887" hidden="1" x14ac:dyDescent="0.2"/>
    <row r="1013888" hidden="1" x14ac:dyDescent="0.2"/>
    <row r="1013889" hidden="1" x14ac:dyDescent="0.2"/>
    <row r="1013890" hidden="1" x14ac:dyDescent="0.2"/>
    <row r="1013891" hidden="1" x14ac:dyDescent="0.2"/>
    <row r="1013892" hidden="1" x14ac:dyDescent="0.2"/>
    <row r="1013893" hidden="1" x14ac:dyDescent="0.2"/>
    <row r="1013894" hidden="1" x14ac:dyDescent="0.2"/>
    <row r="1013895" hidden="1" x14ac:dyDescent="0.2"/>
    <row r="1013896" hidden="1" x14ac:dyDescent="0.2"/>
    <row r="1013897" hidden="1" x14ac:dyDescent="0.2"/>
    <row r="1013898" hidden="1" x14ac:dyDescent="0.2"/>
    <row r="1013899" hidden="1" x14ac:dyDescent="0.2"/>
    <row r="1013900" hidden="1" x14ac:dyDescent="0.2"/>
    <row r="1013901" hidden="1" x14ac:dyDescent="0.2"/>
    <row r="1013902" hidden="1" x14ac:dyDescent="0.2"/>
    <row r="1013903" hidden="1" x14ac:dyDescent="0.2"/>
    <row r="1013904" hidden="1" x14ac:dyDescent="0.2"/>
    <row r="1013905" hidden="1" x14ac:dyDescent="0.2"/>
    <row r="1013906" hidden="1" x14ac:dyDescent="0.2"/>
    <row r="1013907" hidden="1" x14ac:dyDescent="0.2"/>
    <row r="1013908" hidden="1" x14ac:dyDescent="0.2"/>
    <row r="1013909" hidden="1" x14ac:dyDescent="0.2"/>
    <row r="1013910" hidden="1" x14ac:dyDescent="0.2"/>
    <row r="1013911" hidden="1" x14ac:dyDescent="0.2"/>
    <row r="1013912" hidden="1" x14ac:dyDescent="0.2"/>
    <row r="1013913" hidden="1" x14ac:dyDescent="0.2"/>
    <row r="1013914" hidden="1" x14ac:dyDescent="0.2"/>
    <row r="1013915" hidden="1" x14ac:dyDescent="0.2"/>
    <row r="1013916" hidden="1" x14ac:dyDescent="0.2"/>
    <row r="1013917" hidden="1" x14ac:dyDescent="0.2"/>
    <row r="1013918" hidden="1" x14ac:dyDescent="0.2"/>
    <row r="1013919" hidden="1" x14ac:dyDescent="0.2"/>
    <row r="1013920" hidden="1" x14ac:dyDescent="0.2"/>
    <row r="1013921" hidden="1" x14ac:dyDescent="0.2"/>
    <row r="1013922" hidden="1" x14ac:dyDescent="0.2"/>
    <row r="1013923" hidden="1" x14ac:dyDescent="0.2"/>
    <row r="1013924" hidden="1" x14ac:dyDescent="0.2"/>
    <row r="1013925" hidden="1" x14ac:dyDescent="0.2"/>
    <row r="1013926" hidden="1" x14ac:dyDescent="0.2"/>
    <row r="1013927" hidden="1" x14ac:dyDescent="0.2"/>
    <row r="1013928" hidden="1" x14ac:dyDescent="0.2"/>
    <row r="1013929" hidden="1" x14ac:dyDescent="0.2"/>
    <row r="1013930" hidden="1" x14ac:dyDescent="0.2"/>
    <row r="1013931" hidden="1" x14ac:dyDescent="0.2"/>
    <row r="1013932" hidden="1" x14ac:dyDescent="0.2"/>
    <row r="1013933" hidden="1" x14ac:dyDescent="0.2"/>
    <row r="1013934" hidden="1" x14ac:dyDescent="0.2"/>
    <row r="1013935" hidden="1" x14ac:dyDescent="0.2"/>
    <row r="1013936" hidden="1" x14ac:dyDescent="0.2"/>
    <row r="1013937" hidden="1" x14ac:dyDescent="0.2"/>
    <row r="1013938" hidden="1" x14ac:dyDescent="0.2"/>
    <row r="1013939" hidden="1" x14ac:dyDescent="0.2"/>
    <row r="1013940" hidden="1" x14ac:dyDescent="0.2"/>
    <row r="1013941" hidden="1" x14ac:dyDescent="0.2"/>
    <row r="1013942" hidden="1" x14ac:dyDescent="0.2"/>
    <row r="1013943" hidden="1" x14ac:dyDescent="0.2"/>
    <row r="1013944" hidden="1" x14ac:dyDescent="0.2"/>
    <row r="1013945" hidden="1" x14ac:dyDescent="0.2"/>
    <row r="1013946" hidden="1" x14ac:dyDescent="0.2"/>
    <row r="1013947" hidden="1" x14ac:dyDescent="0.2"/>
    <row r="1013948" hidden="1" x14ac:dyDescent="0.2"/>
    <row r="1013949" hidden="1" x14ac:dyDescent="0.2"/>
    <row r="1013950" hidden="1" x14ac:dyDescent="0.2"/>
    <row r="1013951" hidden="1" x14ac:dyDescent="0.2"/>
    <row r="1013952" hidden="1" x14ac:dyDescent="0.2"/>
    <row r="1013953" hidden="1" x14ac:dyDescent="0.2"/>
    <row r="1013954" hidden="1" x14ac:dyDescent="0.2"/>
    <row r="1013955" hidden="1" x14ac:dyDescent="0.2"/>
    <row r="1013956" hidden="1" x14ac:dyDescent="0.2"/>
    <row r="1013957" hidden="1" x14ac:dyDescent="0.2"/>
    <row r="1013958" hidden="1" x14ac:dyDescent="0.2"/>
    <row r="1013959" hidden="1" x14ac:dyDescent="0.2"/>
    <row r="1013960" hidden="1" x14ac:dyDescent="0.2"/>
    <row r="1013961" hidden="1" x14ac:dyDescent="0.2"/>
    <row r="1013962" hidden="1" x14ac:dyDescent="0.2"/>
    <row r="1013963" hidden="1" x14ac:dyDescent="0.2"/>
    <row r="1013964" hidden="1" x14ac:dyDescent="0.2"/>
    <row r="1013965" hidden="1" x14ac:dyDescent="0.2"/>
    <row r="1013966" hidden="1" x14ac:dyDescent="0.2"/>
    <row r="1013967" hidden="1" x14ac:dyDescent="0.2"/>
    <row r="1013968" hidden="1" x14ac:dyDescent="0.2"/>
    <row r="1013969" hidden="1" x14ac:dyDescent="0.2"/>
    <row r="1013970" hidden="1" x14ac:dyDescent="0.2"/>
    <row r="1013971" hidden="1" x14ac:dyDescent="0.2"/>
    <row r="1013972" hidden="1" x14ac:dyDescent="0.2"/>
    <row r="1013973" hidden="1" x14ac:dyDescent="0.2"/>
    <row r="1013974" hidden="1" x14ac:dyDescent="0.2"/>
    <row r="1013975" hidden="1" x14ac:dyDescent="0.2"/>
    <row r="1013976" hidden="1" x14ac:dyDescent="0.2"/>
    <row r="1013977" hidden="1" x14ac:dyDescent="0.2"/>
    <row r="1013978" hidden="1" x14ac:dyDescent="0.2"/>
    <row r="1013979" hidden="1" x14ac:dyDescent="0.2"/>
    <row r="1013980" hidden="1" x14ac:dyDescent="0.2"/>
    <row r="1013981" hidden="1" x14ac:dyDescent="0.2"/>
    <row r="1013982" hidden="1" x14ac:dyDescent="0.2"/>
    <row r="1013983" hidden="1" x14ac:dyDescent="0.2"/>
    <row r="1013984" hidden="1" x14ac:dyDescent="0.2"/>
    <row r="1013985" hidden="1" x14ac:dyDescent="0.2"/>
    <row r="1013986" hidden="1" x14ac:dyDescent="0.2"/>
    <row r="1013987" hidden="1" x14ac:dyDescent="0.2"/>
    <row r="1013988" hidden="1" x14ac:dyDescent="0.2"/>
    <row r="1013989" hidden="1" x14ac:dyDescent="0.2"/>
    <row r="1013990" hidden="1" x14ac:dyDescent="0.2"/>
    <row r="1013991" hidden="1" x14ac:dyDescent="0.2"/>
    <row r="1013992" hidden="1" x14ac:dyDescent="0.2"/>
    <row r="1013993" hidden="1" x14ac:dyDescent="0.2"/>
    <row r="1013994" hidden="1" x14ac:dyDescent="0.2"/>
    <row r="1013995" hidden="1" x14ac:dyDescent="0.2"/>
    <row r="1013996" hidden="1" x14ac:dyDescent="0.2"/>
    <row r="1013997" hidden="1" x14ac:dyDescent="0.2"/>
    <row r="1013998" hidden="1" x14ac:dyDescent="0.2"/>
    <row r="1013999" hidden="1" x14ac:dyDescent="0.2"/>
    <row r="1014000" hidden="1" x14ac:dyDescent="0.2"/>
    <row r="1014001" hidden="1" x14ac:dyDescent="0.2"/>
    <row r="1014002" hidden="1" x14ac:dyDescent="0.2"/>
    <row r="1014003" hidden="1" x14ac:dyDescent="0.2"/>
    <row r="1014004" hidden="1" x14ac:dyDescent="0.2"/>
    <row r="1014005" hidden="1" x14ac:dyDescent="0.2"/>
    <row r="1014006" hidden="1" x14ac:dyDescent="0.2"/>
    <row r="1014007" hidden="1" x14ac:dyDescent="0.2"/>
    <row r="1014008" hidden="1" x14ac:dyDescent="0.2"/>
    <row r="1014009" hidden="1" x14ac:dyDescent="0.2"/>
    <row r="1014010" hidden="1" x14ac:dyDescent="0.2"/>
    <row r="1014011" hidden="1" x14ac:dyDescent="0.2"/>
    <row r="1014012" hidden="1" x14ac:dyDescent="0.2"/>
    <row r="1014013" hidden="1" x14ac:dyDescent="0.2"/>
    <row r="1014014" hidden="1" x14ac:dyDescent="0.2"/>
    <row r="1014015" hidden="1" x14ac:dyDescent="0.2"/>
    <row r="1014016" hidden="1" x14ac:dyDescent="0.2"/>
    <row r="1014017" hidden="1" x14ac:dyDescent="0.2"/>
    <row r="1014018" hidden="1" x14ac:dyDescent="0.2"/>
    <row r="1014019" hidden="1" x14ac:dyDescent="0.2"/>
    <row r="1014020" hidden="1" x14ac:dyDescent="0.2"/>
    <row r="1014021" hidden="1" x14ac:dyDescent="0.2"/>
    <row r="1014022" hidden="1" x14ac:dyDescent="0.2"/>
    <row r="1014023" hidden="1" x14ac:dyDescent="0.2"/>
    <row r="1014024" hidden="1" x14ac:dyDescent="0.2"/>
    <row r="1014025" hidden="1" x14ac:dyDescent="0.2"/>
    <row r="1014026" hidden="1" x14ac:dyDescent="0.2"/>
    <row r="1014027" hidden="1" x14ac:dyDescent="0.2"/>
    <row r="1014028" hidden="1" x14ac:dyDescent="0.2"/>
    <row r="1014029" hidden="1" x14ac:dyDescent="0.2"/>
    <row r="1014030" hidden="1" x14ac:dyDescent="0.2"/>
    <row r="1014031" hidden="1" x14ac:dyDescent="0.2"/>
    <row r="1014032" hidden="1" x14ac:dyDescent="0.2"/>
    <row r="1014033" hidden="1" x14ac:dyDescent="0.2"/>
    <row r="1014034" hidden="1" x14ac:dyDescent="0.2"/>
    <row r="1014035" hidden="1" x14ac:dyDescent="0.2"/>
    <row r="1014036" hidden="1" x14ac:dyDescent="0.2"/>
    <row r="1014037" hidden="1" x14ac:dyDescent="0.2"/>
    <row r="1014038" hidden="1" x14ac:dyDescent="0.2"/>
    <row r="1014039" hidden="1" x14ac:dyDescent="0.2"/>
    <row r="1014040" hidden="1" x14ac:dyDescent="0.2"/>
    <row r="1014041" hidden="1" x14ac:dyDescent="0.2"/>
    <row r="1014042" hidden="1" x14ac:dyDescent="0.2"/>
    <row r="1014043" hidden="1" x14ac:dyDescent="0.2"/>
    <row r="1014044" hidden="1" x14ac:dyDescent="0.2"/>
    <row r="1014045" hidden="1" x14ac:dyDescent="0.2"/>
    <row r="1014046" hidden="1" x14ac:dyDescent="0.2"/>
    <row r="1014047" hidden="1" x14ac:dyDescent="0.2"/>
    <row r="1014048" hidden="1" x14ac:dyDescent="0.2"/>
    <row r="1014049" hidden="1" x14ac:dyDescent="0.2"/>
    <row r="1014050" hidden="1" x14ac:dyDescent="0.2"/>
    <row r="1014051" hidden="1" x14ac:dyDescent="0.2"/>
    <row r="1014052" hidden="1" x14ac:dyDescent="0.2"/>
    <row r="1014053" hidden="1" x14ac:dyDescent="0.2"/>
    <row r="1014054" hidden="1" x14ac:dyDescent="0.2"/>
    <row r="1014055" hidden="1" x14ac:dyDescent="0.2"/>
    <row r="1014056" hidden="1" x14ac:dyDescent="0.2"/>
    <row r="1014057" hidden="1" x14ac:dyDescent="0.2"/>
    <row r="1014058" hidden="1" x14ac:dyDescent="0.2"/>
    <row r="1014059" hidden="1" x14ac:dyDescent="0.2"/>
    <row r="1014060" hidden="1" x14ac:dyDescent="0.2"/>
    <row r="1014061" hidden="1" x14ac:dyDescent="0.2"/>
    <row r="1014062" hidden="1" x14ac:dyDescent="0.2"/>
    <row r="1014063" hidden="1" x14ac:dyDescent="0.2"/>
    <row r="1014064" hidden="1" x14ac:dyDescent="0.2"/>
    <row r="1014065" hidden="1" x14ac:dyDescent="0.2"/>
    <row r="1014066" hidden="1" x14ac:dyDescent="0.2"/>
    <row r="1014067" hidden="1" x14ac:dyDescent="0.2"/>
    <row r="1014068" hidden="1" x14ac:dyDescent="0.2"/>
    <row r="1014069" hidden="1" x14ac:dyDescent="0.2"/>
    <row r="1014070" hidden="1" x14ac:dyDescent="0.2"/>
    <row r="1014071" hidden="1" x14ac:dyDescent="0.2"/>
    <row r="1014072" hidden="1" x14ac:dyDescent="0.2"/>
    <row r="1014073" hidden="1" x14ac:dyDescent="0.2"/>
    <row r="1014074" hidden="1" x14ac:dyDescent="0.2"/>
    <row r="1014075" hidden="1" x14ac:dyDescent="0.2"/>
    <row r="1014076" hidden="1" x14ac:dyDescent="0.2"/>
    <row r="1014077" hidden="1" x14ac:dyDescent="0.2"/>
    <row r="1014078" hidden="1" x14ac:dyDescent="0.2"/>
    <row r="1014079" hidden="1" x14ac:dyDescent="0.2"/>
    <row r="1014080" hidden="1" x14ac:dyDescent="0.2"/>
    <row r="1014081" hidden="1" x14ac:dyDescent="0.2"/>
    <row r="1014082" hidden="1" x14ac:dyDescent="0.2"/>
    <row r="1014083" hidden="1" x14ac:dyDescent="0.2"/>
    <row r="1014084" hidden="1" x14ac:dyDescent="0.2"/>
    <row r="1014085" hidden="1" x14ac:dyDescent="0.2"/>
    <row r="1014086" hidden="1" x14ac:dyDescent="0.2"/>
    <row r="1014087" hidden="1" x14ac:dyDescent="0.2"/>
    <row r="1014088" hidden="1" x14ac:dyDescent="0.2"/>
    <row r="1014089" hidden="1" x14ac:dyDescent="0.2"/>
    <row r="1014090" hidden="1" x14ac:dyDescent="0.2"/>
    <row r="1014091" hidden="1" x14ac:dyDescent="0.2"/>
    <row r="1014092" hidden="1" x14ac:dyDescent="0.2"/>
    <row r="1014093" hidden="1" x14ac:dyDescent="0.2"/>
    <row r="1014094" hidden="1" x14ac:dyDescent="0.2"/>
    <row r="1014095" hidden="1" x14ac:dyDescent="0.2"/>
    <row r="1014096" hidden="1" x14ac:dyDescent="0.2"/>
    <row r="1014097" hidden="1" x14ac:dyDescent="0.2"/>
    <row r="1014098" hidden="1" x14ac:dyDescent="0.2"/>
    <row r="1014099" hidden="1" x14ac:dyDescent="0.2"/>
    <row r="1014100" hidden="1" x14ac:dyDescent="0.2"/>
    <row r="1014101" hidden="1" x14ac:dyDescent="0.2"/>
    <row r="1014102" hidden="1" x14ac:dyDescent="0.2"/>
    <row r="1014103" hidden="1" x14ac:dyDescent="0.2"/>
    <row r="1014104" hidden="1" x14ac:dyDescent="0.2"/>
    <row r="1014105" hidden="1" x14ac:dyDescent="0.2"/>
    <row r="1014106" hidden="1" x14ac:dyDescent="0.2"/>
    <row r="1014107" hidden="1" x14ac:dyDescent="0.2"/>
    <row r="1014108" hidden="1" x14ac:dyDescent="0.2"/>
    <row r="1014109" hidden="1" x14ac:dyDescent="0.2"/>
    <row r="1014110" hidden="1" x14ac:dyDescent="0.2"/>
    <row r="1014111" hidden="1" x14ac:dyDescent="0.2"/>
    <row r="1014112" hidden="1" x14ac:dyDescent="0.2"/>
    <row r="1014113" hidden="1" x14ac:dyDescent="0.2"/>
    <row r="1014114" hidden="1" x14ac:dyDescent="0.2"/>
    <row r="1014115" hidden="1" x14ac:dyDescent="0.2"/>
    <row r="1014116" hidden="1" x14ac:dyDescent="0.2"/>
    <row r="1014117" hidden="1" x14ac:dyDescent="0.2"/>
    <row r="1014118" hidden="1" x14ac:dyDescent="0.2"/>
    <row r="1014119" hidden="1" x14ac:dyDescent="0.2"/>
    <row r="1014120" hidden="1" x14ac:dyDescent="0.2"/>
    <row r="1014121" hidden="1" x14ac:dyDescent="0.2"/>
    <row r="1014122" hidden="1" x14ac:dyDescent="0.2"/>
    <row r="1014123" hidden="1" x14ac:dyDescent="0.2"/>
    <row r="1014124" hidden="1" x14ac:dyDescent="0.2"/>
    <row r="1014125" hidden="1" x14ac:dyDescent="0.2"/>
    <row r="1014126" hidden="1" x14ac:dyDescent="0.2"/>
    <row r="1014127" hidden="1" x14ac:dyDescent="0.2"/>
    <row r="1014128" hidden="1" x14ac:dyDescent="0.2"/>
    <row r="1014129" hidden="1" x14ac:dyDescent="0.2"/>
    <row r="1014130" hidden="1" x14ac:dyDescent="0.2"/>
    <row r="1014131" hidden="1" x14ac:dyDescent="0.2"/>
    <row r="1014132" hidden="1" x14ac:dyDescent="0.2"/>
    <row r="1014133" hidden="1" x14ac:dyDescent="0.2"/>
    <row r="1014134" hidden="1" x14ac:dyDescent="0.2"/>
    <row r="1014135" hidden="1" x14ac:dyDescent="0.2"/>
    <row r="1014136" hidden="1" x14ac:dyDescent="0.2"/>
    <row r="1014137" hidden="1" x14ac:dyDescent="0.2"/>
    <row r="1014138" hidden="1" x14ac:dyDescent="0.2"/>
    <row r="1014139" hidden="1" x14ac:dyDescent="0.2"/>
    <row r="1014140" hidden="1" x14ac:dyDescent="0.2"/>
    <row r="1014141" hidden="1" x14ac:dyDescent="0.2"/>
    <row r="1014142" hidden="1" x14ac:dyDescent="0.2"/>
    <row r="1014143" hidden="1" x14ac:dyDescent="0.2"/>
    <row r="1014144" hidden="1" x14ac:dyDescent="0.2"/>
    <row r="1014145" hidden="1" x14ac:dyDescent="0.2"/>
    <row r="1014146" hidden="1" x14ac:dyDescent="0.2"/>
    <row r="1014147" hidden="1" x14ac:dyDescent="0.2"/>
    <row r="1014148" hidden="1" x14ac:dyDescent="0.2"/>
    <row r="1014149" hidden="1" x14ac:dyDescent="0.2"/>
    <row r="1014150" hidden="1" x14ac:dyDescent="0.2"/>
    <row r="1014151" hidden="1" x14ac:dyDescent="0.2"/>
    <row r="1014152" hidden="1" x14ac:dyDescent="0.2"/>
    <row r="1014153" hidden="1" x14ac:dyDescent="0.2"/>
    <row r="1014154" hidden="1" x14ac:dyDescent="0.2"/>
    <row r="1014155" hidden="1" x14ac:dyDescent="0.2"/>
    <row r="1014156" hidden="1" x14ac:dyDescent="0.2"/>
    <row r="1014157" hidden="1" x14ac:dyDescent="0.2"/>
    <row r="1014158" hidden="1" x14ac:dyDescent="0.2"/>
    <row r="1014159" hidden="1" x14ac:dyDescent="0.2"/>
    <row r="1014160" hidden="1" x14ac:dyDescent="0.2"/>
    <row r="1014161" hidden="1" x14ac:dyDescent="0.2"/>
    <row r="1014162" hidden="1" x14ac:dyDescent="0.2"/>
    <row r="1014163" hidden="1" x14ac:dyDescent="0.2"/>
    <row r="1014164" hidden="1" x14ac:dyDescent="0.2"/>
    <row r="1014165" hidden="1" x14ac:dyDescent="0.2"/>
    <row r="1014166" hidden="1" x14ac:dyDescent="0.2"/>
    <row r="1014167" hidden="1" x14ac:dyDescent="0.2"/>
    <row r="1014168" hidden="1" x14ac:dyDescent="0.2"/>
    <row r="1014169" hidden="1" x14ac:dyDescent="0.2"/>
    <row r="1014170" hidden="1" x14ac:dyDescent="0.2"/>
    <row r="1014171" hidden="1" x14ac:dyDescent="0.2"/>
    <row r="1014172" hidden="1" x14ac:dyDescent="0.2"/>
    <row r="1014173" hidden="1" x14ac:dyDescent="0.2"/>
    <row r="1014174" hidden="1" x14ac:dyDescent="0.2"/>
    <row r="1014175" hidden="1" x14ac:dyDescent="0.2"/>
    <row r="1014176" hidden="1" x14ac:dyDescent="0.2"/>
    <row r="1014177" hidden="1" x14ac:dyDescent="0.2"/>
    <row r="1014178" hidden="1" x14ac:dyDescent="0.2"/>
    <row r="1014179" hidden="1" x14ac:dyDescent="0.2"/>
    <row r="1014180" hidden="1" x14ac:dyDescent="0.2"/>
    <row r="1014181" hidden="1" x14ac:dyDescent="0.2"/>
    <row r="1014182" hidden="1" x14ac:dyDescent="0.2"/>
    <row r="1014183" hidden="1" x14ac:dyDescent="0.2"/>
    <row r="1014184" hidden="1" x14ac:dyDescent="0.2"/>
    <row r="1014185" hidden="1" x14ac:dyDescent="0.2"/>
    <row r="1014186" hidden="1" x14ac:dyDescent="0.2"/>
    <row r="1014187" hidden="1" x14ac:dyDescent="0.2"/>
    <row r="1014188" hidden="1" x14ac:dyDescent="0.2"/>
    <row r="1014189" hidden="1" x14ac:dyDescent="0.2"/>
    <row r="1014190" hidden="1" x14ac:dyDescent="0.2"/>
    <row r="1014191" hidden="1" x14ac:dyDescent="0.2"/>
    <row r="1014192" hidden="1" x14ac:dyDescent="0.2"/>
    <row r="1014193" hidden="1" x14ac:dyDescent="0.2"/>
    <row r="1014194" hidden="1" x14ac:dyDescent="0.2"/>
    <row r="1014195" hidden="1" x14ac:dyDescent="0.2"/>
    <row r="1014196" hidden="1" x14ac:dyDescent="0.2"/>
    <row r="1014197" hidden="1" x14ac:dyDescent="0.2"/>
    <row r="1014198" hidden="1" x14ac:dyDescent="0.2"/>
    <row r="1014199" hidden="1" x14ac:dyDescent="0.2"/>
    <row r="1014200" hidden="1" x14ac:dyDescent="0.2"/>
    <row r="1014201" hidden="1" x14ac:dyDescent="0.2"/>
    <row r="1014202" hidden="1" x14ac:dyDescent="0.2"/>
    <row r="1014203" hidden="1" x14ac:dyDescent="0.2"/>
    <row r="1014204" hidden="1" x14ac:dyDescent="0.2"/>
    <row r="1014205" hidden="1" x14ac:dyDescent="0.2"/>
    <row r="1014206" hidden="1" x14ac:dyDescent="0.2"/>
    <row r="1014207" hidden="1" x14ac:dyDescent="0.2"/>
    <row r="1014208" hidden="1" x14ac:dyDescent="0.2"/>
    <row r="1014209" hidden="1" x14ac:dyDescent="0.2"/>
    <row r="1014210" hidden="1" x14ac:dyDescent="0.2"/>
    <row r="1014211" hidden="1" x14ac:dyDescent="0.2"/>
    <row r="1014212" hidden="1" x14ac:dyDescent="0.2"/>
    <row r="1014213" hidden="1" x14ac:dyDescent="0.2"/>
    <row r="1014214" hidden="1" x14ac:dyDescent="0.2"/>
    <row r="1014215" hidden="1" x14ac:dyDescent="0.2"/>
    <row r="1014216" hidden="1" x14ac:dyDescent="0.2"/>
    <row r="1014217" hidden="1" x14ac:dyDescent="0.2"/>
    <row r="1014218" hidden="1" x14ac:dyDescent="0.2"/>
    <row r="1014219" hidden="1" x14ac:dyDescent="0.2"/>
    <row r="1014220" hidden="1" x14ac:dyDescent="0.2"/>
    <row r="1014221" hidden="1" x14ac:dyDescent="0.2"/>
    <row r="1014222" hidden="1" x14ac:dyDescent="0.2"/>
    <row r="1014223" hidden="1" x14ac:dyDescent="0.2"/>
    <row r="1014224" hidden="1" x14ac:dyDescent="0.2"/>
    <row r="1014225" hidden="1" x14ac:dyDescent="0.2"/>
    <row r="1014226" hidden="1" x14ac:dyDescent="0.2"/>
    <row r="1014227" hidden="1" x14ac:dyDescent="0.2"/>
    <row r="1014228" hidden="1" x14ac:dyDescent="0.2"/>
    <row r="1014229" hidden="1" x14ac:dyDescent="0.2"/>
    <row r="1014230" hidden="1" x14ac:dyDescent="0.2"/>
    <row r="1014231" hidden="1" x14ac:dyDescent="0.2"/>
    <row r="1014232" hidden="1" x14ac:dyDescent="0.2"/>
    <row r="1014233" hidden="1" x14ac:dyDescent="0.2"/>
    <row r="1014234" hidden="1" x14ac:dyDescent="0.2"/>
    <row r="1014235" hidden="1" x14ac:dyDescent="0.2"/>
    <row r="1014236" hidden="1" x14ac:dyDescent="0.2"/>
    <row r="1014237" hidden="1" x14ac:dyDescent="0.2"/>
    <row r="1014238" hidden="1" x14ac:dyDescent="0.2"/>
    <row r="1014239" hidden="1" x14ac:dyDescent="0.2"/>
    <row r="1014240" hidden="1" x14ac:dyDescent="0.2"/>
    <row r="1014241" hidden="1" x14ac:dyDescent="0.2"/>
    <row r="1014242" hidden="1" x14ac:dyDescent="0.2"/>
    <row r="1014243" hidden="1" x14ac:dyDescent="0.2"/>
    <row r="1014244" hidden="1" x14ac:dyDescent="0.2"/>
    <row r="1014245" hidden="1" x14ac:dyDescent="0.2"/>
    <row r="1014246" hidden="1" x14ac:dyDescent="0.2"/>
    <row r="1014247" hidden="1" x14ac:dyDescent="0.2"/>
    <row r="1014248" hidden="1" x14ac:dyDescent="0.2"/>
    <row r="1014249" hidden="1" x14ac:dyDescent="0.2"/>
    <row r="1014250" hidden="1" x14ac:dyDescent="0.2"/>
    <row r="1014251" hidden="1" x14ac:dyDescent="0.2"/>
    <row r="1014252" hidden="1" x14ac:dyDescent="0.2"/>
    <row r="1014253" hidden="1" x14ac:dyDescent="0.2"/>
    <row r="1014254" hidden="1" x14ac:dyDescent="0.2"/>
    <row r="1014255" hidden="1" x14ac:dyDescent="0.2"/>
    <row r="1014256" hidden="1" x14ac:dyDescent="0.2"/>
    <row r="1014257" hidden="1" x14ac:dyDescent="0.2"/>
    <row r="1014258" hidden="1" x14ac:dyDescent="0.2"/>
    <row r="1014259" hidden="1" x14ac:dyDescent="0.2"/>
    <row r="1014260" hidden="1" x14ac:dyDescent="0.2"/>
    <row r="1014261" hidden="1" x14ac:dyDescent="0.2"/>
    <row r="1014262" hidden="1" x14ac:dyDescent="0.2"/>
    <row r="1014263" hidden="1" x14ac:dyDescent="0.2"/>
    <row r="1014264" hidden="1" x14ac:dyDescent="0.2"/>
    <row r="1014265" hidden="1" x14ac:dyDescent="0.2"/>
    <row r="1014266" hidden="1" x14ac:dyDescent="0.2"/>
    <row r="1014267" hidden="1" x14ac:dyDescent="0.2"/>
    <row r="1014268" hidden="1" x14ac:dyDescent="0.2"/>
    <row r="1014269" hidden="1" x14ac:dyDescent="0.2"/>
    <row r="1014270" hidden="1" x14ac:dyDescent="0.2"/>
    <row r="1014271" hidden="1" x14ac:dyDescent="0.2"/>
    <row r="1014272" hidden="1" x14ac:dyDescent="0.2"/>
    <row r="1014273" hidden="1" x14ac:dyDescent="0.2"/>
    <row r="1014274" hidden="1" x14ac:dyDescent="0.2"/>
    <row r="1014275" hidden="1" x14ac:dyDescent="0.2"/>
    <row r="1014276" hidden="1" x14ac:dyDescent="0.2"/>
    <row r="1014277" hidden="1" x14ac:dyDescent="0.2"/>
    <row r="1014278" hidden="1" x14ac:dyDescent="0.2"/>
    <row r="1014279" hidden="1" x14ac:dyDescent="0.2"/>
    <row r="1014280" hidden="1" x14ac:dyDescent="0.2"/>
    <row r="1014281" hidden="1" x14ac:dyDescent="0.2"/>
    <row r="1014282" hidden="1" x14ac:dyDescent="0.2"/>
    <row r="1014283" hidden="1" x14ac:dyDescent="0.2"/>
    <row r="1014284" hidden="1" x14ac:dyDescent="0.2"/>
    <row r="1014285" hidden="1" x14ac:dyDescent="0.2"/>
    <row r="1014286" hidden="1" x14ac:dyDescent="0.2"/>
    <row r="1014287" hidden="1" x14ac:dyDescent="0.2"/>
    <row r="1014288" hidden="1" x14ac:dyDescent="0.2"/>
    <row r="1014289" hidden="1" x14ac:dyDescent="0.2"/>
    <row r="1014290" hidden="1" x14ac:dyDescent="0.2"/>
    <row r="1014291" hidden="1" x14ac:dyDescent="0.2"/>
    <row r="1014292" hidden="1" x14ac:dyDescent="0.2"/>
    <row r="1014293" hidden="1" x14ac:dyDescent="0.2"/>
    <row r="1014294" hidden="1" x14ac:dyDescent="0.2"/>
    <row r="1014295" hidden="1" x14ac:dyDescent="0.2"/>
    <row r="1014296" hidden="1" x14ac:dyDescent="0.2"/>
    <row r="1014297" hidden="1" x14ac:dyDescent="0.2"/>
    <row r="1014298" hidden="1" x14ac:dyDescent="0.2"/>
    <row r="1014299" hidden="1" x14ac:dyDescent="0.2"/>
    <row r="1014300" hidden="1" x14ac:dyDescent="0.2"/>
    <row r="1014301" hidden="1" x14ac:dyDescent="0.2"/>
    <row r="1014302" hidden="1" x14ac:dyDescent="0.2"/>
    <row r="1014303" hidden="1" x14ac:dyDescent="0.2"/>
    <row r="1014304" hidden="1" x14ac:dyDescent="0.2"/>
    <row r="1014305" hidden="1" x14ac:dyDescent="0.2"/>
    <row r="1014306" hidden="1" x14ac:dyDescent="0.2"/>
    <row r="1014307" hidden="1" x14ac:dyDescent="0.2"/>
    <row r="1014308" hidden="1" x14ac:dyDescent="0.2"/>
    <row r="1014309" hidden="1" x14ac:dyDescent="0.2"/>
    <row r="1014310" hidden="1" x14ac:dyDescent="0.2"/>
    <row r="1014311" hidden="1" x14ac:dyDescent="0.2"/>
    <row r="1014312" hidden="1" x14ac:dyDescent="0.2"/>
    <row r="1014313" hidden="1" x14ac:dyDescent="0.2"/>
    <row r="1014314" hidden="1" x14ac:dyDescent="0.2"/>
    <row r="1014315" hidden="1" x14ac:dyDescent="0.2"/>
    <row r="1014316" hidden="1" x14ac:dyDescent="0.2"/>
    <row r="1014317" hidden="1" x14ac:dyDescent="0.2"/>
    <row r="1014318" hidden="1" x14ac:dyDescent="0.2"/>
    <row r="1014319" hidden="1" x14ac:dyDescent="0.2"/>
    <row r="1014320" hidden="1" x14ac:dyDescent="0.2"/>
    <row r="1014321" hidden="1" x14ac:dyDescent="0.2"/>
    <row r="1014322" hidden="1" x14ac:dyDescent="0.2"/>
    <row r="1014323" hidden="1" x14ac:dyDescent="0.2"/>
    <row r="1014324" hidden="1" x14ac:dyDescent="0.2"/>
    <row r="1014325" hidden="1" x14ac:dyDescent="0.2"/>
    <row r="1014326" hidden="1" x14ac:dyDescent="0.2"/>
    <row r="1014327" hidden="1" x14ac:dyDescent="0.2"/>
    <row r="1014328" hidden="1" x14ac:dyDescent="0.2"/>
    <row r="1014329" hidden="1" x14ac:dyDescent="0.2"/>
    <row r="1014330" hidden="1" x14ac:dyDescent="0.2"/>
    <row r="1014331" hidden="1" x14ac:dyDescent="0.2"/>
    <row r="1014332" hidden="1" x14ac:dyDescent="0.2"/>
    <row r="1014333" hidden="1" x14ac:dyDescent="0.2"/>
    <row r="1014334" hidden="1" x14ac:dyDescent="0.2"/>
    <row r="1014335" hidden="1" x14ac:dyDescent="0.2"/>
    <row r="1014336" hidden="1" x14ac:dyDescent="0.2"/>
    <row r="1014337" hidden="1" x14ac:dyDescent="0.2"/>
    <row r="1014338" hidden="1" x14ac:dyDescent="0.2"/>
    <row r="1014339" hidden="1" x14ac:dyDescent="0.2"/>
    <row r="1014340" hidden="1" x14ac:dyDescent="0.2"/>
    <row r="1014341" hidden="1" x14ac:dyDescent="0.2"/>
    <row r="1014342" hidden="1" x14ac:dyDescent="0.2"/>
    <row r="1014343" hidden="1" x14ac:dyDescent="0.2"/>
    <row r="1014344" hidden="1" x14ac:dyDescent="0.2"/>
    <row r="1014345" hidden="1" x14ac:dyDescent="0.2"/>
    <row r="1014346" hidden="1" x14ac:dyDescent="0.2"/>
    <row r="1014347" hidden="1" x14ac:dyDescent="0.2"/>
    <row r="1014348" hidden="1" x14ac:dyDescent="0.2"/>
    <row r="1014349" hidden="1" x14ac:dyDescent="0.2"/>
    <row r="1014350" hidden="1" x14ac:dyDescent="0.2"/>
    <row r="1014351" hidden="1" x14ac:dyDescent="0.2"/>
    <row r="1014352" hidden="1" x14ac:dyDescent="0.2"/>
    <row r="1014353" hidden="1" x14ac:dyDescent="0.2"/>
    <row r="1014354" hidden="1" x14ac:dyDescent="0.2"/>
    <row r="1014355" hidden="1" x14ac:dyDescent="0.2"/>
    <row r="1014356" hidden="1" x14ac:dyDescent="0.2"/>
    <row r="1014357" hidden="1" x14ac:dyDescent="0.2"/>
    <row r="1014358" hidden="1" x14ac:dyDescent="0.2"/>
    <row r="1014359" hidden="1" x14ac:dyDescent="0.2"/>
    <row r="1014360" hidden="1" x14ac:dyDescent="0.2"/>
    <row r="1014361" hidden="1" x14ac:dyDescent="0.2"/>
    <row r="1014362" hidden="1" x14ac:dyDescent="0.2"/>
    <row r="1014363" hidden="1" x14ac:dyDescent="0.2"/>
    <row r="1014364" hidden="1" x14ac:dyDescent="0.2"/>
    <row r="1014365" hidden="1" x14ac:dyDescent="0.2"/>
    <row r="1014366" hidden="1" x14ac:dyDescent="0.2"/>
    <row r="1014367" hidden="1" x14ac:dyDescent="0.2"/>
    <row r="1014368" hidden="1" x14ac:dyDescent="0.2"/>
    <row r="1014369" hidden="1" x14ac:dyDescent="0.2"/>
    <row r="1014370" hidden="1" x14ac:dyDescent="0.2"/>
    <row r="1014371" hidden="1" x14ac:dyDescent="0.2"/>
    <row r="1014372" hidden="1" x14ac:dyDescent="0.2"/>
    <row r="1014373" hidden="1" x14ac:dyDescent="0.2"/>
    <row r="1014374" hidden="1" x14ac:dyDescent="0.2"/>
    <row r="1014375" hidden="1" x14ac:dyDescent="0.2"/>
    <row r="1014376" hidden="1" x14ac:dyDescent="0.2"/>
    <row r="1014377" hidden="1" x14ac:dyDescent="0.2"/>
    <row r="1014378" hidden="1" x14ac:dyDescent="0.2"/>
    <row r="1014379" hidden="1" x14ac:dyDescent="0.2"/>
    <row r="1014380" hidden="1" x14ac:dyDescent="0.2"/>
    <row r="1014381" hidden="1" x14ac:dyDescent="0.2"/>
    <row r="1014382" hidden="1" x14ac:dyDescent="0.2"/>
    <row r="1014383" hidden="1" x14ac:dyDescent="0.2"/>
    <row r="1014384" hidden="1" x14ac:dyDescent="0.2"/>
    <row r="1014385" hidden="1" x14ac:dyDescent="0.2"/>
    <row r="1014386" hidden="1" x14ac:dyDescent="0.2"/>
    <row r="1014387" hidden="1" x14ac:dyDescent="0.2"/>
    <row r="1014388" hidden="1" x14ac:dyDescent="0.2"/>
    <row r="1014389" hidden="1" x14ac:dyDescent="0.2"/>
    <row r="1014390" hidden="1" x14ac:dyDescent="0.2"/>
    <row r="1014391" hidden="1" x14ac:dyDescent="0.2"/>
    <row r="1014392" hidden="1" x14ac:dyDescent="0.2"/>
    <row r="1014393" hidden="1" x14ac:dyDescent="0.2"/>
    <row r="1014394" hidden="1" x14ac:dyDescent="0.2"/>
    <row r="1014395" hidden="1" x14ac:dyDescent="0.2"/>
    <row r="1014396" hidden="1" x14ac:dyDescent="0.2"/>
    <row r="1014397" hidden="1" x14ac:dyDescent="0.2"/>
    <row r="1014398" hidden="1" x14ac:dyDescent="0.2"/>
    <row r="1014399" hidden="1" x14ac:dyDescent="0.2"/>
    <row r="1014400" hidden="1" x14ac:dyDescent="0.2"/>
    <row r="1014401" hidden="1" x14ac:dyDescent="0.2"/>
    <row r="1014402" hidden="1" x14ac:dyDescent="0.2"/>
    <row r="1014403" hidden="1" x14ac:dyDescent="0.2"/>
    <row r="1014404" hidden="1" x14ac:dyDescent="0.2"/>
    <row r="1014405" hidden="1" x14ac:dyDescent="0.2"/>
    <row r="1014406" hidden="1" x14ac:dyDescent="0.2"/>
    <row r="1014407" hidden="1" x14ac:dyDescent="0.2"/>
    <row r="1014408" hidden="1" x14ac:dyDescent="0.2"/>
    <row r="1014409" hidden="1" x14ac:dyDescent="0.2"/>
    <row r="1014410" hidden="1" x14ac:dyDescent="0.2"/>
    <row r="1014411" hidden="1" x14ac:dyDescent="0.2"/>
    <row r="1014412" hidden="1" x14ac:dyDescent="0.2"/>
    <row r="1014413" hidden="1" x14ac:dyDescent="0.2"/>
    <row r="1014414" hidden="1" x14ac:dyDescent="0.2"/>
    <row r="1014415" hidden="1" x14ac:dyDescent="0.2"/>
    <row r="1014416" hidden="1" x14ac:dyDescent="0.2"/>
    <row r="1014417" hidden="1" x14ac:dyDescent="0.2"/>
    <row r="1014418" hidden="1" x14ac:dyDescent="0.2"/>
    <row r="1014419" hidden="1" x14ac:dyDescent="0.2"/>
    <row r="1014420" hidden="1" x14ac:dyDescent="0.2"/>
    <row r="1014421" hidden="1" x14ac:dyDescent="0.2"/>
    <row r="1014422" hidden="1" x14ac:dyDescent="0.2"/>
    <row r="1014423" hidden="1" x14ac:dyDescent="0.2"/>
    <row r="1014424" hidden="1" x14ac:dyDescent="0.2"/>
    <row r="1014425" hidden="1" x14ac:dyDescent="0.2"/>
    <row r="1014426" hidden="1" x14ac:dyDescent="0.2"/>
    <row r="1014427" hidden="1" x14ac:dyDescent="0.2"/>
    <row r="1014428" hidden="1" x14ac:dyDescent="0.2"/>
    <row r="1014429" hidden="1" x14ac:dyDescent="0.2"/>
    <row r="1014430" hidden="1" x14ac:dyDescent="0.2"/>
    <row r="1014431" hidden="1" x14ac:dyDescent="0.2"/>
    <row r="1014432" hidden="1" x14ac:dyDescent="0.2"/>
    <row r="1014433" hidden="1" x14ac:dyDescent="0.2"/>
    <row r="1014434" hidden="1" x14ac:dyDescent="0.2"/>
    <row r="1014435" hidden="1" x14ac:dyDescent="0.2"/>
    <row r="1014436" hidden="1" x14ac:dyDescent="0.2"/>
    <row r="1014437" hidden="1" x14ac:dyDescent="0.2"/>
    <row r="1014438" hidden="1" x14ac:dyDescent="0.2"/>
    <row r="1014439" hidden="1" x14ac:dyDescent="0.2"/>
    <row r="1014440" hidden="1" x14ac:dyDescent="0.2"/>
    <row r="1014441" hidden="1" x14ac:dyDescent="0.2"/>
    <row r="1014442" hidden="1" x14ac:dyDescent="0.2"/>
    <row r="1014443" hidden="1" x14ac:dyDescent="0.2"/>
    <row r="1014444" hidden="1" x14ac:dyDescent="0.2"/>
    <row r="1014445" hidden="1" x14ac:dyDescent="0.2"/>
    <row r="1014446" hidden="1" x14ac:dyDescent="0.2"/>
    <row r="1014447" hidden="1" x14ac:dyDescent="0.2"/>
    <row r="1014448" hidden="1" x14ac:dyDescent="0.2"/>
    <row r="1014449" hidden="1" x14ac:dyDescent="0.2"/>
    <row r="1014450" hidden="1" x14ac:dyDescent="0.2"/>
    <row r="1014451" hidden="1" x14ac:dyDescent="0.2"/>
    <row r="1014452" hidden="1" x14ac:dyDescent="0.2"/>
    <row r="1014453" hidden="1" x14ac:dyDescent="0.2"/>
    <row r="1014454" hidden="1" x14ac:dyDescent="0.2"/>
    <row r="1014455" hidden="1" x14ac:dyDescent="0.2"/>
    <row r="1014456" hidden="1" x14ac:dyDescent="0.2"/>
    <row r="1014457" hidden="1" x14ac:dyDescent="0.2"/>
    <row r="1014458" hidden="1" x14ac:dyDescent="0.2"/>
    <row r="1014459" hidden="1" x14ac:dyDescent="0.2"/>
    <row r="1014460" hidden="1" x14ac:dyDescent="0.2"/>
    <row r="1014461" hidden="1" x14ac:dyDescent="0.2"/>
    <row r="1014462" hidden="1" x14ac:dyDescent="0.2"/>
    <row r="1014463" hidden="1" x14ac:dyDescent="0.2"/>
    <row r="1014464" hidden="1" x14ac:dyDescent="0.2"/>
    <row r="1014465" hidden="1" x14ac:dyDescent="0.2"/>
    <row r="1014466" hidden="1" x14ac:dyDescent="0.2"/>
    <row r="1014467" hidden="1" x14ac:dyDescent="0.2"/>
    <row r="1014468" hidden="1" x14ac:dyDescent="0.2"/>
    <row r="1014469" hidden="1" x14ac:dyDescent="0.2"/>
    <row r="1014470" hidden="1" x14ac:dyDescent="0.2"/>
    <row r="1014471" hidden="1" x14ac:dyDescent="0.2"/>
    <row r="1014472" hidden="1" x14ac:dyDescent="0.2"/>
    <row r="1014473" hidden="1" x14ac:dyDescent="0.2"/>
    <row r="1014474" hidden="1" x14ac:dyDescent="0.2"/>
    <row r="1014475" hidden="1" x14ac:dyDescent="0.2"/>
    <row r="1014476" hidden="1" x14ac:dyDescent="0.2"/>
    <row r="1014477" hidden="1" x14ac:dyDescent="0.2"/>
    <row r="1014478" hidden="1" x14ac:dyDescent="0.2"/>
    <row r="1014479" hidden="1" x14ac:dyDescent="0.2"/>
    <row r="1014480" hidden="1" x14ac:dyDescent="0.2"/>
    <row r="1014481" hidden="1" x14ac:dyDescent="0.2"/>
    <row r="1014482" hidden="1" x14ac:dyDescent="0.2"/>
    <row r="1014483" hidden="1" x14ac:dyDescent="0.2"/>
    <row r="1014484" hidden="1" x14ac:dyDescent="0.2"/>
    <row r="1014485" hidden="1" x14ac:dyDescent="0.2"/>
    <row r="1014486" hidden="1" x14ac:dyDescent="0.2"/>
    <row r="1014487" hidden="1" x14ac:dyDescent="0.2"/>
    <row r="1014488" hidden="1" x14ac:dyDescent="0.2"/>
    <row r="1014489" hidden="1" x14ac:dyDescent="0.2"/>
    <row r="1014490" hidden="1" x14ac:dyDescent="0.2"/>
    <row r="1014491" hidden="1" x14ac:dyDescent="0.2"/>
    <row r="1014492" hidden="1" x14ac:dyDescent="0.2"/>
    <row r="1014493" hidden="1" x14ac:dyDescent="0.2"/>
    <row r="1014494" hidden="1" x14ac:dyDescent="0.2"/>
    <row r="1014495" hidden="1" x14ac:dyDescent="0.2"/>
    <row r="1014496" hidden="1" x14ac:dyDescent="0.2"/>
    <row r="1014497" hidden="1" x14ac:dyDescent="0.2"/>
    <row r="1014498" hidden="1" x14ac:dyDescent="0.2"/>
    <row r="1014499" hidden="1" x14ac:dyDescent="0.2"/>
    <row r="1014500" hidden="1" x14ac:dyDescent="0.2"/>
    <row r="1014501" hidden="1" x14ac:dyDescent="0.2"/>
    <row r="1014502" hidden="1" x14ac:dyDescent="0.2"/>
    <row r="1014503" hidden="1" x14ac:dyDescent="0.2"/>
    <row r="1014504" hidden="1" x14ac:dyDescent="0.2"/>
    <row r="1014505" hidden="1" x14ac:dyDescent="0.2"/>
    <row r="1014506" hidden="1" x14ac:dyDescent="0.2"/>
    <row r="1014507" hidden="1" x14ac:dyDescent="0.2"/>
    <row r="1014508" hidden="1" x14ac:dyDescent="0.2"/>
    <row r="1014509" hidden="1" x14ac:dyDescent="0.2"/>
    <row r="1014510" hidden="1" x14ac:dyDescent="0.2"/>
    <row r="1014511" hidden="1" x14ac:dyDescent="0.2"/>
    <row r="1014512" hidden="1" x14ac:dyDescent="0.2"/>
    <row r="1014513" hidden="1" x14ac:dyDescent="0.2"/>
    <row r="1014514" hidden="1" x14ac:dyDescent="0.2"/>
    <row r="1014515" hidden="1" x14ac:dyDescent="0.2"/>
    <row r="1014516" hidden="1" x14ac:dyDescent="0.2"/>
    <row r="1014517" hidden="1" x14ac:dyDescent="0.2"/>
    <row r="1014518" hidden="1" x14ac:dyDescent="0.2"/>
    <row r="1014519" hidden="1" x14ac:dyDescent="0.2"/>
    <row r="1014520" hidden="1" x14ac:dyDescent="0.2"/>
    <row r="1014521" hidden="1" x14ac:dyDescent="0.2"/>
    <row r="1014522" hidden="1" x14ac:dyDescent="0.2"/>
    <row r="1014523" hidden="1" x14ac:dyDescent="0.2"/>
    <row r="1014524" hidden="1" x14ac:dyDescent="0.2"/>
    <row r="1014525" hidden="1" x14ac:dyDescent="0.2"/>
    <row r="1014526" hidden="1" x14ac:dyDescent="0.2"/>
    <row r="1014527" hidden="1" x14ac:dyDescent="0.2"/>
    <row r="1014528" hidden="1" x14ac:dyDescent="0.2"/>
    <row r="1014529" hidden="1" x14ac:dyDescent="0.2"/>
    <row r="1014530" hidden="1" x14ac:dyDescent="0.2"/>
    <row r="1014531" hidden="1" x14ac:dyDescent="0.2"/>
    <row r="1014532" hidden="1" x14ac:dyDescent="0.2"/>
    <row r="1014533" hidden="1" x14ac:dyDescent="0.2"/>
    <row r="1014534" hidden="1" x14ac:dyDescent="0.2"/>
    <row r="1014535" hidden="1" x14ac:dyDescent="0.2"/>
    <row r="1014536" hidden="1" x14ac:dyDescent="0.2"/>
    <row r="1014537" hidden="1" x14ac:dyDescent="0.2"/>
    <row r="1014538" hidden="1" x14ac:dyDescent="0.2"/>
    <row r="1014539" hidden="1" x14ac:dyDescent="0.2"/>
    <row r="1014540" hidden="1" x14ac:dyDescent="0.2"/>
    <row r="1014541" hidden="1" x14ac:dyDescent="0.2"/>
    <row r="1014542" hidden="1" x14ac:dyDescent="0.2"/>
    <row r="1014543" hidden="1" x14ac:dyDescent="0.2"/>
    <row r="1014544" hidden="1" x14ac:dyDescent="0.2"/>
    <row r="1014545" hidden="1" x14ac:dyDescent="0.2"/>
    <row r="1014546" hidden="1" x14ac:dyDescent="0.2"/>
    <row r="1014547" hidden="1" x14ac:dyDescent="0.2"/>
    <row r="1014548" hidden="1" x14ac:dyDescent="0.2"/>
    <row r="1014549" hidden="1" x14ac:dyDescent="0.2"/>
    <row r="1014550" hidden="1" x14ac:dyDescent="0.2"/>
    <row r="1014551" hidden="1" x14ac:dyDescent="0.2"/>
    <row r="1014552" hidden="1" x14ac:dyDescent="0.2"/>
    <row r="1014553" hidden="1" x14ac:dyDescent="0.2"/>
    <row r="1014554" hidden="1" x14ac:dyDescent="0.2"/>
    <row r="1014555" hidden="1" x14ac:dyDescent="0.2"/>
    <row r="1014556" hidden="1" x14ac:dyDescent="0.2"/>
    <row r="1014557" hidden="1" x14ac:dyDescent="0.2"/>
    <row r="1014558" hidden="1" x14ac:dyDescent="0.2"/>
    <row r="1014559" hidden="1" x14ac:dyDescent="0.2"/>
    <row r="1014560" hidden="1" x14ac:dyDescent="0.2"/>
    <row r="1014561" hidden="1" x14ac:dyDescent="0.2"/>
    <row r="1014562" hidden="1" x14ac:dyDescent="0.2"/>
    <row r="1014563" hidden="1" x14ac:dyDescent="0.2"/>
    <row r="1014564" hidden="1" x14ac:dyDescent="0.2"/>
    <row r="1014565" hidden="1" x14ac:dyDescent="0.2"/>
    <row r="1014566" hidden="1" x14ac:dyDescent="0.2"/>
    <row r="1014567" hidden="1" x14ac:dyDescent="0.2"/>
    <row r="1014568" hidden="1" x14ac:dyDescent="0.2"/>
    <row r="1014569" hidden="1" x14ac:dyDescent="0.2"/>
    <row r="1014570" hidden="1" x14ac:dyDescent="0.2"/>
    <row r="1014571" hidden="1" x14ac:dyDescent="0.2"/>
    <row r="1014572" hidden="1" x14ac:dyDescent="0.2"/>
    <row r="1014573" hidden="1" x14ac:dyDescent="0.2"/>
    <row r="1014574" hidden="1" x14ac:dyDescent="0.2"/>
    <row r="1014575" hidden="1" x14ac:dyDescent="0.2"/>
    <row r="1014576" hidden="1" x14ac:dyDescent="0.2"/>
    <row r="1014577" hidden="1" x14ac:dyDescent="0.2"/>
    <row r="1014578" hidden="1" x14ac:dyDescent="0.2"/>
    <row r="1014579" hidden="1" x14ac:dyDescent="0.2"/>
    <row r="1014580" hidden="1" x14ac:dyDescent="0.2"/>
    <row r="1014581" hidden="1" x14ac:dyDescent="0.2"/>
    <row r="1014582" hidden="1" x14ac:dyDescent="0.2"/>
    <row r="1014583" hidden="1" x14ac:dyDescent="0.2"/>
    <row r="1014584" hidden="1" x14ac:dyDescent="0.2"/>
    <row r="1014585" hidden="1" x14ac:dyDescent="0.2"/>
    <row r="1014586" hidden="1" x14ac:dyDescent="0.2"/>
    <row r="1014587" hidden="1" x14ac:dyDescent="0.2"/>
    <row r="1014588" hidden="1" x14ac:dyDescent="0.2"/>
    <row r="1014589" hidden="1" x14ac:dyDescent="0.2"/>
    <row r="1014590" hidden="1" x14ac:dyDescent="0.2"/>
    <row r="1014591" hidden="1" x14ac:dyDescent="0.2"/>
    <row r="1014592" hidden="1" x14ac:dyDescent="0.2"/>
    <row r="1014593" hidden="1" x14ac:dyDescent="0.2"/>
    <row r="1014594" hidden="1" x14ac:dyDescent="0.2"/>
    <row r="1014595" hidden="1" x14ac:dyDescent="0.2"/>
    <row r="1014596" hidden="1" x14ac:dyDescent="0.2"/>
    <row r="1014597" hidden="1" x14ac:dyDescent="0.2"/>
    <row r="1014598" hidden="1" x14ac:dyDescent="0.2"/>
    <row r="1014599" hidden="1" x14ac:dyDescent="0.2"/>
    <row r="1014600" hidden="1" x14ac:dyDescent="0.2"/>
    <row r="1014601" hidden="1" x14ac:dyDescent="0.2"/>
    <row r="1014602" hidden="1" x14ac:dyDescent="0.2"/>
    <row r="1014603" hidden="1" x14ac:dyDescent="0.2"/>
    <row r="1014604" hidden="1" x14ac:dyDescent="0.2"/>
    <row r="1014605" hidden="1" x14ac:dyDescent="0.2"/>
    <row r="1014606" hidden="1" x14ac:dyDescent="0.2"/>
    <row r="1014607" hidden="1" x14ac:dyDescent="0.2"/>
    <row r="1014608" hidden="1" x14ac:dyDescent="0.2"/>
    <row r="1014609" hidden="1" x14ac:dyDescent="0.2"/>
    <row r="1014610" hidden="1" x14ac:dyDescent="0.2"/>
    <row r="1014611" hidden="1" x14ac:dyDescent="0.2"/>
    <row r="1014612" hidden="1" x14ac:dyDescent="0.2"/>
    <row r="1014613" hidden="1" x14ac:dyDescent="0.2"/>
    <row r="1014614" hidden="1" x14ac:dyDescent="0.2"/>
    <row r="1014615" hidden="1" x14ac:dyDescent="0.2"/>
    <row r="1014616" hidden="1" x14ac:dyDescent="0.2"/>
    <row r="1014617" hidden="1" x14ac:dyDescent="0.2"/>
    <row r="1014618" hidden="1" x14ac:dyDescent="0.2"/>
    <row r="1014619" hidden="1" x14ac:dyDescent="0.2"/>
    <row r="1014620" hidden="1" x14ac:dyDescent="0.2"/>
    <row r="1014621" hidden="1" x14ac:dyDescent="0.2"/>
    <row r="1014622" hidden="1" x14ac:dyDescent="0.2"/>
    <row r="1014623" hidden="1" x14ac:dyDescent="0.2"/>
    <row r="1014624" hidden="1" x14ac:dyDescent="0.2"/>
    <row r="1014625" hidden="1" x14ac:dyDescent="0.2"/>
    <row r="1014626" hidden="1" x14ac:dyDescent="0.2"/>
    <row r="1014627" hidden="1" x14ac:dyDescent="0.2"/>
    <row r="1014628" hidden="1" x14ac:dyDescent="0.2"/>
    <row r="1014629" hidden="1" x14ac:dyDescent="0.2"/>
    <row r="1014630" hidden="1" x14ac:dyDescent="0.2"/>
    <row r="1014631" hidden="1" x14ac:dyDescent="0.2"/>
    <row r="1014632" hidden="1" x14ac:dyDescent="0.2"/>
    <row r="1014633" hidden="1" x14ac:dyDescent="0.2"/>
    <row r="1014634" hidden="1" x14ac:dyDescent="0.2"/>
    <row r="1014635" hidden="1" x14ac:dyDescent="0.2"/>
    <row r="1014636" hidden="1" x14ac:dyDescent="0.2"/>
    <row r="1014637" hidden="1" x14ac:dyDescent="0.2"/>
    <row r="1014638" hidden="1" x14ac:dyDescent="0.2"/>
    <row r="1014639" hidden="1" x14ac:dyDescent="0.2"/>
    <row r="1014640" hidden="1" x14ac:dyDescent="0.2"/>
    <row r="1014641" hidden="1" x14ac:dyDescent="0.2"/>
    <row r="1014642" hidden="1" x14ac:dyDescent="0.2"/>
    <row r="1014643" hidden="1" x14ac:dyDescent="0.2"/>
    <row r="1014644" hidden="1" x14ac:dyDescent="0.2"/>
    <row r="1014645" hidden="1" x14ac:dyDescent="0.2"/>
    <row r="1014646" hidden="1" x14ac:dyDescent="0.2"/>
    <row r="1014647" hidden="1" x14ac:dyDescent="0.2"/>
    <row r="1014648" hidden="1" x14ac:dyDescent="0.2"/>
    <row r="1014649" hidden="1" x14ac:dyDescent="0.2"/>
    <row r="1014650" hidden="1" x14ac:dyDescent="0.2"/>
    <row r="1014651" hidden="1" x14ac:dyDescent="0.2"/>
    <row r="1014652" hidden="1" x14ac:dyDescent="0.2"/>
    <row r="1014653" hidden="1" x14ac:dyDescent="0.2"/>
    <row r="1014654" hidden="1" x14ac:dyDescent="0.2"/>
    <row r="1014655" hidden="1" x14ac:dyDescent="0.2"/>
    <row r="1014656" hidden="1" x14ac:dyDescent="0.2"/>
    <row r="1014657" hidden="1" x14ac:dyDescent="0.2"/>
    <row r="1014658" hidden="1" x14ac:dyDescent="0.2"/>
    <row r="1014659" hidden="1" x14ac:dyDescent="0.2"/>
    <row r="1014660" hidden="1" x14ac:dyDescent="0.2"/>
    <row r="1014661" hidden="1" x14ac:dyDescent="0.2"/>
    <row r="1014662" hidden="1" x14ac:dyDescent="0.2"/>
    <row r="1014663" hidden="1" x14ac:dyDescent="0.2"/>
    <row r="1014664" hidden="1" x14ac:dyDescent="0.2"/>
    <row r="1014665" hidden="1" x14ac:dyDescent="0.2"/>
    <row r="1014666" hidden="1" x14ac:dyDescent="0.2"/>
    <row r="1014667" hidden="1" x14ac:dyDescent="0.2"/>
    <row r="1014668" hidden="1" x14ac:dyDescent="0.2"/>
    <row r="1014669" hidden="1" x14ac:dyDescent="0.2"/>
    <row r="1014670" hidden="1" x14ac:dyDescent="0.2"/>
    <row r="1014671" hidden="1" x14ac:dyDescent="0.2"/>
    <row r="1014672" hidden="1" x14ac:dyDescent="0.2"/>
    <row r="1014673" hidden="1" x14ac:dyDescent="0.2"/>
    <row r="1014674" hidden="1" x14ac:dyDescent="0.2"/>
    <row r="1014675" hidden="1" x14ac:dyDescent="0.2"/>
    <row r="1014676" hidden="1" x14ac:dyDescent="0.2"/>
    <row r="1014677" hidden="1" x14ac:dyDescent="0.2"/>
    <row r="1014678" hidden="1" x14ac:dyDescent="0.2"/>
    <row r="1014679" hidden="1" x14ac:dyDescent="0.2"/>
    <row r="1014680" hidden="1" x14ac:dyDescent="0.2"/>
    <row r="1014681" hidden="1" x14ac:dyDescent="0.2"/>
    <row r="1014682" hidden="1" x14ac:dyDescent="0.2"/>
    <row r="1014683" hidden="1" x14ac:dyDescent="0.2"/>
    <row r="1014684" hidden="1" x14ac:dyDescent="0.2"/>
    <row r="1014685" hidden="1" x14ac:dyDescent="0.2"/>
    <row r="1014686" hidden="1" x14ac:dyDescent="0.2"/>
    <row r="1014687" hidden="1" x14ac:dyDescent="0.2"/>
    <row r="1014688" hidden="1" x14ac:dyDescent="0.2"/>
    <row r="1014689" hidden="1" x14ac:dyDescent="0.2"/>
    <row r="1014690" hidden="1" x14ac:dyDescent="0.2"/>
    <row r="1014691" hidden="1" x14ac:dyDescent="0.2"/>
    <row r="1014692" hidden="1" x14ac:dyDescent="0.2"/>
    <row r="1014693" hidden="1" x14ac:dyDescent="0.2"/>
    <row r="1014694" hidden="1" x14ac:dyDescent="0.2"/>
    <row r="1014695" hidden="1" x14ac:dyDescent="0.2"/>
    <row r="1014696" hidden="1" x14ac:dyDescent="0.2"/>
    <row r="1014697" hidden="1" x14ac:dyDescent="0.2"/>
    <row r="1014698" hidden="1" x14ac:dyDescent="0.2"/>
    <row r="1014699" hidden="1" x14ac:dyDescent="0.2"/>
    <row r="1014700" hidden="1" x14ac:dyDescent="0.2"/>
    <row r="1014701" hidden="1" x14ac:dyDescent="0.2"/>
    <row r="1014702" hidden="1" x14ac:dyDescent="0.2"/>
    <row r="1014703" hidden="1" x14ac:dyDescent="0.2"/>
    <row r="1014704" hidden="1" x14ac:dyDescent="0.2"/>
    <row r="1014705" hidden="1" x14ac:dyDescent="0.2"/>
    <row r="1014706" hidden="1" x14ac:dyDescent="0.2"/>
    <row r="1014707" hidden="1" x14ac:dyDescent="0.2"/>
    <row r="1014708" hidden="1" x14ac:dyDescent="0.2"/>
    <row r="1014709" hidden="1" x14ac:dyDescent="0.2"/>
    <row r="1014710" hidden="1" x14ac:dyDescent="0.2"/>
    <row r="1014711" hidden="1" x14ac:dyDescent="0.2"/>
    <row r="1014712" hidden="1" x14ac:dyDescent="0.2"/>
    <row r="1014713" hidden="1" x14ac:dyDescent="0.2"/>
    <row r="1014714" hidden="1" x14ac:dyDescent="0.2"/>
    <row r="1014715" hidden="1" x14ac:dyDescent="0.2"/>
    <row r="1014716" hidden="1" x14ac:dyDescent="0.2"/>
    <row r="1014717" hidden="1" x14ac:dyDescent="0.2"/>
    <row r="1014718" hidden="1" x14ac:dyDescent="0.2"/>
    <row r="1014719" hidden="1" x14ac:dyDescent="0.2"/>
    <row r="1014720" hidden="1" x14ac:dyDescent="0.2"/>
    <row r="1014721" hidden="1" x14ac:dyDescent="0.2"/>
    <row r="1014722" hidden="1" x14ac:dyDescent="0.2"/>
    <row r="1014723" hidden="1" x14ac:dyDescent="0.2"/>
    <row r="1014724" hidden="1" x14ac:dyDescent="0.2"/>
    <row r="1014725" hidden="1" x14ac:dyDescent="0.2"/>
    <row r="1014726" hidden="1" x14ac:dyDescent="0.2"/>
    <row r="1014727" hidden="1" x14ac:dyDescent="0.2"/>
    <row r="1014728" hidden="1" x14ac:dyDescent="0.2"/>
    <row r="1014729" hidden="1" x14ac:dyDescent="0.2"/>
    <row r="1014730" hidden="1" x14ac:dyDescent="0.2"/>
    <row r="1014731" hidden="1" x14ac:dyDescent="0.2"/>
    <row r="1014732" hidden="1" x14ac:dyDescent="0.2"/>
    <row r="1014733" hidden="1" x14ac:dyDescent="0.2"/>
    <row r="1014734" hidden="1" x14ac:dyDescent="0.2"/>
    <row r="1014735" hidden="1" x14ac:dyDescent="0.2"/>
    <row r="1014736" hidden="1" x14ac:dyDescent="0.2"/>
    <row r="1014737" hidden="1" x14ac:dyDescent="0.2"/>
    <row r="1014738" hidden="1" x14ac:dyDescent="0.2"/>
    <row r="1014739" hidden="1" x14ac:dyDescent="0.2"/>
    <row r="1014740" hidden="1" x14ac:dyDescent="0.2"/>
    <row r="1014741" hidden="1" x14ac:dyDescent="0.2"/>
    <row r="1014742" hidden="1" x14ac:dyDescent="0.2"/>
    <row r="1014743" hidden="1" x14ac:dyDescent="0.2"/>
    <row r="1014744" hidden="1" x14ac:dyDescent="0.2"/>
    <row r="1014745" hidden="1" x14ac:dyDescent="0.2"/>
    <row r="1014746" hidden="1" x14ac:dyDescent="0.2"/>
    <row r="1014747" hidden="1" x14ac:dyDescent="0.2"/>
    <row r="1014748" hidden="1" x14ac:dyDescent="0.2"/>
    <row r="1014749" hidden="1" x14ac:dyDescent="0.2"/>
    <row r="1014750" hidden="1" x14ac:dyDescent="0.2"/>
    <row r="1014751" hidden="1" x14ac:dyDescent="0.2"/>
    <row r="1014752" hidden="1" x14ac:dyDescent="0.2"/>
    <row r="1014753" hidden="1" x14ac:dyDescent="0.2"/>
    <row r="1014754" hidden="1" x14ac:dyDescent="0.2"/>
    <row r="1014755" hidden="1" x14ac:dyDescent="0.2"/>
    <row r="1014756" hidden="1" x14ac:dyDescent="0.2"/>
    <row r="1014757" hidden="1" x14ac:dyDescent="0.2"/>
    <row r="1014758" hidden="1" x14ac:dyDescent="0.2"/>
    <row r="1014759" hidden="1" x14ac:dyDescent="0.2"/>
    <row r="1014760" hidden="1" x14ac:dyDescent="0.2"/>
    <row r="1014761" hidden="1" x14ac:dyDescent="0.2"/>
    <row r="1014762" hidden="1" x14ac:dyDescent="0.2"/>
    <row r="1014763" hidden="1" x14ac:dyDescent="0.2"/>
    <row r="1014764" hidden="1" x14ac:dyDescent="0.2"/>
    <row r="1014765" hidden="1" x14ac:dyDescent="0.2"/>
    <row r="1014766" hidden="1" x14ac:dyDescent="0.2"/>
    <row r="1014767" hidden="1" x14ac:dyDescent="0.2"/>
    <row r="1014768" hidden="1" x14ac:dyDescent="0.2"/>
    <row r="1014769" hidden="1" x14ac:dyDescent="0.2"/>
    <row r="1014770" hidden="1" x14ac:dyDescent="0.2"/>
    <row r="1014771" hidden="1" x14ac:dyDescent="0.2"/>
    <row r="1014772" hidden="1" x14ac:dyDescent="0.2"/>
    <row r="1014773" hidden="1" x14ac:dyDescent="0.2"/>
    <row r="1014774" hidden="1" x14ac:dyDescent="0.2"/>
    <row r="1014775" hidden="1" x14ac:dyDescent="0.2"/>
    <row r="1014776" hidden="1" x14ac:dyDescent="0.2"/>
    <row r="1014777" hidden="1" x14ac:dyDescent="0.2"/>
    <row r="1014778" hidden="1" x14ac:dyDescent="0.2"/>
    <row r="1014779" hidden="1" x14ac:dyDescent="0.2"/>
    <row r="1014780" hidden="1" x14ac:dyDescent="0.2"/>
    <row r="1014781" hidden="1" x14ac:dyDescent="0.2"/>
    <row r="1014782" hidden="1" x14ac:dyDescent="0.2"/>
    <row r="1014783" hidden="1" x14ac:dyDescent="0.2"/>
    <row r="1014784" hidden="1" x14ac:dyDescent="0.2"/>
    <row r="1014785" hidden="1" x14ac:dyDescent="0.2"/>
    <row r="1014786" hidden="1" x14ac:dyDescent="0.2"/>
    <row r="1014787" hidden="1" x14ac:dyDescent="0.2"/>
    <row r="1014788" hidden="1" x14ac:dyDescent="0.2"/>
    <row r="1014789" hidden="1" x14ac:dyDescent="0.2"/>
    <row r="1014790" hidden="1" x14ac:dyDescent="0.2"/>
    <row r="1014791" hidden="1" x14ac:dyDescent="0.2"/>
    <row r="1014792" hidden="1" x14ac:dyDescent="0.2"/>
    <row r="1014793" hidden="1" x14ac:dyDescent="0.2"/>
    <row r="1014794" hidden="1" x14ac:dyDescent="0.2"/>
    <row r="1014795" hidden="1" x14ac:dyDescent="0.2"/>
    <row r="1014796" hidden="1" x14ac:dyDescent="0.2"/>
    <row r="1014797" hidden="1" x14ac:dyDescent="0.2"/>
    <row r="1014798" hidden="1" x14ac:dyDescent="0.2"/>
    <row r="1014799" hidden="1" x14ac:dyDescent="0.2"/>
    <row r="1014800" hidden="1" x14ac:dyDescent="0.2"/>
    <row r="1014801" hidden="1" x14ac:dyDescent="0.2"/>
    <row r="1014802" hidden="1" x14ac:dyDescent="0.2"/>
    <row r="1014803" hidden="1" x14ac:dyDescent="0.2"/>
    <row r="1014804" hidden="1" x14ac:dyDescent="0.2"/>
    <row r="1014805" hidden="1" x14ac:dyDescent="0.2"/>
    <row r="1014806" hidden="1" x14ac:dyDescent="0.2"/>
    <row r="1014807" hidden="1" x14ac:dyDescent="0.2"/>
    <row r="1014808" hidden="1" x14ac:dyDescent="0.2"/>
    <row r="1014809" hidden="1" x14ac:dyDescent="0.2"/>
    <row r="1014810" hidden="1" x14ac:dyDescent="0.2"/>
    <row r="1014811" hidden="1" x14ac:dyDescent="0.2"/>
    <row r="1014812" hidden="1" x14ac:dyDescent="0.2"/>
    <row r="1014813" hidden="1" x14ac:dyDescent="0.2"/>
    <row r="1014814" hidden="1" x14ac:dyDescent="0.2"/>
    <row r="1014815" hidden="1" x14ac:dyDescent="0.2"/>
    <row r="1014816" hidden="1" x14ac:dyDescent="0.2"/>
    <row r="1014817" hidden="1" x14ac:dyDescent="0.2"/>
    <row r="1014818" hidden="1" x14ac:dyDescent="0.2"/>
    <row r="1014819" hidden="1" x14ac:dyDescent="0.2"/>
    <row r="1014820" hidden="1" x14ac:dyDescent="0.2"/>
    <row r="1014821" hidden="1" x14ac:dyDescent="0.2"/>
    <row r="1014822" hidden="1" x14ac:dyDescent="0.2"/>
    <row r="1014823" hidden="1" x14ac:dyDescent="0.2"/>
    <row r="1014824" hidden="1" x14ac:dyDescent="0.2"/>
    <row r="1014825" hidden="1" x14ac:dyDescent="0.2"/>
    <row r="1014826" hidden="1" x14ac:dyDescent="0.2"/>
    <row r="1014827" hidden="1" x14ac:dyDescent="0.2"/>
    <row r="1014828" hidden="1" x14ac:dyDescent="0.2"/>
    <row r="1014829" hidden="1" x14ac:dyDescent="0.2"/>
    <row r="1014830" hidden="1" x14ac:dyDescent="0.2"/>
    <row r="1014831" hidden="1" x14ac:dyDescent="0.2"/>
    <row r="1014832" hidden="1" x14ac:dyDescent="0.2"/>
    <row r="1014833" hidden="1" x14ac:dyDescent="0.2"/>
    <row r="1014834" hidden="1" x14ac:dyDescent="0.2"/>
    <row r="1014835" hidden="1" x14ac:dyDescent="0.2"/>
    <row r="1014836" hidden="1" x14ac:dyDescent="0.2"/>
    <row r="1014837" hidden="1" x14ac:dyDescent="0.2"/>
    <row r="1014838" hidden="1" x14ac:dyDescent="0.2"/>
    <row r="1014839" hidden="1" x14ac:dyDescent="0.2"/>
    <row r="1014840" hidden="1" x14ac:dyDescent="0.2"/>
    <row r="1014841" hidden="1" x14ac:dyDescent="0.2"/>
    <row r="1014842" hidden="1" x14ac:dyDescent="0.2"/>
    <row r="1014843" hidden="1" x14ac:dyDescent="0.2"/>
    <row r="1014844" hidden="1" x14ac:dyDescent="0.2"/>
    <row r="1014845" hidden="1" x14ac:dyDescent="0.2"/>
    <row r="1014846" hidden="1" x14ac:dyDescent="0.2"/>
    <row r="1014847" hidden="1" x14ac:dyDescent="0.2"/>
    <row r="1014848" hidden="1" x14ac:dyDescent="0.2"/>
    <row r="1014849" hidden="1" x14ac:dyDescent="0.2"/>
    <row r="1014850" hidden="1" x14ac:dyDescent="0.2"/>
    <row r="1014851" hidden="1" x14ac:dyDescent="0.2"/>
    <row r="1014852" hidden="1" x14ac:dyDescent="0.2"/>
    <row r="1014853" hidden="1" x14ac:dyDescent="0.2"/>
    <row r="1014854" hidden="1" x14ac:dyDescent="0.2"/>
    <row r="1014855" hidden="1" x14ac:dyDescent="0.2"/>
    <row r="1014856" hidden="1" x14ac:dyDescent="0.2"/>
    <row r="1014857" hidden="1" x14ac:dyDescent="0.2"/>
    <row r="1014858" hidden="1" x14ac:dyDescent="0.2"/>
    <row r="1014859" hidden="1" x14ac:dyDescent="0.2"/>
    <row r="1014860" hidden="1" x14ac:dyDescent="0.2"/>
    <row r="1014861" hidden="1" x14ac:dyDescent="0.2"/>
    <row r="1014862" hidden="1" x14ac:dyDescent="0.2"/>
    <row r="1014863" hidden="1" x14ac:dyDescent="0.2"/>
    <row r="1014864" hidden="1" x14ac:dyDescent="0.2"/>
    <row r="1014865" hidden="1" x14ac:dyDescent="0.2"/>
    <row r="1014866" hidden="1" x14ac:dyDescent="0.2"/>
    <row r="1014867" hidden="1" x14ac:dyDescent="0.2"/>
    <row r="1014868" hidden="1" x14ac:dyDescent="0.2"/>
    <row r="1014869" hidden="1" x14ac:dyDescent="0.2"/>
    <row r="1014870" hidden="1" x14ac:dyDescent="0.2"/>
    <row r="1014871" hidden="1" x14ac:dyDescent="0.2"/>
    <row r="1014872" hidden="1" x14ac:dyDescent="0.2"/>
    <row r="1014873" hidden="1" x14ac:dyDescent="0.2"/>
    <row r="1014874" hidden="1" x14ac:dyDescent="0.2"/>
    <row r="1014875" hidden="1" x14ac:dyDescent="0.2"/>
    <row r="1014876" hidden="1" x14ac:dyDescent="0.2"/>
    <row r="1014877" hidden="1" x14ac:dyDescent="0.2"/>
    <row r="1014878" hidden="1" x14ac:dyDescent="0.2"/>
    <row r="1014879" hidden="1" x14ac:dyDescent="0.2"/>
    <row r="1014880" hidden="1" x14ac:dyDescent="0.2"/>
    <row r="1014881" hidden="1" x14ac:dyDescent="0.2"/>
    <row r="1014882" hidden="1" x14ac:dyDescent="0.2"/>
    <row r="1014883" hidden="1" x14ac:dyDescent="0.2"/>
    <row r="1014884" hidden="1" x14ac:dyDescent="0.2"/>
    <row r="1014885" hidden="1" x14ac:dyDescent="0.2"/>
    <row r="1014886" hidden="1" x14ac:dyDescent="0.2"/>
    <row r="1014887" hidden="1" x14ac:dyDescent="0.2"/>
    <row r="1014888" hidden="1" x14ac:dyDescent="0.2"/>
    <row r="1014889" hidden="1" x14ac:dyDescent="0.2"/>
    <row r="1014890" hidden="1" x14ac:dyDescent="0.2"/>
    <row r="1014891" hidden="1" x14ac:dyDescent="0.2"/>
    <row r="1014892" hidden="1" x14ac:dyDescent="0.2"/>
    <row r="1014893" hidden="1" x14ac:dyDescent="0.2"/>
    <row r="1014894" hidden="1" x14ac:dyDescent="0.2"/>
    <row r="1014895" hidden="1" x14ac:dyDescent="0.2"/>
    <row r="1014896" hidden="1" x14ac:dyDescent="0.2"/>
    <row r="1014897" hidden="1" x14ac:dyDescent="0.2"/>
    <row r="1014898" hidden="1" x14ac:dyDescent="0.2"/>
    <row r="1014899" hidden="1" x14ac:dyDescent="0.2"/>
    <row r="1014900" hidden="1" x14ac:dyDescent="0.2"/>
    <row r="1014901" hidden="1" x14ac:dyDescent="0.2"/>
    <row r="1014902" hidden="1" x14ac:dyDescent="0.2"/>
    <row r="1014903" hidden="1" x14ac:dyDescent="0.2"/>
    <row r="1014904" hidden="1" x14ac:dyDescent="0.2"/>
    <row r="1014905" hidden="1" x14ac:dyDescent="0.2"/>
    <row r="1014906" hidden="1" x14ac:dyDescent="0.2"/>
    <row r="1014907" hidden="1" x14ac:dyDescent="0.2"/>
    <row r="1014908" hidden="1" x14ac:dyDescent="0.2"/>
    <row r="1014909" hidden="1" x14ac:dyDescent="0.2"/>
    <row r="1014910" hidden="1" x14ac:dyDescent="0.2"/>
    <row r="1014911" hidden="1" x14ac:dyDescent="0.2"/>
    <row r="1014912" hidden="1" x14ac:dyDescent="0.2"/>
    <row r="1014913" hidden="1" x14ac:dyDescent="0.2"/>
    <row r="1014914" hidden="1" x14ac:dyDescent="0.2"/>
    <row r="1014915" hidden="1" x14ac:dyDescent="0.2"/>
    <row r="1014916" hidden="1" x14ac:dyDescent="0.2"/>
    <row r="1014917" hidden="1" x14ac:dyDescent="0.2"/>
    <row r="1014918" hidden="1" x14ac:dyDescent="0.2"/>
    <row r="1014919" hidden="1" x14ac:dyDescent="0.2"/>
    <row r="1014920" hidden="1" x14ac:dyDescent="0.2"/>
    <row r="1014921" hidden="1" x14ac:dyDescent="0.2"/>
    <row r="1014922" hidden="1" x14ac:dyDescent="0.2"/>
    <row r="1014923" hidden="1" x14ac:dyDescent="0.2"/>
    <row r="1014924" hidden="1" x14ac:dyDescent="0.2"/>
    <row r="1014925" hidden="1" x14ac:dyDescent="0.2"/>
    <row r="1014926" hidden="1" x14ac:dyDescent="0.2"/>
    <row r="1014927" hidden="1" x14ac:dyDescent="0.2"/>
    <row r="1014928" hidden="1" x14ac:dyDescent="0.2"/>
    <row r="1014929" hidden="1" x14ac:dyDescent="0.2"/>
    <row r="1014930" hidden="1" x14ac:dyDescent="0.2"/>
    <row r="1014931" hidden="1" x14ac:dyDescent="0.2"/>
    <row r="1014932" hidden="1" x14ac:dyDescent="0.2"/>
    <row r="1014933" hidden="1" x14ac:dyDescent="0.2"/>
    <row r="1014934" hidden="1" x14ac:dyDescent="0.2"/>
    <row r="1014935" hidden="1" x14ac:dyDescent="0.2"/>
    <row r="1014936" hidden="1" x14ac:dyDescent="0.2"/>
    <row r="1014937" hidden="1" x14ac:dyDescent="0.2"/>
    <row r="1014938" hidden="1" x14ac:dyDescent="0.2"/>
    <row r="1014939" hidden="1" x14ac:dyDescent="0.2"/>
    <row r="1014940" hidden="1" x14ac:dyDescent="0.2"/>
    <row r="1014941" hidden="1" x14ac:dyDescent="0.2"/>
    <row r="1014942" hidden="1" x14ac:dyDescent="0.2"/>
    <row r="1014943" hidden="1" x14ac:dyDescent="0.2"/>
    <row r="1014944" hidden="1" x14ac:dyDescent="0.2"/>
    <row r="1014945" hidden="1" x14ac:dyDescent="0.2"/>
    <row r="1014946" hidden="1" x14ac:dyDescent="0.2"/>
    <row r="1014947" hidden="1" x14ac:dyDescent="0.2"/>
    <row r="1014948" hidden="1" x14ac:dyDescent="0.2"/>
    <row r="1014949" hidden="1" x14ac:dyDescent="0.2"/>
    <row r="1014950" hidden="1" x14ac:dyDescent="0.2"/>
    <row r="1014951" hidden="1" x14ac:dyDescent="0.2"/>
    <row r="1014952" hidden="1" x14ac:dyDescent="0.2"/>
    <row r="1014953" hidden="1" x14ac:dyDescent="0.2"/>
    <row r="1014954" hidden="1" x14ac:dyDescent="0.2"/>
    <row r="1014955" hidden="1" x14ac:dyDescent="0.2"/>
    <row r="1014956" hidden="1" x14ac:dyDescent="0.2"/>
    <row r="1014957" hidden="1" x14ac:dyDescent="0.2"/>
    <row r="1014958" hidden="1" x14ac:dyDescent="0.2"/>
    <row r="1014959" hidden="1" x14ac:dyDescent="0.2"/>
    <row r="1014960" hidden="1" x14ac:dyDescent="0.2"/>
    <row r="1014961" hidden="1" x14ac:dyDescent="0.2"/>
    <row r="1014962" hidden="1" x14ac:dyDescent="0.2"/>
    <row r="1014963" hidden="1" x14ac:dyDescent="0.2"/>
    <row r="1014964" hidden="1" x14ac:dyDescent="0.2"/>
    <row r="1014965" hidden="1" x14ac:dyDescent="0.2"/>
    <row r="1014966" hidden="1" x14ac:dyDescent="0.2"/>
    <row r="1014967" hidden="1" x14ac:dyDescent="0.2"/>
    <row r="1014968" hidden="1" x14ac:dyDescent="0.2"/>
    <row r="1014969" hidden="1" x14ac:dyDescent="0.2"/>
    <row r="1014970" hidden="1" x14ac:dyDescent="0.2"/>
    <row r="1014971" hidden="1" x14ac:dyDescent="0.2"/>
    <row r="1014972" hidden="1" x14ac:dyDescent="0.2"/>
    <row r="1014973" hidden="1" x14ac:dyDescent="0.2"/>
    <row r="1014974" hidden="1" x14ac:dyDescent="0.2"/>
    <row r="1014975" hidden="1" x14ac:dyDescent="0.2"/>
    <row r="1014976" hidden="1" x14ac:dyDescent="0.2"/>
    <row r="1014977" hidden="1" x14ac:dyDescent="0.2"/>
    <row r="1014978" hidden="1" x14ac:dyDescent="0.2"/>
    <row r="1014979" hidden="1" x14ac:dyDescent="0.2"/>
    <row r="1014980" hidden="1" x14ac:dyDescent="0.2"/>
    <row r="1014981" hidden="1" x14ac:dyDescent="0.2"/>
    <row r="1014982" hidden="1" x14ac:dyDescent="0.2"/>
    <row r="1014983" hidden="1" x14ac:dyDescent="0.2"/>
    <row r="1014984" hidden="1" x14ac:dyDescent="0.2"/>
    <row r="1014985" hidden="1" x14ac:dyDescent="0.2"/>
    <row r="1014986" hidden="1" x14ac:dyDescent="0.2"/>
    <row r="1014987" hidden="1" x14ac:dyDescent="0.2"/>
    <row r="1014988" hidden="1" x14ac:dyDescent="0.2"/>
    <row r="1014989" hidden="1" x14ac:dyDescent="0.2"/>
    <row r="1014990" hidden="1" x14ac:dyDescent="0.2"/>
    <row r="1014991" hidden="1" x14ac:dyDescent="0.2"/>
    <row r="1014992" hidden="1" x14ac:dyDescent="0.2"/>
    <row r="1014993" hidden="1" x14ac:dyDescent="0.2"/>
    <row r="1014994" hidden="1" x14ac:dyDescent="0.2"/>
    <row r="1014995" hidden="1" x14ac:dyDescent="0.2"/>
    <row r="1014996" hidden="1" x14ac:dyDescent="0.2"/>
    <row r="1014997" hidden="1" x14ac:dyDescent="0.2"/>
    <row r="1014998" hidden="1" x14ac:dyDescent="0.2"/>
    <row r="1014999" hidden="1" x14ac:dyDescent="0.2"/>
    <row r="1015000" hidden="1" x14ac:dyDescent="0.2"/>
    <row r="1015001" hidden="1" x14ac:dyDescent="0.2"/>
    <row r="1015002" hidden="1" x14ac:dyDescent="0.2"/>
    <row r="1015003" hidden="1" x14ac:dyDescent="0.2"/>
    <row r="1015004" hidden="1" x14ac:dyDescent="0.2"/>
    <row r="1015005" hidden="1" x14ac:dyDescent="0.2"/>
    <row r="1015006" hidden="1" x14ac:dyDescent="0.2"/>
    <row r="1015007" hidden="1" x14ac:dyDescent="0.2"/>
    <row r="1015008" hidden="1" x14ac:dyDescent="0.2"/>
    <row r="1015009" hidden="1" x14ac:dyDescent="0.2"/>
    <row r="1015010" hidden="1" x14ac:dyDescent="0.2"/>
    <row r="1015011" hidden="1" x14ac:dyDescent="0.2"/>
    <row r="1015012" hidden="1" x14ac:dyDescent="0.2"/>
    <row r="1015013" hidden="1" x14ac:dyDescent="0.2"/>
    <row r="1015014" hidden="1" x14ac:dyDescent="0.2"/>
    <row r="1015015" hidden="1" x14ac:dyDescent="0.2"/>
    <row r="1015016" hidden="1" x14ac:dyDescent="0.2"/>
    <row r="1015017" hidden="1" x14ac:dyDescent="0.2"/>
    <row r="1015018" hidden="1" x14ac:dyDescent="0.2"/>
    <row r="1015019" hidden="1" x14ac:dyDescent="0.2"/>
    <row r="1015020" hidden="1" x14ac:dyDescent="0.2"/>
    <row r="1015021" hidden="1" x14ac:dyDescent="0.2"/>
    <row r="1015022" hidden="1" x14ac:dyDescent="0.2"/>
    <row r="1015023" hidden="1" x14ac:dyDescent="0.2"/>
    <row r="1015024" hidden="1" x14ac:dyDescent="0.2"/>
    <row r="1015025" hidden="1" x14ac:dyDescent="0.2"/>
    <row r="1015026" hidden="1" x14ac:dyDescent="0.2"/>
    <row r="1015027" hidden="1" x14ac:dyDescent="0.2"/>
    <row r="1015028" hidden="1" x14ac:dyDescent="0.2"/>
    <row r="1015029" hidden="1" x14ac:dyDescent="0.2"/>
    <row r="1015030" hidden="1" x14ac:dyDescent="0.2"/>
    <row r="1015031" hidden="1" x14ac:dyDescent="0.2"/>
    <row r="1015032" hidden="1" x14ac:dyDescent="0.2"/>
    <row r="1015033" hidden="1" x14ac:dyDescent="0.2"/>
    <row r="1015034" hidden="1" x14ac:dyDescent="0.2"/>
    <row r="1015035" hidden="1" x14ac:dyDescent="0.2"/>
    <row r="1015036" hidden="1" x14ac:dyDescent="0.2"/>
    <row r="1015037" hidden="1" x14ac:dyDescent="0.2"/>
    <row r="1015038" hidden="1" x14ac:dyDescent="0.2"/>
    <row r="1015039" hidden="1" x14ac:dyDescent="0.2"/>
    <row r="1015040" hidden="1" x14ac:dyDescent="0.2"/>
    <row r="1015041" hidden="1" x14ac:dyDescent="0.2"/>
    <row r="1015042" hidden="1" x14ac:dyDescent="0.2"/>
    <row r="1015043" hidden="1" x14ac:dyDescent="0.2"/>
    <row r="1015044" hidden="1" x14ac:dyDescent="0.2"/>
    <row r="1015045" hidden="1" x14ac:dyDescent="0.2"/>
    <row r="1015046" hidden="1" x14ac:dyDescent="0.2"/>
    <row r="1015047" hidden="1" x14ac:dyDescent="0.2"/>
    <row r="1015048" hidden="1" x14ac:dyDescent="0.2"/>
    <row r="1015049" hidden="1" x14ac:dyDescent="0.2"/>
    <row r="1015050" hidden="1" x14ac:dyDescent="0.2"/>
    <row r="1015051" hidden="1" x14ac:dyDescent="0.2"/>
    <row r="1015052" hidden="1" x14ac:dyDescent="0.2"/>
    <row r="1015053" hidden="1" x14ac:dyDescent="0.2"/>
    <row r="1015054" hidden="1" x14ac:dyDescent="0.2"/>
    <row r="1015055" hidden="1" x14ac:dyDescent="0.2"/>
    <row r="1015056" hidden="1" x14ac:dyDescent="0.2"/>
    <row r="1015057" hidden="1" x14ac:dyDescent="0.2"/>
    <row r="1015058" hidden="1" x14ac:dyDescent="0.2"/>
    <row r="1015059" hidden="1" x14ac:dyDescent="0.2"/>
    <row r="1015060" hidden="1" x14ac:dyDescent="0.2"/>
    <row r="1015061" hidden="1" x14ac:dyDescent="0.2"/>
    <row r="1015062" hidden="1" x14ac:dyDescent="0.2"/>
    <row r="1015063" hidden="1" x14ac:dyDescent="0.2"/>
    <row r="1015064" hidden="1" x14ac:dyDescent="0.2"/>
    <row r="1015065" hidden="1" x14ac:dyDescent="0.2"/>
    <row r="1015066" hidden="1" x14ac:dyDescent="0.2"/>
    <row r="1015067" hidden="1" x14ac:dyDescent="0.2"/>
    <row r="1015068" hidden="1" x14ac:dyDescent="0.2"/>
    <row r="1015069" hidden="1" x14ac:dyDescent="0.2"/>
    <row r="1015070" hidden="1" x14ac:dyDescent="0.2"/>
    <row r="1015071" hidden="1" x14ac:dyDescent="0.2"/>
    <row r="1015072" hidden="1" x14ac:dyDescent="0.2"/>
    <row r="1015073" hidden="1" x14ac:dyDescent="0.2"/>
    <row r="1015074" hidden="1" x14ac:dyDescent="0.2"/>
    <row r="1015075" hidden="1" x14ac:dyDescent="0.2"/>
    <row r="1015076" hidden="1" x14ac:dyDescent="0.2"/>
    <row r="1015077" hidden="1" x14ac:dyDescent="0.2"/>
    <row r="1015078" hidden="1" x14ac:dyDescent="0.2"/>
    <row r="1015079" hidden="1" x14ac:dyDescent="0.2"/>
    <row r="1015080" hidden="1" x14ac:dyDescent="0.2"/>
    <row r="1015081" hidden="1" x14ac:dyDescent="0.2"/>
    <row r="1015082" hidden="1" x14ac:dyDescent="0.2"/>
    <row r="1015083" hidden="1" x14ac:dyDescent="0.2"/>
    <row r="1015084" hidden="1" x14ac:dyDescent="0.2"/>
    <row r="1015085" hidden="1" x14ac:dyDescent="0.2"/>
    <row r="1015086" hidden="1" x14ac:dyDescent="0.2"/>
    <row r="1015087" hidden="1" x14ac:dyDescent="0.2"/>
    <row r="1015088" hidden="1" x14ac:dyDescent="0.2"/>
    <row r="1015089" hidden="1" x14ac:dyDescent="0.2"/>
    <row r="1015090" hidden="1" x14ac:dyDescent="0.2"/>
    <row r="1015091" hidden="1" x14ac:dyDescent="0.2"/>
    <row r="1015092" hidden="1" x14ac:dyDescent="0.2"/>
    <row r="1015093" hidden="1" x14ac:dyDescent="0.2"/>
    <row r="1015094" hidden="1" x14ac:dyDescent="0.2"/>
    <row r="1015095" hidden="1" x14ac:dyDescent="0.2"/>
    <row r="1015096" hidden="1" x14ac:dyDescent="0.2"/>
    <row r="1015097" hidden="1" x14ac:dyDescent="0.2"/>
    <row r="1015098" hidden="1" x14ac:dyDescent="0.2"/>
    <row r="1015099" hidden="1" x14ac:dyDescent="0.2"/>
    <row r="1015100" hidden="1" x14ac:dyDescent="0.2"/>
    <row r="1015101" hidden="1" x14ac:dyDescent="0.2"/>
    <row r="1015102" hidden="1" x14ac:dyDescent="0.2"/>
    <row r="1015103" hidden="1" x14ac:dyDescent="0.2"/>
    <row r="1015104" hidden="1" x14ac:dyDescent="0.2"/>
    <row r="1015105" hidden="1" x14ac:dyDescent="0.2"/>
    <row r="1015106" hidden="1" x14ac:dyDescent="0.2"/>
    <row r="1015107" hidden="1" x14ac:dyDescent="0.2"/>
    <row r="1015108" hidden="1" x14ac:dyDescent="0.2"/>
    <row r="1015109" hidden="1" x14ac:dyDescent="0.2"/>
    <row r="1015110" hidden="1" x14ac:dyDescent="0.2"/>
    <row r="1015111" hidden="1" x14ac:dyDescent="0.2"/>
    <row r="1015112" hidden="1" x14ac:dyDescent="0.2"/>
    <row r="1015113" hidden="1" x14ac:dyDescent="0.2"/>
    <row r="1015114" hidden="1" x14ac:dyDescent="0.2"/>
    <row r="1015115" hidden="1" x14ac:dyDescent="0.2"/>
    <row r="1015116" hidden="1" x14ac:dyDescent="0.2"/>
    <row r="1015117" hidden="1" x14ac:dyDescent="0.2"/>
    <row r="1015118" hidden="1" x14ac:dyDescent="0.2"/>
    <row r="1015119" hidden="1" x14ac:dyDescent="0.2"/>
    <row r="1015120" hidden="1" x14ac:dyDescent="0.2"/>
    <row r="1015121" hidden="1" x14ac:dyDescent="0.2"/>
    <row r="1015122" hidden="1" x14ac:dyDescent="0.2"/>
    <row r="1015123" hidden="1" x14ac:dyDescent="0.2"/>
    <row r="1015124" hidden="1" x14ac:dyDescent="0.2"/>
    <row r="1015125" hidden="1" x14ac:dyDescent="0.2"/>
    <row r="1015126" hidden="1" x14ac:dyDescent="0.2"/>
    <row r="1015127" hidden="1" x14ac:dyDescent="0.2"/>
    <row r="1015128" hidden="1" x14ac:dyDescent="0.2"/>
    <row r="1015129" hidden="1" x14ac:dyDescent="0.2"/>
    <row r="1015130" hidden="1" x14ac:dyDescent="0.2"/>
    <row r="1015131" hidden="1" x14ac:dyDescent="0.2"/>
    <row r="1015132" hidden="1" x14ac:dyDescent="0.2"/>
    <row r="1015133" hidden="1" x14ac:dyDescent="0.2"/>
    <row r="1015134" hidden="1" x14ac:dyDescent="0.2"/>
    <row r="1015135" hidden="1" x14ac:dyDescent="0.2"/>
    <row r="1015136" hidden="1" x14ac:dyDescent="0.2"/>
    <row r="1015137" hidden="1" x14ac:dyDescent="0.2"/>
    <row r="1015138" hidden="1" x14ac:dyDescent="0.2"/>
    <row r="1015139" hidden="1" x14ac:dyDescent="0.2"/>
    <row r="1015140" hidden="1" x14ac:dyDescent="0.2"/>
    <row r="1015141" hidden="1" x14ac:dyDescent="0.2"/>
    <row r="1015142" hidden="1" x14ac:dyDescent="0.2"/>
    <row r="1015143" hidden="1" x14ac:dyDescent="0.2"/>
    <row r="1015144" hidden="1" x14ac:dyDescent="0.2"/>
    <row r="1015145" hidden="1" x14ac:dyDescent="0.2"/>
    <row r="1015146" hidden="1" x14ac:dyDescent="0.2"/>
    <row r="1015147" hidden="1" x14ac:dyDescent="0.2"/>
    <row r="1015148" hidden="1" x14ac:dyDescent="0.2"/>
    <row r="1015149" hidden="1" x14ac:dyDescent="0.2"/>
    <row r="1015150" hidden="1" x14ac:dyDescent="0.2"/>
    <row r="1015151" hidden="1" x14ac:dyDescent="0.2"/>
    <row r="1015152" hidden="1" x14ac:dyDescent="0.2"/>
    <row r="1015153" hidden="1" x14ac:dyDescent="0.2"/>
    <row r="1015154" hidden="1" x14ac:dyDescent="0.2"/>
    <row r="1015155" hidden="1" x14ac:dyDescent="0.2"/>
    <row r="1015156" hidden="1" x14ac:dyDescent="0.2"/>
    <row r="1015157" hidden="1" x14ac:dyDescent="0.2"/>
    <row r="1015158" hidden="1" x14ac:dyDescent="0.2"/>
    <row r="1015159" hidden="1" x14ac:dyDescent="0.2"/>
    <row r="1015160" hidden="1" x14ac:dyDescent="0.2"/>
    <row r="1015161" hidden="1" x14ac:dyDescent="0.2"/>
    <row r="1015162" hidden="1" x14ac:dyDescent="0.2"/>
    <row r="1015163" hidden="1" x14ac:dyDescent="0.2"/>
    <row r="1015164" hidden="1" x14ac:dyDescent="0.2"/>
    <row r="1015165" hidden="1" x14ac:dyDescent="0.2"/>
    <row r="1015166" hidden="1" x14ac:dyDescent="0.2"/>
    <row r="1015167" hidden="1" x14ac:dyDescent="0.2"/>
    <row r="1015168" hidden="1" x14ac:dyDescent="0.2"/>
    <row r="1015169" hidden="1" x14ac:dyDescent="0.2"/>
    <row r="1015170" hidden="1" x14ac:dyDescent="0.2"/>
    <row r="1015171" hidden="1" x14ac:dyDescent="0.2"/>
    <row r="1015172" hidden="1" x14ac:dyDescent="0.2"/>
    <row r="1015173" hidden="1" x14ac:dyDescent="0.2"/>
    <row r="1015174" hidden="1" x14ac:dyDescent="0.2"/>
    <row r="1015175" hidden="1" x14ac:dyDescent="0.2"/>
    <row r="1015176" hidden="1" x14ac:dyDescent="0.2"/>
    <row r="1015177" hidden="1" x14ac:dyDescent="0.2"/>
    <row r="1015178" hidden="1" x14ac:dyDescent="0.2"/>
    <row r="1015179" hidden="1" x14ac:dyDescent="0.2"/>
    <row r="1015180" hidden="1" x14ac:dyDescent="0.2"/>
    <row r="1015181" hidden="1" x14ac:dyDescent="0.2"/>
    <row r="1015182" hidden="1" x14ac:dyDescent="0.2"/>
    <row r="1015183" hidden="1" x14ac:dyDescent="0.2"/>
    <row r="1015184" hidden="1" x14ac:dyDescent="0.2"/>
    <row r="1015185" hidden="1" x14ac:dyDescent="0.2"/>
    <row r="1015186" hidden="1" x14ac:dyDescent="0.2"/>
    <row r="1015187" hidden="1" x14ac:dyDescent="0.2"/>
    <row r="1015188" hidden="1" x14ac:dyDescent="0.2"/>
    <row r="1015189" hidden="1" x14ac:dyDescent="0.2"/>
    <row r="1015190" hidden="1" x14ac:dyDescent="0.2"/>
    <row r="1015191" hidden="1" x14ac:dyDescent="0.2"/>
    <row r="1015192" hidden="1" x14ac:dyDescent="0.2"/>
    <row r="1015193" hidden="1" x14ac:dyDescent="0.2"/>
    <row r="1015194" hidden="1" x14ac:dyDescent="0.2"/>
    <row r="1015195" hidden="1" x14ac:dyDescent="0.2"/>
    <row r="1015196" hidden="1" x14ac:dyDescent="0.2"/>
    <row r="1015197" hidden="1" x14ac:dyDescent="0.2"/>
    <row r="1015198" hidden="1" x14ac:dyDescent="0.2"/>
    <row r="1015199" hidden="1" x14ac:dyDescent="0.2"/>
    <row r="1015200" hidden="1" x14ac:dyDescent="0.2"/>
    <row r="1015201" hidden="1" x14ac:dyDescent="0.2"/>
    <row r="1015202" hidden="1" x14ac:dyDescent="0.2"/>
    <row r="1015203" hidden="1" x14ac:dyDescent="0.2"/>
    <row r="1015204" hidden="1" x14ac:dyDescent="0.2"/>
    <row r="1015205" hidden="1" x14ac:dyDescent="0.2"/>
    <row r="1015206" hidden="1" x14ac:dyDescent="0.2"/>
    <row r="1015207" hidden="1" x14ac:dyDescent="0.2"/>
    <row r="1015208" hidden="1" x14ac:dyDescent="0.2"/>
    <row r="1015209" hidden="1" x14ac:dyDescent="0.2"/>
    <row r="1015210" hidden="1" x14ac:dyDescent="0.2"/>
    <row r="1015211" hidden="1" x14ac:dyDescent="0.2"/>
    <row r="1015212" hidden="1" x14ac:dyDescent="0.2"/>
    <row r="1015213" hidden="1" x14ac:dyDescent="0.2"/>
    <row r="1015214" hidden="1" x14ac:dyDescent="0.2"/>
    <row r="1015215" hidden="1" x14ac:dyDescent="0.2"/>
    <row r="1015216" hidden="1" x14ac:dyDescent="0.2"/>
    <row r="1015217" hidden="1" x14ac:dyDescent="0.2"/>
    <row r="1015218" hidden="1" x14ac:dyDescent="0.2"/>
    <row r="1015219" hidden="1" x14ac:dyDescent="0.2"/>
    <row r="1015220" hidden="1" x14ac:dyDescent="0.2"/>
    <row r="1015221" hidden="1" x14ac:dyDescent="0.2"/>
    <row r="1015222" hidden="1" x14ac:dyDescent="0.2"/>
    <row r="1015223" hidden="1" x14ac:dyDescent="0.2"/>
    <row r="1015224" hidden="1" x14ac:dyDescent="0.2"/>
    <row r="1015225" hidden="1" x14ac:dyDescent="0.2"/>
    <row r="1015226" hidden="1" x14ac:dyDescent="0.2"/>
    <row r="1015227" hidden="1" x14ac:dyDescent="0.2"/>
    <row r="1015228" hidden="1" x14ac:dyDescent="0.2"/>
    <row r="1015229" hidden="1" x14ac:dyDescent="0.2"/>
    <row r="1015230" hidden="1" x14ac:dyDescent="0.2"/>
    <row r="1015231" hidden="1" x14ac:dyDescent="0.2"/>
    <row r="1015232" hidden="1" x14ac:dyDescent="0.2"/>
    <row r="1015233" hidden="1" x14ac:dyDescent="0.2"/>
    <row r="1015234" hidden="1" x14ac:dyDescent="0.2"/>
    <row r="1015235" hidden="1" x14ac:dyDescent="0.2"/>
    <row r="1015236" hidden="1" x14ac:dyDescent="0.2"/>
    <row r="1015237" hidden="1" x14ac:dyDescent="0.2"/>
    <row r="1015238" hidden="1" x14ac:dyDescent="0.2"/>
    <row r="1015239" hidden="1" x14ac:dyDescent="0.2"/>
    <row r="1015240" hidden="1" x14ac:dyDescent="0.2"/>
    <row r="1015241" hidden="1" x14ac:dyDescent="0.2"/>
    <row r="1015242" hidden="1" x14ac:dyDescent="0.2"/>
    <row r="1015243" hidden="1" x14ac:dyDescent="0.2"/>
    <row r="1015244" hidden="1" x14ac:dyDescent="0.2"/>
    <row r="1015245" hidden="1" x14ac:dyDescent="0.2"/>
    <row r="1015246" hidden="1" x14ac:dyDescent="0.2"/>
    <row r="1015247" hidden="1" x14ac:dyDescent="0.2"/>
    <row r="1015248" hidden="1" x14ac:dyDescent="0.2"/>
    <row r="1015249" hidden="1" x14ac:dyDescent="0.2"/>
    <row r="1015250" hidden="1" x14ac:dyDescent="0.2"/>
    <row r="1015251" hidden="1" x14ac:dyDescent="0.2"/>
    <row r="1015252" hidden="1" x14ac:dyDescent="0.2"/>
    <row r="1015253" hidden="1" x14ac:dyDescent="0.2"/>
    <row r="1015254" hidden="1" x14ac:dyDescent="0.2"/>
    <row r="1015255" hidden="1" x14ac:dyDescent="0.2"/>
    <row r="1015256" hidden="1" x14ac:dyDescent="0.2"/>
    <row r="1015257" hidden="1" x14ac:dyDescent="0.2"/>
    <row r="1015258" hidden="1" x14ac:dyDescent="0.2"/>
    <row r="1015259" hidden="1" x14ac:dyDescent="0.2"/>
    <row r="1015260" hidden="1" x14ac:dyDescent="0.2"/>
    <row r="1015261" hidden="1" x14ac:dyDescent="0.2"/>
    <row r="1015262" hidden="1" x14ac:dyDescent="0.2"/>
    <row r="1015263" hidden="1" x14ac:dyDescent="0.2"/>
    <row r="1015264" hidden="1" x14ac:dyDescent="0.2"/>
    <row r="1015265" hidden="1" x14ac:dyDescent="0.2"/>
    <row r="1015266" hidden="1" x14ac:dyDescent="0.2"/>
    <row r="1015267" hidden="1" x14ac:dyDescent="0.2"/>
    <row r="1015268" hidden="1" x14ac:dyDescent="0.2"/>
    <row r="1015269" hidden="1" x14ac:dyDescent="0.2"/>
    <row r="1015270" hidden="1" x14ac:dyDescent="0.2"/>
    <row r="1015271" hidden="1" x14ac:dyDescent="0.2"/>
    <row r="1015272" hidden="1" x14ac:dyDescent="0.2"/>
    <row r="1015273" hidden="1" x14ac:dyDescent="0.2"/>
    <row r="1015274" hidden="1" x14ac:dyDescent="0.2"/>
    <row r="1015275" hidden="1" x14ac:dyDescent="0.2"/>
    <row r="1015276" hidden="1" x14ac:dyDescent="0.2"/>
    <row r="1015277" hidden="1" x14ac:dyDescent="0.2"/>
    <row r="1015278" hidden="1" x14ac:dyDescent="0.2"/>
    <row r="1015279" hidden="1" x14ac:dyDescent="0.2"/>
    <row r="1015280" hidden="1" x14ac:dyDescent="0.2"/>
    <row r="1015281" hidden="1" x14ac:dyDescent="0.2"/>
    <row r="1015282" hidden="1" x14ac:dyDescent="0.2"/>
    <row r="1015283" hidden="1" x14ac:dyDescent="0.2"/>
    <row r="1015284" hidden="1" x14ac:dyDescent="0.2"/>
    <row r="1015285" hidden="1" x14ac:dyDescent="0.2"/>
    <row r="1015286" hidden="1" x14ac:dyDescent="0.2"/>
    <row r="1015287" hidden="1" x14ac:dyDescent="0.2"/>
    <row r="1015288" hidden="1" x14ac:dyDescent="0.2"/>
    <row r="1015289" hidden="1" x14ac:dyDescent="0.2"/>
    <row r="1015290" hidden="1" x14ac:dyDescent="0.2"/>
    <row r="1015291" hidden="1" x14ac:dyDescent="0.2"/>
    <row r="1015292" hidden="1" x14ac:dyDescent="0.2"/>
    <row r="1015293" hidden="1" x14ac:dyDescent="0.2"/>
    <row r="1015294" hidden="1" x14ac:dyDescent="0.2"/>
    <row r="1015295" hidden="1" x14ac:dyDescent="0.2"/>
    <row r="1015296" hidden="1" x14ac:dyDescent="0.2"/>
    <row r="1015297" hidden="1" x14ac:dyDescent="0.2"/>
    <row r="1015298" hidden="1" x14ac:dyDescent="0.2"/>
    <row r="1015299" hidden="1" x14ac:dyDescent="0.2"/>
    <row r="1015300" hidden="1" x14ac:dyDescent="0.2"/>
    <row r="1015301" hidden="1" x14ac:dyDescent="0.2"/>
    <row r="1015302" hidden="1" x14ac:dyDescent="0.2"/>
    <row r="1015303" hidden="1" x14ac:dyDescent="0.2"/>
    <row r="1015304" hidden="1" x14ac:dyDescent="0.2"/>
    <row r="1015305" hidden="1" x14ac:dyDescent="0.2"/>
    <row r="1015306" hidden="1" x14ac:dyDescent="0.2"/>
    <row r="1015307" hidden="1" x14ac:dyDescent="0.2"/>
    <row r="1015308" hidden="1" x14ac:dyDescent="0.2"/>
    <row r="1015309" hidden="1" x14ac:dyDescent="0.2"/>
    <row r="1015310" hidden="1" x14ac:dyDescent="0.2"/>
    <row r="1015311" hidden="1" x14ac:dyDescent="0.2"/>
    <row r="1015312" hidden="1" x14ac:dyDescent="0.2"/>
    <row r="1015313" hidden="1" x14ac:dyDescent="0.2"/>
    <row r="1015314" hidden="1" x14ac:dyDescent="0.2"/>
    <row r="1015315" hidden="1" x14ac:dyDescent="0.2"/>
    <row r="1015316" hidden="1" x14ac:dyDescent="0.2"/>
    <row r="1015317" hidden="1" x14ac:dyDescent="0.2"/>
    <row r="1015318" hidden="1" x14ac:dyDescent="0.2"/>
    <row r="1015319" hidden="1" x14ac:dyDescent="0.2"/>
    <row r="1015320" hidden="1" x14ac:dyDescent="0.2"/>
    <row r="1015321" hidden="1" x14ac:dyDescent="0.2"/>
    <row r="1015322" hidden="1" x14ac:dyDescent="0.2"/>
    <row r="1015323" hidden="1" x14ac:dyDescent="0.2"/>
    <row r="1015324" hidden="1" x14ac:dyDescent="0.2"/>
    <row r="1015325" hidden="1" x14ac:dyDescent="0.2"/>
    <row r="1015326" hidden="1" x14ac:dyDescent="0.2"/>
    <row r="1015327" hidden="1" x14ac:dyDescent="0.2"/>
    <row r="1015328" hidden="1" x14ac:dyDescent="0.2"/>
    <row r="1015329" hidden="1" x14ac:dyDescent="0.2"/>
    <row r="1015330" hidden="1" x14ac:dyDescent="0.2"/>
    <row r="1015331" hidden="1" x14ac:dyDescent="0.2"/>
    <row r="1015332" hidden="1" x14ac:dyDescent="0.2"/>
    <row r="1015333" hidden="1" x14ac:dyDescent="0.2"/>
    <row r="1015334" hidden="1" x14ac:dyDescent="0.2"/>
    <row r="1015335" hidden="1" x14ac:dyDescent="0.2"/>
    <row r="1015336" hidden="1" x14ac:dyDescent="0.2"/>
    <row r="1015337" hidden="1" x14ac:dyDescent="0.2"/>
    <row r="1015338" hidden="1" x14ac:dyDescent="0.2"/>
    <row r="1015339" hidden="1" x14ac:dyDescent="0.2"/>
    <row r="1015340" hidden="1" x14ac:dyDescent="0.2"/>
    <row r="1015341" hidden="1" x14ac:dyDescent="0.2"/>
    <row r="1015342" hidden="1" x14ac:dyDescent="0.2"/>
    <row r="1015343" hidden="1" x14ac:dyDescent="0.2"/>
    <row r="1015344" hidden="1" x14ac:dyDescent="0.2"/>
    <row r="1015345" hidden="1" x14ac:dyDescent="0.2"/>
    <row r="1015346" hidden="1" x14ac:dyDescent="0.2"/>
    <row r="1015347" hidden="1" x14ac:dyDescent="0.2"/>
    <row r="1015348" hidden="1" x14ac:dyDescent="0.2"/>
    <row r="1015349" hidden="1" x14ac:dyDescent="0.2"/>
    <row r="1015350" hidden="1" x14ac:dyDescent="0.2"/>
    <row r="1015351" hidden="1" x14ac:dyDescent="0.2"/>
    <row r="1015352" hidden="1" x14ac:dyDescent="0.2"/>
    <row r="1015353" hidden="1" x14ac:dyDescent="0.2"/>
    <row r="1015354" hidden="1" x14ac:dyDescent="0.2"/>
    <row r="1015355" hidden="1" x14ac:dyDescent="0.2"/>
    <row r="1015356" hidden="1" x14ac:dyDescent="0.2"/>
    <row r="1015357" hidden="1" x14ac:dyDescent="0.2"/>
    <row r="1015358" hidden="1" x14ac:dyDescent="0.2"/>
    <row r="1015359" hidden="1" x14ac:dyDescent="0.2"/>
    <row r="1015360" hidden="1" x14ac:dyDescent="0.2"/>
    <row r="1015361" hidden="1" x14ac:dyDescent="0.2"/>
    <row r="1015362" hidden="1" x14ac:dyDescent="0.2"/>
    <row r="1015363" hidden="1" x14ac:dyDescent="0.2"/>
    <row r="1015364" hidden="1" x14ac:dyDescent="0.2"/>
    <row r="1015365" hidden="1" x14ac:dyDescent="0.2"/>
    <row r="1015366" hidden="1" x14ac:dyDescent="0.2"/>
    <row r="1015367" hidden="1" x14ac:dyDescent="0.2"/>
    <row r="1015368" hidden="1" x14ac:dyDescent="0.2"/>
    <row r="1015369" hidden="1" x14ac:dyDescent="0.2"/>
    <row r="1015370" hidden="1" x14ac:dyDescent="0.2"/>
    <row r="1015371" hidden="1" x14ac:dyDescent="0.2"/>
    <row r="1015372" hidden="1" x14ac:dyDescent="0.2"/>
    <row r="1015373" hidden="1" x14ac:dyDescent="0.2"/>
    <row r="1015374" hidden="1" x14ac:dyDescent="0.2"/>
    <row r="1015375" hidden="1" x14ac:dyDescent="0.2"/>
    <row r="1015376" hidden="1" x14ac:dyDescent="0.2"/>
    <row r="1015377" hidden="1" x14ac:dyDescent="0.2"/>
    <row r="1015378" hidden="1" x14ac:dyDescent="0.2"/>
    <row r="1015379" hidden="1" x14ac:dyDescent="0.2"/>
    <row r="1015380" hidden="1" x14ac:dyDescent="0.2"/>
    <row r="1015381" hidden="1" x14ac:dyDescent="0.2"/>
    <row r="1015382" hidden="1" x14ac:dyDescent="0.2"/>
    <row r="1015383" hidden="1" x14ac:dyDescent="0.2"/>
    <row r="1015384" hidden="1" x14ac:dyDescent="0.2"/>
    <row r="1015385" hidden="1" x14ac:dyDescent="0.2"/>
    <row r="1015386" hidden="1" x14ac:dyDescent="0.2"/>
    <row r="1015387" hidden="1" x14ac:dyDescent="0.2"/>
    <row r="1015388" hidden="1" x14ac:dyDescent="0.2"/>
    <row r="1015389" hidden="1" x14ac:dyDescent="0.2"/>
    <row r="1015390" hidden="1" x14ac:dyDescent="0.2"/>
    <row r="1015391" hidden="1" x14ac:dyDescent="0.2"/>
    <row r="1015392" hidden="1" x14ac:dyDescent="0.2"/>
    <row r="1015393" hidden="1" x14ac:dyDescent="0.2"/>
    <row r="1015394" hidden="1" x14ac:dyDescent="0.2"/>
    <row r="1015395" hidden="1" x14ac:dyDescent="0.2"/>
    <row r="1015396" hidden="1" x14ac:dyDescent="0.2"/>
    <row r="1015397" hidden="1" x14ac:dyDescent="0.2"/>
    <row r="1015398" hidden="1" x14ac:dyDescent="0.2"/>
    <row r="1015399" hidden="1" x14ac:dyDescent="0.2"/>
    <row r="1015400" hidden="1" x14ac:dyDescent="0.2"/>
    <row r="1015401" hidden="1" x14ac:dyDescent="0.2"/>
    <row r="1015402" hidden="1" x14ac:dyDescent="0.2"/>
    <row r="1015403" hidden="1" x14ac:dyDescent="0.2"/>
    <row r="1015404" hidden="1" x14ac:dyDescent="0.2"/>
    <row r="1015405" hidden="1" x14ac:dyDescent="0.2"/>
    <row r="1015406" hidden="1" x14ac:dyDescent="0.2"/>
    <row r="1015407" hidden="1" x14ac:dyDescent="0.2"/>
    <row r="1015408" hidden="1" x14ac:dyDescent="0.2"/>
    <row r="1015409" hidden="1" x14ac:dyDescent="0.2"/>
    <row r="1015410" hidden="1" x14ac:dyDescent="0.2"/>
    <row r="1015411" hidden="1" x14ac:dyDescent="0.2"/>
    <row r="1015412" hidden="1" x14ac:dyDescent="0.2"/>
    <row r="1015413" hidden="1" x14ac:dyDescent="0.2"/>
    <row r="1015414" hidden="1" x14ac:dyDescent="0.2"/>
    <row r="1015415" hidden="1" x14ac:dyDescent="0.2"/>
    <row r="1015416" hidden="1" x14ac:dyDescent="0.2"/>
    <row r="1015417" hidden="1" x14ac:dyDescent="0.2"/>
    <row r="1015418" hidden="1" x14ac:dyDescent="0.2"/>
    <row r="1015419" hidden="1" x14ac:dyDescent="0.2"/>
    <row r="1015420" hidden="1" x14ac:dyDescent="0.2"/>
    <row r="1015421" hidden="1" x14ac:dyDescent="0.2"/>
    <row r="1015422" hidden="1" x14ac:dyDescent="0.2"/>
    <row r="1015423" hidden="1" x14ac:dyDescent="0.2"/>
    <row r="1015424" hidden="1" x14ac:dyDescent="0.2"/>
    <row r="1015425" hidden="1" x14ac:dyDescent="0.2"/>
    <row r="1015426" hidden="1" x14ac:dyDescent="0.2"/>
    <row r="1015427" hidden="1" x14ac:dyDescent="0.2"/>
    <row r="1015428" hidden="1" x14ac:dyDescent="0.2"/>
    <row r="1015429" hidden="1" x14ac:dyDescent="0.2"/>
    <row r="1015430" hidden="1" x14ac:dyDescent="0.2"/>
    <row r="1015431" hidden="1" x14ac:dyDescent="0.2"/>
    <row r="1015432" hidden="1" x14ac:dyDescent="0.2"/>
    <row r="1015433" hidden="1" x14ac:dyDescent="0.2"/>
    <row r="1015434" hidden="1" x14ac:dyDescent="0.2"/>
    <row r="1015435" hidden="1" x14ac:dyDescent="0.2"/>
    <row r="1015436" hidden="1" x14ac:dyDescent="0.2"/>
    <row r="1015437" hidden="1" x14ac:dyDescent="0.2"/>
    <row r="1015438" hidden="1" x14ac:dyDescent="0.2"/>
    <row r="1015439" hidden="1" x14ac:dyDescent="0.2"/>
    <row r="1015440" hidden="1" x14ac:dyDescent="0.2"/>
    <row r="1015441" hidden="1" x14ac:dyDescent="0.2"/>
    <row r="1015442" hidden="1" x14ac:dyDescent="0.2"/>
    <row r="1015443" hidden="1" x14ac:dyDescent="0.2"/>
    <row r="1015444" hidden="1" x14ac:dyDescent="0.2"/>
    <row r="1015445" hidden="1" x14ac:dyDescent="0.2"/>
    <row r="1015446" hidden="1" x14ac:dyDescent="0.2"/>
    <row r="1015447" hidden="1" x14ac:dyDescent="0.2"/>
    <row r="1015448" hidden="1" x14ac:dyDescent="0.2"/>
    <row r="1015449" hidden="1" x14ac:dyDescent="0.2"/>
    <row r="1015450" hidden="1" x14ac:dyDescent="0.2"/>
    <row r="1015451" hidden="1" x14ac:dyDescent="0.2"/>
    <row r="1015452" hidden="1" x14ac:dyDescent="0.2"/>
    <row r="1015453" hidden="1" x14ac:dyDescent="0.2"/>
    <row r="1015454" hidden="1" x14ac:dyDescent="0.2"/>
    <row r="1015455" hidden="1" x14ac:dyDescent="0.2"/>
    <row r="1015456" hidden="1" x14ac:dyDescent="0.2"/>
    <row r="1015457" hidden="1" x14ac:dyDescent="0.2"/>
    <row r="1015458" hidden="1" x14ac:dyDescent="0.2"/>
    <row r="1015459" hidden="1" x14ac:dyDescent="0.2"/>
    <row r="1015460" hidden="1" x14ac:dyDescent="0.2"/>
    <row r="1015461" hidden="1" x14ac:dyDescent="0.2"/>
    <row r="1015462" hidden="1" x14ac:dyDescent="0.2"/>
    <row r="1015463" hidden="1" x14ac:dyDescent="0.2"/>
    <row r="1015464" hidden="1" x14ac:dyDescent="0.2"/>
    <row r="1015465" hidden="1" x14ac:dyDescent="0.2"/>
    <row r="1015466" hidden="1" x14ac:dyDescent="0.2"/>
    <row r="1015467" hidden="1" x14ac:dyDescent="0.2"/>
    <row r="1015468" hidden="1" x14ac:dyDescent="0.2"/>
    <row r="1015469" hidden="1" x14ac:dyDescent="0.2"/>
    <row r="1015470" hidden="1" x14ac:dyDescent="0.2"/>
    <row r="1015471" hidden="1" x14ac:dyDescent="0.2"/>
    <row r="1015472" hidden="1" x14ac:dyDescent="0.2"/>
    <row r="1015473" hidden="1" x14ac:dyDescent="0.2"/>
    <row r="1015474" hidden="1" x14ac:dyDescent="0.2"/>
    <row r="1015475" hidden="1" x14ac:dyDescent="0.2"/>
    <row r="1015476" hidden="1" x14ac:dyDescent="0.2"/>
    <row r="1015477" hidden="1" x14ac:dyDescent="0.2"/>
    <row r="1015478" hidden="1" x14ac:dyDescent="0.2"/>
    <row r="1015479" hidden="1" x14ac:dyDescent="0.2"/>
    <row r="1015480" hidden="1" x14ac:dyDescent="0.2"/>
    <row r="1015481" hidden="1" x14ac:dyDescent="0.2"/>
    <row r="1015482" hidden="1" x14ac:dyDescent="0.2"/>
    <row r="1015483" hidden="1" x14ac:dyDescent="0.2"/>
    <row r="1015484" hidden="1" x14ac:dyDescent="0.2"/>
    <row r="1015485" hidden="1" x14ac:dyDescent="0.2"/>
    <row r="1015486" hidden="1" x14ac:dyDescent="0.2"/>
    <row r="1015487" hidden="1" x14ac:dyDescent="0.2"/>
    <row r="1015488" hidden="1" x14ac:dyDescent="0.2"/>
    <row r="1015489" hidden="1" x14ac:dyDescent="0.2"/>
    <row r="1015490" hidden="1" x14ac:dyDescent="0.2"/>
    <row r="1015491" hidden="1" x14ac:dyDescent="0.2"/>
    <row r="1015492" hidden="1" x14ac:dyDescent="0.2"/>
    <row r="1015493" hidden="1" x14ac:dyDescent="0.2"/>
    <row r="1015494" hidden="1" x14ac:dyDescent="0.2"/>
    <row r="1015495" hidden="1" x14ac:dyDescent="0.2"/>
    <row r="1015496" hidden="1" x14ac:dyDescent="0.2"/>
    <row r="1015497" hidden="1" x14ac:dyDescent="0.2"/>
    <row r="1015498" hidden="1" x14ac:dyDescent="0.2"/>
    <row r="1015499" hidden="1" x14ac:dyDescent="0.2"/>
    <row r="1015500" hidden="1" x14ac:dyDescent="0.2"/>
    <row r="1015501" hidden="1" x14ac:dyDescent="0.2"/>
    <row r="1015502" hidden="1" x14ac:dyDescent="0.2"/>
    <row r="1015503" hidden="1" x14ac:dyDescent="0.2"/>
    <row r="1015504" hidden="1" x14ac:dyDescent="0.2"/>
    <row r="1015505" hidden="1" x14ac:dyDescent="0.2"/>
    <row r="1015506" hidden="1" x14ac:dyDescent="0.2"/>
    <row r="1015507" hidden="1" x14ac:dyDescent="0.2"/>
    <row r="1015508" hidden="1" x14ac:dyDescent="0.2"/>
    <row r="1015509" hidden="1" x14ac:dyDescent="0.2"/>
    <row r="1015510" hidden="1" x14ac:dyDescent="0.2"/>
    <row r="1015511" hidden="1" x14ac:dyDescent="0.2"/>
    <row r="1015512" hidden="1" x14ac:dyDescent="0.2"/>
    <row r="1015513" hidden="1" x14ac:dyDescent="0.2"/>
    <row r="1015514" hidden="1" x14ac:dyDescent="0.2"/>
    <row r="1015515" hidden="1" x14ac:dyDescent="0.2"/>
    <row r="1015516" hidden="1" x14ac:dyDescent="0.2"/>
    <row r="1015517" hidden="1" x14ac:dyDescent="0.2"/>
    <row r="1015518" hidden="1" x14ac:dyDescent="0.2"/>
    <row r="1015519" hidden="1" x14ac:dyDescent="0.2"/>
    <row r="1015520" hidden="1" x14ac:dyDescent="0.2"/>
    <row r="1015521" hidden="1" x14ac:dyDescent="0.2"/>
    <row r="1015522" hidden="1" x14ac:dyDescent="0.2"/>
    <row r="1015523" hidden="1" x14ac:dyDescent="0.2"/>
    <row r="1015524" hidden="1" x14ac:dyDescent="0.2"/>
    <row r="1015525" hidden="1" x14ac:dyDescent="0.2"/>
    <row r="1015526" hidden="1" x14ac:dyDescent="0.2"/>
    <row r="1015527" hidden="1" x14ac:dyDescent="0.2"/>
    <row r="1015528" hidden="1" x14ac:dyDescent="0.2"/>
    <row r="1015529" hidden="1" x14ac:dyDescent="0.2"/>
    <row r="1015530" hidden="1" x14ac:dyDescent="0.2"/>
    <row r="1015531" hidden="1" x14ac:dyDescent="0.2"/>
    <row r="1015532" hidden="1" x14ac:dyDescent="0.2"/>
    <row r="1015533" hidden="1" x14ac:dyDescent="0.2"/>
    <row r="1015534" hidden="1" x14ac:dyDescent="0.2"/>
    <row r="1015535" hidden="1" x14ac:dyDescent="0.2"/>
    <row r="1015536" hidden="1" x14ac:dyDescent="0.2"/>
    <row r="1015537" hidden="1" x14ac:dyDescent="0.2"/>
    <row r="1015538" hidden="1" x14ac:dyDescent="0.2"/>
    <row r="1015539" hidden="1" x14ac:dyDescent="0.2"/>
    <row r="1015540" hidden="1" x14ac:dyDescent="0.2"/>
    <row r="1015541" hidden="1" x14ac:dyDescent="0.2"/>
    <row r="1015542" hidden="1" x14ac:dyDescent="0.2"/>
    <row r="1015543" hidden="1" x14ac:dyDescent="0.2"/>
    <row r="1015544" hidden="1" x14ac:dyDescent="0.2"/>
    <row r="1015545" hidden="1" x14ac:dyDescent="0.2"/>
    <row r="1015546" hidden="1" x14ac:dyDescent="0.2"/>
    <row r="1015547" hidden="1" x14ac:dyDescent="0.2"/>
    <row r="1015548" hidden="1" x14ac:dyDescent="0.2"/>
    <row r="1015549" hidden="1" x14ac:dyDescent="0.2"/>
    <row r="1015550" hidden="1" x14ac:dyDescent="0.2"/>
    <row r="1015551" hidden="1" x14ac:dyDescent="0.2"/>
    <row r="1015552" hidden="1" x14ac:dyDescent="0.2"/>
    <row r="1015553" hidden="1" x14ac:dyDescent="0.2"/>
    <row r="1015554" hidden="1" x14ac:dyDescent="0.2"/>
    <row r="1015555" hidden="1" x14ac:dyDescent="0.2"/>
    <row r="1015556" hidden="1" x14ac:dyDescent="0.2"/>
    <row r="1015557" hidden="1" x14ac:dyDescent="0.2"/>
    <row r="1015558" hidden="1" x14ac:dyDescent="0.2"/>
    <row r="1015559" hidden="1" x14ac:dyDescent="0.2"/>
    <row r="1015560" hidden="1" x14ac:dyDescent="0.2"/>
    <row r="1015561" hidden="1" x14ac:dyDescent="0.2"/>
    <row r="1015562" hidden="1" x14ac:dyDescent="0.2"/>
    <row r="1015563" hidden="1" x14ac:dyDescent="0.2"/>
    <row r="1015564" hidden="1" x14ac:dyDescent="0.2"/>
    <row r="1015565" hidden="1" x14ac:dyDescent="0.2"/>
    <row r="1015566" hidden="1" x14ac:dyDescent="0.2"/>
    <row r="1015567" hidden="1" x14ac:dyDescent="0.2"/>
    <row r="1015568" hidden="1" x14ac:dyDescent="0.2"/>
    <row r="1015569" hidden="1" x14ac:dyDescent="0.2"/>
    <row r="1015570" hidden="1" x14ac:dyDescent="0.2"/>
    <row r="1015571" hidden="1" x14ac:dyDescent="0.2"/>
    <row r="1015572" hidden="1" x14ac:dyDescent="0.2"/>
    <row r="1015573" hidden="1" x14ac:dyDescent="0.2"/>
    <row r="1015574" hidden="1" x14ac:dyDescent="0.2"/>
    <row r="1015575" hidden="1" x14ac:dyDescent="0.2"/>
    <row r="1015576" hidden="1" x14ac:dyDescent="0.2"/>
    <row r="1015577" hidden="1" x14ac:dyDescent="0.2"/>
    <row r="1015578" hidden="1" x14ac:dyDescent="0.2"/>
    <row r="1015579" hidden="1" x14ac:dyDescent="0.2"/>
    <row r="1015580" hidden="1" x14ac:dyDescent="0.2"/>
    <row r="1015581" hidden="1" x14ac:dyDescent="0.2"/>
    <row r="1015582" hidden="1" x14ac:dyDescent="0.2"/>
    <row r="1015583" hidden="1" x14ac:dyDescent="0.2"/>
    <row r="1015584" hidden="1" x14ac:dyDescent="0.2"/>
    <row r="1015585" hidden="1" x14ac:dyDescent="0.2"/>
    <row r="1015586" hidden="1" x14ac:dyDescent="0.2"/>
    <row r="1015587" hidden="1" x14ac:dyDescent="0.2"/>
    <row r="1015588" hidden="1" x14ac:dyDescent="0.2"/>
    <row r="1015589" hidden="1" x14ac:dyDescent="0.2"/>
    <row r="1015590" hidden="1" x14ac:dyDescent="0.2"/>
    <row r="1015591" hidden="1" x14ac:dyDescent="0.2"/>
    <row r="1015592" hidden="1" x14ac:dyDescent="0.2"/>
    <row r="1015593" hidden="1" x14ac:dyDescent="0.2"/>
    <row r="1015594" hidden="1" x14ac:dyDescent="0.2"/>
    <row r="1015595" hidden="1" x14ac:dyDescent="0.2"/>
    <row r="1015596" hidden="1" x14ac:dyDescent="0.2"/>
    <row r="1015597" hidden="1" x14ac:dyDescent="0.2"/>
    <row r="1015598" hidden="1" x14ac:dyDescent="0.2"/>
    <row r="1015599" hidden="1" x14ac:dyDescent="0.2"/>
    <row r="1015600" hidden="1" x14ac:dyDescent="0.2"/>
    <row r="1015601" hidden="1" x14ac:dyDescent="0.2"/>
    <row r="1015602" hidden="1" x14ac:dyDescent="0.2"/>
    <row r="1015603" hidden="1" x14ac:dyDescent="0.2"/>
    <row r="1015604" hidden="1" x14ac:dyDescent="0.2"/>
    <row r="1015605" hidden="1" x14ac:dyDescent="0.2"/>
    <row r="1015606" hidden="1" x14ac:dyDescent="0.2"/>
    <row r="1015607" hidden="1" x14ac:dyDescent="0.2"/>
    <row r="1015608" hidden="1" x14ac:dyDescent="0.2"/>
    <row r="1015609" hidden="1" x14ac:dyDescent="0.2"/>
    <row r="1015610" hidden="1" x14ac:dyDescent="0.2"/>
    <row r="1015611" hidden="1" x14ac:dyDescent="0.2"/>
    <row r="1015612" hidden="1" x14ac:dyDescent="0.2"/>
    <row r="1015613" hidden="1" x14ac:dyDescent="0.2"/>
    <row r="1015614" hidden="1" x14ac:dyDescent="0.2"/>
    <row r="1015615" hidden="1" x14ac:dyDescent="0.2"/>
    <row r="1015616" hidden="1" x14ac:dyDescent="0.2"/>
    <row r="1015617" hidden="1" x14ac:dyDescent="0.2"/>
    <row r="1015618" hidden="1" x14ac:dyDescent="0.2"/>
    <row r="1015619" hidden="1" x14ac:dyDescent="0.2"/>
    <row r="1015620" hidden="1" x14ac:dyDescent="0.2"/>
    <row r="1015621" hidden="1" x14ac:dyDescent="0.2"/>
    <row r="1015622" hidden="1" x14ac:dyDescent="0.2"/>
    <row r="1015623" hidden="1" x14ac:dyDescent="0.2"/>
    <row r="1015624" hidden="1" x14ac:dyDescent="0.2"/>
    <row r="1015625" hidden="1" x14ac:dyDescent="0.2"/>
    <row r="1015626" hidden="1" x14ac:dyDescent="0.2"/>
    <row r="1015627" hidden="1" x14ac:dyDescent="0.2"/>
    <row r="1015628" hidden="1" x14ac:dyDescent="0.2"/>
    <row r="1015629" hidden="1" x14ac:dyDescent="0.2"/>
    <row r="1015630" hidden="1" x14ac:dyDescent="0.2"/>
    <row r="1015631" hidden="1" x14ac:dyDescent="0.2"/>
    <row r="1015632" hidden="1" x14ac:dyDescent="0.2"/>
    <row r="1015633" hidden="1" x14ac:dyDescent="0.2"/>
    <row r="1015634" hidden="1" x14ac:dyDescent="0.2"/>
    <row r="1015635" hidden="1" x14ac:dyDescent="0.2"/>
    <row r="1015636" hidden="1" x14ac:dyDescent="0.2"/>
    <row r="1015637" hidden="1" x14ac:dyDescent="0.2"/>
    <row r="1015638" hidden="1" x14ac:dyDescent="0.2"/>
    <row r="1015639" hidden="1" x14ac:dyDescent="0.2"/>
    <row r="1015640" hidden="1" x14ac:dyDescent="0.2"/>
    <row r="1015641" hidden="1" x14ac:dyDescent="0.2"/>
    <row r="1015642" hidden="1" x14ac:dyDescent="0.2"/>
    <row r="1015643" hidden="1" x14ac:dyDescent="0.2"/>
    <row r="1015644" hidden="1" x14ac:dyDescent="0.2"/>
    <row r="1015645" hidden="1" x14ac:dyDescent="0.2"/>
    <row r="1015646" hidden="1" x14ac:dyDescent="0.2"/>
    <row r="1015647" hidden="1" x14ac:dyDescent="0.2"/>
    <row r="1015648" hidden="1" x14ac:dyDescent="0.2"/>
    <row r="1015649" hidden="1" x14ac:dyDescent="0.2"/>
    <row r="1015650" hidden="1" x14ac:dyDescent="0.2"/>
    <row r="1015651" hidden="1" x14ac:dyDescent="0.2"/>
    <row r="1015652" hidden="1" x14ac:dyDescent="0.2"/>
    <row r="1015653" hidden="1" x14ac:dyDescent="0.2"/>
    <row r="1015654" hidden="1" x14ac:dyDescent="0.2"/>
    <row r="1015655" hidden="1" x14ac:dyDescent="0.2"/>
    <row r="1015656" hidden="1" x14ac:dyDescent="0.2"/>
    <row r="1015657" hidden="1" x14ac:dyDescent="0.2"/>
    <row r="1015658" hidden="1" x14ac:dyDescent="0.2"/>
    <row r="1015659" hidden="1" x14ac:dyDescent="0.2"/>
    <row r="1015660" hidden="1" x14ac:dyDescent="0.2"/>
    <row r="1015661" hidden="1" x14ac:dyDescent="0.2"/>
    <row r="1015662" hidden="1" x14ac:dyDescent="0.2"/>
    <row r="1015663" hidden="1" x14ac:dyDescent="0.2"/>
    <row r="1015664" hidden="1" x14ac:dyDescent="0.2"/>
    <row r="1015665" hidden="1" x14ac:dyDescent="0.2"/>
    <row r="1015666" hidden="1" x14ac:dyDescent="0.2"/>
    <row r="1015667" hidden="1" x14ac:dyDescent="0.2"/>
    <row r="1015668" hidden="1" x14ac:dyDescent="0.2"/>
    <row r="1015669" hidden="1" x14ac:dyDescent="0.2"/>
    <row r="1015670" hidden="1" x14ac:dyDescent="0.2"/>
    <row r="1015671" hidden="1" x14ac:dyDescent="0.2"/>
    <row r="1015672" hidden="1" x14ac:dyDescent="0.2"/>
    <row r="1015673" hidden="1" x14ac:dyDescent="0.2"/>
    <row r="1015674" hidden="1" x14ac:dyDescent="0.2"/>
    <row r="1015675" hidden="1" x14ac:dyDescent="0.2"/>
    <row r="1015676" hidden="1" x14ac:dyDescent="0.2"/>
    <row r="1015677" hidden="1" x14ac:dyDescent="0.2"/>
    <row r="1015678" hidden="1" x14ac:dyDescent="0.2"/>
    <row r="1015679" hidden="1" x14ac:dyDescent="0.2"/>
    <row r="1015680" hidden="1" x14ac:dyDescent="0.2"/>
    <row r="1015681" hidden="1" x14ac:dyDescent="0.2"/>
    <row r="1015682" hidden="1" x14ac:dyDescent="0.2"/>
    <row r="1015683" hidden="1" x14ac:dyDescent="0.2"/>
    <row r="1015684" hidden="1" x14ac:dyDescent="0.2"/>
    <row r="1015685" hidden="1" x14ac:dyDescent="0.2"/>
    <row r="1015686" hidden="1" x14ac:dyDescent="0.2"/>
    <row r="1015687" hidden="1" x14ac:dyDescent="0.2"/>
    <row r="1015688" hidden="1" x14ac:dyDescent="0.2"/>
    <row r="1015689" hidden="1" x14ac:dyDescent="0.2"/>
    <row r="1015690" hidden="1" x14ac:dyDescent="0.2"/>
    <row r="1015691" hidden="1" x14ac:dyDescent="0.2"/>
    <row r="1015692" hidden="1" x14ac:dyDescent="0.2"/>
    <row r="1015693" hidden="1" x14ac:dyDescent="0.2"/>
    <row r="1015694" hidden="1" x14ac:dyDescent="0.2"/>
    <row r="1015695" hidden="1" x14ac:dyDescent="0.2"/>
    <row r="1015696" hidden="1" x14ac:dyDescent="0.2"/>
    <row r="1015697" hidden="1" x14ac:dyDescent="0.2"/>
    <row r="1015698" hidden="1" x14ac:dyDescent="0.2"/>
    <row r="1015699" hidden="1" x14ac:dyDescent="0.2"/>
    <row r="1015700" hidden="1" x14ac:dyDescent="0.2"/>
    <row r="1015701" hidden="1" x14ac:dyDescent="0.2"/>
    <row r="1015702" hidden="1" x14ac:dyDescent="0.2"/>
    <row r="1015703" hidden="1" x14ac:dyDescent="0.2"/>
    <row r="1015704" hidden="1" x14ac:dyDescent="0.2"/>
    <row r="1015705" hidden="1" x14ac:dyDescent="0.2"/>
    <row r="1015706" hidden="1" x14ac:dyDescent="0.2"/>
    <row r="1015707" hidden="1" x14ac:dyDescent="0.2"/>
    <row r="1015708" hidden="1" x14ac:dyDescent="0.2"/>
    <row r="1015709" hidden="1" x14ac:dyDescent="0.2"/>
    <row r="1015710" hidden="1" x14ac:dyDescent="0.2"/>
    <row r="1015711" hidden="1" x14ac:dyDescent="0.2"/>
    <row r="1015712" hidden="1" x14ac:dyDescent="0.2"/>
    <row r="1015713" hidden="1" x14ac:dyDescent="0.2"/>
    <row r="1015714" hidden="1" x14ac:dyDescent="0.2"/>
    <row r="1015715" hidden="1" x14ac:dyDescent="0.2"/>
    <row r="1015716" hidden="1" x14ac:dyDescent="0.2"/>
    <row r="1015717" hidden="1" x14ac:dyDescent="0.2"/>
    <row r="1015718" hidden="1" x14ac:dyDescent="0.2"/>
    <row r="1015719" hidden="1" x14ac:dyDescent="0.2"/>
    <row r="1015720" hidden="1" x14ac:dyDescent="0.2"/>
    <row r="1015721" hidden="1" x14ac:dyDescent="0.2"/>
    <row r="1015722" hidden="1" x14ac:dyDescent="0.2"/>
    <row r="1015723" hidden="1" x14ac:dyDescent="0.2"/>
    <row r="1015724" hidden="1" x14ac:dyDescent="0.2"/>
    <row r="1015725" hidden="1" x14ac:dyDescent="0.2"/>
    <row r="1015726" hidden="1" x14ac:dyDescent="0.2"/>
    <row r="1015727" hidden="1" x14ac:dyDescent="0.2"/>
    <row r="1015728" hidden="1" x14ac:dyDescent="0.2"/>
    <row r="1015729" hidden="1" x14ac:dyDescent="0.2"/>
    <row r="1015730" hidden="1" x14ac:dyDescent="0.2"/>
    <row r="1015731" hidden="1" x14ac:dyDescent="0.2"/>
    <row r="1015732" hidden="1" x14ac:dyDescent="0.2"/>
    <row r="1015733" hidden="1" x14ac:dyDescent="0.2"/>
    <row r="1015734" hidden="1" x14ac:dyDescent="0.2"/>
    <row r="1015735" hidden="1" x14ac:dyDescent="0.2"/>
    <row r="1015736" hidden="1" x14ac:dyDescent="0.2"/>
    <row r="1015737" hidden="1" x14ac:dyDescent="0.2"/>
    <row r="1015738" hidden="1" x14ac:dyDescent="0.2"/>
    <row r="1015739" hidden="1" x14ac:dyDescent="0.2"/>
    <row r="1015740" hidden="1" x14ac:dyDescent="0.2"/>
    <row r="1015741" hidden="1" x14ac:dyDescent="0.2"/>
    <row r="1015742" hidden="1" x14ac:dyDescent="0.2"/>
    <row r="1015743" hidden="1" x14ac:dyDescent="0.2"/>
    <row r="1015744" hidden="1" x14ac:dyDescent="0.2"/>
    <row r="1015745" hidden="1" x14ac:dyDescent="0.2"/>
    <row r="1015746" hidden="1" x14ac:dyDescent="0.2"/>
    <row r="1015747" hidden="1" x14ac:dyDescent="0.2"/>
    <row r="1015748" hidden="1" x14ac:dyDescent="0.2"/>
    <row r="1015749" hidden="1" x14ac:dyDescent="0.2"/>
    <row r="1015750" hidden="1" x14ac:dyDescent="0.2"/>
    <row r="1015751" hidden="1" x14ac:dyDescent="0.2"/>
    <row r="1015752" hidden="1" x14ac:dyDescent="0.2"/>
    <row r="1015753" hidden="1" x14ac:dyDescent="0.2"/>
    <row r="1015754" hidden="1" x14ac:dyDescent="0.2"/>
    <row r="1015755" hidden="1" x14ac:dyDescent="0.2"/>
    <row r="1015756" hidden="1" x14ac:dyDescent="0.2"/>
    <row r="1015757" hidden="1" x14ac:dyDescent="0.2"/>
    <row r="1015758" hidden="1" x14ac:dyDescent="0.2"/>
    <row r="1015759" hidden="1" x14ac:dyDescent="0.2"/>
    <row r="1015760" hidden="1" x14ac:dyDescent="0.2"/>
    <row r="1015761" hidden="1" x14ac:dyDescent="0.2"/>
    <row r="1015762" hidden="1" x14ac:dyDescent="0.2"/>
    <row r="1015763" hidden="1" x14ac:dyDescent="0.2"/>
    <row r="1015764" hidden="1" x14ac:dyDescent="0.2"/>
    <row r="1015765" hidden="1" x14ac:dyDescent="0.2"/>
    <row r="1015766" hidden="1" x14ac:dyDescent="0.2"/>
    <row r="1015767" hidden="1" x14ac:dyDescent="0.2"/>
    <row r="1015768" hidden="1" x14ac:dyDescent="0.2"/>
    <row r="1015769" hidden="1" x14ac:dyDescent="0.2"/>
    <row r="1015770" hidden="1" x14ac:dyDescent="0.2"/>
    <row r="1015771" hidden="1" x14ac:dyDescent="0.2"/>
    <row r="1015772" hidden="1" x14ac:dyDescent="0.2"/>
    <row r="1015773" hidden="1" x14ac:dyDescent="0.2"/>
    <row r="1015774" hidden="1" x14ac:dyDescent="0.2"/>
    <row r="1015775" hidden="1" x14ac:dyDescent="0.2"/>
    <row r="1015776" hidden="1" x14ac:dyDescent="0.2"/>
    <row r="1015777" hidden="1" x14ac:dyDescent="0.2"/>
    <row r="1015778" hidden="1" x14ac:dyDescent="0.2"/>
    <row r="1015779" hidden="1" x14ac:dyDescent="0.2"/>
    <row r="1015780" hidden="1" x14ac:dyDescent="0.2"/>
    <row r="1015781" hidden="1" x14ac:dyDescent="0.2"/>
    <row r="1015782" hidden="1" x14ac:dyDescent="0.2"/>
    <row r="1015783" hidden="1" x14ac:dyDescent="0.2"/>
    <row r="1015784" hidden="1" x14ac:dyDescent="0.2"/>
    <row r="1015785" hidden="1" x14ac:dyDescent="0.2"/>
    <row r="1015786" hidden="1" x14ac:dyDescent="0.2"/>
    <row r="1015787" hidden="1" x14ac:dyDescent="0.2"/>
    <row r="1015788" hidden="1" x14ac:dyDescent="0.2"/>
    <row r="1015789" hidden="1" x14ac:dyDescent="0.2"/>
    <row r="1015790" hidden="1" x14ac:dyDescent="0.2"/>
    <row r="1015791" hidden="1" x14ac:dyDescent="0.2"/>
    <row r="1015792" hidden="1" x14ac:dyDescent="0.2"/>
    <row r="1015793" hidden="1" x14ac:dyDescent="0.2"/>
    <row r="1015794" hidden="1" x14ac:dyDescent="0.2"/>
    <row r="1015795" hidden="1" x14ac:dyDescent="0.2"/>
    <row r="1015796" hidden="1" x14ac:dyDescent="0.2"/>
    <row r="1015797" hidden="1" x14ac:dyDescent="0.2"/>
    <row r="1015798" hidden="1" x14ac:dyDescent="0.2"/>
    <row r="1015799" hidden="1" x14ac:dyDescent="0.2"/>
    <row r="1015800" hidden="1" x14ac:dyDescent="0.2"/>
    <row r="1015801" hidden="1" x14ac:dyDescent="0.2"/>
    <row r="1015802" hidden="1" x14ac:dyDescent="0.2"/>
    <row r="1015803" hidden="1" x14ac:dyDescent="0.2"/>
    <row r="1015804" hidden="1" x14ac:dyDescent="0.2"/>
    <row r="1015805" hidden="1" x14ac:dyDescent="0.2"/>
    <row r="1015806" hidden="1" x14ac:dyDescent="0.2"/>
    <row r="1015807" hidden="1" x14ac:dyDescent="0.2"/>
    <row r="1015808" hidden="1" x14ac:dyDescent="0.2"/>
    <row r="1015809" hidden="1" x14ac:dyDescent="0.2"/>
    <row r="1015810" hidden="1" x14ac:dyDescent="0.2"/>
    <row r="1015811" hidden="1" x14ac:dyDescent="0.2"/>
    <row r="1015812" hidden="1" x14ac:dyDescent="0.2"/>
    <row r="1015813" hidden="1" x14ac:dyDescent="0.2"/>
    <row r="1015814" hidden="1" x14ac:dyDescent="0.2"/>
    <row r="1015815" hidden="1" x14ac:dyDescent="0.2"/>
    <row r="1015816" hidden="1" x14ac:dyDescent="0.2"/>
    <row r="1015817" hidden="1" x14ac:dyDescent="0.2"/>
    <row r="1015818" hidden="1" x14ac:dyDescent="0.2"/>
    <row r="1015819" hidden="1" x14ac:dyDescent="0.2"/>
    <row r="1015820" hidden="1" x14ac:dyDescent="0.2"/>
    <row r="1015821" hidden="1" x14ac:dyDescent="0.2"/>
    <row r="1015822" hidden="1" x14ac:dyDescent="0.2"/>
    <row r="1015823" hidden="1" x14ac:dyDescent="0.2"/>
    <row r="1015824" hidden="1" x14ac:dyDescent="0.2"/>
    <row r="1015825" hidden="1" x14ac:dyDescent="0.2"/>
    <row r="1015826" hidden="1" x14ac:dyDescent="0.2"/>
    <row r="1015827" hidden="1" x14ac:dyDescent="0.2"/>
    <row r="1015828" hidden="1" x14ac:dyDescent="0.2"/>
    <row r="1015829" hidden="1" x14ac:dyDescent="0.2"/>
    <row r="1015830" hidden="1" x14ac:dyDescent="0.2"/>
    <row r="1015831" hidden="1" x14ac:dyDescent="0.2"/>
    <row r="1015832" hidden="1" x14ac:dyDescent="0.2"/>
    <row r="1015833" hidden="1" x14ac:dyDescent="0.2"/>
    <row r="1015834" hidden="1" x14ac:dyDescent="0.2"/>
    <row r="1015835" hidden="1" x14ac:dyDescent="0.2"/>
    <row r="1015836" hidden="1" x14ac:dyDescent="0.2"/>
    <row r="1015837" hidden="1" x14ac:dyDescent="0.2"/>
    <row r="1015838" hidden="1" x14ac:dyDescent="0.2"/>
    <row r="1015839" hidden="1" x14ac:dyDescent="0.2"/>
    <row r="1015840" hidden="1" x14ac:dyDescent="0.2"/>
    <row r="1015841" hidden="1" x14ac:dyDescent="0.2"/>
    <row r="1015842" hidden="1" x14ac:dyDescent="0.2"/>
    <row r="1015843" hidden="1" x14ac:dyDescent="0.2"/>
    <row r="1015844" hidden="1" x14ac:dyDescent="0.2"/>
    <row r="1015845" hidden="1" x14ac:dyDescent="0.2"/>
    <row r="1015846" hidden="1" x14ac:dyDescent="0.2"/>
    <row r="1015847" hidden="1" x14ac:dyDescent="0.2"/>
    <row r="1015848" hidden="1" x14ac:dyDescent="0.2"/>
    <row r="1015849" hidden="1" x14ac:dyDescent="0.2"/>
    <row r="1015850" hidden="1" x14ac:dyDescent="0.2"/>
    <row r="1015851" hidden="1" x14ac:dyDescent="0.2"/>
    <row r="1015852" hidden="1" x14ac:dyDescent="0.2"/>
    <row r="1015853" hidden="1" x14ac:dyDescent="0.2"/>
    <row r="1015854" hidden="1" x14ac:dyDescent="0.2"/>
    <row r="1015855" hidden="1" x14ac:dyDescent="0.2"/>
    <row r="1015856" hidden="1" x14ac:dyDescent="0.2"/>
    <row r="1015857" hidden="1" x14ac:dyDescent="0.2"/>
    <row r="1015858" hidden="1" x14ac:dyDescent="0.2"/>
    <row r="1015859" hidden="1" x14ac:dyDescent="0.2"/>
    <row r="1015860" hidden="1" x14ac:dyDescent="0.2"/>
    <row r="1015861" hidden="1" x14ac:dyDescent="0.2"/>
    <row r="1015862" hidden="1" x14ac:dyDescent="0.2"/>
    <row r="1015863" hidden="1" x14ac:dyDescent="0.2"/>
    <row r="1015864" hidden="1" x14ac:dyDescent="0.2"/>
    <row r="1015865" hidden="1" x14ac:dyDescent="0.2"/>
    <row r="1015866" hidden="1" x14ac:dyDescent="0.2"/>
    <row r="1015867" hidden="1" x14ac:dyDescent="0.2"/>
    <row r="1015868" hidden="1" x14ac:dyDescent="0.2"/>
    <row r="1015869" hidden="1" x14ac:dyDescent="0.2"/>
    <row r="1015870" hidden="1" x14ac:dyDescent="0.2"/>
    <row r="1015871" hidden="1" x14ac:dyDescent="0.2"/>
    <row r="1015872" hidden="1" x14ac:dyDescent="0.2"/>
    <row r="1015873" hidden="1" x14ac:dyDescent="0.2"/>
    <row r="1015874" hidden="1" x14ac:dyDescent="0.2"/>
    <row r="1015875" hidden="1" x14ac:dyDescent="0.2"/>
    <row r="1015876" hidden="1" x14ac:dyDescent="0.2"/>
    <row r="1015877" hidden="1" x14ac:dyDescent="0.2"/>
    <row r="1015878" hidden="1" x14ac:dyDescent="0.2"/>
    <row r="1015879" hidden="1" x14ac:dyDescent="0.2"/>
    <row r="1015880" hidden="1" x14ac:dyDescent="0.2"/>
    <row r="1015881" hidden="1" x14ac:dyDescent="0.2"/>
    <row r="1015882" hidden="1" x14ac:dyDescent="0.2"/>
    <row r="1015883" hidden="1" x14ac:dyDescent="0.2"/>
    <row r="1015884" hidden="1" x14ac:dyDescent="0.2"/>
    <row r="1015885" hidden="1" x14ac:dyDescent="0.2"/>
    <row r="1015886" hidden="1" x14ac:dyDescent="0.2"/>
    <row r="1015887" hidden="1" x14ac:dyDescent="0.2"/>
    <row r="1015888" hidden="1" x14ac:dyDescent="0.2"/>
    <row r="1015889" hidden="1" x14ac:dyDescent="0.2"/>
    <row r="1015890" hidden="1" x14ac:dyDescent="0.2"/>
    <row r="1015891" hidden="1" x14ac:dyDescent="0.2"/>
    <row r="1015892" hidden="1" x14ac:dyDescent="0.2"/>
    <row r="1015893" hidden="1" x14ac:dyDescent="0.2"/>
    <row r="1015894" hidden="1" x14ac:dyDescent="0.2"/>
    <row r="1015895" hidden="1" x14ac:dyDescent="0.2"/>
    <row r="1015896" hidden="1" x14ac:dyDescent="0.2"/>
    <row r="1015897" hidden="1" x14ac:dyDescent="0.2"/>
    <row r="1015898" hidden="1" x14ac:dyDescent="0.2"/>
    <row r="1015899" hidden="1" x14ac:dyDescent="0.2"/>
    <row r="1015900" hidden="1" x14ac:dyDescent="0.2"/>
    <row r="1015901" hidden="1" x14ac:dyDescent="0.2"/>
    <row r="1015902" hidden="1" x14ac:dyDescent="0.2"/>
    <row r="1015903" hidden="1" x14ac:dyDescent="0.2"/>
    <row r="1015904" hidden="1" x14ac:dyDescent="0.2"/>
    <row r="1015905" hidden="1" x14ac:dyDescent="0.2"/>
    <row r="1015906" hidden="1" x14ac:dyDescent="0.2"/>
    <row r="1015907" hidden="1" x14ac:dyDescent="0.2"/>
    <row r="1015908" hidden="1" x14ac:dyDescent="0.2"/>
    <row r="1015909" hidden="1" x14ac:dyDescent="0.2"/>
    <row r="1015910" hidden="1" x14ac:dyDescent="0.2"/>
    <row r="1015911" hidden="1" x14ac:dyDescent="0.2"/>
    <row r="1015912" hidden="1" x14ac:dyDescent="0.2"/>
    <row r="1015913" hidden="1" x14ac:dyDescent="0.2"/>
    <row r="1015914" hidden="1" x14ac:dyDescent="0.2"/>
    <row r="1015915" hidden="1" x14ac:dyDescent="0.2"/>
    <row r="1015916" hidden="1" x14ac:dyDescent="0.2"/>
    <row r="1015917" hidden="1" x14ac:dyDescent="0.2"/>
    <row r="1015918" hidden="1" x14ac:dyDescent="0.2"/>
    <row r="1015919" hidden="1" x14ac:dyDescent="0.2"/>
    <row r="1015920" hidden="1" x14ac:dyDescent="0.2"/>
    <row r="1015921" hidden="1" x14ac:dyDescent="0.2"/>
    <row r="1015922" hidden="1" x14ac:dyDescent="0.2"/>
    <row r="1015923" hidden="1" x14ac:dyDescent="0.2"/>
    <row r="1015924" hidden="1" x14ac:dyDescent="0.2"/>
    <row r="1015925" hidden="1" x14ac:dyDescent="0.2"/>
    <row r="1015926" hidden="1" x14ac:dyDescent="0.2"/>
    <row r="1015927" hidden="1" x14ac:dyDescent="0.2"/>
    <row r="1015928" hidden="1" x14ac:dyDescent="0.2"/>
    <row r="1015929" hidden="1" x14ac:dyDescent="0.2"/>
    <row r="1015930" hidden="1" x14ac:dyDescent="0.2"/>
    <row r="1015931" hidden="1" x14ac:dyDescent="0.2"/>
    <row r="1015932" hidden="1" x14ac:dyDescent="0.2"/>
    <row r="1015933" hidden="1" x14ac:dyDescent="0.2"/>
    <row r="1015934" hidden="1" x14ac:dyDescent="0.2"/>
    <row r="1015935" hidden="1" x14ac:dyDescent="0.2"/>
    <row r="1015936" hidden="1" x14ac:dyDescent="0.2"/>
    <row r="1015937" hidden="1" x14ac:dyDescent="0.2"/>
    <row r="1015938" hidden="1" x14ac:dyDescent="0.2"/>
    <row r="1015939" hidden="1" x14ac:dyDescent="0.2"/>
    <row r="1015940" hidden="1" x14ac:dyDescent="0.2"/>
    <row r="1015941" hidden="1" x14ac:dyDescent="0.2"/>
    <row r="1015942" hidden="1" x14ac:dyDescent="0.2"/>
    <row r="1015943" hidden="1" x14ac:dyDescent="0.2"/>
    <row r="1015944" hidden="1" x14ac:dyDescent="0.2"/>
    <row r="1015945" hidden="1" x14ac:dyDescent="0.2"/>
    <row r="1015946" hidden="1" x14ac:dyDescent="0.2"/>
    <row r="1015947" hidden="1" x14ac:dyDescent="0.2"/>
    <row r="1015948" hidden="1" x14ac:dyDescent="0.2"/>
    <row r="1015949" hidden="1" x14ac:dyDescent="0.2"/>
    <row r="1015950" hidden="1" x14ac:dyDescent="0.2"/>
    <row r="1015951" hidden="1" x14ac:dyDescent="0.2"/>
    <row r="1015952" hidden="1" x14ac:dyDescent="0.2"/>
    <row r="1015953" hidden="1" x14ac:dyDescent="0.2"/>
    <row r="1015954" hidden="1" x14ac:dyDescent="0.2"/>
    <row r="1015955" hidden="1" x14ac:dyDescent="0.2"/>
    <row r="1015956" hidden="1" x14ac:dyDescent="0.2"/>
    <row r="1015957" hidden="1" x14ac:dyDescent="0.2"/>
    <row r="1015958" hidden="1" x14ac:dyDescent="0.2"/>
    <row r="1015959" hidden="1" x14ac:dyDescent="0.2"/>
    <row r="1015960" hidden="1" x14ac:dyDescent="0.2"/>
    <row r="1015961" hidden="1" x14ac:dyDescent="0.2"/>
    <row r="1015962" hidden="1" x14ac:dyDescent="0.2"/>
    <row r="1015963" hidden="1" x14ac:dyDescent="0.2"/>
    <row r="1015964" hidden="1" x14ac:dyDescent="0.2"/>
    <row r="1015965" hidden="1" x14ac:dyDescent="0.2"/>
    <row r="1015966" hidden="1" x14ac:dyDescent="0.2"/>
    <row r="1015967" hidden="1" x14ac:dyDescent="0.2"/>
    <row r="1015968" hidden="1" x14ac:dyDescent="0.2"/>
    <row r="1015969" hidden="1" x14ac:dyDescent="0.2"/>
    <row r="1015970" hidden="1" x14ac:dyDescent="0.2"/>
    <row r="1015971" hidden="1" x14ac:dyDescent="0.2"/>
    <row r="1015972" hidden="1" x14ac:dyDescent="0.2"/>
    <row r="1015973" hidden="1" x14ac:dyDescent="0.2"/>
    <row r="1015974" hidden="1" x14ac:dyDescent="0.2"/>
    <row r="1015975" hidden="1" x14ac:dyDescent="0.2"/>
    <row r="1015976" hidden="1" x14ac:dyDescent="0.2"/>
    <row r="1015977" hidden="1" x14ac:dyDescent="0.2"/>
    <row r="1015978" hidden="1" x14ac:dyDescent="0.2"/>
    <row r="1015979" hidden="1" x14ac:dyDescent="0.2"/>
    <row r="1015980" hidden="1" x14ac:dyDescent="0.2"/>
    <row r="1015981" hidden="1" x14ac:dyDescent="0.2"/>
    <row r="1015982" hidden="1" x14ac:dyDescent="0.2"/>
    <row r="1015983" hidden="1" x14ac:dyDescent="0.2"/>
    <row r="1015984" hidden="1" x14ac:dyDescent="0.2"/>
    <row r="1015985" hidden="1" x14ac:dyDescent="0.2"/>
    <row r="1015986" hidden="1" x14ac:dyDescent="0.2"/>
    <row r="1015987" hidden="1" x14ac:dyDescent="0.2"/>
    <row r="1015988" hidden="1" x14ac:dyDescent="0.2"/>
    <row r="1015989" hidden="1" x14ac:dyDescent="0.2"/>
    <row r="1015990" hidden="1" x14ac:dyDescent="0.2"/>
    <row r="1015991" hidden="1" x14ac:dyDescent="0.2"/>
    <row r="1015992" hidden="1" x14ac:dyDescent="0.2"/>
    <row r="1015993" hidden="1" x14ac:dyDescent="0.2"/>
    <row r="1015994" hidden="1" x14ac:dyDescent="0.2"/>
    <row r="1015995" hidden="1" x14ac:dyDescent="0.2"/>
    <row r="1015996" hidden="1" x14ac:dyDescent="0.2"/>
    <row r="1015997" hidden="1" x14ac:dyDescent="0.2"/>
    <row r="1015998" hidden="1" x14ac:dyDescent="0.2"/>
    <row r="1015999" hidden="1" x14ac:dyDescent="0.2"/>
    <row r="1016000" hidden="1" x14ac:dyDescent="0.2"/>
    <row r="1016001" hidden="1" x14ac:dyDescent="0.2"/>
    <row r="1016002" hidden="1" x14ac:dyDescent="0.2"/>
    <row r="1016003" hidden="1" x14ac:dyDescent="0.2"/>
    <row r="1016004" hidden="1" x14ac:dyDescent="0.2"/>
    <row r="1016005" hidden="1" x14ac:dyDescent="0.2"/>
    <row r="1016006" hidden="1" x14ac:dyDescent="0.2"/>
    <row r="1016007" hidden="1" x14ac:dyDescent="0.2"/>
    <row r="1016008" hidden="1" x14ac:dyDescent="0.2"/>
    <row r="1016009" hidden="1" x14ac:dyDescent="0.2"/>
    <row r="1016010" hidden="1" x14ac:dyDescent="0.2"/>
    <row r="1016011" hidden="1" x14ac:dyDescent="0.2"/>
    <row r="1016012" hidden="1" x14ac:dyDescent="0.2"/>
    <row r="1016013" hidden="1" x14ac:dyDescent="0.2"/>
    <row r="1016014" hidden="1" x14ac:dyDescent="0.2"/>
    <row r="1016015" hidden="1" x14ac:dyDescent="0.2"/>
    <row r="1016016" hidden="1" x14ac:dyDescent="0.2"/>
    <row r="1016017" hidden="1" x14ac:dyDescent="0.2"/>
    <row r="1016018" hidden="1" x14ac:dyDescent="0.2"/>
    <row r="1016019" hidden="1" x14ac:dyDescent="0.2"/>
    <row r="1016020" hidden="1" x14ac:dyDescent="0.2"/>
    <row r="1016021" hidden="1" x14ac:dyDescent="0.2"/>
    <row r="1016022" hidden="1" x14ac:dyDescent="0.2"/>
    <row r="1016023" hidden="1" x14ac:dyDescent="0.2"/>
    <row r="1016024" hidden="1" x14ac:dyDescent="0.2"/>
    <row r="1016025" hidden="1" x14ac:dyDescent="0.2"/>
    <row r="1016026" hidden="1" x14ac:dyDescent="0.2"/>
    <row r="1016027" hidden="1" x14ac:dyDescent="0.2"/>
    <row r="1016028" hidden="1" x14ac:dyDescent="0.2"/>
    <row r="1016029" hidden="1" x14ac:dyDescent="0.2"/>
    <row r="1016030" hidden="1" x14ac:dyDescent="0.2"/>
    <row r="1016031" hidden="1" x14ac:dyDescent="0.2"/>
    <row r="1016032" hidden="1" x14ac:dyDescent="0.2"/>
    <row r="1016033" hidden="1" x14ac:dyDescent="0.2"/>
    <row r="1016034" hidden="1" x14ac:dyDescent="0.2"/>
    <row r="1016035" hidden="1" x14ac:dyDescent="0.2"/>
    <row r="1016036" hidden="1" x14ac:dyDescent="0.2"/>
    <row r="1016037" hidden="1" x14ac:dyDescent="0.2"/>
    <row r="1016038" hidden="1" x14ac:dyDescent="0.2"/>
    <row r="1016039" hidden="1" x14ac:dyDescent="0.2"/>
    <row r="1016040" hidden="1" x14ac:dyDescent="0.2"/>
    <row r="1016041" hidden="1" x14ac:dyDescent="0.2"/>
    <row r="1016042" hidden="1" x14ac:dyDescent="0.2"/>
    <row r="1016043" hidden="1" x14ac:dyDescent="0.2"/>
    <row r="1016044" hidden="1" x14ac:dyDescent="0.2"/>
    <row r="1016045" hidden="1" x14ac:dyDescent="0.2"/>
    <row r="1016046" hidden="1" x14ac:dyDescent="0.2"/>
    <row r="1016047" hidden="1" x14ac:dyDescent="0.2"/>
    <row r="1016048" hidden="1" x14ac:dyDescent="0.2"/>
    <row r="1016049" hidden="1" x14ac:dyDescent="0.2"/>
    <row r="1016050" hidden="1" x14ac:dyDescent="0.2"/>
    <row r="1016051" hidden="1" x14ac:dyDescent="0.2"/>
    <row r="1016052" hidden="1" x14ac:dyDescent="0.2"/>
    <row r="1016053" hidden="1" x14ac:dyDescent="0.2"/>
    <row r="1016054" hidden="1" x14ac:dyDescent="0.2"/>
    <row r="1016055" hidden="1" x14ac:dyDescent="0.2"/>
    <row r="1016056" hidden="1" x14ac:dyDescent="0.2"/>
    <row r="1016057" hidden="1" x14ac:dyDescent="0.2"/>
    <row r="1016058" hidden="1" x14ac:dyDescent="0.2"/>
    <row r="1016059" hidden="1" x14ac:dyDescent="0.2"/>
    <row r="1016060" hidden="1" x14ac:dyDescent="0.2"/>
    <row r="1016061" hidden="1" x14ac:dyDescent="0.2"/>
    <row r="1016062" hidden="1" x14ac:dyDescent="0.2"/>
    <row r="1016063" hidden="1" x14ac:dyDescent="0.2"/>
    <row r="1016064" hidden="1" x14ac:dyDescent="0.2"/>
    <row r="1016065" hidden="1" x14ac:dyDescent="0.2"/>
    <row r="1016066" hidden="1" x14ac:dyDescent="0.2"/>
    <row r="1016067" hidden="1" x14ac:dyDescent="0.2"/>
    <row r="1016068" hidden="1" x14ac:dyDescent="0.2"/>
    <row r="1016069" hidden="1" x14ac:dyDescent="0.2"/>
    <row r="1016070" hidden="1" x14ac:dyDescent="0.2"/>
    <row r="1016071" hidden="1" x14ac:dyDescent="0.2"/>
    <row r="1016072" hidden="1" x14ac:dyDescent="0.2"/>
    <row r="1016073" hidden="1" x14ac:dyDescent="0.2"/>
    <row r="1016074" hidden="1" x14ac:dyDescent="0.2"/>
    <row r="1016075" hidden="1" x14ac:dyDescent="0.2"/>
    <row r="1016076" hidden="1" x14ac:dyDescent="0.2"/>
    <row r="1016077" hidden="1" x14ac:dyDescent="0.2"/>
    <row r="1016078" hidden="1" x14ac:dyDescent="0.2"/>
    <row r="1016079" hidden="1" x14ac:dyDescent="0.2"/>
    <row r="1016080" hidden="1" x14ac:dyDescent="0.2"/>
    <row r="1016081" hidden="1" x14ac:dyDescent="0.2"/>
    <row r="1016082" hidden="1" x14ac:dyDescent="0.2"/>
    <row r="1016083" hidden="1" x14ac:dyDescent="0.2"/>
    <row r="1016084" hidden="1" x14ac:dyDescent="0.2"/>
    <row r="1016085" hidden="1" x14ac:dyDescent="0.2"/>
    <row r="1016086" hidden="1" x14ac:dyDescent="0.2"/>
    <row r="1016087" hidden="1" x14ac:dyDescent="0.2"/>
    <row r="1016088" hidden="1" x14ac:dyDescent="0.2"/>
    <row r="1016089" hidden="1" x14ac:dyDescent="0.2"/>
    <row r="1016090" hidden="1" x14ac:dyDescent="0.2"/>
    <row r="1016091" hidden="1" x14ac:dyDescent="0.2"/>
    <row r="1016092" hidden="1" x14ac:dyDescent="0.2"/>
    <row r="1016093" hidden="1" x14ac:dyDescent="0.2"/>
    <row r="1016094" hidden="1" x14ac:dyDescent="0.2"/>
    <row r="1016095" hidden="1" x14ac:dyDescent="0.2"/>
    <row r="1016096" hidden="1" x14ac:dyDescent="0.2"/>
    <row r="1016097" hidden="1" x14ac:dyDescent="0.2"/>
    <row r="1016098" hidden="1" x14ac:dyDescent="0.2"/>
    <row r="1016099" hidden="1" x14ac:dyDescent="0.2"/>
    <row r="1016100" hidden="1" x14ac:dyDescent="0.2"/>
    <row r="1016101" hidden="1" x14ac:dyDescent="0.2"/>
    <row r="1016102" hidden="1" x14ac:dyDescent="0.2"/>
    <row r="1016103" hidden="1" x14ac:dyDescent="0.2"/>
    <row r="1016104" hidden="1" x14ac:dyDescent="0.2"/>
    <row r="1016105" hidden="1" x14ac:dyDescent="0.2"/>
    <row r="1016106" hidden="1" x14ac:dyDescent="0.2"/>
    <row r="1016107" hidden="1" x14ac:dyDescent="0.2"/>
    <row r="1016108" hidden="1" x14ac:dyDescent="0.2"/>
    <row r="1016109" hidden="1" x14ac:dyDescent="0.2"/>
    <row r="1016110" hidden="1" x14ac:dyDescent="0.2"/>
    <row r="1016111" hidden="1" x14ac:dyDescent="0.2"/>
    <row r="1016112" hidden="1" x14ac:dyDescent="0.2"/>
    <row r="1016113" hidden="1" x14ac:dyDescent="0.2"/>
    <row r="1016114" hidden="1" x14ac:dyDescent="0.2"/>
    <row r="1016115" hidden="1" x14ac:dyDescent="0.2"/>
    <row r="1016116" hidden="1" x14ac:dyDescent="0.2"/>
    <row r="1016117" hidden="1" x14ac:dyDescent="0.2"/>
    <row r="1016118" hidden="1" x14ac:dyDescent="0.2"/>
    <row r="1016119" hidden="1" x14ac:dyDescent="0.2"/>
    <row r="1016120" hidden="1" x14ac:dyDescent="0.2"/>
    <row r="1016121" hidden="1" x14ac:dyDescent="0.2"/>
    <row r="1016122" hidden="1" x14ac:dyDescent="0.2"/>
    <row r="1016123" hidden="1" x14ac:dyDescent="0.2"/>
    <row r="1016124" hidden="1" x14ac:dyDescent="0.2"/>
    <row r="1016125" hidden="1" x14ac:dyDescent="0.2"/>
    <row r="1016126" hidden="1" x14ac:dyDescent="0.2"/>
    <row r="1016127" hidden="1" x14ac:dyDescent="0.2"/>
    <row r="1016128" hidden="1" x14ac:dyDescent="0.2"/>
    <row r="1016129" hidden="1" x14ac:dyDescent="0.2"/>
    <row r="1016130" hidden="1" x14ac:dyDescent="0.2"/>
    <row r="1016131" hidden="1" x14ac:dyDescent="0.2"/>
    <row r="1016132" hidden="1" x14ac:dyDescent="0.2"/>
    <row r="1016133" hidden="1" x14ac:dyDescent="0.2"/>
    <row r="1016134" hidden="1" x14ac:dyDescent="0.2"/>
    <row r="1016135" hidden="1" x14ac:dyDescent="0.2"/>
    <row r="1016136" hidden="1" x14ac:dyDescent="0.2"/>
    <row r="1016137" hidden="1" x14ac:dyDescent="0.2"/>
    <row r="1016138" hidden="1" x14ac:dyDescent="0.2"/>
    <row r="1016139" hidden="1" x14ac:dyDescent="0.2"/>
    <row r="1016140" hidden="1" x14ac:dyDescent="0.2"/>
    <row r="1016141" hidden="1" x14ac:dyDescent="0.2"/>
    <row r="1016142" hidden="1" x14ac:dyDescent="0.2"/>
    <row r="1016143" hidden="1" x14ac:dyDescent="0.2"/>
    <row r="1016144" hidden="1" x14ac:dyDescent="0.2"/>
    <row r="1016145" hidden="1" x14ac:dyDescent="0.2"/>
    <row r="1016146" hidden="1" x14ac:dyDescent="0.2"/>
    <row r="1016147" hidden="1" x14ac:dyDescent="0.2"/>
    <row r="1016148" hidden="1" x14ac:dyDescent="0.2"/>
    <row r="1016149" hidden="1" x14ac:dyDescent="0.2"/>
    <row r="1016150" hidden="1" x14ac:dyDescent="0.2"/>
    <row r="1016151" hidden="1" x14ac:dyDescent="0.2"/>
    <row r="1016152" hidden="1" x14ac:dyDescent="0.2"/>
    <row r="1016153" hidden="1" x14ac:dyDescent="0.2"/>
    <row r="1016154" hidden="1" x14ac:dyDescent="0.2"/>
    <row r="1016155" hidden="1" x14ac:dyDescent="0.2"/>
    <row r="1016156" hidden="1" x14ac:dyDescent="0.2"/>
    <row r="1016157" hidden="1" x14ac:dyDescent="0.2"/>
    <row r="1016158" hidden="1" x14ac:dyDescent="0.2"/>
    <row r="1016159" hidden="1" x14ac:dyDescent="0.2"/>
    <row r="1016160" hidden="1" x14ac:dyDescent="0.2"/>
    <row r="1016161" hidden="1" x14ac:dyDescent="0.2"/>
    <row r="1016162" hidden="1" x14ac:dyDescent="0.2"/>
    <row r="1016163" hidden="1" x14ac:dyDescent="0.2"/>
    <row r="1016164" hidden="1" x14ac:dyDescent="0.2"/>
    <row r="1016165" hidden="1" x14ac:dyDescent="0.2"/>
    <row r="1016166" hidden="1" x14ac:dyDescent="0.2"/>
    <row r="1016167" hidden="1" x14ac:dyDescent="0.2"/>
    <row r="1016168" hidden="1" x14ac:dyDescent="0.2"/>
    <row r="1016169" hidden="1" x14ac:dyDescent="0.2"/>
    <row r="1016170" hidden="1" x14ac:dyDescent="0.2"/>
    <row r="1016171" hidden="1" x14ac:dyDescent="0.2"/>
    <row r="1016172" hidden="1" x14ac:dyDescent="0.2"/>
    <row r="1016173" hidden="1" x14ac:dyDescent="0.2"/>
    <row r="1016174" hidden="1" x14ac:dyDescent="0.2"/>
    <row r="1016175" hidden="1" x14ac:dyDescent="0.2"/>
    <row r="1016176" hidden="1" x14ac:dyDescent="0.2"/>
    <row r="1016177" hidden="1" x14ac:dyDescent="0.2"/>
    <row r="1016178" hidden="1" x14ac:dyDescent="0.2"/>
    <row r="1016179" hidden="1" x14ac:dyDescent="0.2"/>
    <row r="1016180" hidden="1" x14ac:dyDescent="0.2"/>
    <row r="1016181" hidden="1" x14ac:dyDescent="0.2"/>
    <row r="1016182" hidden="1" x14ac:dyDescent="0.2"/>
    <row r="1016183" hidden="1" x14ac:dyDescent="0.2"/>
    <row r="1016184" hidden="1" x14ac:dyDescent="0.2"/>
    <row r="1016185" hidden="1" x14ac:dyDescent="0.2"/>
    <row r="1016186" hidden="1" x14ac:dyDescent="0.2"/>
    <row r="1016187" hidden="1" x14ac:dyDescent="0.2"/>
    <row r="1016188" hidden="1" x14ac:dyDescent="0.2"/>
    <row r="1016189" hidden="1" x14ac:dyDescent="0.2"/>
    <row r="1016190" hidden="1" x14ac:dyDescent="0.2"/>
    <row r="1016191" hidden="1" x14ac:dyDescent="0.2"/>
    <row r="1016192" hidden="1" x14ac:dyDescent="0.2"/>
    <row r="1016193" hidden="1" x14ac:dyDescent="0.2"/>
    <row r="1016194" hidden="1" x14ac:dyDescent="0.2"/>
    <row r="1016195" hidden="1" x14ac:dyDescent="0.2"/>
    <row r="1016196" hidden="1" x14ac:dyDescent="0.2"/>
    <row r="1016197" hidden="1" x14ac:dyDescent="0.2"/>
    <row r="1016198" hidden="1" x14ac:dyDescent="0.2"/>
    <row r="1016199" hidden="1" x14ac:dyDescent="0.2"/>
    <row r="1016200" hidden="1" x14ac:dyDescent="0.2"/>
    <row r="1016201" hidden="1" x14ac:dyDescent="0.2"/>
    <row r="1016202" hidden="1" x14ac:dyDescent="0.2"/>
    <row r="1016203" hidden="1" x14ac:dyDescent="0.2"/>
    <row r="1016204" hidden="1" x14ac:dyDescent="0.2"/>
    <row r="1016205" hidden="1" x14ac:dyDescent="0.2"/>
    <row r="1016206" hidden="1" x14ac:dyDescent="0.2"/>
    <row r="1016207" hidden="1" x14ac:dyDescent="0.2"/>
    <row r="1016208" hidden="1" x14ac:dyDescent="0.2"/>
    <row r="1016209" hidden="1" x14ac:dyDescent="0.2"/>
    <row r="1016210" hidden="1" x14ac:dyDescent="0.2"/>
    <row r="1016211" hidden="1" x14ac:dyDescent="0.2"/>
    <row r="1016212" hidden="1" x14ac:dyDescent="0.2"/>
    <row r="1016213" hidden="1" x14ac:dyDescent="0.2"/>
    <row r="1016214" hidden="1" x14ac:dyDescent="0.2"/>
    <row r="1016215" hidden="1" x14ac:dyDescent="0.2"/>
    <row r="1016216" hidden="1" x14ac:dyDescent="0.2"/>
    <row r="1016217" hidden="1" x14ac:dyDescent="0.2"/>
    <row r="1016218" hidden="1" x14ac:dyDescent="0.2"/>
    <row r="1016219" hidden="1" x14ac:dyDescent="0.2"/>
    <row r="1016220" hidden="1" x14ac:dyDescent="0.2"/>
    <row r="1016221" hidden="1" x14ac:dyDescent="0.2"/>
    <row r="1016222" hidden="1" x14ac:dyDescent="0.2"/>
    <row r="1016223" hidden="1" x14ac:dyDescent="0.2"/>
    <row r="1016224" hidden="1" x14ac:dyDescent="0.2"/>
    <row r="1016225" hidden="1" x14ac:dyDescent="0.2"/>
    <row r="1016226" hidden="1" x14ac:dyDescent="0.2"/>
    <row r="1016227" hidden="1" x14ac:dyDescent="0.2"/>
    <row r="1016228" hidden="1" x14ac:dyDescent="0.2"/>
    <row r="1016229" hidden="1" x14ac:dyDescent="0.2"/>
    <row r="1016230" hidden="1" x14ac:dyDescent="0.2"/>
    <row r="1016231" hidden="1" x14ac:dyDescent="0.2"/>
    <row r="1016232" hidden="1" x14ac:dyDescent="0.2"/>
    <row r="1016233" hidden="1" x14ac:dyDescent="0.2"/>
    <row r="1016234" hidden="1" x14ac:dyDescent="0.2"/>
    <row r="1016235" hidden="1" x14ac:dyDescent="0.2"/>
    <row r="1016236" hidden="1" x14ac:dyDescent="0.2"/>
    <row r="1016237" hidden="1" x14ac:dyDescent="0.2"/>
    <row r="1016238" hidden="1" x14ac:dyDescent="0.2"/>
    <row r="1016239" hidden="1" x14ac:dyDescent="0.2"/>
    <row r="1016240" hidden="1" x14ac:dyDescent="0.2"/>
    <row r="1016241" hidden="1" x14ac:dyDescent="0.2"/>
    <row r="1016242" hidden="1" x14ac:dyDescent="0.2"/>
    <row r="1016243" hidden="1" x14ac:dyDescent="0.2"/>
    <row r="1016244" hidden="1" x14ac:dyDescent="0.2"/>
    <row r="1016245" hidden="1" x14ac:dyDescent="0.2"/>
    <row r="1016246" hidden="1" x14ac:dyDescent="0.2"/>
    <row r="1016247" hidden="1" x14ac:dyDescent="0.2"/>
    <row r="1016248" hidden="1" x14ac:dyDescent="0.2"/>
    <row r="1016249" hidden="1" x14ac:dyDescent="0.2"/>
    <row r="1016250" hidden="1" x14ac:dyDescent="0.2"/>
    <row r="1016251" hidden="1" x14ac:dyDescent="0.2"/>
    <row r="1016252" hidden="1" x14ac:dyDescent="0.2"/>
    <row r="1016253" hidden="1" x14ac:dyDescent="0.2"/>
    <row r="1016254" hidden="1" x14ac:dyDescent="0.2"/>
    <row r="1016255" hidden="1" x14ac:dyDescent="0.2"/>
    <row r="1016256" hidden="1" x14ac:dyDescent="0.2"/>
    <row r="1016257" hidden="1" x14ac:dyDescent="0.2"/>
    <row r="1016258" hidden="1" x14ac:dyDescent="0.2"/>
    <row r="1016259" hidden="1" x14ac:dyDescent="0.2"/>
    <row r="1016260" hidden="1" x14ac:dyDescent="0.2"/>
    <row r="1016261" hidden="1" x14ac:dyDescent="0.2"/>
    <row r="1016262" hidden="1" x14ac:dyDescent="0.2"/>
    <row r="1016263" hidden="1" x14ac:dyDescent="0.2"/>
    <row r="1016264" hidden="1" x14ac:dyDescent="0.2"/>
    <row r="1016265" hidden="1" x14ac:dyDescent="0.2"/>
    <row r="1016266" hidden="1" x14ac:dyDescent="0.2"/>
    <row r="1016267" hidden="1" x14ac:dyDescent="0.2"/>
    <row r="1016268" hidden="1" x14ac:dyDescent="0.2"/>
    <row r="1016269" hidden="1" x14ac:dyDescent="0.2"/>
    <row r="1016270" hidden="1" x14ac:dyDescent="0.2"/>
    <row r="1016271" hidden="1" x14ac:dyDescent="0.2"/>
    <row r="1016272" hidden="1" x14ac:dyDescent="0.2"/>
    <row r="1016273" hidden="1" x14ac:dyDescent="0.2"/>
    <row r="1016274" hidden="1" x14ac:dyDescent="0.2"/>
    <row r="1016275" hidden="1" x14ac:dyDescent="0.2"/>
    <row r="1016276" hidden="1" x14ac:dyDescent="0.2"/>
    <row r="1016277" hidden="1" x14ac:dyDescent="0.2"/>
    <row r="1016278" hidden="1" x14ac:dyDescent="0.2"/>
    <row r="1016279" hidden="1" x14ac:dyDescent="0.2"/>
    <row r="1016280" hidden="1" x14ac:dyDescent="0.2"/>
    <row r="1016281" hidden="1" x14ac:dyDescent="0.2"/>
    <row r="1016282" hidden="1" x14ac:dyDescent="0.2"/>
    <row r="1016283" hidden="1" x14ac:dyDescent="0.2"/>
    <row r="1016284" hidden="1" x14ac:dyDescent="0.2"/>
    <row r="1016285" hidden="1" x14ac:dyDescent="0.2"/>
    <row r="1016286" hidden="1" x14ac:dyDescent="0.2"/>
    <row r="1016287" hidden="1" x14ac:dyDescent="0.2"/>
    <row r="1016288" hidden="1" x14ac:dyDescent="0.2"/>
    <row r="1016289" hidden="1" x14ac:dyDescent="0.2"/>
    <row r="1016290" hidden="1" x14ac:dyDescent="0.2"/>
    <row r="1016291" hidden="1" x14ac:dyDescent="0.2"/>
    <row r="1016292" hidden="1" x14ac:dyDescent="0.2"/>
    <row r="1016293" hidden="1" x14ac:dyDescent="0.2"/>
    <row r="1016294" hidden="1" x14ac:dyDescent="0.2"/>
    <row r="1016295" hidden="1" x14ac:dyDescent="0.2"/>
    <row r="1016296" hidden="1" x14ac:dyDescent="0.2"/>
    <row r="1016297" hidden="1" x14ac:dyDescent="0.2"/>
    <row r="1016298" hidden="1" x14ac:dyDescent="0.2"/>
    <row r="1016299" hidden="1" x14ac:dyDescent="0.2"/>
    <row r="1016300" hidden="1" x14ac:dyDescent="0.2"/>
    <row r="1016301" hidden="1" x14ac:dyDescent="0.2"/>
    <row r="1016302" hidden="1" x14ac:dyDescent="0.2"/>
    <row r="1016303" hidden="1" x14ac:dyDescent="0.2"/>
    <row r="1016304" hidden="1" x14ac:dyDescent="0.2"/>
    <row r="1016305" hidden="1" x14ac:dyDescent="0.2"/>
    <row r="1016306" hidden="1" x14ac:dyDescent="0.2"/>
    <row r="1016307" hidden="1" x14ac:dyDescent="0.2"/>
    <row r="1016308" hidden="1" x14ac:dyDescent="0.2"/>
    <row r="1016309" hidden="1" x14ac:dyDescent="0.2"/>
    <row r="1016310" hidden="1" x14ac:dyDescent="0.2"/>
    <row r="1016311" hidden="1" x14ac:dyDescent="0.2"/>
    <row r="1016312" hidden="1" x14ac:dyDescent="0.2"/>
    <row r="1016313" hidden="1" x14ac:dyDescent="0.2"/>
    <row r="1016314" hidden="1" x14ac:dyDescent="0.2"/>
    <row r="1016315" hidden="1" x14ac:dyDescent="0.2"/>
    <row r="1016316" hidden="1" x14ac:dyDescent="0.2"/>
    <row r="1016317" hidden="1" x14ac:dyDescent="0.2"/>
    <row r="1016318" hidden="1" x14ac:dyDescent="0.2"/>
    <row r="1016319" hidden="1" x14ac:dyDescent="0.2"/>
    <row r="1016320" hidden="1" x14ac:dyDescent="0.2"/>
    <row r="1016321" hidden="1" x14ac:dyDescent="0.2"/>
    <row r="1016322" hidden="1" x14ac:dyDescent="0.2"/>
    <row r="1016323" hidden="1" x14ac:dyDescent="0.2"/>
    <row r="1016324" hidden="1" x14ac:dyDescent="0.2"/>
    <row r="1016325" hidden="1" x14ac:dyDescent="0.2"/>
    <row r="1016326" hidden="1" x14ac:dyDescent="0.2"/>
    <row r="1016327" hidden="1" x14ac:dyDescent="0.2"/>
    <row r="1016328" hidden="1" x14ac:dyDescent="0.2"/>
    <row r="1016329" hidden="1" x14ac:dyDescent="0.2"/>
    <row r="1016330" hidden="1" x14ac:dyDescent="0.2"/>
    <row r="1016331" hidden="1" x14ac:dyDescent="0.2"/>
    <row r="1016332" hidden="1" x14ac:dyDescent="0.2"/>
    <row r="1016333" hidden="1" x14ac:dyDescent="0.2"/>
    <row r="1016334" hidden="1" x14ac:dyDescent="0.2"/>
    <row r="1016335" hidden="1" x14ac:dyDescent="0.2"/>
    <row r="1016336" hidden="1" x14ac:dyDescent="0.2"/>
    <row r="1016337" hidden="1" x14ac:dyDescent="0.2"/>
    <row r="1016338" hidden="1" x14ac:dyDescent="0.2"/>
    <row r="1016339" hidden="1" x14ac:dyDescent="0.2"/>
    <row r="1016340" hidden="1" x14ac:dyDescent="0.2"/>
    <row r="1016341" hidden="1" x14ac:dyDescent="0.2"/>
    <row r="1016342" hidden="1" x14ac:dyDescent="0.2"/>
    <row r="1016343" hidden="1" x14ac:dyDescent="0.2"/>
    <row r="1016344" hidden="1" x14ac:dyDescent="0.2"/>
    <row r="1016345" hidden="1" x14ac:dyDescent="0.2"/>
    <row r="1016346" hidden="1" x14ac:dyDescent="0.2"/>
    <row r="1016347" hidden="1" x14ac:dyDescent="0.2"/>
    <row r="1016348" hidden="1" x14ac:dyDescent="0.2"/>
    <row r="1016349" hidden="1" x14ac:dyDescent="0.2"/>
    <row r="1016350" hidden="1" x14ac:dyDescent="0.2"/>
    <row r="1016351" hidden="1" x14ac:dyDescent="0.2"/>
    <row r="1016352" hidden="1" x14ac:dyDescent="0.2"/>
    <row r="1016353" hidden="1" x14ac:dyDescent="0.2"/>
    <row r="1016354" hidden="1" x14ac:dyDescent="0.2"/>
    <row r="1016355" hidden="1" x14ac:dyDescent="0.2"/>
    <row r="1016356" hidden="1" x14ac:dyDescent="0.2"/>
    <row r="1016357" hidden="1" x14ac:dyDescent="0.2"/>
    <row r="1016358" hidden="1" x14ac:dyDescent="0.2"/>
    <row r="1016359" hidden="1" x14ac:dyDescent="0.2"/>
    <row r="1016360" hidden="1" x14ac:dyDescent="0.2"/>
    <row r="1016361" hidden="1" x14ac:dyDescent="0.2"/>
    <row r="1016362" hidden="1" x14ac:dyDescent="0.2"/>
    <row r="1016363" hidden="1" x14ac:dyDescent="0.2"/>
    <row r="1016364" hidden="1" x14ac:dyDescent="0.2"/>
    <row r="1016365" hidden="1" x14ac:dyDescent="0.2"/>
    <row r="1016366" hidden="1" x14ac:dyDescent="0.2"/>
    <row r="1016367" hidden="1" x14ac:dyDescent="0.2"/>
    <row r="1016368" hidden="1" x14ac:dyDescent="0.2"/>
    <row r="1016369" hidden="1" x14ac:dyDescent="0.2"/>
    <row r="1016370" hidden="1" x14ac:dyDescent="0.2"/>
    <row r="1016371" hidden="1" x14ac:dyDescent="0.2"/>
    <row r="1016372" hidden="1" x14ac:dyDescent="0.2"/>
    <row r="1016373" hidden="1" x14ac:dyDescent="0.2"/>
    <row r="1016374" hidden="1" x14ac:dyDescent="0.2"/>
    <row r="1016375" hidden="1" x14ac:dyDescent="0.2"/>
    <row r="1016376" hidden="1" x14ac:dyDescent="0.2"/>
    <row r="1016377" hidden="1" x14ac:dyDescent="0.2"/>
    <row r="1016378" hidden="1" x14ac:dyDescent="0.2"/>
    <row r="1016379" hidden="1" x14ac:dyDescent="0.2"/>
    <row r="1016380" hidden="1" x14ac:dyDescent="0.2"/>
    <row r="1016381" hidden="1" x14ac:dyDescent="0.2"/>
    <row r="1016382" hidden="1" x14ac:dyDescent="0.2"/>
    <row r="1016383" hidden="1" x14ac:dyDescent="0.2"/>
    <row r="1016384" hidden="1" x14ac:dyDescent="0.2"/>
    <row r="1016385" hidden="1" x14ac:dyDescent="0.2"/>
    <row r="1016386" hidden="1" x14ac:dyDescent="0.2"/>
    <row r="1016387" hidden="1" x14ac:dyDescent="0.2"/>
    <row r="1016388" hidden="1" x14ac:dyDescent="0.2"/>
    <row r="1016389" hidden="1" x14ac:dyDescent="0.2"/>
    <row r="1016390" hidden="1" x14ac:dyDescent="0.2"/>
    <row r="1016391" hidden="1" x14ac:dyDescent="0.2"/>
    <row r="1016392" hidden="1" x14ac:dyDescent="0.2"/>
    <row r="1016393" hidden="1" x14ac:dyDescent="0.2"/>
    <row r="1016394" hidden="1" x14ac:dyDescent="0.2"/>
    <row r="1016395" hidden="1" x14ac:dyDescent="0.2"/>
    <row r="1016396" hidden="1" x14ac:dyDescent="0.2"/>
    <row r="1016397" hidden="1" x14ac:dyDescent="0.2"/>
    <row r="1016398" hidden="1" x14ac:dyDescent="0.2"/>
    <row r="1016399" hidden="1" x14ac:dyDescent="0.2"/>
    <row r="1016400" hidden="1" x14ac:dyDescent="0.2"/>
    <row r="1016401" hidden="1" x14ac:dyDescent="0.2"/>
    <row r="1016402" hidden="1" x14ac:dyDescent="0.2"/>
    <row r="1016403" hidden="1" x14ac:dyDescent="0.2"/>
    <row r="1016404" hidden="1" x14ac:dyDescent="0.2"/>
    <row r="1016405" hidden="1" x14ac:dyDescent="0.2"/>
    <row r="1016406" hidden="1" x14ac:dyDescent="0.2"/>
    <row r="1016407" hidden="1" x14ac:dyDescent="0.2"/>
    <row r="1016408" hidden="1" x14ac:dyDescent="0.2"/>
    <row r="1016409" hidden="1" x14ac:dyDescent="0.2"/>
    <row r="1016410" hidden="1" x14ac:dyDescent="0.2"/>
    <row r="1016411" hidden="1" x14ac:dyDescent="0.2"/>
    <row r="1016412" hidden="1" x14ac:dyDescent="0.2"/>
    <row r="1016413" hidden="1" x14ac:dyDescent="0.2"/>
    <row r="1016414" hidden="1" x14ac:dyDescent="0.2"/>
    <row r="1016415" hidden="1" x14ac:dyDescent="0.2"/>
    <row r="1016416" hidden="1" x14ac:dyDescent="0.2"/>
    <row r="1016417" hidden="1" x14ac:dyDescent="0.2"/>
    <row r="1016418" hidden="1" x14ac:dyDescent="0.2"/>
    <row r="1016419" hidden="1" x14ac:dyDescent="0.2"/>
    <row r="1016420" hidden="1" x14ac:dyDescent="0.2"/>
    <row r="1016421" hidden="1" x14ac:dyDescent="0.2"/>
    <row r="1016422" hidden="1" x14ac:dyDescent="0.2"/>
    <row r="1016423" hidden="1" x14ac:dyDescent="0.2"/>
    <row r="1016424" hidden="1" x14ac:dyDescent="0.2"/>
    <row r="1016425" hidden="1" x14ac:dyDescent="0.2"/>
    <row r="1016426" hidden="1" x14ac:dyDescent="0.2"/>
    <row r="1016427" hidden="1" x14ac:dyDescent="0.2"/>
    <row r="1016428" hidden="1" x14ac:dyDescent="0.2"/>
    <row r="1016429" hidden="1" x14ac:dyDescent="0.2"/>
    <row r="1016430" hidden="1" x14ac:dyDescent="0.2"/>
    <row r="1016431" hidden="1" x14ac:dyDescent="0.2"/>
    <row r="1016432" hidden="1" x14ac:dyDescent="0.2"/>
    <row r="1016433" hidden="1" x14ac:dyDescent="0.2"/>
    <row r="1016434" hidden="1" x14ac:dyDescent="0.2"/>
    <row r="1016435" hidden="1" x14ac:dyDescent="0.2"/>
    <row r="1016436" hidden="1" x14ac:dyDescent="0.2"/>
    <row r="1016437" hidden="1" x14ac:dyDescent="0.2"/>
    <row r="1016438" hidden="1" x14ac:dyDescent="0.2"/>
    <row r="1016439" hidden="1" x14ac:dyDescent="0.2"/>
    <row r="1016440" hidden="1" x14ac:dyDescent="0.2"/>
    <row r="1016441" hidden="1" x14ac:dyDescent="0.2"/>
    <row r="1016442" hidden="1" x14ac:dyDescent="0.2"/>
    <row r="1016443" hidden="1" x14ac:dyDescent="0.2"/>
    <row r="1016444" hidden="1" x14ac:dyDescent="0.2"/>
    <row r="1016445" hidden="1" x14ac:dyDescent="0.2"/>
    <row r="1016446" hidden="1" x14ac:dyDescent="0.2"/>
    <row r="1016447" hidden="1" x14ac:dyDescent="0.2"/>
    <row r="1016448" hidden="1" x14ac:dyDescent="0.2"/>
    <row r="1016449" hidden="1" x14ac:dyDescent="0.2"/>
    <row r="1016450" hidden="1" x14ac:dyDescent="0.2"/>
    <row r="1016451" hidden="1" x14ac:dyDescent="0.2"/>
    <row r="1016452" hidden="1" x14ac:dyDescent="0.2"/>
    <row r="1016453" hidden="1" x14ac:dyDescent="0.2"/>
    <row r="1016454" hidden="1" x14ac:dyDescent="0.2"/>
    <row r="1016455" hidden="1" x14ac:dyDescent="0.2"/>
    <row r="1016456" hidden="1" x14ac:dyDescent="0.2"/>
    <row r="1016457" hidden="1" x14ac:dyDescent="0.2"/>
    <row r="1016458" hidden="1" x14ac:dyDescent="0.2"/>
    <row r="1016459" hidden="1" x14ac:dyDescent="0.2"/>
    <row r="1016460" hidden="1" x14ac:dyDescent="0.2"/>
    <row r="1016461" hidden="1" x14ac:dyDescent="0.2"/>
    <row r="1016462" hidden="1" x14ac:dyDescent="0.2"/>
    <row r="1016463" hidden="1" x14ac:dyDescent="0.2"/>
    <row r="1016464" hidden="1" x14ac:dyDescent="0.2"/>
    <row r="1016465" hidden="1" x14ac:dyDescent="0.2"/>
    <row r="1016466" hidden="1" x14ac:dyDescent="0.2"/>
    <row r="1016467" hidden="1" x14ac:dyDescent="0.2"/>
    <row r="1016468" hidden="1" x14ac:dyDescent="0.2"/>
    <row r="1016469" hidden="1" x14ac:dyDescent="0.2"/>
    <row r="1016470" hidden="1" x14ac:dyDescent="0.2"/>
    <row r="1016471" hidden="1" x14ac:dyDescent="0.2"/>
    <row r="1016472" hidden="1" x14ac:dyDescent="0.2"/>
    <row r="1016473" hidden="1" x14ac:dyDescent="0.2"/>
    <row r="1016474" hidden="1" x14ac:dyDescent="0.2"/>
    <row r="1016475" hidden="1" x14ac:dyDescent="0.2"/>
    <row r="1016476" hidden="1" x14ac:dyDescent="0.2"/>
    <row r="1016477" hidden="1" x14ac:dyDescent="0.2"/>
    <row r="1016478" hidden="1" x14ac:dyDescent="0.2"/>
    <row r="1016479" hidden="1" x14ac:dyDescent="0.2"/>
    <row r="1016480" hidden="1" x14ac:dyDescent="0.2"/>
    <row r="1016481" hidden="1" x14ac:dyDescent="0.2"/>
    <row r="1016482" hidden="1" x14ac:dyDescent="0.2"/>
    <row r="1016483" hidden="1" x14ac:dyDescent="0.2"/>
    <row r="1016484" hidden="1" x14ac:dyDescent="0.2"/>
    <row r="1016485" hidden="1" x14ac:dyDescent="0.2"/>
    <row r="1016486" hidden="1" x14ac:dyDescent="0.2"/>
    <row r="1016487" hidden="1" x14ac:dyDescent="0.2"/>
    <row r="1016488" hidden="1" x14ac:dyDescent="0.2"/>
    <row r="1016489" hidden="1" x14ac:dyDescent="0.2"/>
    <row r="1016490" hidden="1" x14ac:dyDescent="0.2"/>
    <row r="1016491" hidden="1" x14ac:dyDescent="0.2"/>
    <row r="1016492" hidden="1" x14ac:dyDescent="0.2"/>
    <row r="1016493" hidden="1" x14ac:dyDescent="0.2"/>
    <row r="1016494" hidden="1" x14ac:dyDescent="0.2"/>
    <row r="1016495" hidden="1" x14ac:dyDescent="0.2"/>
    <row r="1016496" hidden="1" x14ac:dyDescent="0.2"/>
    <row r="1016497" hidden="1" x14ac:dyDescent="0.2"/>
    <row r="1016498" hidden="1" x14ac:dyDescent="0.2"/>
    <row r="1016499" hidden="1" x14ac:dyDescent="0.2"/>
    <row r="1016500" hidden="1" x14ac:dyDescent="0.2"/>
    <row r="1016501" hidden="1" x14ac:dyDescent="0.2"/>
    <row r="1016502" hidden="1" x14ac:dyDescent="0.2"/>
    <row r="1016503" hidden="1" x14ac:dyDescent="0.2"/>
    <row r="1016504" hidden="1" x14ac:dyDescent="0.2"/>
    <row r="1016505" hidden="1" x14ac:dyDescent="0.2"/>
    <row r="1016506" hidden="1" x14ac:dyDescent="0.2"/>
    <row r="1016507" hidden="1" x14ac:dyDescent="0.2"/>
    <row r="1016508" hidden="1" x14ac:dyDescent="0.2"/>
    <row r="1016509" hidden="1" x14ac:dyDescent="0.2"/>
    <row r="1016510" hidden="1" x14ac:dyDescent="0.2"/>
    <row r="1016511" hidden="1" x14ac:dyDescent="0.2"/>
    <row r="1016512" hidden="1" x14ac:dyDescent="0.2"/>
    <row r="1016513" hidden="1" x14ac:dyDescent="0.2"/>
    <row r="1016514" hidden="1" x14ac:dyDescent="0.2"/>
    <row r="1016515" hidden="1" x14ac:dyDescent="0.2"/>
    <row r="1016516" hidden="1" x14ac:dyDescent="0.2"/>
    <row r="1016517" hidden="1" x14ac:dyDescent="0.2"/>
    <row r="1016518" hidden="1" x14ac:dyDescent="0.2"/>
    <row r="1016519" hidden="1" x14ac:dyDescent="0.2"/>
    <row r="1016520" hidden="1" x14ac:dyDescent="0.2"/>
    <row r="1016521" hidden="1" x14ac:dyDescent="0.2"/>
    <row r="1016522" hidden="1" x14ac:dyDescent="0.2"/>
    <row r="1016523" hidden="1" x14ac:dyDescent="0.2"/>
    <row r="1016524" hidden="1" x14ac:dyDescent="0.2"/>
    <row r="1016525" hidden="1" x14ac:dyDescent="0.2"/>
    <row r="1016526" hidden="1" x14ac:dyDescent="0.2"/>
    <row r="1016527" hidden="1" x14ac:dyDescent="0.2"/>
    <row r="1016528" hidden="1" x14ac:dyDescent="0.2"/>
    <row r="1016529" hidden="1" x14ac:dyDescent="0.2"/>
    <row r="1016530" hidden="1" x14ac:dyDescent="0.2"/>
    <row r="1016531" hidden="1" x14ac:dyDescent="0.2"/>
    <row r="1016532" hidden="1" x14ac:dyDescent="0.2"/>
    <row r="1016533" hidden="1" x14ac:dyDescent="0.2"/>
    <row r="1016534" hidden="1" x14ac:dyDescent="0.2"/>
    <row r="1016535" hidden="1" x14ac:dyDescent="0.2"/>
    <row r="1016536" hidden="1" x14ac:dyDescent="0.2"/>
    <row r="1016537" hidden="1" x14ac:dyDescent="0.2"/>
    <row r="1016538" hidden="1" x14ac:dyDescent="0.2"/>
    <row r="1016539" hidden="1" x14ac:dyDescent="0.2"/>
    <row r="1016540" hidden="1" x14ac:dyDescent="0.2"/>
    <row r="1016541" hidden="1" x14ac:dyDescent="0.2"/>
    <row r="1016542" hidden="1" x14ac:dyDescent="0.2"/>
    <row r="1016543" hidden="1" x14ac:dyDescent="0.2"/>
    <row r="1016544" hidden="1" x14ac:dyDescent="0.2"/>
    <row r="1016545" hidden="1" x14ac:dyDescent="0.2"/>
    <row r="1016546" hidden="1" x14ac:dyDescent="0.2"/>
    <row r="1016547" hidden="1" x14ac:dyDescent="0.2"/>
    <row r="1016548" hidden="1" x14ac:dyDescent="0.2"/>
    <row r="1016549" hidden="1" x14ac:dyDescent="0.2"/>
    <row r="1016550" hidden="1" x14ac:dyDescent="0.2"/>
    <row r="1016551" hidden="1" x14ac:dyDescent="0.2"/>
    <row r="1016552" hidden="1" x14ac:dyDescent="0.2"/>
    <row r="1016553" hidden="1" x14ac:dyDescent="0.2"/>
    <row r="1016554" hidden="1" x14ac:dyDescent="0.2"/>
    <row r="1016555" hidden="1" x14ac:dyDescent="0.2"/>
    <row r="1016556" hidden="1" x14ac:dyDescent="0.2"/>
    <row r="1016557" hidden="1" x14ac:dyDescent="0.2"/>
    <row r="1016558" hidden="1" x14ac:dyDescent="0.2"/>
    <row r="1016559" hidden="1" x14ac:dyDescent="0.2"/>
    <row r="1016560" hidden="1" x14ac:dyDescent="0.2"/>
    <row r="1016561" hidden="1" x14ac:dyDescent="0.2"/>
    <row r="1016562" hidden="1" x14ac:dyDescent="0.2"/>
    <row r="1016563" hidden="1" x14ac:dyDescent="0.2"/>
    <row r="1016564" hidden="1" x14ac:dyDescent="0.2"/>
    <row r="1016565" hidden="1" x14ac:dyDescent="0.2"/>
    <row r="1016566" hidden="1" x14ac:dyDescent="0.2"/>
    <row r="1016567" hidden="1" x14ac:dyDescent="0.2"/>
    <row r="1016568" hidden="1" x14ac:dyDescent="0.2"/>
    <row r="1016569" hidden="1" x14ac:dyDescent="0.2"/>
    <row r="1016570" hidden="1" x14ac:dyDescent="0.2"/>
    <row r="1016571" hidden="1" x14ac:dyDescent="0.2"/>
    <row r="1016572" hidden="1" x14ac:dyDescent="0.2"/>
    <row r="1016573" hidden="1" x14ac:dyDescent="0.2"/>
    <row r="1016574" hidden="1" x14ac:dyDescent="0.2"/>
    <row r="1016575" hidden="1" x14ac:dyDescent="0.2"/>
    <row r="1016576" hidden="1" x14ac:dyDescent="0.2"/>
    <row r="1016577" hidden="1" x14ac:dyDescent="0.2"/>
    <row r="1016578" hidden="1" x14ac:dyDescent="0.2"/>
    <row r="1016579" hidden="1" x14ac:dyDescent="0.2"/>
    <row r="1016580" hidden="1" x14ac:dyDescent="0.2"/>
    <row r="1016581" hidden="1" x14ac:dyDescent="0.2"/>
    <row r="1016582" hidden="1" x14ac:dyDescent="0.2"/>
    <row r="1016583" hidden="1" x14ac:dyDescent="0.2"/>
    <row r="1016584" hidden="1" x14ac:dyDescent="0.2"/>
    <row r="1016585" hidden="1" x14ac:dyDescent="0.2"/>
    <row r="1016586" hidden="1" x14ac:dyDescent="0.2"/>
    <row r="1016587" hidden="1" x14ac:dyDescent="0.2"/>
    <row r="1016588" hidden="1" x14ac:dyDescent="0.2"/>
    <row r="1016589" hidden="1" x14ac:dyDescent="0.2"/>
    <row r="1016590" hidden="1" x14ac:dyDescent="0.2"/>
    <row r="1016591" hidden="1" x14ac:dyDescent="0.2"/>
    <row r="1016592" hidden="1" x14ac:dyDescent="0.2"/>
    <row r="1016593" hidden="1" x14ac:dyDescent="0.2"/>
    <row r="1016594" hidden="1" x14ac:dyDescent="0.2"/>
    <row r="1016595" hidden="1" x14ac:dyDescent="0.2"/>
    <row r="1016596" hidden="1" x14ac:dyDescent="0.2"/>
    <row r="1016597" hidden="1" x14ac:dyDescent="0.2"/>
    <row r="1016598" hidden="1" x14ac:dyDescent="0.2"/>
    <row r="1016599" hidden="1" x14ac:dyDescent="0.2"/>
    <row r="1016600" hidden="1" x14ac:dyDescent="0.2"/>
    <row r="1016601" hidden="1" x14ac:dyDescent="0.2"/>
    <row r="1016602" hidden="1" x14ac:dyDescent="0.2"/>
    <row r="1016603" hidden="1" x14ac:dyDescent="0.2"/>
    <row r="1016604" hidden="1" x14ac:dyDescent="0.2"/>
    <row r="1016605" hidden="1" x14ac:dyDescent="0.2"/>
    <row r="1016606" hidden="1" x14ac:dyDescent="0.2"/>
    <row r="1016607" hidden="1" x14ac:dyDescent="0.2"/>
    <row r="1016608" hidden="1" x14ac:dyDescent="0.2"/>
    <row r="1016609" hidden="1" x14ac:dyDescent="0.2"/>
    <row r="1016610" hidden="1" x14ac:dyDescent="0.2"/>
    <row r="1016611" hidden="1" x14ac:dyDescent="0.2"/>
    <row r="1016612" hidden="1" x14ac:dyDescent="0.2"/>
    <row r="1016613" hidden="1" x14ac:dyDescent="0.2"/>
    <row r="1016614" hidden="1" x14ac:dyDescent="0.2"/>
    <row r="1016615" hidden="1" x14ac:dyDescent="0.2"/>
    <row r="1016616" hidden="1" x14ac:dyDescent="0.2"/>
    <row r="1016617" hidden="1" x14ac:dyDescent="0.2"/>
    <row r="1016618" hidden="1" x14ac:dyDescent="0.2"/>
    <row r="1016619" hidden="1" x14ac:dyDescent="0.2"/>
    <row r="1016620" hidden="1" x14ac:dyDescent="0.2"/>
    <row r="1016621" hidden="1" x14ac:dyDescent="0.2"/>
    <row r="1016622" hidden="1" x14ac:dyDescent="0.2"/>
    <row r="1016623" hidden="1" x14ac:dyDescent="0.2"/>
    <row r="1016624" hidden="1" x14ac:dyDescent="0.2"/>
    <row r="1016625" hidden="1" x14ac:dyDescent="0.2"/>
    <row r="1016626" hidden="1" x14ac:dyDescent="0.2"/>
    <row r="1016627" hidden="1" x14ac:dyDescent="0.2"/>
    <row r="1016628" hidden="1" x14ac:dyDescent="0.2"/>
    <row r="1016629" hidden="1" x14ac:dyDescent="0.2"/>
    <row r="1016630" hidden="1" x14ac:dyDescent="0.2"/>
    <row r="1016631" hidden="1" x14ac:dyDescent="0.2"/>
    <row r="1016632" hidden="1" x14ac:dyDescent="0.2"/>
    <row r="1016633" hidden="1" x14ac:dyDescent="0.2"/>
    <row r="1016634" hidden="1" x14ac:dyDescent="0.2"/>
    <row r="1016635" hidden="1" x14ac:dyDescent="0.2"/>
    <row r="1016636" hidden="1" x14ac:dyDescent="0.2"/>
    <row r="1016637" hidden="1" x14ac:dyDescent="0.2"/>
    <row r="1016638" hidden="1" x14ac:dyDescent="0.2"/>
    <row r="1016639" hidden="1" x14ac:dyDescent="0.2"/>
    <row r="1016640" hidden="1" x14ac:dyDescent="0.2"/>
    <row r="1016641" hidden="1" x14ac:dyDescent="0.2"/>
    <row r="1016642" hidden="1" x14ac:dyDescent="0.2"/>
    <row r="1016643" hidden="1" x14ac:dyDescent="0.2"/>
    <row r="1016644" hidden="1" x14ac:dyDescent="0.2"/>
    <row r="1016645" hidden="1" x14ac:dyDescent="0.2"/>
    <row r="1016646" hidden="1" x14ac:dyDescent="0.2"/>
    <row r="1016647" hidden="1" x14ac:dyDescent="0.2"/>
    <row r="1016648" hidden="1" x14ac:dyDescent="0.2"/>
    <row r="1016649" hidden="1" x14ac:dyDescent="0.2"/>
    <row r="1016650" hidden="1" x14ac:dyDescent="0.2"/>
    <row r="1016651" hidden="1" x14ac:dyDescent="0.2"/>
    <row r="1016652" hidden="1" x14ac:dyDescent="0.2"/>
    <row r="1016653" hidden="1" x14ac:dyDescent="0.2"/>
    <row r="1016654" hidden="1" x14ac:dyDescent="0.2"/>
    <row r="1016655" hidden="1" x14ac:dyDescent="0.2"/>
    <row r="1016656" hidden="1" x14ac:dyDescent="0.2"/>
    <row r="1016657" hidden="1" x14ac:dyDescent="0.2"/>
    <row r="1016658" hidden="1" x14ac:dyDescent="0.2"/>
    <row r="1016659" hidden="1" x14ac:dyDescent="0.2"/>
    <row r="1016660" hidden="1" x14ac:dyDescent="0.2"/>
    <row r="1016661" hidden="1" x14ac:dyDescent="0.2"/>
    <row r="1016662" hidden="1" x14ac:dyDescent="0.2"/>
    <row r="1016663" hidden="1" x14ac:dyDescent="0.2"/>
    <row r="1016664" hidden="1" x14ac:dyDescent="0.2"/>
    <row r="1016665" hidden="1" x14ac:dyDescent="0.2"/>
    <row r="1016666" hidden="1" x14ac:dyDescent="0.2"/>
    <row r="1016667" hidden="1" x14ac:dyDescent="0.2"/>
    <row r="1016668" hidden="1" x14ac:dyDescent="0.2"/>
    <row r="1016669" hidden="1" x14ac:dyDescent="0.2"/>
    <row r="1016670" hidden="1" x14ac:dyDescent="0.2"/>
    <row r="1016671" hidden="1" x14ac:dyDescent="0.2"/>
    <row r="1016672" hidden="1" x14ac:dyDescent="0.2"/>
    <row r="1016673" hidden="1" x14ac:dyDescent="0.2"/>
    <row r="1016674" hidden="1" x14ac:dyDescent="0.2"/>
    <row r="1016675" hidden="1" x14ac:dyDescent="0.2"/>
    <row r="1016676" hidden="1" x14ac:dyDescent="0.2"/>
    <row r="1016677" hidden="1" x14ac:dyDescent="0.2"/>
    <row r="1016678" hidden="1" x14ac:dyDescent="0.2"/>
    <row r="1016679" hidden="1" x14ac:dyDescent="0.2"/>
    <row r="1016680" hidden="1" x14ac:dyDescent="0.2"/>
    <row r="1016681" hidden="1" x14ac:dyDescent="0.2"/>
    <row r="1016682" hidden="1" x14ac:dyDescent="0.2"/>
    <row r="1016683" hidden="1" x14ac:dyDescent="0.2"/>
    <row r="1016684" hidden="1" x14ac:dyDescent="0.2"/>
    <row r="1016685" hidden="1" x14ac:dyDescent="0.2"/>
    <row r="1016686" hidden="1" x14ac:dyDescent="0.2"/>
    <row r="1016687" hidden="1" x14ac:dyDescent="0.2"/>
    <row r="1016688" hidden="1" x14ac:dyDescent="0.2"/>
    <row r="1016689" hidden="1" x14ac:dyDescent="0.2"/>
    <row r="1016690" hidden="1" x14ac:dyDescent="0.2"/>
    <row r="1016691" hidden="1" x14ac:dyDescent="0.2"/>
    <row r="1016692" hidden="1" x14ac:dyDescent="0.2"/>
    <row r="1016693" hidden="1" x14ac:dyDescent="0.2"/>
    <row r="1016694" hidden="1" x14ac:dyDescent="0.2"/>
    <row r="1016695" hidden="1" x14ac:dyDescent="0.2"/>
    <row r="1016696" hidden="1" x14ac:dyDescent="0.2"/>
    <row r="1016697" hidden="1" x14ac:dyDescent="0.2"/>
    <row r="1016698" hidden="1" x14ac:dyDescent="0.2"/>
    <row r="1016699" hidden="1" x14ac:dyDescent="0.2"/>
    <row r="1016700" hidden="1" x14ac:dyDescent="0.2"/>
    <row r="1016701" hidden="1" x14ac:dyDescent="0.2"/>
    <row r="1016702" hidden="1" x14ac:dyDescent="0.2"/>
    <row r="1016703" hidden="1" x14ac:dyDescent="0.2"/>
    <row r="1016704" hidden="1" x14ac:dyDescent="0.2"/>
    <row r="1016705" hidden="1" x14ac:dyDescent="0.2"/>
    <row r="1016706" hidden="1" x14ac:dyDescent="0.2"/>
    <row r="1016707" hidden="1" x14ac:dyDescent="0.2"/>
    <row r="1016708" hidden="1" x14ac:dyDescent="0.2"/>
    <row r="1016709" hidden="1" x14ac:dyDescent="0.2"/>
    <row r="1016710" hidden="1" x14ac:dyDescent="0.2"/>
    <row r="1016711" hidden="1" x14ac:dyDescent="0.2"/>
    <row r="1016712" hidden="1" x14ac:dyDescent="0.2"/>
    <row r="1016713" hidden="1" x14ac:dyDescent="0.2"/>
    <row r="1016714" hidden="1" x14ac:dyDescent="0.2"/>
    <row r="1016715" hidden="1" x14ac:dyDescent="0.2"/>
    <row r="1016716" hidden="1" x14ac:dyDescent="0.2"/>
    <row r="1016717" hidden="1" x14ac:dyDescent="0.2"/>
    <row r="1016718" hidden="1" x14ac:dyDescent="0.2"/>
    <row r="1016719" hidden="1" x14ac:dyDescent="0.2"/>
    <row r="1016720" hidden="1" x14ac:dyDescent="0.2"/>
    <row r="1016721" hidden="1" x14ac:dyDescent="0.2"/>
    <row r="1016722" hidden="1" x14ac:dyDescent="0.2"/>
    <row r="1016723" hidden="1" x14ac:dyDescent="0.2"/>
    <row r="1016724" hidden="1" x14ac:dyDescent="0.2"/>
    <row r="1016725" hidden="1" x14ac:dyDescent="0.2"/>
    <row r="1016726" hidden="1" x14ac:dyDescent="0.2"/>
    <row r="1016727" hidden="1" x14ac:dyDescent="0.2"/>
    <row r="1016728" hidden="1" x14ac:dyDescent="0.2"/>
    <row r="1016729" hidden="1" x14ac:dyDescent="0.2"/>
    <row r="1016730" hidden="1" x14ac:dyDescent="0.2"/>
    <row r="1016731" hidden="1" x14ac:dyDescent="0.2"/>
    <row r="1016732" hidden="1" x14ac:dyDescent="0.2"/>
    <row r="1016733" hidden="1" x14ac:dyDescent="0.2"/>
    <row r="1016734" hidden="1" x14ac:dyDescent="0.2"/>
    <row r="1016735" hidden="1" x14ac:dyDescent="0.2"/>
    <row r="1016736" hidden="1" x14ac:dyDescent="0.2"/>
    <row r="1016737" hidden="1" x14ac:dyDescent="0.2"/>
    <row r="1016738" hidden="1" x14ac:dyDescent="0.2"/>
    <row r="1016739" hidden="1" x14ac:dyDescent="0.2"/>
    <row r="1016740" hidden="1" x14ac:dyDescent="0.2"/>
    <row r="1016741" hidden="1" x14ac:dyDescent="0.2"/>
    <row r="1016742" hidden="1" x14ac:dyDescent="0.2"/>
    <row r="1016743" hidden="1" x14ac:dyDescent="0.2"/>
    <row r="1016744" hidden="1" x14ac:dyDescent="0.2"/>
    <row r="1016745" hidden="1" x14ac:dyDescent="0.2"/>
    <row r="1016746" hidden="1" x14ac:dyDescent="0.2"/>
    <row r="1016747" hidden="1" x14ac:dyDescent="0.2"/>
    <row r="1016748" hidden="1" x14ac:dyDescent="0.2"/>
    <row r="1016749" hidden="1" x14ac:dyDescent="0.2"/>
    <row r="1016750" hidden="1" x14ac:dyDescent="0.2"/>
    <row r="1016751" hidden="1" x14ac:dyDescent="0.2"/>
    <row r="1016752" hidden="1" x14ac:dyDescent="0.2"/>
    <row r="1016753" hidden="1" x14ac:dyDescent="0.2"/>
    <row r="1016754" hidden="1" x14ac:dyDescent="0.2"/>
    <row r="1016755" hidden="1" x14ac:dyDescent="0.2"/>
    <row r="1016756" hidden="1" x14ac:dyDescent="0.2"/>
    <row r="1016757" hidden="1" x14ac:dyDescent="0.2"/>
    <row r="1016758" hidden="1" x14ac:dyDescent="0.2"/>
    <row r="1016759" hidden="1" x14ac:dyDescent="0.2"/>
    <row r="1016760" hidden="1" x14ac:dyDescent="0.2"/>
    <row r="1016761" hidden="1" x14ac:dyDescent="0.2"/>
    <row r="1016762" hidden="1" x14ac:dyDescent="0.2"/>
    <row r="1016763" hidden="1" x14ac:dyDescent="0.2"/>
    <row r="1016764" hidden="1" x14ac:dyDescent="0.2"/>
    <row r="1016765" hidden="1" x14ac:dyDescent="0.2"/>
    <row r="1016766" hidden="1" x14ac:dyDescent="0.2"/>
    <row r="1016767" hidden="1" x14ac:dyDescent="0.2"/>
    <row r="1016768" hidden="1" x14ac:dyDescent="0.2"/>
    <row r="1016769" hidden="1" x14ac:dyDescent="0.2"/>
    <row r="1016770" hidden="1" x14ac:dyDescent="0.2"/>
    <row r="1016771" hidden="1" x14ac:dyDescent="0.2"/>
    <row r="1016772" hidden="1" x14ac:dyDescent="0.2"/>
    <row r="1016773" hidden="1" x14ac:dyDescent="0.2"/>
    <row r="1016774" hidden="1" x14ac:dyDescent="0.2"/>
    <row r="1016775" hidden="1" x14ac:dyDescent="0.2"/>
    <row r="1016776" hidden="1" x14ac:dyDescent="0.2"/>
    <row r="1016777" hidden="1" x14ac:dyDescent="0.2"/>
    <row r="1016778" hidden="1" x14ac:dyDescent="0.2"/>
    <row r="1016779" hidden="1" x14ac:dyDescent="0.2"/>
    <row r="1016780" hidden="1" x14ac:dyDescent="0.2"/>
    <row r="1016781" hidden="1" x14ac:dyDescent="0.2"/>
    <row r="1016782" hidden="1" x14ac:dyDescent="0.2"/>
    <row r="1016783" hidden="1" x14ac:dyDescent="0.2"/>
    <row r="1016784" hidden="1" x14ac:dyDescent="0.2"/>
    <row r="1016785" hidden="1" x14ac:dyDescent="0.2"/>
    <row r="1016786" hidden="1" x14ac:dyDescent="0.2"/>
    <row r="1016787" hidden="1" x14ac:dyDescent="0.2"/>
    <row r="1016788" hidden="1" x14ac:dyDescent="0.2"/>
    <row r="1016789" hidden="1" x14ac:dyDescent="0.2"/>
    <row r="1016790" hidden="1" x14ac:dyDescent="0.2"/>
    <row r="1016791" hidden="1" x14ac:dyDescent="0.2"/>
    <row r="1016792" hidden="1" x14ac:dyDescent="0.2"/>
    <row r="1016793" hidden="1" x14ac:dyDescent="0.2"/>
    <row r="1016794" hidden="1" x14ac:dyDescent="0.2"/>
    <row r="1016795" hidden="1" x14ac:dyDescent="0.2"/>
    <row r="1016796" hidden="1" x14ac:dyDescent="0.2"/>
    <row r="1016797" hidden="1" x14ac:dyDescent="0.2"/>
    <row r="1016798" hidden="1" x14ac:dyDescent="0.2"/>
    <row r="1016799" hidden="1" x14ac:dyDescent="0.2"/>
    <row r="1016800" hidden="1" x14ac:dyDescent="0.2"/>
    <row r="1016801" hidden="1" x14ac:dyDescent="0.2"/>
    <row r="1016802" hidden="1" x14ac:dyDescent="0.2"/>
    <row r="1016803" hidden="1" x14ac:dyDescent="0.2"/>
    <row r="1016804" hidden="1" x14ac:dyDescent="0.2"/>
    <row r="1016805" hidden="1" x14ac:dyDescent="0.2"/>
    <row r="1016806" hidden="1" x14ac:dyDescent="0.2"/>
    <row r="1016807" hidden="1" x14ac:dyDescent="0.2"/>
    <row r="1016808" hidden="1" x14ac:dyDescent="0.2"/>
    <row r="1016809" hidden="1" x14ac:dyDescent="0.2"/>
    <row r="1016810" hidden="1" x14ac:dyDescent="0.2"/>
    <row r="1016811" hidden="1" x14ac:dyDescent="0.2"/>
    <row r="1016812" hidden="1" x14ac:dyDescent="0.2"/>
    <row r="1016813" hidden="1" x14ac:dyDescent="0.2"/>
    <row r="1016814" hidden="1" x14ac:dyDescent="0.2"/>
    <row r="1016815" hidden="1" x14ac:dyDescent="0.2"/>
    <row r="1016816" hidden="1" x14ac:dyDescent="0.2"/>
    <row r="1016817" hidden="1" x14ac:dyDescent="0.2"/>
    <row r="1016818" hidden="1" x14ac:dyDescent="0.2"/>
    <row r="1016819" hidden="1" x14ac:dyDescent="0.2"/>
    <row r="1016820" hidden="1" x14ac:dyDescent="0.2"/>
    <row r="1016821" hidden="1" x14ac:dyDescent="0.2"/>
    <row r="1016822" hidden="1" x14ac:dyDescent="0.2"/>
    <row r="1016823" hidden="1" x14ac:dyDescent="0.2"/>
    <row r="1016824" hidden="1" x14ac:dyDescent="0.2"/>
    <row r="1016825" hidden="1" x14ac:dyDescent="0.2"/>
    <row r="1016826" hidden="1" x14ac:dyDescent="0.2"/>
    <row r="1016827" hidden="1" x14ac:dyDescent="0.2"/>
    <row r="1016828" hidden="1" x14ac:dyDescent="0.2"/>
    <row r="1016829" hidden="1" x14ac:dyDescent="0.2"/>
    <row r="1016830" hidden="1" x14ac:dyDescent="0.2"/>
    <row r="1016831" hidden="1" x14ac:dyDescent="0.2"/>
    <row r="1016832" hidden="1" x14ac:dyDescent="0.2"/>
    <row r="1016833" hidden="1" x14ac:dyDescent="0.2"/>
    <row r="1016834" hidden="1" x14ac:dyDescent="0.2"/>
    <row r="1016835" hidden="1" x14ac:dyDescent="0.2"/>
    <row r="1016836" hidden="1" x14ac:dyDescent="0.2"/>
    <row r="1016837" hidden="1" x14ac:dyDescent="0.2"/>
    <row r="1016838" hidden="1" x14ac:dyDescent="0.2"/>
    <row r="1016839" hidden="1" x14ac:dyDescent="0.2"/>
    <row r="1016840" hidden="1" x14ac:dyDescent="0.2"/>
    <row r="1016841" hidden="1" x14ac:dyDescent="0.2"/>
    <row r="1016842" hidden="1" x14ac:dyDescent="0.2"/>
    <row r="1016843" hidden="1" x14ac:dyDescent="0.2"/>
    <row r="1016844" hidden="1" x14ac:dyDescent="0.2"/>
    <row r="1016845" hidden="1" x14ac:dyDescent="0.2"/>
    <row r="1016846" hidden="1" x14ac:dyDescent="0.2"/>
    <row r="1016847" hidden="1" x14ac:dyDescent="0.2"/>
    <row r="1016848" hidden="1" x14ac:dyDescent="0.2"/>
    <row r="1016849" hidden="1" x14ac:dyDescent="0.2"/>
    <row r="1016850" hidden="1" x14ac:dyDescent="0.2"/>
    <row r="1016851" hidden="1" x14ac:dyDescent="0.2"/>
    <row r="1016852" hidden="1" x14ac:dyDescent="0.2"/>
    <row r="1016853" hidden="1" x14ac:dyDescent="0.2"/>
    <row r="1016854" hidden="1" x14ac:dyDescent="0.2"/>
    <row r="1016855" hidden="1" x14ac:dyDescent="0.2"/>
    <row r="1016856" hidden="1" x14ac:dyDescent="0.2"/>
    <row r="1016857" hidden="1" x14ac:dyDescent="0.2"/>
    <row r="1016858" hidden="1" x14ac:dyDescent="0.2"/>
    <row r="1016859" hidden="1" x14ac:dyDescent="0.2"/>
    <row r="1016860" hidden="1" x14ac:dyDescent="0.2"/>
    <row r="1016861" hidden="1" x14ac:dyDescent="0.2"/>
    <row r="1016862" hidden="1" x14ac:dyDescent="0.2"/>
    <row r="1016863" hidden="1" x14ac:dyDescent="0.2"/>
    <row r="1016864" hidden="1" x14ac:dyDescent="0.2"/>
    <row r="1016865" hidden="1" x14ac:dyDescent="0.2"/>
    <row r="1016866" hidden="1" x14ac:dyDescent="0.2"/>
    <row r="1016867" hidden="1" x14ac:dyDescent="0.2"/>
    <row r="1016868" hidden="1" x14ac:dyDescent="0.2"/>
    <row r="1016869" hidden="1" x14ac:dyDescent="0.2"/>
    <row r="1016870" hidden="1" x14ac:dyDescent="0.2"/>
    <row r="1016871" hidden="1" x14ac:dyDescent="0.2"/>
    <row r="1016872" hidden="1" x14ac:dyDescent="0.2"/>
    <row r="1016873" hidden="1" x14ac:dyDescent="0.2"/>
    <row r="1016874" hidden="1" x14ac:dyDescent="0.2"/>
    <row r="1016875" hidden="1" x14ac:dyDescent="0.2"/>
    <row r="1016876" hidden="1" x14ac:dyDescent="0.2"/>
    <row r="1016877" hidden="1" x14ac:dyDescent="0.2"/>
    <row r="1016878" hidden="1" x14ac:dyDescent="0.2"/>
    <row r="1016879" hidden="1" x14ac:dyDescent="0.2"/>
    <row r="1016880" hidden="1" x14ac:dyDescent="0.2"/>
    <row r="1016881" hidden="1" x14ac:dyDescent="0.2"/>
    <row r="1016882" hidden="1" x14ac:dyDescent="0.2"/>
    <row r="1016883" hidden="1" x14ac:dyDescent="0.2"/>
    <row r="1016884" hidden="1" x14ac:dyDescent="0.2"/>
    <row r="1016885" hidden="1" x14ac:dyDescent="0.2"/>
    <row r="1016886" hidden="1" x14ac:dyDescent="0.2"/>
    <row r="1016887" hidden="1" x14ac:dyDescent="0.2"/>
    <row r="1016888" hidden="1" x14ac:dyDescent="0.2"/>
    <row r="1016889" hidden="1" x14ac:dyDescent="0.2"/>
    <row r="1016890" hidden="1" x14ac:dyDescent="0.2"/>
    <row r="1016891" hidden="1" x14ac:dyDescent="0.2"/>
    <row r="1016892" hidden="1" x14ac:dyDescent="0.2"/>
    <row r="1016893" hidden="1" x14ac:dyDescent="0.2"/>
    <row r="1016894" hidden="1" x14ac:dyDescent="0.2"/>
    <row r="1016895" hidden="1" x14ac:dyDescent="0.2"/>
    <row r="1016896" hidden="1" x14ac:dyDescent="0.2"/>
    <row r="1016897" hidden="1" x14ac:dyDescent="0.2"/>
    <row r="1016898" hidden="1" x14ac:dyDescent="0.2"/>
    <row r="1016899" hidden="1" x14ac:dyDescent="0.2"/>
    <row r="1016900" hidden="1" x14ac:dyDescent="0.2"/>
    <row r="1016901" hidden="1" x14ac:dyDescent="0.2"/>
    <row r="1016902" hidden="1" x14ac:dyDescent="0.2"/>
    <row r="1016903" hidden="1" x14ac:dyDescent="0.2"/>
    <row r="1016904" hidden="1" x14ac:dyDescent="0.2"/>
    <row r="1016905" hidden="1" x14ac:dyDescent="0.2"/>
    <row r="1016906" hidden="1" x14ac:dyDescent="0.2"/>
    <row r="1016907" hidden="1" x14ac:dyDescent="0.2"/>
    <row r="1016908" hidden="1" x14ac:dyDescent="0.2"/>
    <row r="1016909" hidden="1" x14ac:dyDescent="0.2"/>
    <row r="1016910" hidden="1" x14ac:dyDescent="0.2"/>
    <row r="1016911" hidden="1" x14ac:dyDescent="0.2"/>
    <row r="1016912" hidden="1" x14ac:dyDescent="0.2"/>
    <row r="1016913" hidden="1" x14ac:dyDescent="0.2"/>
    <row r="1016914" hidden="1" x14ac:dyDescent="0.2"/>
    <row r="1016915" hidden="1" x14ac:dyDescent="0.2"/>
    <row r="1016916" hidden="1" x14ac:dyDescent="0.2"/>
    <row r="1016917" hidden="1" x14ac:dyDescent="0.2"/>
    <row r="1016918" hidden="1" x14ac:dyDescent="0.2"/>
    <row r="1016919" hidden="1" x14ac:dyDescent="0.2"/>
    <row r="1016920" hidden="1" x14ac:dyDescent="0.2"/>
    <row r="1016921" hidden="1" x14ac:dyDescent="0.2"/>
    <row r="1016922" hidden="1" x14ac:dyDescent="0.2"/>
    <row r="1016923" hidden="1" x14ac:dyDescent="0.2"/>
    <row r="1016924" hidden="1" x14ac:dyDescent="0.2"/>
    <row r="1016925" hidden="1" x14ac:dyDescent="0.2"/>
    <row r="1016926" hidden="1" x14ac:dyDescent="0.2"/>
    <row r="1016927" hidden="1" x14ac:dyDescent="0.2"/>
    <row r="1016928" hidden="1" x14ac:dyDescent="0.2"/>
    <row r="1016929" hidden="1" x14ac:dyDescent="0.2"/>
    <row r="1016930" hidden="1" x14ac:dyDescent="0.2"/>
    <row r="1016931" hidden="1" x14ac:dyDescent="0.2"/>
    <row r="1016932" hidden="1" x14ac:dyDescent="0.2"/>
    <row r="1016933" hidden="1" x14ac:dyDescent="0.2"/>
    <row r="1016934" hidden="1" x14ac:dyDescent="0.2"/>
    <row r="1016935" hidden="1" x14ac:dyDescent="0.2"/>
    <row r="1016936" hidden="1" x14ac:dyDescent="0.2"/>
    <row r="1016937" hidden="1" x14ac:dyDescent="0.2"/>
    <row r="1016938" hidden="1" x14ac:dyDescent="0.2"/>
    <row r="1016939" hidden="1" x14ac:dyDescent="0.2"/>
    <row r="1016940" hidden="1" x14ac:dyDescent="0.2"/>
    <row r="1016941" hidden="1" x14ac:dyDescent="0.2"/>
    <row r="1016942" hidden="1" x14ac:dyDescent="0.2"/>
    <row r="1016943" hidden="1" x14ac:dyDescent="0.2"/>
    <row r="1016944" hidden="1" x14ac:dyDescent="0.2"/>
    <row r="1016945" hidden="1" x14ac:dyDescent="0.2"/>
    <row r="1016946" hidden="1" x14ac:dyDescent="0.2"/>
    <row r="1016947" hidden="1" x14ac:dyDescent="0.2"/>
    <row r="1016948" hidden="1" x14ac:dyDescent="0.2"/>
    <row r="1016949" hidden="1" x14ac:dyDescent="0.2"/>
    <row r="1016950" hidden="1" x14ac:dyDescent="0.2"/>
    <row r="1016951" hidden="1" x14ac:dyDescent="0.2"/>
    <row r="1016952" hidden="1" x14ac:dyDescent="0.2"/>
    <row r="1016953" hidden="1" x14ac:dyDescent="0.2"/>
    <row r="1016954" hidden="1" x14ac:dyDescent="0.2"/>
    <row r="1016955" hidden="1" x14ac:dyDescent="0.2"/>
    <row r="1016956" hidden="1" x14ac:dyDescent="0.2"/>
    <row r="1016957" hidden="1" x14ac:dyDescent="0.2"/>
    <row r="1016958" hidden="1" x14ac:dyDescent="0.2"/>
    <row r="1016959" hidden="1" x14ac:dyDescent="0.2"/>
    <row r="1016960" hidden="1" x14ac:dyDescent="0.2"/>
    <row r="1016961" hidden="1" x14ac:dyDescent="0.2"/>
    <row r="1016962" hidden="1" x14ac:dyDescent="0.2"/>
    <row r="1016963" hidden="1" x14ac:dyDescent="0.2"/>
    <row r="1016964" hidden="1" x14ac:dyDescent="0.2"/>
    <row r="1016965" hidden="1" x14ac:dyDescent="0.2"/>
    <row r="1016966" hidden="1" x14ac:dyDescent="0.2"/>
    <row r="1016967" hidden="1" x14ac:dyDescent="0.2"/>
    <row r="1016968" hidden="1" x14ac:dyDescent="0.2"/>
    <row r="1016969" hidden="1" x14ac:dyDescent="0.2"/>
    <row r="1016970" hidden="1" x14ac:dyDescent="0.2"/>
    <row r="1016971" hidden="1" x14ac:dyDescent="0.2"/>
    <row r="1016972" hidden="1" x14ac:dyDescent="0.2"/>
    <row r="1016973" hidden="1" x14ac:dyDescent="0.2"/>
    <row r="1016974" hidden="1" x14ac:dyDescent="0.2"/>
    <row r="1016975" hidden="1" x14ac:dyDescent="0.2"/>
    <row r="1016976" hidden="1" x14ac:dyDescent="0.2"/>
    <row r="1016977" hidden="1" x14ac:dyDescent="0.2"/>
    <row r="1016978" hidden="1" x14ac:dyDescent="0.2"/>
    <row r="1016979" hidden="1" x14ac:dyDescent="0.2"/>
    <row r="1016980" hidden="1" x14ac:dyDescent="0.2"/>
    <row r="1016981" hidden="1" x14ac:dyDescent="0.2"/>
    <row r="1016982" hidden="1" x14ac:dyDescent="0.2"/>
    <row r="1016983" hidden="1" x14ac:dyDescent="0.2"/>
    <row r="1016984" hidden="1" x14ac:dyDescent="0.2"/>
    <row r="1016985" hidden="1" x14ac:dyDescent="0.2"/>
    <row r="1016986" hidden="1" x14ac:dyDescent="0.2"/>
    <row r="1016987" hidden="1" x14ac:dyDescent="0.2"/>
    <row r="1016988" hidden="1" x14ac:dyDescent="0.2"/>
    <row r="1016989" hidden="1" x14ac:dyDescent="0.2"/>
    <row r="1016990" hidden="1" x14ac:dyDescent="0.2"/>
    <row r="1016991" hidden="1" x14ac:dyDescent="0.2"/>
    <row r="1016992" hidden="1" x14ac:dyDescent="0.2"/>
    <row r="1016993" hidden="1" x14ac:dyDescent="0.2"/>
    <row r="1016994" hidden="1" x14ac:dyDescent="0.2"/>
    <row r="1016995" hidden="1" x14ac:dyDescent="0.2"/>
    <row r="1016996" hidden="1" x14ac:dyDescent="0.2"/>
    <row r="1016997" hidden="1" x14ac:dyDescent="0.2"/>
    <row r="1016998" hidden="1" x14ac:dyDescent="0.2"/>
    <row r="1016999" hidden="1" x14ac:dyDescent="0.2"/>
    <row r="1017000" hidden="1" x14ac:dyDescent="0.2"/>
    <row r="1017001" hidden="1" x14ac:dyDescent="0.2"/>
    <row r="1017002" hidden="1" x14ac:dyDescent="0.2"/>
    <row r="1017003" hidden="1" x14ac:dyDescent="0.2"/>
    <row r="1017004" hidden="1" x14ac:dyDescent="0.2"/>
    <row r="1017005" hidden="1" x14ac:dyDescent="0.2"/>
    <row r="1017006" hidden="1" x14ac:dyDescent="0.2"/>
    <row r="1017007" hidden="1" x14ac:dyDescent="0.2"/>
    <row r="1017008" hidden="1" x14ac:dyDescent="0.2"/>
    <row r="1017009" hidden="1" x14ac:dyDescent="0.2"/>
    <row r="1017010" hidden="1" x14ac:dyDescent="0.2"/>
    <row r="1017011" hidden="1" x14ac:dyDescent="0.2"/>
    <row r="1017012" hidden="1" x14ac:dyDescent="0.2"/>
    <row r="1017013" hidden="1" x14ac:dyDescent="0.2"/>
    <row r="1017014" hidden="1" x14ac:dyDescent="0.2"/>
    <row r="1017015" hidden="1" x14ac:dyDescent="0.2"/>
    <row r="1017016" hidden="1" x14ac:dyDescent="0.2"/>
    <row r="1017017" hidden="1" x14ac:dyDescent="0.2"/>
    <row r="1017018" hidden="1" x14ac:dyDescent="0.2"/>
    <row r="1017019" hidden="1" x14ac:dyDescent="0.2"/>
    <row r="1017020" hidden="1" x14ac:dyDescent="0.2"/>
    <row r="1017021" hidden="1" x14ac:dyDescent="0.2"/>
    <row r="1017022" hidden="1" x14ac:dyDescent="0.2"/>
    <row r="1017023" hidden="1" x14ac:dyDescent="0.2"/>
    <row r="1017024" hidden="1" x14ac:dyDescent="0.2"/>
    <row r="1017025" hidden="1" x14ac:dyDescent="0.2"/>
    <row r="1017026" hidden="1" x14ac:dyDescent="0.2"/>
    <row r="1017027" hidden="1" x14ac:dyDescent="0.2"/>
    <row r="1017028" hidden="1" x14ac:dyDescent="0.2"/>
    <row r="1017029" hidden="1" x14ac:dyDescent="0.2"/>
    <row r="1017030" hidden="1" x14ac:dyDescent="0.2"/>
    <row r="1017031" hidden="1" x14ac:dyDescent="0.2"/>
    <row r="1017032" hidden="1" x14ac:dyDescent="0.2"/>
    <row r="1017033" hidden="1" x14ac:dyDescent="0.2"/>
    <row r="1017034" hidden="1" x14ac:dyDescent="0.2"/>
    <row r="1017035" hidden="1" x14ac:dyDescent="0.2"/>
    <row r="1017036" hidden="1" x14ac:dyDescent="0.2"/>
    <row r="1017037" hidden="1" x14ac:dyDescent="0.2"/>
    <row r="1017038" hidden="1" x14ac:dyDescent="0.2"/>
    <row r="1017039" hidden="1" x14ac:dyDescent="0.2"/>
    <row r="1017040" hidden="1" x14ac:dyDescent="0.2"/>
    <row r="1017041" hidden="1" x14ac:dyDescent="0.2"/>
    <row r="1017042" hidden="1" x14ac:dyDescent="0.2"/>
    <row r="1017043" hidden="1" x14ac:dyDescent="0.2"/>
    <row r="1017044" hidden="1" x14ac:dyDescent="0.2"/>
    <row r="1017045" hidden="1" x14ac:dyDescent="0.2"/>
    <row r="1017046" hidden="1" x14ac:dyDescent="0.2"/>
    <row r="1017047" hidden="1" x14ac:dyDescent="0.2"/>
    <row r="1017048" hidden="1" x14ac:dyDescent="0.2"/>
    <row r="1017049" hidden="1" x14ac:dyDescent="0.2"/>
    <row r="1017050" hidden="1" x14ac:dyDescent="0.2"/>
    <row r="1017051" hidden="1" x14ac:dyDescent="0.2"/>
    <row r="1017052" hidden="1" x14ac:dyDescent="0.2"/>
    <row r="1017053" hidden="1" x14ac:dyDescent="0.2"/>
    <row r="1017054" hidden="1" x14ac:dyDescent="0.2"/>
    <row r="1017055" hidden="1" x14ac:dyDescent="0.2"/>
    <row r="1017056" hidden="1" x14ac:dyDescent="0.2"/>
    <row r="1017057" hidden="1" x14ac:dyDescent="0.2"/>
    <row r="1017058" hidden="1" x14ac:dyDescent="0.2"/>
    <row r="1017059" hidden="1" x14ac:dyDescent="0.2"/>
    <row r="1017060" hidden="1" x14ac:dyDescent="0.2"/>
    <row r="1017061" hidden="1" x14ac:dyDescent="0.2"/>
    <row r="1017062" hidden="1" x14ac:dyDescent="0.2"/>
    <row r="1017063" hidden="1" x14ac:dyDescent="0.2"/>
    <row r="1017064" hidden="1" x14ac:dyDescent="0.2"/>
    <row r="1017065" hidden="1" x14ac:dyDescent="0.2"/>
    <row r="1017066" hidden="1" x14ac:dyDescent="0.2"/>
    <row r="1017067" hidden="1" x14ac:dyDescent="0.2"/>
    <row r="1017068" hidden="1" x14ac:dyDescent="0.2"/>
    <row r="1017069" hidden="1" x14ac:dyDescent="0.2"/>
    <row r="1017070" hidden="1" x14ac:dyDescent="0.2"/>
    <row r="1017071" hidden="1" x14ac:dyDescent="0.2"/>
    <row r="1017072" hidden="1" x14ac:dyDescent="0.2"/>
    <row r="1017073" hidden="1" x14ac:dyDescent="0.2"/>
    <row r="1017074" hidden="1" x14ac:dyDescent="0.2"/>
    <row r="1017075" hidden="1" x14ac:dyDescent="0.2"/>
    <row r="1017076" hidden="1" x14ac:dyDescent="0.2"/>
    <row r="1017077" hidden="1" x14ac:dyDescent="0.2"/>
    <row r="1017078" hidden="1" x14ac:dyDescent="0.2"/>
    <row r="1017079" hidden="1" x14ac:dyDescent="0.2"/>
    <row r="1017080" hidden="1" x14ac:dyDescent="0.2"/>
    <row r="1017081" hidden="1" x14ac:dyDescent="0.2"/>
    <row r="1017082" hidden="1" x14ac:dyDescent="0.2"/>
    <row r="1017083" hidden="1" x14ac:dyDescent="0.2"/>
    <row r="1017084" hidden="1" x14ac:dyDescent="0.2"/>
    <row r="1017085" hidden="1" x14ac:dyDescent="0.2"/>
    <row r="1017086" hidden="1" x14ac:dyDescent="0.2"/>
    <row r="1017087" hidden="1" x14ac:dyDescent="0.2"/>
    <row r="1017088" hidden="1" x14ac:dyDescent="0.2"/>
    <row r="1017089" hidden="1" x14ac:dyDescent="0.2"/>
    <row r="1017090" hidden="1" x14ac:dyDescent="0.2"/>
    <row r="1017091" hidden="1" x14ac:dyDescent="0.2"/>
    <row r="1017092" hidden="1" x14ac:dyDescent="0.2"/>
    <row r="1017093" hidden="1" x14ac:dyDescent="0.2"/>
    <row r="1017094" hidden="1" x14ac:dyDescent="0.2"/>
    <row r="1017095" hidden="1" x14ac:dyDescent="0.2"/>
    <row r="1017096" hidden="1" x14ac:dyDescent="0.2"/>
    <row r="1017097" hidden="1" x14ac:dyDescent="0.2"/>
    <row r="1017098" hidden="1" x14ac:dyDescent="0.2"/>
    <row r="1017099" hidden="1" x14ac:dyDescent="0.2"/>
    <row r="1017100" hidden="1" x14ac:dyDescent="0.2"/>
    <row r="1017101" hidden="1" x14ac:dyDescent="0.2"/>
    <row r="1017102" hidden="1" x14ac:dyDescent="0.2"/>
    <row r="1017103" hidden="1" x14ac:dyDescent="0.2"/>
    <row r="1017104" hidden="1" x14ac:dyDescent="0.2"/>
    <row r="1017105" hidden="1" x14ac:dyDescent="0.2"/>
    <row r="1017106" hidden="1" x14ac:dyDescent="0.2"/>
    <row r="1017107" hidden="1" x14ac:dyDescent="0.2"/>
    <row r="1017108" hidden="1" x14ac:dyDescent="0.2"/>
    <row r="1017109" hidden="1" x14ac:dyDescent="0.2"/>
    <row r="1017110" hidden="1" x14ac:dyDescent="0.2"/>
    <row r="1017111" hidden="1" x14ac:dyDescent="0.2"/>
    <row r="1017112" hidden="1" x14ac:dyDescent="0.2"/>
    <row r="1017113" hidden="1" x14ac:dyDescent="0.2"/>
    <row r="1017114" hidden="1" x14ac:dyDescent="0.2"/>
    <row r="1017115" hidden="1" x14ac:dyDescent="0.2"/>
    <row r="1017116" hidden="1" x14ac:dyDescent="0.2"/>
    <row r="1017117" hidden="1" x14ac:dyDescent="0.2"/>
    <row r="1017118" hidden="1" x14ac:dyDescent="0.2"/>
    <row r="1017119" hidden="1" x14ac:dyDescent="0.2"/>
    <row r="1017120" hidden="1" x14ac:dyDescent="0.2"/>
    <row r="1017121" hidden="1" x14ac:dyDescent="0.2"/>
    <row r="1017122" hidden="1" x14ac:dyDescent="0.2"/>
    <row r="1017123" hidden="1" x14ac:dyDescent="0.2"/>
    <row r="1017124" hidden="1" x14ac:dyDescent="0.2"/>
    <row r="1017125" hidden="1" x14ac:dyDescent="0.2"/>
    <row r="1017126" hidden="1" x14ac:dyDescent="0.2"/>
    <row r="1017127" hidden="1" x14ac:dyDescent="0.2"/>
    <row r="1017128" hidden="1" x14ac:dyDescent="0.2"/>
    <row r="1017129" hidden="1" x14ac:dyDescent="0.2"/>
    <row r="1017130" hidden="1" x14ac:dyDescent="0.2"/>
    <row r="1017131" hidden="1" x14ac:dyDescent="0.2"/>
    <row r="1017132" hidden="1" x14ac:dyDescent="0.2"/>
    <row r="1017133" hidden="1" x14ac:dyDescent="0.2"/>
    <row r="1017134" hidden="1" x14ac:dyDescent="0.2"/>
    <row r="1017135" hidden="1" x14ac:dyDescent="0.2"/>
    <row r="1017136" hidden="1" x14ac:dyDescent="0.2"/>
    <row r="1017137" hidden="1" x14ac:dyDescent="0.2"/>
    <row r="1017138" hidden="1" x14ac:dyDescent="0.2"/>
    <row r="1017139" hidden="1" x14ac:dyDescent="0.2"/>
    <row r="1017140" hidden="1" x14ac:dyDescent="0.2"/>
    <row r="1017141" hidden="1" x14ac:dyDescent="0.2"/>
    <row r="1017142" hidden="1" x14ac:dyDescent="0.2"/>
    <row r="1017143" hidden="1" x14ac:dyDescent="0.2"/>
    <row r="1017144" hidden="1" x14ac:dyDescent="0.2"/>
    <row r="1017145" hidden="1" x14ac:dyDescent="0.2"/>
    <row r="1017146" hidden="1" x14ac:dyDescent="0.2"/>
    <row r="1017147" hidden="1" x14ac:dyDescent="0.2"/>
    <row r="1017148" hidden="1" x14ac:dyDescent="0.2"/>
    <row r="1017149" hidden="1" x14ac:dyDescent="0.2"/>
    <row r="1017150" hidden="1" x14ac:dyDescent="0.2"/>
    <row r="1017151" hidden="1" x14ac:dyDescent="0.2"/>
    <row r="1017152" hidden="1" x14ac:dyDescent="0.2"/>
    <row r="1017153" hidden="1" x14ac:dyDescent="0.2"/>
    <row r="1017154" hidden="1" x14ac:dyDescent="0.2"/>
    <row r="1017155" hidden="1" x14ac:dyDescent="0.2"/>
    <row r="1017156" hidden="1" x14ac:dyDescent="0.2"/>
    <row r="1017157" hidden="1" x14ac:dyDescent="0.2"/>
    <row r="1017158" hidden="1" x14ac:dyDescent="0.2"/>
    <row r="1017159" hidden="1" x14ac:dyDescent="0.2"/>
    <row r="1017160" hidden="1" x14ac:dyDescent="0.2"/>
    <row r="1017161" hidden="1" x14ac:dyDescent="0.2"/>
    <row r="1017162" hidden="1" x14ac:dyDescent="0.2"/>
    <row r="1017163" hidden="1" x14ac:dyDescent="0.2"/>
    <row r="1017164" hidden="1" x14ac:dyDescent="0.2"/>
    <row r="1017165" hidden="1" x14ac:dyDescent="0.2"/>
    <row r="1017166" hidden="1" x14ac:dyDescent="0.2"/>
    <row r="1017167" hidden="1" x14ac:dyDescent="0.2"/>
    <row r="1017168" hidden="1" x14ac:dyDescent="0.2"/>
    <row r="1017169" hidden="1" x14ac:dyDescent="0.2"/>
    <row r="1017170" hidden="1" x14ac:dyDescent="0.2"/>
    <row r="1017171" hidden="1" x14ac:dyDescent="0.2"/>
    <row r="1017172" hidden="1" x14ac:dyDescent="0.2"/>
    <row r="1017173" hidden="1" x14ac:dyDescent="0.2"/>
    <row r="1017174" hidden="1" x14ac:dyDescent="0.2"/>
    <row r="1017175" hidden="1" x14ac:dyDescent="0.2"/>
    <row r="1017176" hidden="1" x14ac:dyDescent="0.2"/>
    <row r="1017177" hidden="1" x14ac:dyDescent="0.2"/>
    <row r="1017178" hidden="1" x14ac:dyDescent="0.2"/>
    <row r="1017179" hidden="1" x14ac:dyDescent="0.2"/>
    <row r="1017180" hidden="1" x14ac:dyDescent="0.2"/>
    <row r="1017181" hidden="1" x14ac:dyDescent="0.2"/>
    <row r="1017182" hidden="1" x14ac:dyDescent="0.2"/>
    <row r="1017183" hidden="1" x14ac:dyDescent="0.2"/>
    <row r="1017184" hidden="1" x14ac:dyDescent="0.2"/>
    <row r="1017185" hidden="1" x14ac:dyDescent="0.2"/>
    <row r="1017186" hidden="1" x14ac:dyDescent="0.2"/>
    <row r="1017187" hidden="1" x14ac:dyDescent="0.2"/>
    <row r="1017188" hidden="1" x14ac:dyDescent="0.2"/>
    <row r="1017189" hidden="1" x14ac:dyDescent="0.2"/>
    <row r="1017190" hidden="1" x14ac:dyDescent="0.2"/>
    <row r="1017191" hidden="1" x14ac:dyDescent="0.2"/>
    <row r="1017192" hidden="1" x14ac:dyDescent="0.2"/>
    <row r="1017193" hidden="1" x14ac:dyDescent="0.2"/>
    <row r="1017194" hidden="1" x14ac:dyDescent="0.2"/>
    <row r="1017195" hidden="1" x14ac:dyDescent="0.2"/>
    <row r="1017196" hidden="1" x14ac:dyDescent="0.2"/>
    <row r="1017197" hidden="1" x14ac:dyDescent="0.2"/>
    <row r="1017198" hidden="1" x14ac:dyDescent="0.2"/>
    <row r="1017199" hidden="1" x14ac:dyDescent="0.2"/>
    <row r="1017200" hidden="1" x14ac:dyDescent="0.2"/>
    <row r="1017201" hidden="1" x14ac:dyDescent="0.2"/>
    <row r="1017202" hidden="1" x14ac:dyDescent="0.2"/>
    <row r="1017203" hidden="1" x14ac:dyDescent="0.2"/>
    <row r="1017204" hidden="1" x14ac:dyDescent="0.2"/>
    <row r="1017205" hidden="1" x14ac:dyDescent="0.2"/>
    <row r="1017206" hidden="1" x14ac:dyDescent="0.2"/>
    <row r="1017207" hidden="1" x14ac:dyDescent="0.2"/>
    <row r="1017208" hidden="1" x14ac:dyDescent="0.2"/>
    <row r="1017209" hidden="1" x14ac:dyDescent="0.2"/>
    <row r="1017210" hidden="1" x14ac:dyDescent="0.2"/>
    <row r="1017211" hidden="1" x14ac:dyDescent="0.2"/>
    <row r="1017212" hidden="1" x14ac:dyDescent="0.2"/>
    <row r="1017213" hidden="1" x14ac:dyDescent="0.2"/>
    <row r="1017214" hidden="1" x14ac:dyDescent="0.2"/>
    <row r="1017215" hidden="1" x14ac:dyDescent="0.2"/>
    <row r="1017216" hidden="1" x14ac:dyDescent="0.2"/>
    <row r="1017217" hidden="1" x14ac:dyDescent="0.2"/>
    <row r="1017218" hidden="1" x14ac:dyDescent="0.2"/>
    <row r="1017219" hidden="1" x14ac:dyDescent="0.2"/>
    <row r="1017220" hidden="1" x14ac:dyDescent="0.2"/>
    <row r="1017221" hidden="1" x14ac:dyDescent="0.2"/>
    <row r="1017222" hidden="1" x14ac:dyDescent="0.2"/>
    <row r="1017223" hidden="1" x14ac:dyDescent="0.2"/>
    <row r="1017224" hidden="1" x14ac:dyDescent="0.2"/>
    <row r="1017225" hidden="1" x14ac:dyDescent="0.2"/>
    <row r="1017226" hidden="1" x14ac:dyDescent="0.2"/>
    <row r="1017227" hidden="1" x14ac:dyDescent="0.2"/>
    <row r="1017228" hidden="1" x14ac:dyDescent="0.2"/>
    <row r="1017229" hidden="1" x14ac:dyDescent="0.2"/>
    <row r="1017230" hidden="1" x14ac:dyDescent="0.2"/>
    <row r="1017231" hidden="1" x14ac:dyDescent="0.2"/>
    <row r="1017232" hidden="1" x14ac:dyDescent="0.2"/>
    <row r="1017233" hidden="1" x14ac:dyDescent="0.2"/>
    <row r="1017234" hidden="1" x14ac:dyDescent="0.2"/>
    <row r="1017235" hidden="1" x14ac:dyDescent="0.2"/>
    <row r="1017236" hidden="1" x14ac:dyDescent="0.2"/>
    <row r="1017237" hidden="1" x14ac:dyDescent="0.2"/>
    <row r="1017238" hidden="1" x14ac:dyDescent="0.2"/>
    <row r="1017239" hidden="1" x14ac:dyDescent="0.2"/>
    <row r="1017240" hidden="1" x14ac:dyDescent="0.2"/>
    <row r="1017241" hidden="1" x14ac:dyDescent="0.2"/>
    <row r="1017242" hidden="1" x14ac:dyDescent="0.2"/>
    <row r="1017243" hidden="1" x14ac:dyDescent="0.2"/>
    <row r="1017244" hidden="1" x14ac:dyDescent="0.2"/>
    <row r="1017245" hidden="1" x14ac:dyDescent="0.2"/>
    <row r="1017246" hidden="1" x14ac:dyDescent="0.2"/>
    <row r="1017247" hidden="1" x14ac:dyDescent="0.2"/>
    <row r="1017248" hidden="1" x14ac:dyDescent="0.2"/>
    <row r="1017249" hidden="1" x14ac:dyDescent="0.2"/>
    <row r="1017250" hidden="1" x14ac:dyDescent="0.2"/>
    <row r="1017251" hidden="1" x14ac:dyDescent="0.2"/>
    <row r="1017252" hidden="1" x14ac:dyDescent="0.2"/>
    <row r="1017253" hidden="1" x14ac:dyDescent="0.2"/>
    <row r="1017254" hidden="1" x14ac:dyDescent="0.2"/>
    <row r="1017255" hidden="1" x14ac:dyDescent="0.2"/>
    <row r="1017256" hidden="1" x14ac:dyDescent="0.2"/>
    <row r="1017257" hidden="1" x14ac:dyDescent="0.2"/>
    <row r="1017258" hidden="1" x14ac:dyDescent="0.2"/>
    <row r="1017259" hidden="1" x14ac:dyDescent="0.2"/>
    <row r="1017260" hidden="1" x14ac:dyDescent="0.2"/>
    <row r="1017261" hidden="1" x14ac:dyDescent="0.2"/>
    <row r="1017262" hidden="1" x14ac:dyDescent="0.2"/>
    <row r="1017263" hidden="1" x14ac:dyDescent="0.2"/>
    <row r="1017264" hidden="1" x14ac:dyDescent="0.2"/>
    <row r="1017265" hidden="1" x14ac:dyDescent="0.2"/>
    <row r="1017266" hidden="1" x14ac:dyDescent="0.2"/>
    <row r="1017267" hidden="1" x14ac:dyDescent="0.2"/>
    <row r="1017268" hidden="1" x14ac:dyDescent="0.2"/>
    <row r="1017269" hidden="1" x14ac:dyDescent="0.2"/>
    <row r="1017270" hidden="1" x14ac:dyDescent="0.2"/>
    <row r="1017271" hidden="1" x14ac:dyDescent="0.2"/>
    <row r="1017272" hidden="1" x14ac:dyDescent="0.2"/>
    <row r="1017273" hidden="1" x14ac:dyDescent="0.2"/>
    <row r="1017274" hidden="1" x14ac:dyDescent="0.2"/>
    <row r="1017275" hidden="1" x14ac:dyDescent="0.2"/>
    <row r="1017276" hidden="1" x14ac:dyDescent="0.2"/>
    <row r="1017277" hidden="1" x14ac:dyDescent="0.2"/>
    <row r="1017278" hidden="1" x14ac:dyDescent="0.2"/>
    <row r="1017279" hidden="1" x14ac:dyDescent="0.2"/>
    <row r="1017280" hidden="1" x14ac:dyDescent="0.2"/>
    <row r="1017281" hidden="1" x14ac:dyDescent="0.2"/>
    <row r="1017282" hidden="1" x14ac:dyDescent="0.2"/>
    <row r="1017283" hidden="1" x14ac:dyDescent="0.2"/>
    <row r="1017284" hidden="1" x14ac:dyDescent="0.2"/>
    <row r="1017285" hidden="1" x14ac:dyDescent="0.2"/>
    <row r="1017286" hidden="1" x14ac:dyDescent="0.2"/>
    <row r="1017287" hidden="1" x14ac:dyDescent="0.2"/>
    <row r="1017288" hidden="1" x14ac:dyDescent="0.2"/>
    <row r="1017289" hidden="1" x14ac:dyDescent="0.2"/>
    <row r="1017290" hidden="1" x14ac:dyDescent="0.2"/>
    <row r="1017291" hidden="1" x14ac:dyDescent="0.2"/>
    <row r="1017292" hidden="1" x14ac:dyDescent="0.2"/>
    <row r="1017293" hidden="1" x14ac:dyDescent="0.2"/>
    <row r="1017294" hidden="1" x14ac:dyDescent="0.2"/>
    <row r="1017295" hidden="1" x14ac:dyDescent="0.2"/>
    <row r="1017296" hidden="1" x14ac:dyDescent="0.2"/>
    <row r="1017297" hidden="1" x14ac:dyDescent="0.2"/>
    <row r="1017298" hidden="1" x14ac:dyDescent="0.2"/>
    <row r="1017299" hidden="1" x14ac:dyDescent="0.2"/>
    <row r="1017300" hidden="1" x14ac:dyDescent="0.2"/>
    <row r="1017301" hidden="1" x14ac:dyDescent="0.2"/>
    <row r="1017302" hidden="1" x14ac:dyDescent="0.2"/>
    <row r="1017303" hidden="1" x14ac:dyDescent="0.2"/>
    <row r="1017304" hidden="1" x14ac:dyDescent="0.2"/>
    <row r="1017305" hidden="1" x14ac:dyDescent="0.2"/>
    <row r="1017306" hidden="1" x14ac:dyDescent="0.2"/>
    <row r="1017307" hidden="1" x14ac:dyDescent="0.2"/>
    <row r="1017308" hidden="1" x14ac:dyDescent="0.2"/>
    <row r="1017309" hidden="1" x14ac:dyDescent="0.2"/>
    <row r="1017310" hidden="1" x14ac:dyDescent="0.2"/>
    <row r="1017311" hidden="1" x14ac:dyDescent="0.2"/>
    <row r="1017312" hidden="1" x14ac:dyDescent="0.2"/>
    <row r="1017313" hidden="1" x14ac:dyDescent="0.2"/>
    <row r="1017314" hidden="1" x14ac:dyDescent="0.2"/>
    <row r="1017315" hidden="1" x14ac:dyDescent="0.2"/>
    <row r="1017316" hidden="1" x14ac:dyDescent="0.2"/>
    <row r="1017317" hidden="1" x14ac:dyDescent="0.2"/>
    <row r="1017318" hidden="1" x14ac:dyDescent="0.2"/>
    <row r="1017319" hidden="1" x14ac:dyDescent="0.2"/>
    <row r="1017320" hidden="1" x14ac:dyDescent="0.2"/>
    <row r="1017321" hidden="1" x14ac:dyDescent="0.2"/>
    <row r="1017322" hidden="1" x14ac:dyDescent="0.2"/>
    <row r="1017323" hidden="1" x14ac:dyDescent="0.2"/>
    <row r="1017324" hidden="1" x14ac:dyDescent="0.2"/>
    <row r="1017325" hidden="1" x14ac:dyDescent="0.2"/>
    <row r="1017326" hidden="1" x14ac:dyDescent="0.2"/>
    <row r="1017327" hidden="1" x14ac:dyDescent="0.2"/>
    <row r="1017328" hidden="1" x14ac:dyDescent="0.2"/>
    <row r="1017329" hidden="1" x14ac:dyDescent="0.2"/>
    <row r="1017330" hidden="1" x14ac:dyDescent="0.2"/>
    <row r="1017331" hidden="1" x14ac:dyDescent="0.2"/>
    <row r="1017332" hidden="1" x14ac:dyDescent="0.2"/>
    <row r="1017333" hidden="1" x14ac:dyDescent="0.2"/>
    <row r="1017334" hidden="1" x14ac:dyDescent="0.2"/>
    <row r="1017335" hidden="1" x14ac:dyDescent="0.2"/>
    <row r="1017336" hidden="1" x14ac:dyDescent="0.2"/>
    <row r="1017337" hidden="1" x14ac:dyDescent="0.2"/>
    <row r="1017338" hidden="1" x14ac:dyDescent="0.2"/>
    <row r="1017339" hidden="1" x14ac:dyDescent="0.2"/>
    <row r="1017340" hidden="1" x14ac:dyDescent="0.2"/>
    <row r="1017341" hidden="1" x14ac:dyDescent="0.2"/>
    <row r="1017342" hidden="1" x14ac:dyDescent="0.2"/>
    <row r="1017343" hidden="1" x14ac:dyDescent="0.2"/>
    <row r="1017344" hidden="1" x14ac:dyDescent="0.2"/>
    <row r="1017345" hidden="1" x14ac:dyDescent="0.2"/>
    <row r="1017346" hidden="1" x14ac:dyDescent="0.2"/>
    <row r="1017347" hidden="1" x14ac:dyDescent="0.2"/>
    <row r="1017348" hidden="1" x14ac:dyDescent="0.2"/>
    <row r="1017349" hidden="1" x14ac:dyDescent="0.2"/>
    <row r="1017350" hidden="1" x14ac:dyDescent="0.2"/>
    <row r="1017351" hidden="1" x14ac:dyDescent="0.2"/>
    <row r="1017352" hidden="1" x14ac:dyDescent="0.2"/>
    <row r="1017353" hidden="1" x14ac:dyDescent="0.2"/>
    <row r="1017354" hidden="1" x14ac:dyDescent="0.2"/>
    <row r="1017355" hidden="1" x14ac:dyDescent="0.2"/>
    <row r="1017356" hidden="1" x14ac:dyDescent="0.2"/>
    <row r="1017357" hidden="1" x14ac:dyDescent="0.2"/>
    <row r="1017358" hidden="1" x14ac:dyDescent="0.2"/>
    <row r="1017359" hidden="1" x14ac:dyDescent="0.2"/>
    <row r="1017360" hidden="1" x14ac:dyDescent="0.2"/>
    <row r="1017361" hidden="1" x14ac:dyDescent="0.2"/>
    <row r="1017362" hidden="1" x14ac:dyDescent="0.2"/>
    <row r="1017363" hidden="1" x14ac:dyDescent="0.2"/>
    <row r="1017364" hidden="1" x14ac:dyDescent="0.2"/>
    <row r="1017365" hidden="1" x14ac:dyDescent="0.2"/>
    <row r="1017366" hidden="1" x14ac:dyDescent="0.2"/>
    <row r="1017367" hidden="1" x14ac:dyDescent="0.2"/>
    <row r="1017368" hidden="1" x14ac:dyDescent="0.2"/>
    <row r="1017369" hidden="1" x14ac:dyDescent="0.2"/>
    <row r="1017370" hidden="1" x14ac:dyDescent="0.2"/>
    <row r="1017371" hidden="1" x14ac:dyDescent="0.2"/>
    <row r="1017372" hidden="1" x14ac:dyDescent="0.2"/>
    <row r="1017373" hidden="1" x14ac:dyDescent="0.2"/>
    <row r="1017374" hidden="1" x14ac:dyDescent="0.2"/>
    <row r="1017375" hidden="1" x14ac:dyDescent="0.2"/>
    <row r="1017376" hidden="1" x14ac:dyDescent="0.2"/>
    <row r="1017377" hidden="1" x14ac:dyDescent="0.2"/>
    <row r="1017378" hidden="1" x14ac:dyDescent="0.2"/>
    <row r="1017379" hidden="1" x14ac:dyDescent="0.2"/>
    <row r="1017380" hidden="1" x14ac:dyDescent="0.2"/>
    <row r="1017381" hidden="1" x14ac:dyDescent="0.2"/>
    <row r="1017382" hidden="1" x14ac:dyDescent="0.2"/>
    <row r="1017383" hidden="1" x14ac:dyDescent="0.2"/>
    <row r="1017384" hidden="1" x14ac:dyDescent="0.2"/>
    <row r="1017385" hidden="1" x14ac:dyDescent="0.2"/>
    <row r="1017386" hidden="1" x14ac:dyDescent="0.2"/>
    <row r="1017387" hidden="1" x14ac:dyDescent="0.2"/>
    <row r="1017388" hidden="1" x14ac:dyDescent="0.2"/>
    <row r="1017389" hidden="1" x14ac:dyDescent="0.2"/>
    <row r="1017390" hidden="1" x14ac:dyDescent="0.2"/>
    <row r="1017391" hidden="1" x14ac:dyDescent="0.2"/>
    <row r="1017392" hidden="1" x14ac:dyDescent="0.2"/>
    <row r="1017393" hidden="1" x14ac:dyDescent="0.2"/>
    <row r="1017394" hidden="1" x14ac:dyDescent="0.2"/>
    <row r="1017395" hidden="1" x14ac:dyDescent="0.2"/>
    <row r="1017396" hidden="1" x14ac:dyDescent="0.2"/>
    <row r="1017397" hidden="1" x14ac:dyDescent="0.2"/>
    <row r="1017398" hidden="1" x14ac:dyDescent="0.2"/>
    <row r="1017399" hidden="1" x14ac:dyDescent="0.2"/>
    <row r="1017400" hidden="1" x14ac:dyDescent="0.2"/>
    <row r="1017401" hidden="1" x14ac:dyDescent="0.2"/>
    <row r="1017402" hidden="1" x14ac:dyDescent="0.2"/>
    <row r="1017403" hidden="1" x14ac:dyDescent="0.2"/>
    <row r="1017404" hidden="1" x14ac:dyDescent="0.2"/>
    <row r="1017405" hidden="1" x14ac:dyDescent="0.2"/>
    <row r="1017406" hidden="1" x14ac:dyDescent="0.2"/>
    <row r="1017407" hidden="1" x14ac:dyDescent="0.2"/>
    <row r="1017408" hidden="1" x14ac:dyDescent="0.2"/>
    <row r="1017409" hidden="1" x14ac:dyDescent="0.2"/>
    <row r="1017410" hidden="1" x14ac:dyDescent="0.2"/>
    <row r="1017411" hidden="1" x14ac:dyDescent="0.2"/>
    <row r="1017412" hidden="1" x14ac:dyDescent="0.2"/>
    <row r="1017413" hidden="1" x14ac:dyDescent="0.2"/>
    <row r="1017414" hidden="1" x14ac:dyDescent="0.2"/>
    <row r="1017415" hidden="1" x14ac:dyDescent="0.2"/>
    <row r="1017416" hidden="1" x14ac:dyDescent="0.2"/>
    <row r="1017417" hidden="1" x14ac:dyDescent="0.2"/>
    <row r="1017418" hidden="1" x14ac:dyDescent="0.2"/>
    <row r="1017419" hidden="1" x14ac:dyDescent="0.2"/>
    <row r="1017420" hidden="1" x14ac:dyDescent="0.2"/>
    <row r="1017421" hidden="1" x14ac:dyDescent="0.2"/>
    <row r="1017422" hidden="1" x14ac:dyDescent="0.2"/>
    <row r="1017423" hidden="1" x14ac:dyDescent="0.2"/>
    <row r="1017424" hidden="1" x14ac:dyDescent="0.2"/>
    <row r="1017425" hidden="1" x14ac:dyDescent="0.2"/>
    <row r="1017426" hidden="1" x14ac:dyDescent="0.2"/>
    <row r="1017427" hidden="1" x14ac:dyDescent="0.2"/>
    <row r="1017428" hidden="1" x14ac:dyDescent="0.2"/>
    <row r="1017429" hidden="1" x14ac:dyDescent="0.2"/>
    <row r="1017430" hidden="1" x14ac:dyDescent="0.2"/>
    <row r="1017431" hidden="1" x14ac:dyDescent="0.2"/>
    <row r="1017432" hidden="1" x14ac:dyDescent="0.2"/>
    <row r="1017433" hidden="1" x14ac:dyDescent="0.2"/>
    <row r="1017434" hidden="1" x14ac:dyDescent="0.2"/>
    <row r="1017435" hidden="1" x14ac:dyDescent="0.2"/>
    <row r="1017436" hidden="1" x14ac:dyDescent="0.2"/>
    <row r="1017437" hidden="1" x14ac:dyDescent="0.2"/>
    <row r="1017438" hidden="1" x14ac:dyDescent="0.2"/>
    <row r="1017439" hidden="1" x14ac:dyDescent="0.2"/>
    <row r="1017440" hidden="1" x14ac:dyDescent="0.2"/>
    <row r="1017441" hidden="1" x14ac:dyDescent="0.2"/>
    <row r="1017442" hidden="1" x14ac:dyDescent="0.2"/>
    <row r="1017443" hidden="1" x14ac:dyDescent="0.2"/>
    <row r="1017444" hidden="1" x14ac:dyDescent="0.2"/>
    <row r="1017445" hidden="1" x14ac:dyDescent="0.2"/>
    <row r="1017446" hidden="1" x14ac:dyDescent="0.2"/>
    <row r="1017447" hidden="1" x14ac:dyDescent="0.2"/>
    <row r="1017448" hidden="1" x14ac:dyDescent="0.2"/>
    <row r="1017449" hidden="1" x14ac:dyDescent="0.2"/>
    <row r="1017450" hidden="1" x14ac:dyDescent="0.2"/>
    <row r="1017451" hidden="1" x14ac:dyDescent="0.2"/>
    <row r="1017452" hidden="1" x14ac:dyDescent="0.2"/>
    <row r="1017453" hidden="1" x14ac:dyDescent="0.2"/>
    <row r="1017454" hidden="1" x14ac:dyDescent="0.2"/>
    <row r="1017455" hidden="1" x14ac:dyDescent="0.2"/>
    <row r="1017456" hidden="1" x14ac:dyDescent="0.2"/>
    <row r="1017457" hidden="1" x14ac:dyDescent="0.2"/>
    <row r="1017458" hidden="1" x14ac:dyDescent="0.2"/>
    <row r="1017459" hidden="1" x14ac:dyDescent="0.2"/>
    <row r="1017460" hidden="1" x14ac:dyDescent="0.2"/>
    <row r="1017461" hidden="1" x14ac:dyDescent="0.2"/>
    <row r="1017462" hidden="1" x14ac:dyDescent="0.2"/>
    <row r="1017463" hidden="1" x14ac:dyDescent="0.2"/>
    <row r="1017464" hidden="1" x14ac:dyDescent="0.2"/>
    <row r="1017465" hidden="1" x14ac:dyDescent="0.2"/>
    <row r="1017466" hidden="1" x14ac:dyDescent="0.2"/>
    <row r="1017467" hidden="1" x14ac:dyDescent="0.2"/>
    <row r="1017468" hidden="1" x14ac:dyDescent="0.2"/>
    <row r="1017469" hidden="1" x14ac:dyDescent="0.2"/>
    <row r="1017470" hidden="1" x14ac:dyDescent="0.2"/>
    <row r="1017471" hidden="1" x14ac:dyDescent="0.2"/>
    <row r="1017472" hidden="1" x14ac:dyDescent="0.2"/>
    <row r="1017473" hidden="1" x14ac:dyDescent="0.2"/>
    <row r="1017474" hidden="1" x14ac:dyDescent="0.2"/>
    <row r="1017475" hidden="1" x14ac:dyDescent="0.2"/>
    <row r="1017476" hidden="1" x14ac:dyDescent="0.2"/>
    <row r="1017477" hidden="1" x14ac:dyDescent="0.2"/>
    <row r="1017478" hidden="1" x14ac:dyDescent="0.2"/>
    <row r="1017479" hidden="1" x14ac:dyDescent="0.2"/>
    <row r="1017480" hidden="1" x14ac:dyDescent="0.2"/>
    <row r="1017481" hidden="1" x14ac:dyDescent="0.2"/>
    <row r="1017482" hidden="1" x14ac:dyDescent="0.2"/>
    <row r="1017483" hidden="1" x14ac:dyDescent="0.2"/>
    <row r="1017484" hidden="1" x14ac:dyDescent="0.2"/>
    <row r="1017485" hidden="1" x14ac:dyDescent="0.2"/>
    <row r="1017486" hidden="1" x14ac:dyDescent="0.2"/>
    <row r="1017487" hidden="1" x14ac:dyDescent="0.2"/>
    <row r="1017488" hidden="1" x14ac:dyDescent="0.2"/>
    <row r="1017489" hidden="1" x14ac:dyDescent="0.2"/>
    <row r="1017490" hidden="1" x14ac:dyDescent="0.2"/>
    <row r="1017491" hidden="1" x14ac:dyDescent="0.2"/>
    <row r="1017492" hidden="1" x14ac:dyDescent="0.2"/>
    <row r="1017493" hidden="1" x14ac:dyDescent="0.2"/>
    <row r="1017494" hidden="1" x14ac:dyDescent="0.2"/>
    <row r="1017495" hidden="1" x14ac:dyDescent="0.2"/>
    <row r="1017496" hidden="1" x14ac:dyDescent="0.2"/>
    <row r="1017497" hidden="1" x14ac:dyDescent="0.2"/>
    <row r="1017498" hidden="1" x14ac:dyDescent="0.2"/>
    <row r="1017499" hidden="1" x14ac:dyDescent="0.2"/>
    <row r="1017500" hidden="1" x14ac:dyDescent="0.2"/>
    <row r="1017501" hidden="1" x14ac:dyDescent="0.2"/>
    <row r="1017502" hidden="1" x14ac:dyDescent="0.2"/>
    <row r="1017503" hidden="1" x14ac:dyDescent="0.2"/>
    <row r="1017504" hidden="1" x14ac:dyDescent="0.2"/>
    <row r="1017505" hidden="1" x14ac:dyDescent="0.2"/>
    <row r="1017506" hidden="1" x14ac:dyDescent="0.2"/>
    <row r="1017507" hidden="1" x14ac:dyDescent="0.2"/>
    <row r="1017508" hidden="1" x14ac:dyDescent="0.2"/>
    <row r="1017509" hidden="1" x14ac:dyDescent="0.2"/>
    <row r="1017510" hidden="1" x14ac:dyDescent="0.2"/>
    <row r="1017511" hidden="1" x14ac:dyDescent="0.2"/>
    <row r="1017512" hidden="1" x14ac:dyDescent="0.2"/>
    <row r="1017513" hidden="1" x14ac:dyDescent="0.2"/>
    <row r="1017514" hidden="1" x14ac:dyDescent="0.2"/>
    <row r="1017515" hidden="1" x14ac:dyDescent="0.2"/>
    <row r="1017516" hidden="1" x14ac:dyDescent="0.2"/>
    <row r="1017517" hidden="1" x14ac:dyDescent="0.2"/>
    <row r="1017518" hidden="1" x14ac:dyDescent="0.2"/>
    <row r="1017519" hidden="1" x14ac:dyDescent="0.2"/>
    <row r="1017520" hidden="1" x14ac:dyDescent="0.2"/>
    <row r="1017521" hidden="1" x14ac:dyDescent="0.2"/>
    <row r="1017522" hidden="1" x14ac:dyDescent="0.2"/>
    <row r="1017523" hidden="1" x14ac:dyDescent="0.2"/>
    <row r="1017524" hidden="1" x14ac:dyDescent="0.2"/>
    <row r="1017525" hidden="1" x14ac:dyDescent="0.2"/>
    <row r="1017526" hidden="1" x14ac:dyDescent="0.2"/>
    <row r="1017527" hidden="1" x14ac:dyDescent="0.2"/>
    <row r="1017528" hidden="1" x14ac:dyDescent="0.2"/>
    <row r="1017529" hidden="1" x14ac:dyDescent="0.2"/>
    <row r="1017530" hidden="1" x14ac:dyDescent="0.2"/>
    <row r="1017531" hidden="1" x14ac:dyDescent="0.2"/>
    <row r="1017532" hidden="1" x14ac:dyDescent="0.2"/>
    <row r="1017533" hidden="1" x14ac:dyDescent="0.2"/>
    <row r="1017534" hidden="1" x14ac:dyDescent="0.2"/>
    <row r="1017535" hidden="1" x14ac:dyDescent="0.2"/>
    <row r="1017536" hidden="1" x14ac:dyDescent="0.2"/>
    <row r="1017537" hidden="1" x14ac:dyDescent="0.2"/>
    <row r="1017538" hidden="1" x14ac:dyDescent="0.2"/>
    <row r="1017539" hidden="1" x14ac:dyDescent="0.2"/>
    <row r="1017540" hidden="1" x14ac:dyDescent="0.2"/>
    <row r="1017541" hidden="1" x14ac:dyDescent="0.2"/>
    <row r="1017542" hidden="1" x14ac:dyDescent="0.2"/>
    <row r="1017543" hidden="1" x14ac:dyDescent="0.2"/>
    <row r="1017544" hidden="1" x14ac:dyDescent="0.2"/>
    <row r="1017545" hidden="1" x14ac:dyDescent="0.2"/>
    <row r="1017546" hidden="1" x14ac:dyDescent="0.2"/>
    <row r="1017547" hidden="1" x14ac:dyDescent="0.2"/>
    <row r="1017548" hidden="1" x14ac:dyDescent="0.2"/>
    <row r="1017549" hidden="1" x14ac:dyDescent="0.2"/>
    <row r="1017550" hidden="1" x14ac:dyDescent="0.2"/>
    <row r="1017551" hidden="1" x14ac:dyDescent="0.2"/>
    <row r="1017552" hidden="1" x14ac:dyDescent="0.2"/>
    <row r="1017553" hidden="1" x14ac:dyDescent="0.2"/>
    <row r="1017554" hidden="1" x14ac:dyDescent="0.2"/>
    <row r="1017555" hidden="1" x14ac:dyDescent="0.2"/>
    <row r="1017556" hidden="1" x14ac:dyDescent="0.2"/>
    <row r="1017557" hidden="1" x14ac:dyDescent="0.2"/>
    <row r="1017558" hidden="1" x14ac:dyDescent="0.2"/>
    <row r="1017559" hidden="1" x14ac:dyDescent="0.2"/>
    <row r="1017560" hidden="1" x14ac:dyDescent="0.2"/>
    <row r="1017561" hidden="1" x14ac:dyDescent="0.2"/>
    <row r="1017562" hidden="1" x14ac:dyDescent="0.2"/>
    <row r="1017563" hidden="1" x14ac:dyDescent="0.2"/>
    <row r="1017564" hidden="1" x14ac:dyDescent="0.2"/>
    <row r="1017565" hidden="1" x14ac:dyDescent="0.2"/>
    <row r="1017566" hidden="1" x14ac:dyDescent="0.2"/>
    <row r="1017567" hidden="1" x14ac:dyDescent="0.2"/>
    <row r="1017568" hidden="1" x14ac:dyDescent="0.2"/>
    <row r="1017569" hidden="1" x14ac:dyDescent="0.2"/>
    <row r="1017570" hidden="1" x14ac:dyDescent="0.2"/>
    <row r="1017571" hidden="1" x14ac:dyDescent="0.2"/>
    <row r="1017572" hidden="1" x14ac:dyDescent="0.2"/>
    <row r="1017573" hidden="1" x14ac:dyDescent="0.2"/>
    <row r="1017574" hidden="1" x14ac:dyDescent="0.2"/>
    <row r="1017575" hidden="1" x14ac:dyDescent="0.2"/>
    <row r="1017576" hidden="1" x14ac:dyDescent="0.2"/>
    <row r="1017577" hidden="1" x14ac:dyDescent="0.2"/>
    <row r="1017578" hidden="1" x14ac:dyDescent="0.2"/>
    <row r="1017579" hidden="1" x14ac:dyDescent="0.2"/>
    <row r="1017580" hidden="1" x14ac:dyDescent="0.2"/>
    <row r="1017581" hidden="1" x14ac:dyDescent="0.2"/>
    <row r="1017582" hidden="1" x14ac:dyDescent="0.2"/>
    <row r="1017583" hidden="1" x14ac:dyDescent="0.2"/>
    <row r="1017584" hidden="1" x14ac:dyDescent="0.2"/>
    <row r="1017585" hidden="1" x14ac:dyDescent="0.2"/>
    <row r="1017586" hidden="1" x14ac:dyDescent="0.2"/>
    <row r="1017587" hidden="1" x14ac:dyDescent="0.2"/>
    <row r="1017588" hidden="1" x14ac:dyDescent="0.2"/>
    <row r="1017589" hidden="1" x14ac:dyDescent="0.2"/>
    <row r="1017590" hidden="1" x14ac:dyDescent="0.2"/>
    <row r="1017591" hidden="1" x14ac:dyDescent="0.2"/>
    <row r="1017592" hidden="1" x14ac:dyDescent="0.2"/>
    <row r="1017593" hidden="1" x14ac:dyDescent="0.2"/>
    <row r="1017594" hidden="1" x14ac:dyDescent="0.2"/>
    <row r="1017595" hidden="1" x14ac:dyDescent="0.2"/>
    <row r="1017596" hidden="1" x14ac:dyDescent="0.2"/>
    <row r="1017597" hidden="1" x14ac:dyDescent="0.2"/>
    <row r="1017598" hidden="1" x14ac:dyDescent="0.2"/>
    <row r="1017599" hidden="1" x14ac:dyDescent="0.2"/>
    <row r="1017600" hidden="1" x14ac:dyDescent="0.2"/>
    <row r="1017601" hidden="1" x14ac:dyDescent="0.2"/>
    <row r="1017602" hidden="1" x14ac:dyDescent="0.2"/>
    <row r="1017603" hidden="1" x14ac:dyDescent="0.2"/>
    <row r="1017604" hidden="1" x14ac:dyDescent="0.2"/>
    <row r="1017605" hidden="1" x14ac:dyDescent="0.2"/>
    <row r="1017606" hidden="1" x14ac:dyDescent="0.2"/>
    <row r="1017607" hidden="1" x14ac:dyDescent="0.2"/>
    <row r="1017608" hidden="1" x14ac:dyDescent="0.2"/>
    <row r="1017609" hidden="1" x14ac:dyDescent="0.2"/>
    <row r="1017610" hidden="1" x14ac:dyDescent="0.2"/>
    <row r="1017611" hidden="1" x14ac:dyDescent="0.2"/>
    <row r="1017612" hidden="1" x14ac:dyDescent="0.2"/>
    <row r="1017613" hidden="1" x14ac:dyDescent="0.2"/>
    <row r="1017614" hidden="1" x14ac:dyDescent="0.2"/>
    <row r="1017615" hidden="1" x14ac:dyDescent="0.2"/>
    <row r="1017616" hidden="1" x14ac:dyDescent="0.2"/>
    <row r="1017617" hidden="1" x14ac:dyDescent="0.2"/>
    <row r="1017618" hidden="1" x14ac:dyDescent="0.2"/>
    <row r="1017619" hidden="1" x14ac:dyDescent="0.2"/>
    <row r="1017620" hidden="1" x14ac:dyDescent="0.2"/>
    <row r="1017621" hidden="1" x14ac:dyDescent="0.2"/>
    <row r="1017622" hidden="1" x14ac:dyDescent="0.2"/>
    <row r="1017623" hidden="1" x14ac:dyDescent="0.2"/>
    <row r="1017624" hidden="1" x14ac:dyDescent="0.2"/>
    <row r="1017625" hidden="1" x14ac:dyDescent="0.2"/>
    <row r="1017626" hidden="1" x14ac:dyDescent="0.2"/>
    <row r="1017627" hidden="1" x14ac:dyDescent="0.2"/>
    <row r="1017628" hidden="1" x14ac:dyDescent="0.2"/>
    <row r="1017629" hidden="1" x14ac:dyDescent="0.2"/>
    <row r="1017630" hidden="1" x14ac:dyDescent="0.2"/>
    <row r="1017631" hidden="1" x14ac:dyDescent="0.2"/>
    <row r="1017632" hidden="1" x14ac:dyDescent="0.2"/>
    <row r="1017633" hidden="1" x14ac:dyDescent="0.2"/>
    <row r="1017634" hidden="1" x14ac:dyDescent="0.2"/>
    <row r="1017635" hidden="1" x14ac:dyDescent="0.2"/>
    <row r="1017636" hidden="1" x14ac:dyDescent="0.2"/>
    <row r="1017637" hidden="1" x14ac:dyDescent="0.2"/>
    <row r="1017638" hidden="1" x14ac:dyDescent="0.2"/>
    <row r="1017639" hidden="1" x14ac:dyDescent="0.2"/>
    <row r="1017640" hidden="1" x14ac:dyDescent="0.2"/>
    <row r="1017641" hidden="1" x14ac:dyDescent="0.2"/>
    <row r="1017642" hidden="1" x14ac:dyDescent="0.2"/>
    <row r="1017643" hidden="1" x14ac:dyDescent="0.2"/>
    <row r="1017644" hidden="1" x14ac:dyDescent="0.2"/>
    <row r="1017645" hidden="1" x14ac:dyDescent="0.2"/>
    <row r="1017646" hidden="1" x14ac:dyDescent="0.2"/>
    <row r="1017647" hidden="1" x14ac:dyDescent="0.2"/>
    <row r="1017648" hidden="1" x14ac:dyDescent="0.2"/>
    <row r="1017649" hidden="1" x14ac:dyDescent="0.2"/>
    <row r="1017650" hidden="1" x14ac:dyDescent="0.2"/>
    <row r="1017651" hidden="1" x14ac:dyDescent="0.2"/>
    <row r="1017652" hidden="1" x14ac:dyDescent="0.2"/>
    <row r="1017653" hidden="1" x14ac:dyDescent="0.2"/>
    <row r="1017654" hidden="1" x14ac:dyDescent="0.2"/>
    <row r="1017655" hidden="1" x14ac:dyDescent="0.2"/>
    <row r="1017656" hidden="1" x14ac:dyDescent="0.2"/>
    <row r="1017657" hidden="1" x14ac:dyDescent="0.2"/>
    <row r="1017658" hidden="1" x14ac:dyDescent="0.2"/>
    <row r="1017659" hidden="1" x14ac:dyDescent="0.2"/>
    <row r="1017660" hidden="1" x14ac:dyDescent="0.2"/>
    <row r="1017661" hidden="1" x14ac:dyDescent="0.2"/>
    <row r="1017662" hidden="1" x14ac:dyDescent="0.2"/>
    <row r="1017663" hidden="1" x14ac:dyDescent="0.2"/>
    <row r="1017664" hidden="1" x14ac:dyDescent="0.2"/>
    <row r="1017665" hidden="1" x14ac:dyDescent="0.2"/>
    <row r="1017666" hidden="1" x14ac:dyDescent="0.2"/>
    <row r="1017667" hidden="1" x14ac:dyDescent="0.2"/>
    <row r="1017668" hidden="1" x14ac:dyDescent="0.2"/>
    <row r="1017669" hidden="1" x14ac:dyDescent="0.2"/>
    <row r="1017670" hidden="1" x14ac:dyDescent="0.2"/>
    <row r="1017671" hidden="1" x14ac:dyDescent="0.2"/>
    <row r="1017672" hidden="1" x14ac:dyDescent="0.2"/>
    <row r="1017673" hidden="1" x14ac:dyDescent="0.2"/>
    <row r="1017674" hidden="1" x14ac:dyDescent="0.2"/>
    <row r="1017675" hidden="1" x14ac:dyDescent="0.2"/>
    <row r="1017676" hidden="1" x14ac:dyDescent="0.2"/>
    <row r="1017677" hidden="1" x14ac:dyDescent="0.2"/>
    <row r="1017678" hidden="1" x14ac:dyDescent="0.2"/>
    <row r="1017679" hidden="1" x14ac:dyDescent="0.2"/>
    <row r="1017680" hidden="1" x14ac:dyDescent="0.2"/>
    <row r="1017681" hidden="1" x14ac:dyDescent="0.2"/>
    <row r="1017682" hidden="1" x14ac:dyDescent="0.2"/>
    <row r="1017683" hidden="1" x14ac:dyDescent="0.2"/>
    <row r="1017684" hidden="1" x14ac:dyDescent="0.2"/>
    <row r="1017685" hidden="1" x14ac:dyDescent="0.2"/>
    <row r="1017686" hidden="1" x14ac:dyDescent="0.2"/>
    <row r="1017687" hidden="1" x14ac:dyDescent="0.2"/>
    <row r="1017688" hidden="1" x14ac:dyDescent="0.2"/>
    <row r="1017689" hidden="1" x14ac:dyDescent="0.2"/>
    <row r="1017690" hidden="1" x14ac:dyDescent="0.2"/>
    <row r="1017691" hidden="1" x14ac:dyDescent="0.2"/>
    <row r="1017692" hidden="1" x14ac:dyDescent="0.2"/>
    <row r="1017693" hidden="1" x14ac:dyDescent="0.2"/>
    <row r="1017694" hidden="1" x14ac:dyDescent="0.2"/>
    <row r="1017695" hidden="1" x14ac:dyDescent="0.2"/>
    <row r="1017696" hidden="1" x14ac:dyDescent="0.2"/>
    <row r="1017697" hidden="1" x14ac:dyDescent="0.2"/>
    <row r="1017698" hidden="1" x14ac:dyDescent="0.2"/>
    <row r="1017699" hidden="1" x14ac:dyDescent="0.2"/>
    <row r="1017700" hidden="1" x14ac:dyDescent="0.2"/>
    <row r="1017701" hidden="1" x14ac:dyDescent="0.2"/>
    <row r="1017702" hidden="1" x14ac:dyDescent="0.2"/>
    <row r="1017703" hidden="1" x14ac:dyDescent="0.2"/>
    <row r="1017704" hidden="1" x14ac:dyDescent="0.2"/>
    <row r="1017705" hidden="1" x14ac:dyDescent="0.2"/>
    <row r="1017706" hidden="1" x14ac:dyDescent="0.2"/>
    <row r="1017707" hidden="1" x14ac:dyDescent="0.2"/>
    <row r="1017708" hidden="1" x14ac:dyDescent="0.2"/>
    <row r="1017709" hidden="1" x14ac:dyDescent="0.2"/>
    <row r="1017710" hidden="1" x14ac:dyDescent="0.2"/>
    <row r="1017711" hidden="1" x14ac:dyDescent="0.2"/>
    <row r="1017712" hidden="1" x14ac:dyDescent="0.2"/>
    <row r="1017713" hidden="1" x14ac:dyDescent="0.2"/>
    <row r="1017714" hidden="1" x14ac:dyDescent="0.2"/>
    <row r="1017715" hidden="1" x14ac:dyDescent="0.2"/>
    <row r="1017716" hidden="1" x14ac:dyDescent="0.2"/>
    <row r="1017717" hidden="1" x14ac:dyDescent="0.2"/>
    <row r="1017718" hidden="1" x14ac:dyDescent="0.2"/>
    <row r="1017719" hidden="1" x14ac:dyDescent="0.2"/>
    <row r="1017720" hidden="1" x14ac:dyDescent="0.2"/>
    <row r="1017721" hidden="1" x14ac:dyDescent="0.2"/>
    <row r="1017722" hidden="1" x14ac:dyDescent="0.2"/>
    <row r="1017723" hidden="1" x14ac:dyDescent="0.2"/>
    <row r="1017724" hidden="1" x14ac:dyDescent="0.2"/>
    <row r="1017725" hidden="1" x14ac:dyDescent="0.2"/>
    <row r="1017726" hidden="1" x14ac:dyDescent="0.2"/>
    <row r="1017727" hidden="1" x14ac:dyDescent="0.2"/>
    <row r="1017728" hidden="1" x14ac:dyDescent="0.2"/>
    <row r="1017729" hidden="1" x14ac:dyDescent="0.2"/>
    <row r="1017730" hidden="1" x14ac:dyDescent="0.2"/>
    <row r="1017731" hidden="1" x14ac:dyDescent="0.2"/>
    <row r="1017732" hidden="1" x14ac:dyDescent="0.2"/>
    <row r="1017733" hidden="1" x14ac:dyDescent="0.2"/>
    <row r="1017734" hidden="1" x14ac:dyDescent="0.2"/>
    <row r="1017735" hidden="1" x14ac:dyDescent="0.2"/>
    <row r="1017736" hidden="1" x14ac:dyDescent="0.2"/>
    <row r="1017737" hidden="1" x14ac:dyDescent="0.2"/>
    <row r="1017738" hidden="1" x14ac:dyDescent="0.2"/>
    <row r="1017739" hidden="1" x14ac:dyDescent="0.2"/>
    <row r="1017740" hidden="1" x14ac:dyDescent="0.2"/>
    <row r="1017741" hidden="1" x14ac:dyDescent="0.2"/>
    <row r="1017742" hidden="1" x14ac:dyDescent="0.2"/>
    <row r="1017743" hidden="1" x14ac:dyDescent="0.2"/>
    <row r="1017744" hidden="1" x14ac:dyDescent="0.2"/>
    <row r="1017745" hidden="1" x14ac:dyDescent="0.2"/>
    <row r="1017746" hidden="1" x14ac:dyDescent="0.2"/>
    <row r="1017747" hidden="1" x14ac:dyDescent="0.2"/>
    <row r="1017748" hidden="1" x14ac:dyDescent="0.2"/>
    <row r="1017749" hidden="1" x14ac:dyDescent="0.2"/>
    <row r="1017750" hidden="1" x14ac:dyDescent="0.2"/>
    <row r="1017751" hidden="1" x14ac:dyDescent="0.2"/>
    <row r="1017752" hidden="1" x14ac:dyDescent="0.2"/>
    <row r="1017753" hidden="1" x14ac:dyDescent="0.2"/>
    <row r="1017754" hidden="1" x14ac:dyDescent="0.2"/>
    <row r="1017755" hidden="1" x14ac:dyDescent="0.2"/>
    <row r="1017756" hidden="1" x14ac:dyDescent="0.2"/>
    <row r="1017757" hidden="1" x14ac:dyDescent="0.2"/>
    <row r="1017758" hidden="1" x14ac:dyDescent="0.2"/>
    <row r="1017759" hidden="1" x14ac:dyDescent="0.2"/>
    <row r="1017760" hidden="1" x14ac:dyDescent="0.2"/>
    <row r="1017761" hidden="1" x14ac:dyDescent="0.2"/>
    <row r="1017762" hidden="1" x14ac:dyDescent="0.2"/>
    <row r="1017763" hidden="1" x14ac:dyDescent="0.2"/>
    <row r="1017764" hidden="1" x14ac:dyDescent="0.2"/>
    <row r="1017765" hidden="1" x14ac:dyDescent="0.2"/>
    <row r="1017766" hidden="1" x14ac:dyDescent="0.2"/>
    <row r="1017767" hidden="1" x14ac:dyDescent="0.2"/>
    <row r="1017768" hidden="1" x14ac:dyDescent="0.2"/>
    <row r="1017769" hidden="1" x14ac:dyDescent="0.2"/>
    <row r="1017770" hidden="1" x14ac:dyDescent="0.2"/>
    <row r="1017771" hidden="1" x14ac:dyDescent="0.2"/>
    <row r="1017772" hidden="1" x14ac:dyDescent="0.2"/>
    <row r="1017773" hidden="1" x14ac:dyDescent="0.2"/>
    <row r="1017774" hidden="1" x14ac:dyDescent="0.2"/>
    <row r="1017775" hidden="1" x14ac:dyDescent="0.2"/>
    <row r="1017776" hidden="1" x14ac:dyDescent="0.2"/>
    <row r="1017777" hidden="1" x14ac:dyDescent="0.2"/>
    <row r="1017778" hidden="1" x14ac:dyDescent="0.2"/>
    <row r="1017779" hidden="1" x14ac:dyDescent="0.2"/>
    <row r="1017780" hidden="1" x14ac:dyDescent="0.2"/>
    <row r="1017781" hidden="1" x14ac:dyDescent="0.2"/>
    <row r="1017782" hidden="1" x14ac:dyDescent="0.2"/>
    <row r="1017783" hidden="1" x14ac:dyDescent="0.2"/>
    <row r="1017784" hidden="1" x14ac:dyDescent="0.2"/>
    <row r="1017785" hidden="1" x14ac:dyDescent="0.2"/>
    <row r="1017786" hidden="1" x14ac:dyDescent="0.2"/>
    <row r="1017787" hidden="1" x14ac:dyDescent="0.2"/>
    <row r="1017788" hidden="1" x14ac:dyDescent="0.2"/>
    <row r="1017789" hidden="1" x14ac:dyDescent="0.2"/>
    <row r="1017790" hidden="1" x14ac:dyDescent="0.2"/>
    <row r="1017791" hidden="1" x14ac:dyDescent="0.2"/>
    <row r="1017792" hidden="1" x14ac:dyDescent="0.2"/>
    <row r="1017793" hidden="1" x14ac:dyDescent="0.2"/>
    <row r="1017794" hidden="1" x14ac:dyDescent="0.2"/>
    <row r="1017795" hidden="1" x14ac:dyDescent="0.2"/>
    <row r="1017796" hidden="1" x14ac:dyDescent="0.2"/>
    <row r="1017797" hidden="1" x14ac:dyDescent="0.2"/>
    <row r="1017798" hidden="1" x14ac:dyDescent="0.2"/>
    <row r="1017799" hidden="1" x14ac:dyDescent="0.2"/>
    <row r="1017800" hidden="1" x14ac:dyDescent="0.2"/>
    <row r="1017801" hidden="1" x14ac:dyDescent="0.2"/>
    <row r="1017802" hidden="1" x14ac:dyDescent="0.2"/>
    <row r="1017803" hidden="1" x14ac:dyDescent="0.2"/>
    <row r="1017804" hidden="1" x14ac:dyDescent="0.2"/>
    <row r="1017805" hidden="1" x14ac:dyDescent="0.2"/>
    <row r="1017806" hidden="1" x14ac:dyDescent="0.2"/>
    <row r="1017807" hidden="1" x14ac:dyDescent="0.2"/>
    <row r="1017808" hidden="1" x14ac:dyDescent="0.2"/>
    <row r="1017809" hidden="1" x14ac:dyDescent="0.2"/>
    <row r="1017810" hidden="1" x14ac:dyDescent="0.2"/>
    <row r="1017811" hidden="1" x14ac:dyDescent="0.2"/>
    <row r="1017812" hidden="1" x14ac:dyDescent="0.2"/>
    <row r="1017813" hidden="1" x14ac:dyDescent="0.2"/>
    <row r="1017814" hidden="1" x14ac:dyDescent="0.2"/>
    <row r="1017815" hidden="1" x14ac:dyDescent="0.2"/>
    <row r="1017816" hidden="1" x14ac:dyDescent="0.2"/>
    <row r="1017817" hidden="1" x14ac:dyDescent="0.2"/>
    <row r="1017818" hidden="1" x14ac:dyDescent="0.2"/>
    <row r="1017819" hidden="1" x14ac:dyDescent="0.2"/>
    <row r="1017820" hidden="1" x14ac:dyDescent="0.2"/>
    <row r="1017821" hidden="1" x14ac:dyDescent="0.2"/>
    <row r="1017822" hidden="1" x14ac:dyDescent="0.2"/>
    <row r="1017823" hidden="1" x14ac:dyDescent="0.2"/>
    <row r="1017824" hidden="1" x14ac:dyDescent="0.2"/>
    <row r="1017825" hidden="1" x14ac:dyDescent="0.2"/>
    <row r="1017826" hidden="1" x14ac:dyDescent="0.2"/>
    <row r="1017827" hidden="1" x14ac:dyDescent="0.2"/>
    <row r="1017828" hidden="1" x14ac:dyDescent="0.2"/>
    <row r="1017829" hidden="1" x14ac:dyDescent="0.2"/>
    <row r="1017830" hidden="1" x14ac:dyDescent="0.2"/>
    <row r="1017831" hidden="1" x14ac:dyDescent="0.2"/>
    <row r="1017832" hidden="1" x14ac:dyDescent="0.2"/>
    <row r="1017833" hidden="1" x14ac:dyDescent="0.2"/>
    <row r="1017834" hidden="1" x14ac:dyDescent="0.2"/>
    <row r="1017835" hidden="1" x14ac:dyDescent="0.2"/>
    <row r="1017836" hidden="1" x14ac:dyDescent="0.2"/>
    <row r="1017837" hidden="1" x14ac:dyDescent="0.2"/>
    <row r="1017838" hidden="1" x14ac:dyDescent="0.2"/>
    <row r="1017839" hidden="1" x14ac:dyDescent="0.2"/>
    <row r="1017840" hidden="1" x14ac:dyDescent="0.2"/>
    <row r="1017841" hidden="1" x14ac:dyDescent="0.2"/>
    <row r="1017842" hidden="1" x14ac:dyDescent="0.2"/>
    <row r="1017843" hidden="1" x14ac:dyDescent="0.2"/>
    <row r="1017844" hidden="1" x14ac:dyDescent="0.2"/>
    <row r="1017845" hidden="1" x14ac:dyDescent="0.2"/>
    <row r="1017846" hidden="1" x14ac:dyDescent="0.2"/>
    <row r="1017847" hidden="1" x14ac:dyDescent="0.2"/>
    <row r="1017848" hidden="1" x14ac:dyDescent="0.2"/>
    <row r="1017849" hidden="1" x14ac:dyDescent="0.2"/>
    <row r="1017850" hidden="1" x14ac:dyDescent="0.2"/>
    <row r="1017851" hidden="1" x14ac:dyDescent="0.2"/>
    <row r="1017852" hidden="1" x14ac:dyDescent="0.2"/>
    <row r="1017853" hidden="1" x14ac:dyDescent="0.2"/>
    <row r="1017854" hidden="1" x14ac:dyDescent="0.2"/>
    <row r="1017855" hidden="1" x14ac:dyDescent="0.2"/>
    <row r="1017856" hidden="1" x14ac:dyDescent="0.2"/>
    <row r="1017857" hidden="1" x14ac:dyDescent="0.2"/>
    <row r="1017858" hidden="1" x14ac:dyDescent="0.2"/>
    <row r="1017859" hidden="1" x14ac:dyDescent="0.2"/>
    <row r="1017860" hidden="1" x14ac:dyDescent="0.2"/>
    <row r="1017861" hidden="1" x14ac:dyDescent="0.2"/>
    <row r="1017862" hidden="1" x14ac:dyDescent="0.2"/>
    <row r="1017863" hidden="1" x14ac:dyDescent="0.2"/>
    <row r="1017864" hidden="1" x14ac:dyDescent="0.2"/>
    <row r="1017865" hidden="1" x14ac:dyDescent="0.2"/>
    <row r="1017866" hidden="1" x14ac:dyDescent="0.2"/>
    <row r="1017867" hidden="1" x14ac:dyDescent="0.2"/>
    <row r="1017868" hidden="1" x14ac:dyDescent="0.2"/>
    <row r="1017869" hidden="1" x14ac:dyDescent="0.2"/>
    <row r="1017870" hidden="1" x14ac:dyDescent="0.2"/>
    <row r="1017871" hidden="1" x14ac:dyDescent="0.2"/>
    <row r="1017872" hidden="1" x14ac:dyDescent="0.2"/>
    <row r="1017873" hidden="1" x14ac:dyDescent="0.2"/>
    <row r="1017874" hidden="1" x14ac:dyDescent="0.2"/>
    <row r="1017875" hidden="1" x14ac:dyDescent="0.2"/>
    <row r="1017876" hidden="1" x14ac:dyDescent="0.2"/>
    <row r="1017877" hidden="1" x14ac:dyDescent="0.2"/>
    <row r="1017878" hidden="1" x14ac:dyDescent="0.2"/>
    <row r="1017879" hidden="1" x14ac:dyDescent="0.2"/>
    <row r="1017880" hidden="1" x14ac:dyDescent="0.2"/>
    <row r="1017881" hidden="1" x14ac:dyDescent="0.2"/>
    <row r="1017882" hidden="1" x14ac:dyDescent="0.2"/>
    <row r="1017883" hidden="1" x14ac:dyDescent="0.2"/>
    <row r="1017884" hidden="1" x14ac:dyDescent="0.2"/>
    <row r="1017885" hidden="1" x14ac:dyDescent="0.2"/>
    <row r="1017886" hidden="1" x14ac:dyDescent="0.2"/>
    <row r="1017887" hidden="1" x14ac:dyDescent="0.2"/>
    <row r="1017888" hidden="1" x14ac:dyDescent="0.2"/>
    <row r="1017889" hidden="1" x14ac:dyDescent="0.2"/>
    <row r="1017890" hidden="1" x14ac:dyDescent="0.2"/>
    <row r="1017891" hidden="1" x14ac:dyDescent="0.2"/>
    <row r="1017892" hidden="1" x14ac:dyDescent="0.2"/>
    <row r="1017893" hidden="1" x14ac:dyDescent="0.2"/>
    <row r="1017894" hidden="1" x14ac:dyDescent="0.2"/>
    <row r="1017895" hidden="1" x14ac:dyDescent="0.2"/>
    <row r="1017896" hidden="1" x14ac:dyDescent="0.2"/>
    <row r="1017897" hidden="1" x14ac:dyDescent="0.2"/>
    <row r="1017898" hidden="1" x14ac:dyDescent="0.2"/>
    <row r="1017899" hidden="1" x14ac:dyDescent="0.2"/>
    <row r="1017900" hidden="1" x14ac:dyDescent="0.2"/>
    <row r="1017901" hidden="1" x14ac:dyDescent="0.2"/>
    <row r="1017902" hidden="1" x14ac:dyDescent="0.2"/>
    <row r="1017903" hidden="1" x14ac:dyDescent="0.2"/>
    <row r="1017904" hidden="1" x14ac:dyDescent="0.2"/>
    <row r="1017905" hidden="1" x14ac:dyDescent="0.2"/>
    <row r="1017906" hidden="1" x14ac:dyDescent="0.2"/>
    <row r="1017907" hidden="1" x14ac:dyDescent="0.2"/>
    <row r="1017908" hidden="1" x14ac:dyDescent="0.2"/>
    <row r="1017909" hidden="1" x14ac:dyDescent="0.2"/>
    <row r="1017910" hidden="1" x14ac:dyDescent="0.2"/>
    <row r="1017911" hidden="1" x14ac:dyDescent="0.2"/>
    <row r="1017912" hidden="1" x14ac:dyDescent="0.2"/>
    <row r="1017913" hidden="1" x14ac:dyDescent="0.2"/>
    <row r="1017914" hidden="1" x14ac:dyDescent="0.2"/>
    <row r="1017915" hidden="1" x14ac:dyDescent="0.2"/>
    <row r="1017916" hidden="1" x14ac:dyDescent="0.2"/>
    <row r="1017917" hidden="1" x14ac:dyDescent="0.2"/>
    <row r="1017918" hidden="1" x14ac:dyDescent="0.2"/>
    <row r="1017919" hidden="1" x14ac:dyDescent="0.2"/>
    <row r="1017920" hidden="1" x14ac:dyDescent="0.2"/>
    <row r="1017921" hidden="1" x14ac:dyDescent="0.2"/>
    <row r="1017922" hidden="1" x14ac:dyDescent="0.2"/>
    <row r="1017923" hidden="1" x14ac:dyDescent="0.2"/>
    <row r="1017924" hidden="1" x14ac:dyDescent="0.2"/>
    <row r="1017925" hidden="1" x14ac:dyDescent="0.2"/>
    <row r="1017926" hidden="1" x14ac:dyDescent="0.2"/>
    <row r="1017927" hidden="1" x14ac:dyDescent="0.2"/>
    <row r="1017928" hidden="1" x14ac:dyDescent="0.2"/>
    <row r="1017929" hidden="1" x14ac:dyDescent="0.2"/>
    <row r="1017930" hidden="1" x14ac:dyDescent="0.2"/>
    <row r="1017931" hidden="1" x14ac:dyDescent="0.2"/>
    <row r="1017932" hidden="1" x14ac:dyDescent="0.2"/>
    <row r="1017933" hidden="1" x14ac:dyDescent="0.2"/>
    <row r="1017934" hidden="1" x14ac:dyDescent="0.2"/>
    <row r="1017935" hidden="1" x14ac:dyDescent="0.2"/>
    <row r="1017936" hidden="1" x14ac:dyDescent="0.2"/>
    <row r="1017937" hidden="1" x14ac:dyDescent="0.2"/>
    <row r="1017938" hidden="1" x14ac:dyDescent="0.2"/>
    <row r="1017939" hidden="1" x14ac:dyDescent="0.2"/>
    <row r="1017940" hidden="1" x14ac:dyDescent="0.2"/>
    <row r="1017941" hidden="1" x14ac:dyDescent="0.2"/>
    <row r="1017942" hidden="1" x14ac:dyDescent="0.2"/>
    <row r="1017943" hidden="1" x14ac:dyDescent="0.2"/>
    <row r="1017944" hidden="1" x14ac:dyDescent="0.2"/>
    <row r="1017945" hidden="1" x14ac:dyDescent="0.2"/>
    <row r="1017946" hidden="1" x14ac:dyDescent="0.2"/>
    <row r="1017947" hidden="1" x14ac:dyDescent="0.2"/>
    <row r="1017948" hidden="1" x14ac:dyDescent="0.2"/>
    <row r="1017949" hidden="1" x14ac:dyDescent="0.2"/>
    <row r="1017950" hidden="1" x14ac:dyDescent="0.2"/>
    <row r="1017951" hidden="1" x14ac:dyDescent="0.2"/>
    <row r="1017952" hidden="1" x14ac:dyDescent="0.2"/>
    <row r="1017953" hidden="1" x14ac:dyDescent="0.2"/>
    <row r="1017954" hidden="1" x14ac:dyDescent="0.2"/>
    <row r="1017955" hidden="1" x14ac:dyDescent="0.2"/>
    <row r="1017956" hidden="1" x14ac:dyDescent="0.2"/>
    <row r="1017957" hidden="1" x14ac:dyDescent="0.2"/>
    <row r="1017958" hidden="1" x14ac:dyDescent="0.2"/>
    <row r="1017959" hidden="1" x14ac:dyDescent="0.2"/>
    <row r="1017960" hidden="1" x14ac:dyDescent="0.2"/>
    <row r="1017961" hidden="1" x14ac:dyDescent="0.2"/>
    <row r="1017962" hidden="1" x14ac:dyDescent="0.2"/>
    <row r="1017963" hidden="1" x14ac:dyDescent="0.2"/>
    <row r="1017964" hidden="1" x14ac:dyDescent="0.2"/>
    <row r="1017965" hidden="1" x14ac:dyDescent="0.2"/>
    <row r="1017966" hidden="1" x14ac:dyDescent="0.2"/>
    <row r="1017967" hidden="1" x14ac:dyDescent="0.2"/>
    <row r="1017968" hidden="1" x14ac:dyDescent="0.2"/>
    <row r="1017969" hidden="1" x14ac:dyDescent="0.2"/>
    <row r="1017970" hidden="1" x14ac:dyDescent="0.2"/>
    <row r="1017971" hidden="1" x14ac:dyDescent="0.2"/>
    <row r="1017972" hidden="1" x14ac:dyDescent="0.2"/>
    <row r="1017973" hidden="1" x14ac:dyDescent="0.2"/>
    <row r="1017974" hidden="1" x14ac:dyDescent="0.2"/>
    <row r="1017975" hidden="1" x14ac:dyDescent="0.2"/>
    <row r="1017976" hidden="1" x14ac:dyDescent="0.2"/>
    <row r="1017977" hidden="1" x14ac:dyDescent="0.2"/>
    <row r="1017978" hidden="1" x14ac:dyDescent="0.2"/>
    <row r="1017979" hidden="1" x14ac:dyDescent="0.2"/>
    <row r="1017980" hidden="1" x14ac:dyDescent="0.2"/>
    <row r="1017981" hidden="1" x14ac:dyDescent="0.2"/>
    <row r="1017982" hidden="1" x14ac:dyDescent="0.2"/>
    <row r="1017983" hidden="1" x14ac:dyDescent="0.2"/>
    <row r="1017984" hidden="1" x14ac:dyDescent="0.2"/>
    <row r="1017985" hidden="1" x14ac:dyDescent="0.2"/>
    <row r="1017986" hidden="1" x14ac:dyDescent="0.2"/>
    <row r="1017987" hidden="1" x14ac:dyDescent="0.2"/>
    <row r="1017988" hidden="1" x14ac:dyDescent="0.2"/>
    <row r="1017989" hidden="1" x14ac:dyDescent="0.2"/>
    <row r="1017990" hidden="1" x14ac:dyDescent="0.2"/>
    <row r="1017991" hidden="1" x14ac:dyDescent="0.2"/>
    <row r="1017992" hidden="1" x14ac:dyDescent="0.2"/>
    <row r="1017993" hidden="1" x14ac:dyDescent="0.2"/>
    <row r="1017994" hidden="1" x14ac:dyDescent="0.2"/>
    <row r="1017995" hidden="1" x14ac:dyDescent="0.2"/>
    <row r="1017996" hidden="1" x14ac:dyDescent="0.2"/>
    <row r="1017997" hidden="1" x14ac:dyDescent="0.2"/>
    <row r="1017998" hidden="1" x14ac:dyDescent="0.2"/>
    <row r="1017999" hidden="1" x14ac:dyDescent="0.2"/>
    <row r="1018000" hidden="1" x14ac:dyDescent="0.2"/>
    <row r="1018001" hidden="1" x14ac:dyDescent="0.2"/>
    <row r="1018002" hidden="1" x14ac:dyDescent="0.2"/>
    <row r="1018003" hidden="1" x14ac:dyDescent="0.2"/>
    <row r="1018004" hidden="1" x14ac:dyDescent="0.2"/>
    <row r="1018005" hidden="1" x14ac:dyDescent="0.2"/>
    <row r="1018006" hidden="1" x14ac:dyDescent="0.2"/>
    <row r="1018007" hidden="1" x14ac:dyDescent="0.2"/>
    <row r="1018008" hidden="1" x14ac:dyDescent="0.2"/>
    <row r="1018009" hidden="1" x14ac:dyDescent="0.2"/>
    <row r="1018010" hidden="1" x14ac:dyDescent="0.2"/>
    <row r="1018011" hidden="1" x14ac:dyDescent="0.2"/>
    <row r="1018012" hidden="1" x14ac:dyDescent="0.2"/>
    <row r="1018013" hidden="1" x14ac:dyDescent="0.2"/>
    <row r="1018014" hidden="1" x14ac:dyDescent="0.2"/>
    <row r="1018015" hidden="1" x14ac:dyDescent="0.2"/>
    <row r="1018016" hidden="1" x14ac:dyDescent="0.2"/>
    <row r="1018017" hidden="1" x14ac:dyDescent="0.2"/>
    <row r="1018018" hidden="1" x14ac:dyDescent="0.2"/>
    <row r="1018019" hidden="1" x14ac:dyDescent="0.2"/>
    <row r="1018020" hidden="1" x14ac:dyDescent="0.2"/>
    <row r="1018021" hidden="1" x14ac:dyDescent="0.2"/>
    <row r="1018022" hidden="1" x14ac:dyDescent="0.2"/>
    <row r="1018023" hidden="1" x14ac:dyDescent="0.2"/>
    <row r="1018024" hidden="1" x14ac:dyDescent="0.2"/>
    <row r="1018025" hidden="1" x14ac:dyDescent="0.2"/>
    <row r="1018026" hidden="1" x14ac:dyDescent="0.2"/>
    <row r="1018027" hidden="1" x14ac:dyDescent="0.2"/>
    <row r="1018028" hidden="1" x14ac:dyDescent="0.2"/>
    <row r="1018029" hidden="1" x14ac:dyDescent="0.2"/>
    <row r="1018030" hidden="1" x14ac:dyDescent="0.2"/>
    <row r="1018031" hidden="1" x14ac:dyDescent="0.2"/>
    <row r="1018032" hidden="1" x14ac:dyDescent="0.2"/>
    <row r="1018033" hidden="1" x14ac:dyDescent="0.2"/>
    <row r="1018034" hidden="1" x14ac:dyDescent="0.2"/>
    <row r="1018035" hidden="1" x14ac:dyDescent="0.2"/>
    <row r="1018036" hidden="1" x14ac:dyDescent="0.2"/>
    <row r="1018037" hidden="1" x14ac:dyDescent="0.2"/>
    <row r="1018038" hidden="1" x14ac:dyDescent="0.2"/>
    <row r="1018039" hidden="1" x14ac:dyDescent="0.2"/>
    <row r="1018040" hidden="1" x14ac:dyDescent="0.2"/>
    <row r="1018041" hidden="1" x14ac:dyDescent="0.2"/>
    <row r="1018042" hidden="1" x14ac:dyDescent="0.2"/>
    <row r="1018043" hidden="1" x14ac:dyDescent="0.2"/>
    <row r="1018044" hidden="1" x14ac:dyDescent="0.2"/>
    <row r="1018045" hidden="1" x14ac:dyDescent="0.2"/>
    <row r="1018046" hidden="1" x14ac:dyDescent="0.2"/>
    <row r="1018047" hidden="1" x14ac:dyDescent="0.2"/>
    <row r="1018048" hidden="1" x14ac:dyDescent="0.2"/>
    <row r="1018049" hidden="1" x14ac:dyDescent="0.2"/>
    <row r="1018050" hidden="1" x14ac:dyDescent="0.2"/>
    <row r="1018051" hidden="1" x14ac:dyDescent="0.2"/>
    <row r="1018052" hidden="1" x14ac:dyDescent="0.2"/>
    <row r="1018053" hidden="1" x14ac:dyDescent="0.2"/>
    <row r="1018054" hidden="1" x14ac:dyDescent="0.2"/>
    <row r="1018055" hidden="1" x14ac:dyDescent="0.2"/>
    <row r="1018056" hidden="1" x14ac:dyDescent="0.2"/>
    <row r="1018057" hidden="1" x14ac:dyDescent="0.2"/>
    <row r="1018058" hidden="1" x14ac:dyDescent="0.2"/>
    <row r="1018059" hidden="1" x14ac:dyDescent="0.2"/>
    <row r="1018060" hidden="1" x14ac:dyDescent="0.2"/>
    <row r="1018061" hidden="1" x14ac:dyDescent="0.2"/>
    <row r="1018062" hidden="1" x14ac:dyDescent="0.2"/>
    <row r="1018063" hidden="1" x14ac:dyDescent="0.2"/>
    <row r="1018064" hidden="1" x14ac:dyDescent="0.2"/>
    <row r="1018065" hidden="1" x14ac:dyDescent="0.2"/>
    <row r="1018066" hidden="1" x14ac:dyDescent="0.2"/>
    <row r="1018067" hidden="1" x14ac:dyDescent="0.2"/>
    <row r="1018068" hidden="1" x14ac:dyDescent="0.2"/>
    <row r="1018069" hidden="1" x14ac:dyDescent="0.2"/>
    <row r="1018070" hidden="1" x14ac:dyDescent="0.2"/>
    <row r="1018071" hidden="1" x14ac:dyDescent="0.2"/>
    <row r="1018072" hidden="1" x14ac:dyDescent="0.2"/>
    <row r="1018073" hidden="1" x14ac:dyDescent="0.2"/>
    <row r="1018074" hidden="1" x14ac:dyDescent="0.2"/>
    <row r="1018075" hidden="1" x14ac:dyDescent="0.2"/>
    <row r="1018076" hidden="1" x14ac:dyDescent="0.2"/>
    <row r="1018077" hidden="1" x14ac:dyDescent="0.2"/>
    <row r="1018078" hidden="1" x14ac:dyDescent="0.2"/>
    <row r="1018079" hidden="1" x14ac:dyDescent="0.2"/>
    <row r="1018080" hidden="1" x14ac:dyDescent="0.2"/>
    <row r="1018081" hidden="1" x14ac:dyDescent="0.2"/>
    <row r="1018082" hidden="1" x14ac:dyDescent="0.2"/>
    <row r="1018083" hidden="1" x14ac:dyDescent="0.2"/>
    <row r="1018084" hidden="1" x14ac:dyDescent="0.2"/>
    <row r="1018085" hidden="1" x14ac:dyDescent="0.2"/>
    <row r="1018086" hidden="1" x14ac:dyDescent="0.2"/>
    <row r="1018087" hidden="1" x14ac:dyDescent="0.2"/>
    <row r="1018088" hidden="1" x14ac:dyDescent="0.2"/>
    <row r="1018089" hidden="1" x14ac:dyDescent="0.2"/>
    <row r="1018090" hidden="1" x14ac:dyDescent="0.2"/>
    <row r="1018091" hidden="1" x14ac:dyDescent="0.2"/>
    <row r="1018092" hidden="1" x14ac:dyDescent="0.2"/>
    <row r="1018093" hidden="1" x14ac:dyDescent="0.2"/>
    <row r="1018094" hidden="1" x14ac:dyDescent="0.2"/>
    <row r="1018095" hidden="1" x14ac:dyDescent="0.2"/>
    <row r="1018096" hidden="1" x14ac:dyDescent="0.2"/>
    <row r="1018097" hidden="1" x14ac:dyDescent="0.2"/>
    <row r="1018098" hidden="1" x14ac:dyDescent="0.2"/>
    <row r="1018099" hidden="1" x14ac:dyDescent="0.2"/>
    <row r="1018100" hidden="1" x14ac:dyDescent="0.2"/>
    <row r="1018101" hidden="1" x14ac:dyDescent="0.2"/>
    <row r="1018102" hidden="1" x14ac:dyDescent="0.2"/>
    <row r="1018103" hidden="1" x14ac:dyDescent="0.2"/>
    <row r="1018104" hidden="1" x14ac:dyDescent="0.2"/>
    <row r="1018105" hidden="1" x14ac:dyDescent="0.2"/>
    <row r="1018106" hidden="1" x14ac:dyDescent="0.2"/>
    <row r="1018107" hidden="1" x14ac:dyDescent="0.2"/>
    <row r="1018108" hidden="1" x14ac:dyDescent="0.2"/>
    <row r="1018109" hidden="1" x14ac:dyDescent="0.2"/>
    <row r="1018110" hidden="1" x14ac:dyDescent="0.2"/>
    <row r="1018111" hidden="1" x14ac:dyDescent="0.2"/>
    <row r="1018112" hidden="1" x14ac:dyDescent="0.2"/>
    <row r="1018113" hidden="1" x14ac:dyDescent="0.2"/>
    <row r="1018114" hidden="1" x14ac:dyDescent="0.2"/>
    <row r="1018115" hidden="1" x14ac:dyDescent="0.2"/>
    <row r="1018116" hidden="1" x14ac:dyDescent="0.2"/>
    <row r="1018117" hidden="1" x14ac:dyDescent="0.2"/>
    <row r="1018118" hidden="1" x14ac:dyDescent="0.2"/>
    <row r="1018119" hidden="1" x14ac:dyDescent="0.2"/>
    <row r="1018120" hidden="1" x14ac:dyDescent="0.2"/>
    <row r="1018121" hidden="1" x14ac:dyDescent="0.2"/>
    <row r="1018122" hidden="1" x14ac:dyDescent="0.2"/>
    <row r="1018123" hidden="1" x14ac:dyDescent="0.2"/>
    <row r="1018124" hidden="1" x14ac:dyDescent="0.2"/>
    <row r="1018125" hidden="1" x14ac:dyDescent="0.2"/>
    <row r="1018126" hidden="1" x14ac:dyDescent="0.2"/>
    <row r="1018127" hidden="1" x14ac:dyDescent="0.2"/>
    <row r="1018128" hidden="1" x14ac:dyDescent="0.2"/>
    <row r="1018129" hidden="1" x14ac:dyDescent="0.2"/>
    <row r="1018130" hidden="1" x14ac:dyDescent="0.2"/>
    <row r="1018131" hidden="1" x14ac:dyDescent="0.2"/>
    <row r="1018132" hidden="1" x14ac:dyDescent="0.2"/>
    <row r="1018133" hidden="1" x14ac:dyDescent="0.2"/>
    <row r="1018134" hidden="1" x14ac:dyDescent="0.2"/>
    <row r="1018135" hidden="1" x14ac:dyDescent="0.2"/>
    <row r="1018136" hidden="1" x14ac:dyDescent="0.2"/>
    <row r="1018137" hidden="1" x14ac:dyDescent="0.2"/>
    <row r="1018138" hidden="1" x14ac:dyDescent="0.2"/>
    <row r="1018139" hidden="1" x14ac:dyDescent="0.2"/>
    <row r="1018140" hidden="1" x14ac:dyDescent="0.2"/>
    <row r="1018141" hidden="1" x14ac:dyDescent="0.2"/>
    <row r="1018142" hidden="1" x14ac:dyDescent="0.2"/>
    <row r="1018143" hidden="1" x14ac:dyDescent="0.2"/>
    <row r="1018144" hidden="1" x14ac:dyDescent="0.2"/>
    <row r="1018145" hidden="1" x14ac:dyDescent="0.2"/>
    <row r="1018146" hidden="1" x14ac:dyDescent="0.2"/>
    <row r="1018147" hidden="1" x14ac:dyDescent="0.2"/>
    <row r="1018148" hidden="1" x14ac:dyDescent="0.2"/>
    <row r="1018149" hidden="1" x14ac:dyDescent="0.2"/>
    <row r="1018150" hidden="1" x14ac:dyDescent="0.2"/>
    <row r="1018151" hidden="1" x14ac:dyDescent="0.2"/>
    <row r="1018152" hidden="1" x14ac:dyDescent="0.2"/>
    <row r="1018153" hidden="1" x14ac:dyDescent="0.2"/>
    <row r="1018154" hidden="1" x14ac:dyDescent="0.2"/>
    <row r="1018155" hidden="1" x14ac:dyDescent="0.2"/>
    <row r="1018156" hidden="1" x14ac:dyDescent="0.2"/>
    <row r="1018157" hidden="1" x14ac:dyDescent="0.2"/>
    <row r="1018158" hidden="1" x14ac:dyDescent="0.2"/>
    <row r="1018159" hidden="1" x14ac:dyDescent="0.2"/>
    <row r="1018160" hidden="1" x14ac:dyDescent="0.2"/>
    <row r="1018161" hidden="1" x14ac:dyDescent="0.2"/>
    <row r="1018162" hidden="1" x14ac:dyDescent="0.2"/>
    <row r="1018163" hidden="1" x14ac:dyDescent="0.2"/>
    <row r="1018164" hidden="1" x14ac:dyDescent="0.2"/>
    <row r="1018165" hidden="1" x14ac:dyDescent="0.2"/>
    <row r="1018166" hidden="1" x14ac:dyDescent="0.2"/>
    <row r="1018167" hidden="1" x14ac:dyDescent="0.2"/>
    <row r="1018168" hidden="1" x14ac:dyDescent="0.2"/>
    <row r="1018169" hidden="1" x14ac:dyDescent="0.2"/>
    <row r="1018170" hidden="1" x14ac:dyDescent="0.2"/>
    <row r="1018171" hidden="1" x14ac:dyDescent="0.2"/>
    <row r="1018172" hidden="1" x14ac:dyDescent="0.2"/>
    <row r="1018173" hidden="1" x14ac:dyDescent="0.2"/>
    <row r="1018174" hidden="1" x14ac:dyDescent="0.2"/>
    <row r="1018175" hidden="1" x14ac:dyDescent="0.2"/>
    <row r="1018176" hidden="1" x14ac:dyDescent="0.2"/>
    <row r="1018177" hidden="1" x14ac:dyDescent="0.2"/>
    <row r="1018178" hidden="1" x14ac:dyDescent="0.2"/>
    <row r="1018179" hidden="1" x14ac:dyDescent="0.2"/>
    <row r="1018180" hidden="1" x14ac:dyDescent="0.2"/>
    <row r="1018181" hidden="1" x14ac:dyDescent="0.2"/>
    <row r="1018182" hidden="1" x14ac:dyDescent="0.2"/>
    <row r="1018183" hidden="1" x14ac:dyDescent="0.2"/>
    <row r="1018184" hidden="1" x14ac:dyDescent="0.2"/>
    <row r="1018185" hidden="1" x14ac:dyDescent="0.2"/>
    <row r="1018186" hidden="1" x14ac:dyDescent="0.2"/>
    <row r="1018187" hidden="1" x14ac:dyDescent="0.2"/>
    <row r="1018188" hidden="1" x14ac:dyDescent="0.2"/>
    <row r="1018189" hidden="1" x14ac:dyDescent="0.2"/>
    <row r="1018190" hidden="1" x14ac:dyDescent="0.2"/>
    <row r="1018191" hidden="1" x14ac:dyDescent="0.2"/>
    <row r="1018192" hidden="1" x14ac:dyDescent="0.2"/>
    <row r="1018193" hidden="1" x14ac:dyDescent="0.2"/>
    <row r="1018194" hidden="1" x14ac:dyDescent="0.2"/>
    <row r="1018195" hidden="1" x14ac:dyDescent="0.2"/>
    <row r="1018196" hidden="1" x14ac:dyDescent="0.2"/>
    <row r="1018197" hidden="1" x14ac:dyDescent="0.2"/>
    <row r="1018198" hidden="1" x14ac:dyDescent="0.2"/>
    <row r="1018199" hidden="1" x14ac:dyDescent="0.2"/>
    <row r="1018200" hidden="1" x14ac:dyDescent="0.2"/>
    <row r="1018201" hidden="1" x14ac:dyDescent="0.2"/>
    <row r="1018202" hidden="1" x14ac:dyDescent="0.2"/>
    <row r="1018203" hidden="1" x14ac:dyDescent="0.2"/>
    <row r="1018204" hidden="1" x14ac:dyDescent="0.2"/>
    <row r="1018205" hidden="1" x14ac:dyDescent="0.2"/>
    <row r="1018206" hidden="1" x14ac:dyDescent="0.2"/>
    <row r="1018207" hidden="1" x14ac:dyDescent="0.2"/>
    <row r="1018208" hidden="1" x14ac:dyDescent="0.2"/>
    <row r="1018209" hidden="1" x14ac:dyDescent="0.2"/>
    <row r="1018210" hidden="1" x14ac:dyDescent="0.2"/>
    <row r="1018211" hidden="1" x14ac:dyDescent="0.2"/>
    <row r="1018212" hidden="1" x14ac:dyDescent="0.2"/>
    <row r="1018213" hidden="1" x14ac:dyDescent="0.2"/>
    <row r="1018214" hidden="1" x14ac:dyDescent="0.2"/>
    <row r="1018215" hidden="1" x14ac:dyDescent="0.2"/>
    <row r="1018216" hidden="1" x14ac:dyDescent="0.2"/>
    <row r="1018217" hidden="1" x14ac:dyDescent="0.2"/>
    <row r="1018218" hidden="1" x14ac:dyDescent="0.2"/>
    <row r="1018219" hidden="1" x14ac:dyDescent="0.2"/>
    <row r="1018220" hidden="1" x14ac:dyDescent="0.2"/>
    <row r="1018221" hidden="1" x14ac:dyDescent="0.2"/>
    <row r="1018222" hidden="1" x14ac:dyDescent="0.2"/>
    <row r="1018223" hidden="1" x14ac:dyDescent="0.2"/>
    <row r="1018224" hidden="1" x14ac:dyDescent="0.2"/>
    <row r="1018225" hidden="1" x14ac:dyDescent="0.2"/>
    <row r="1018226" hidden="1" x14ac:dyDescent="0.2"/>
    <row r="1018227" hidden="1" x14ac:dyDescent="0.2"/>
    <row r="1018228" hidden="1" x14ac:dyDescent="0.2"/>
    <row r="1018229" hidden="1" x14ac:dyDescent="0.2"/>
    <row r="1018230" hidden="1" x14ac:dyDescent="0.2"/>
    <row r="1018231" hidden="1" x14ac:dyDescent="0.2"/>
    <row r="1018232" hidden="1" x14ac:dyDescent="0.2"/>
    <row r="1018233" hidden="1" x14ac:dyDescent="0.2"/>
    <row r="1018234" hidden="1" x14ac:dyDescent="0.2"/>
    <row r="1018235" hidden="1" x14ac:dyDescent="0.2"/>
    <row r="1018236" hidden="1" x14ac:dyDescent="0.2"/>
    <row r="1018237" hidden="1" x14ac:dyDescent="0.2"/>
    <row r="1018238" hidden="1" x14ac:dyDescent="0.2"/>
    <row r="1018239" hidden="1" x14ac:dyDescent="0.2"/>
    <row r="1018240" hidden="1" x14ac:dyDescent="0.2"/>
    <row r="1018241" hidden="1" x14ac:dyDescent="0.2"/>
    <row r="1018242" hidden="1" x14ac:dyDescent="0.2"/>
    <row r="1018243" hidden="1" x14ac:dyDescent="0.2"/>
    <row r="1018244" hidden="1" x14ac:dyDescent="0.2"/>
    <row r="1018245" hidden="1" x14ac:dyDescent="0.2"/>
    <row r="1018246" hidden="1" x14ac:dyDescent="0.2"/>
    <row r="1018247" hidden="1" x14ac:dyDescent="0.2"/>
    <row r="1018248" hidden="1" x14ac:dyDescent="0.2"/>
    <row r="1018249" hidden="1" x14ac:dyDescent="0.2"/>
    <row r="1018250" hidden="1" x14ac:dyDescent="0.2"/>
    <row r="1018251" hidden="1" x14ac:dyDescent="0.2"/>
    <row r="1018252" hidden="1" x14ac:dyDescent="0.2"/>
    <row r="1018253" hidden="1" x14ac:dyDescent="0.2"/>
    <row r="1018254" hidden="1" x14ac:dyDescent="0.2"/>
    <row r="1018255" hidden="1" x14ac:dyDescent="0.2"/>
    <row r="1018256" hidden="1" x14ac:dyDescent="0.2"/>
    <row r="1018257" hidden="1" x14ac:dyDescent="0.2"/>
    <row r="1018258" hidden="1" x14ac:dyDescent="0.2"/>
    <row r="1018259" hidden="1" x14ac:dyDescent="0.2"/>
    <row r="1018260" hidden="1" x14ac:dyDescent="0.2"/>
    <row r="1018261" hidden="1" x14ac:dyDescent="0.2"/>
    <row r="1018262" hidden="1" x14ac:dyDescent="0.2"/>
    <row r="1018263" hidden="1" x14ac:dyDescent="0.2"/>
    <row r="1018264" hidden="1" x14ac:dyDescent="0.2"/>
    <row r="1018265" hidden="1" x14ac:dyDescent="0.2"/>
    <row r="1018266" hidden="1" x14ac:dyDescent="0.2"/>
    <row r="1018267" hidden="1" x14ac:dyDescent="0.2"/>
    <row r="1018268" hidden="1" x14ac:dyDescent="0.2"/>
    <row r="1018269" hidden="1" x14ac:dyDescent="0.2"/>
    <row r="1018270" hidden="1" x14ac:dyDescent="0.2"/>
    <row r="1018271" hidden="1" x14ac:dyDescent="0.2"/>
    <row r="1018272" hidden="1" x14ac:dyDescent="0.2"/>
    <row r="1018273" hidden="1" x14ac:dyDescent="0.2"/>
    <row r="1018274" hidden="1" x14ac:dyDescent="0.2"/>
    <row r="1018275" hidden="1" x14ac:dyDescent="0.2"/>
    <row r="1018276" hidden="1" x14ac:dyDescent="0.2"/>
    <row r="1018277" hidden="1" x14ac:dyDescent="0.2"/>
    <row r="1018278" hidden="1" x14ac:dyDescent="0.2"/>
    <row r="1018279" hidden="1" x14ac:dyDescent="0.2"/>
    <row r="1018280" hidden="1" x14ac:dyDescent="0.2"/>
    <row r="1018281" hidden="1" x14ac:dyDescent="0.2"/>
    <row r="1018282" hidden="1" x14ac:dyDescent="0.2"/>
    <row r="1018283" hidden="1" x14ac:dyDescent="0.2"/>
    <row r="1018284" hidden="1" x14ac:dyDescent="0.2"/>
    <row r="1018285" hidden="1" x14ac:dyDescent="0.2"/>
    <row r="1018286" hidden="1" x14ac:dyDescent="0.2"/>
    <row r="1018287" hidden="1" x14ac:dyDescent="0.2"/>
    <row r="1018288" hidden="1" x14ac:dyDescent="0.2"/>
    <row r="1018289" hidden="1" x14ac:dyDescent="0.2"/>
    <row r="1018290" hidden="1" x14ac:dyDescent="0.2"/>
    <row r="1018291" hidden="1" x14ac:dyDescent="0.2"/>
    <row r="1018292" hidden="1" x14ac:dyDescent="0.2"/>
    <row r="1018293" hidden="1" x14ac:dyDescent="0.2"/>
    <row r="1018294" hidden="1" x14ac:dyDescent="0.2"/>
    <row r="1018295" hidden="1" x14ac:dyDescent="0.2"/>
    <row r="1018296" hidden="1" x14ac:dyDescent="0.2"/>
    <row r="1018297" hidden="1" x14ac:dyDescent="0.2"/>
    <row r="1018298" hidden="1" x14ac:dyDescent="0.2"/>
    <row r="1018299" hidden="1" x14ac:dyDescent="0.2"/>
    <row r="1018300" hidden="1" x14ac:dyDescent="0.2"/>
    <row r="1018301" hidden="1" x14ac:dyDescent="0.2"/>
    <row r="1018302" hidden="1" x14ac:dyDescent="0.2"/>
    <row r="1018303" hidden="1" x14ac:dyDescent="0.2"/>
    <row r="1018304" hidden="1" x14ac:dyDescent="0.2"/>
    <row r="1018305" hidden="1" x14ac:dyDescent="0.2"/>
    <row r="1018306" hidden="1" x14ac:dyDescent="0.2"/>
    <row r="1018307" hidden="1" x14ac:dyDescent="0.2"/>
    <row r="1018308" hidden="1" x14ac:dyDescent="0.2"/>
    <row r="1018309" hidden="1" x14ac:dyDescent="0.2"/>
    <row r="1018310" hidden="1" x14ac:dyDescent="0.2"/>
    <row r="1018311" hidden="1" x14ac:dyDescent="0.2"/>
    <row r="1018312" hidden="1" x14ac:dyDescent="0.2"/>
    <row r="1018313" hidden="1" x14ac:dyDescent="0.2"/>
    <row r="1018314" hidden="1" x14ac:dyDescent="0.2"/>
    <row r="1018315" hidden="1" x14ac:dyDescent="0.2"/>
    <row r="1018316" hidden="1" x14ac:dyDescent="0.2"/>
    <row r="1018317" hidden="1" x14ac:dyDescent="0.2"/>
    <row r="1018318" hidden="1" x14ac:dyDescent="0.2"/>
    <row r="1018319" hidden="1" x14ac:dyDescent="0.2"/>
    <row r="1018320" hidden="1" x14ac:dyDescent="0.2"/>
    <row r="1018321" hidden="1" x14ac:dyDescent="0.2"/>
    <row r="1018322" hidden="1" x14ac:dyDescent="0.2"/>
    <row r="1018323" hidden="1" x14ac:dyDescent="0.2"/>
    <row r="1018324" hidden="1" x14ac:dyDescent="0.2"/>
    <row r="1018325" hidden="1" x14ac:dyDescent="0.2"/>
    <row r="1018326" hidden="1" x14ac:dyDescent="0.2"/>
    <row r="1018327" hidden="1" x14ac:dyDescent="0.2"/>
    <row r="1018328" hidden="1" x14ac:dyDescent="0.2"/>
    <row r="1018329" hidden="1" x14ac:dyDescent="0.2"/>
    <row r="1018330" hidden="1" x14ac:dyDescent="0.2"/>
    <row r="1018331" hidden="1" x14ac:dyDescent="0.2"/>
    <row r="1018332" hidden="1" x14ac:dyDescent="0.2"/>
    <row r="1018333" hidden="1" x14ac:dyDescent="0.2"/>
    <row r="1018334" hidden="1" x14ac:dyDescent="0.2"/>
    <row r="1018335" hidden="1" x14ac:dyDescent="0.2"/>
    <row r="1018336" hidden="1" x14ac:dyDescent="0.2"/>
    <row r="1018337" hidden="1" x14ac:dyDescent="0.2"/>
    <row r="1018338" hidden="1" x14ac:dyDescent="0.2"/>
    <row r="1018339" hidden="1" x14ac:dyDescent="0.2"/>
    <row r="1018340" hidden="1" x14ac:dyDescent="0.2"/>
    <row r="1018341" hidden="1" x14ac:dyDescent="0.2"/>
    <row r="1018342" hidden="1" x14ac:dyDescent="0.2"/>
    <row r="1018343" hidden="1" x14ac:dyDescent="0.2"/>
    <row r="1018344" hidden="1" x14ac:dyDescent="0.2"/>
    <row r="1018345" hidden="1" x14ac:dyDescent="0.2"/>
    <row r="1018346" hidden="1" x14ac:dyDescent="0.2"/>
    <row r="1018347" hidden="1" x14ac:dyDescent="0.2"/>
    <row r="1018348" hidden="1" x14ac:dyDescent="0.2"/>
    <row r="1018349" hidden="1" x14ac:dyDescent="0.2"/>
    <row r="1018350" hidden="1" x14ac:dyDescent="0.2"/>
    <row r="1018351" hidden="1" x14ac:dyDescent="0.2"/>
    <row r="1018352" hidden="1" x14ac:dyDescent="0.2"/>
    <row r="1018353" hidden="1" x14ac:dyDescent="0.2"/>
    <row r="1018354" hidden="1" x14ac:dyDescent="0.2"/>
    <row r="1018355" hidden="1" x14ac:dyDescent="0.2"/>
    <row r="1018356" hidden="1" x14ac:dyDescent="0.2"/>
    <row r="1018357" hidden="1" x14ac:dyDescent="0.2"/>
    <row r="1018358" hidden="1" x14ac:dyDescent="0.2"/>
    <row r="1018359" hidden="1" x14ac:dyDescent="0.2"/>
    <row r="1018360" hidden="1" x14ac:dyDescent="0.2"/>
    <row r="1018361" hidden="1" x14ac:dyDescent="0.2"/>
    <row r="1018362" hidden="1" x14ac:dyDescent="0.2"/>
    <row r="1018363" hidden="1" x14ac:dyDescent="0.2"/>
    <row r="1018364" hidden="1" x14ac:dyDescent="0.2"/>
    <row r="1018365" hidden="1" x14ac:dyDescent="0.2"/>
    <row r="1018366" hidden="1" x14ac:dyDescent="0.2"/>
    <row r="1018367" hidden="1" x14ac:dyDescent="0.2"/>
    <row r="1018368" hidden="1" x14ac:dyDescent="0.2"/>
    <row r="1018369" hidden="1" x14ac:dyDescent="0.2"/>
    <row r="1018370" hidden="1" x14ac:dyDescent="0.2"/>
    <row r="1018371" hidden="1" x14ac:dyDescent="0.2"/>
    <row r="1018372" hidden="1" x14ac:dyDescent="0.2"/>
    <row r="1018373" hidden="1" x14ac:dyDescent="0.2"/>
    <row r="1018374" hidden="1" x14ac:dyDescent="0.2"/>
    <row r="1018375" hidden="1" x14ac:dyDescent="0.2"/>
    <row r="1018376" hidden="1" x14ac:dyDescent="0.2"/>
    <row r="1018377" hidden="1" x14ac:dyDescent="0.2"/>
    <row r="1018378" hidden="1" x14ac:dyDescent="0.2"/>
    <row r="1018379" hidden="1" x14ac:dyDescent="0.2"/>
    <row r="1018380" hidden="1" x14ac:dyDescent="0.2"/>
    <row r="1018381" hidden="1" x14ac:dyDescent="0.2"/>
    <row r="1018382" hidden="1" x14ac:dyDescent="0.2"/>
    <row r="1018383" hidden="1" x14ac:dyDescent="0.2"/>
    <row r="1018384" hidden="1" x14ac:dyDescent="0.2"/>
    <row r="1018385" hidden="1" x14ac:dyDescent="0.2"/>
    <row r="1018386" hidden="1" x14ac:dyDescent="0.2"/>
    <row r="1018387" hidden="1" x14ac:dyDescent="0.2"/>
    <row r="1018388" hidden="1" x14ac:dyDescent="0.2"/>
    <row r="1018389" hidden="1" x14ac:dyDescent="0.2"/>
    <row r="1018390" hidden="1" x14ac:dyDescent="0.2"/>
    <row r="1018391" hidden="1" x14ac:dyDescent="0.2"/>
    <row r="1018392" hidden="1" x14ac:dyDescent="0.2"/>
    <row r="1018393" hidden="1" x14ac:dyDescent="0.2"/>
    <row r="1018394" hidden="1" x14ac:dyDescent="0.2"/>
    <row r="1018395" hidden="1" x14ac:dyDescent="0.2"/>
    <row r="1018396" hidden="1" x14ac:dyDescent="0.2"/>
    <row r="1018397" hidden="1" x14ac:dyDescent="0.2"/>
    <row r="1018398" hidden="1" x14ac:dyDescent="0.2"/>
    <row r="1018399" hidden="1" x14ac:dyDescent="0.2"/>
    <row r="1018400" hidden="1" x14ac:dyDescent="0.2"/>
    <row r="1018401" hidden="1" x14ac:dyDescent="0.2"/>
    <row r="1018402" hidden="1" x14ac:dyDescent="0.2"/>
    <row r="1018403" hidden="1" x14ac:dyDescent="0.2"/>
    <row r="1018404" hidden="1" x14ac:dyDescent="0.2"/>
    <row r="1018405" hidden="1" x14ac:dyDescent="0.2"/>
    <row r="1018406" hidden="1" x14ac:dyDescent="0.2"/>
    <row r="1018407" hidden="1" x14ac:dyDescent="0.2"/>
    <row r="1018408" hidden="1" x14ac:dyDescent="0.2"/>
    <row r="1018409" hidden="1" x14ac:dyDescent="0.2"/>
    <row r="1018410" hidden="1" x14ac:dyDescent="0.2"/>
    <row r="1018411" hidden="1" x14ac:dyDescent="0.2"/>
    <row r="1018412" hidden="1" x14ac:dyDescent="0.2"/>
    <row r="1018413" hidden="1" x14ac:dyDescent="0.2"/>
    <row r="1018414" hidden="1" x14ac:dyDescent="0.2"/>
    <row r="1018415" hidden="1" x14ac:dyDescent="0.2"/>
    <row r="1018416" hidden="1" x14ac:dyDescent="0.2"/>
    <row r="1018417" hidden="1" x14ac:dyDescent="0.2"/>
    <row r="1018418" hidden="1" x14ac:dyDescent="0.2"/>
    <row r="1018419" hidden="1" x14ac:dyDescent="0.2"/>
    <row r="1018420" hidden="1" x14ac:dyDescent="0.2"/>
    <row r="1018421" hidden="1" x14ac:dyDescent="0.2"/>
    <row r="1018422" hidden="1" x14ac:dyDescent="0.2"/>
    <row r="1018423" hidden="1" x14ac:dyDescent="0.2"/>
    <row r="1018424" hidden="1" x14ac:dyDescent="0.2"/>
    <row r="1018425" hidden="1" x14ac:dyDescent="0.2"/>
    <row r="1018426" hidden="1" x14ac:dyDescent="0.2"/>
    <row r="1018427" hidden="1" x14ac:dyDescent="0.2"/>
    <row r="1018428" hidden="1" x14ac:dyDescent="0.2"/>
    <row r="1018429" hidden="1" x14ac:dyDescent="0.2"/>
    <row r="1018430" hidden="1" x14ac:dyDescent="0.2"/>
    <row r="1018431" hidden="1" x14ac:dyDescent="0.2"/>
    <row r="1018432" hidden="1" x14ac:dyDescent="0.2"/>
    <row r="1018433" hidden="1" x14ac:dyDescent="0.2"/>
    <row r="1018434" hidden="1" x14ac:dyDescent="0.2"/>
    <row r="1018435" hidden="1" x14ac:dyDescent="0.2"/>
    <row r="1018436" hidden="1" x14ac:dyDescent="0.2"/>
    <row r="1018437" hidden="1" x14ac:dyDescent="0.2"/>
    <row r="1018438" hidden="1" x14ac:dyDescent="0.2"/>
    <row r="1018439" hidden="1" x14ac:dyDescent="0.2"/>
    <row r="1018440" hidden="1" x14ac:dyDescent="0.2"/>
    <row r="1018441" hidden="1" x14ac:dyDescent="0.2"/>
    <row r="1018442" hidden="1" x14ac:dyDescent="0.2"/>
    <row r="1018443" hidden="1" x14ac:dyDescent="0.2"/>
    <row r="1018444" hidden="1" x14ac:dyDescent="0.2"/>
    <row r="1018445" hidden="1" x14ac:dyDescent="0.2"/>
    <row r="1018446" hidden="1" x14ac:dyDescent="0.2"/>
    <row r="1018447" hidden="1" x14ac:dyDescent="0.2"/>
    <row r="1018448" hidden="1" x14ac:dyDescent="0.2"/>
    <row r="1018449" hidden="1" x14ac:dyDescent="0.2"/>
    <row r="1018450" hidden="1" x14ac:dyDescent="0.2"/>
    <row r="1018451" hidden="1" x14ac:dyDescent="0.2"/>
    <row r="1018452" hidden="1" x14ac:dyDescent="0.2"/>
    <row r="1018453" hidden="1" x14ac:dyDescent="0.2"/>
    <row r="1018454" hidden="1" x14ac:dyDescent="0.2"/>
    <row r="1018455" hidden="1" x14ac:dyDescent="0.2"/>
    <row r="1018456" hidden="1" x14ac:dyDescent="0.2"/>
    <row r="1018457" hidden="1" x14ac:dyDescent="0.2"/>
    <row r="1018458" hidden="1" x14ac:dyDescent="0.2"/>
    <row r="1018459" hidden="1" x14ac:dyDescent="0.2"/>
    <row r="1018460" hidden="1" x14ac:dyDescent="0.2"/>
    <row r="1018461" hidden="1" x14ac:dyDescent="0.2"/>
    <row r="1018462" hidden="1" x14ac:dyDescent="0.2"/>
    <row r="1018463" hidden="1" x14ac:dyDescent="0.2"/>
    <row r="1018464" hidden="1" x14ac:dyDescent="0.2"/>
    <row r="1018465" hidden="1" x14ac:dyDescent="0.2"/>
    <row r="1018466" hidden="1" x14ac:dyDescent="0.2"/>
    <row r="1018467" hidden="1" x14ac:dyDescent="0.2"/>
    <row r="1018468" hidden="1" x14ac:dyDescent="0.2"/>
    <row r="1018469" hidden="1" x14ac:dyDescent="0.2"/>
    <row r="1018470" hidden="1" x14ac:dyDescent="0.2"/>
    <row r="1018471" hidden="1" x14ac:dyDescent="0.2"/>
    <row r="1018472" hidden="1" x14ac:dyDescent="0.2"/>
    <row r="1018473" hidden="1" x14ac:dyDescent="0.2"/>
    <row r="1018474" hidden="1" x14ac:dyDescent="0.2"/>
    <row r="1018475" hidden="1" x14ac:dyDescent="0.2"/>
    <row r="1018476" hidden="1" x14ac:dyDescent="0.2"/>
    <row r="1018477" hidden="1" x14ac:dyDescent="0.2"/>
    <row r="1018478" hidden="1" x14ac:dyDescent="0.2"/>
    <row r="1018479" hidden="1" x14ac:dyDescent="0.2"/>
    <row r="1018480" hidden="1" x14ac:dyDescent="0.2"/>
    <row r="1018481" hidden="1" x14ac:dyDescent="0.2"/>
    <row r="1018482" hidden="1" x14ac:dyDescent="0.2"/>
    <row r="1018483" hidden="1" x14ac:dyDescent="0.2"/>
    <row r="1018484" hidden="1" x14ac:dyDescent="0.2"/>
    <row r="1018485" hidden="1" x14ac:dyDescent="0.2"/>
    <row r="1018486" hidden="1" x14ac:dyDescent="0.2"/>
    <row r="1018487" hidden="1" x14ac:dyDescent="0.2"/>
    <row r="1018488" hidden="1" x14ac:dyDescent="0.2"/>
    <row r="1018489" hidden="1" x14ac:dyDescent="0.2"/>
    <row r="1018490" hidden="1" x14ac:dyDescent="0.2"/>
    <row r="1018491" hidden="1" x14ac:dyDescent="0.2"/>
    <row r="1018492" hidden="1" x14ac:dyDescent="0.2"/>
    <row r="1018493" hidden="1" x14ac:dyDescent="0.2"/>
    <row r="1018494" hidden="1" x14ac:dyDescent="0.2"/>
    <row r="1018495" hidden="1" x14ac:dyDescent="0.2"/>
    <row r="1018496" hidden="1" x14ac:dyDescent="0.2"/>
    <row r="1018497" hidden="1" x14ac:dyDescent="0.2"/>
    <row r="1018498" hidden="1" x14ac:dyDescent="0.2"/>
    <row r="1018499" hidden="1" x14ac:dyDescent="0.2"/>
    <row r="1018500" hidden="1" x14ac:dyDescent="0.2"/>
    <row r="1018501" hidden="1" x14ac:dyDescent="0.2"/>
    <row r="1018502" hidden="1" x14ac:dyDescent="0.2"/>
    <row r="1018503" hidden="1" x14ac:dyDescent="0.2"/>
    <row r="1018504" hidden="1" x14ac:dyDescent="0.2"/>
    <row r="1018505" hidden="1" x14ac:dyDescent="0.2"/>
    <row r="1018506" hidden="1" x14ac:dyDescent="0.2"/>
    <row r="1018507" hidden="1" x14ac:dyDescent="0.2"/>
    <row r="1018508" hidden="1" x14ac:dyDescent="0.2"/>
    <row r="1018509" hidden="1" x14ac:dyDescent="0.2"/>
    <row r="1018510" hidden="1" x14ac:dyDescent="0.2"/>
    <row r="1018511" hidden="1" x14ac:dyDescent="0.2"/>
    <row r="1018512" hidden="1" x14ac:dyDescent="0.2"/>
    <row r="1018513" hidden="1" x14ac:dyDescent="0.2"/>
    <row r="1018514" hidden="1" x14ac:dyDescent="0.2"/>
    <row r="1018515" hidden="1" x14ac:dyDescent="0.2"/>
    <row r="1018516" hidden="1" x14ac:dyDescent="0.2"/>
    <row r="1018517" hidden="1" x14ac:dyDescent="0.2"/>
    <row r="1018518" hidden="1" x14ac:dyDescent="0.2"/>
    <row r="1018519" hidden="1" x14ac:dyDescent="0.2"/>
    <row r="1018520" hidden="1" x14ac:dyDescent="0.2"/>
    <row r="1018521" hidden="1" x14ac:dyDescent="0.2"/>
    <row r="1018522" hidden="1" x14ac:dyDescent="0.2"/>
    <row r="1018523" hidden="1" x14ac:dyDescent="0.2"/>
    <row r="1018524" hidden="1" x14ac:dyDescent="0.2"/>
    <row r="1018525" hidden="1" x14ac:dyDescent="0.2"/>
    <row r="1018526" hidden="1" x14ac:dyDescent="0.2"/>
    <row r="1018527" hidden="1" x14ac:dyDescent="0.2"/>
    <row r="1018528" hidden="1" x14ac:dyDescent="0.2"/>
    <row r="1018529" hidden="1" x14ac:dyDescent="0.2"/>
    <row r="1018530" hidden="1" x14ac:dyDescent="0.2"/>
    <row r="1018531" hidden="1" x14ac:dyDescent="0.2"/>
    <row r="1018532" hidden="1" x14ac:dyDescent="0.2"/>
    <row r="1018533" hidden="1" x14ac:dyDescent="0.2"/>
    <row r="1018534" hidden="1" x14ac:dyDescent="0.2"/>
    <row r="1018535" hidden="1" x14ac:dyDescent="0.2"/>
    <row r="1018536" hidden="1" x14ac:dyDescent="0.2"/>
    <row r="1018537" hidden="1" x14ac:dyDescent="0.2"/>
    <row r="1018538" hidden="1" x14ac:dyDescent="0.2"/>
    <row r="1018539" hidden="1" x14ac:dyDescent="0.2"/>
    <row r="1018540" hidden="1" x14ac:dyDescent="0.2"/>
    <row r="1018541" hidden="1" x14ac:dyDescent="0.2"/>
    <row r="1018542" hidden="1" x14ac:dyDescent="0.2"/>
    <row r="1018543" hidden="1" x14ac:dyDescent="0.2"/>
    <row r="1018544" hidden="1" x14ac:dyDescent="0.2"/>
    <row r="1018545" hidden="1" x14ac:dyDescent="0.2"/>
    <row r="1018546" hidden="1" x14ac:dyDescent="0.2"/>
    <row r="1018547" hidden="1" x14ac:dyDescent="0.2"/>
    <row r="1018548" hidden="1" x14ac:dyDescent="0.2"/>
    <row r="1018549" hidden="1" x14ac:dyDescent="0.2"/>
    <row r="1018550" hidden="1" x14ac:dyDescent="0.2"/>
    <row r="1018551" hidden="1" x14ac:dyDescent="0.2"/>
    <row r="1018552" hidden="1" x14ac:dyDescent="0.2"/>
    <row r="1018553" hidden="1" x14ac:dyDescent="0.2"/>
    <row r="1018554" hidden="1" x14ac:dyDescent="0.2"/>
    <row r="1018555" hidden="1" x14ac:dyDescent="0.2"/>
    <row r="1018556" hidden="1" x14ac:dyDescent="0.2"/>
    <row r="1018557" hidden="1" x14ac:dyDescent="0.2"/>
    <row r="1018558" hidden="1" x14ac:dyDescent="0.2"/>
    <row r="1018559" hidden="1" x14ac:dyDescent="0.2"/>
    <row r="1018560" hidden="1" x14ac:dyDescent="0.2"/>
    <row r="1018561" hidden="1" x14ac:dyDescent="0.2"/>
    <row r="1018562" hidden="1" x14ac:dyDescent="0.2"/>
    <row r="1018563" hidden="1" x14ac:dyDescent="0.2"/>
    <row r="1018564" hidden="1" x14ac:dyDescent="0.2"/>
    <row r="1018565" hidden="1" x14ac:dyDescent="0.2"/>
    <row r="1018566" hidden="1" x14ac:dyDescent="0.2"/>
    <row r="1018567" hidden="1" x14ac:dyDescent="0.2"/>
    <row r="1018568" hidden="1" x14ac:dyDescent="0.2"/>
    <row r="1018569" hidden="1" x14ac:dyDescent="0.2"/>
    <row r="1018570" hidden="1" x14ac:dyDescent="0.2"/>
    <row r="1018571" hidden="1" x14ac:dyDescent="0.2"/>
    <row r="1018572" hidden="1" x14ac:dyDescent="0.2"/>
    <row r="1018573" hidden="1" x14ac:dyDescent="0.2"/>
    <row r="1018574" hidden="1" x14ac:dyDescent="0.2"/>
    <row r="1018575" hidden="1" x14ac:dyDescent="0.2"/>
    <row r="1018576" hidden="1" x14ac:dyDescent="0.2"/>
    <row r="1018577" hidden="1" x14ac:dyDescent="0.2"/>
    <row r="1018578" hidden="1" x14ac:dyDescent="0.2"/>
    <row r="1018579" hidden="1" x14ac:dyDescent="0.2"/>
    <row r="1018580" hidden="1" x14ac:dyDescent="0.2"/>
    <row r="1018581" hidden="1" x14ac:dyDescent="0.2"/>
    <row r="1018582" hidden="1" x14ac:dyDescent="0.2"/>
    <row r="1018583" hidden="1" x14ac:dyDescent="0.2"/>
    <row r="1018584" hidden="1" x14ac:dyDescent="0.2"/>
    <row r="1018585" hidden="1" x14ac:dyDescent="0.2"/>
    <row r="1018586" hidden="1" x14ac:dyDescent="0.2"/>
    <row r="1018587" hidden="1" x14ac:dyDescent="0.2"/>
    <row r="1018588" hidden="1" x14ac:dyDescent="0.2"/>
    <row r="1018589" hidden="1" x14ac:dyDescent="0.2"/>
    <row r="1018590" hidden="1" x14ac:dyDescent="0.2"/>
    <row r="1018591" hidden="1" x14ac:dyDescent="0.2"/>
    <row r="1018592" hidden="1" x14ac:dyDescent="0.2"/>
    <row r="1018593" hidden="1" x14ac:dyDescent="0.2"/>
    <row r="1018594" hidden="1" x14ac:dyDescent="0.2"/>
    <row r="1018595" hidden="1" x14ac:dyDescent="0.2"/>
    <row r="1018596" hidden="1" x14ac:dyDescent="0.2"/>
    <row r="1018597" hidden="1" x14ac:dyDescent="0.2"/>
    <row r="1018598" hidden="1" x14ac:dyDescent="0.2"/>
    <row r="1018599" hidden="1" x14ac:dyDescent="0.2"/>
    <row r="1018600" hidden="1" x14ac:dyDescent="0.2"/>
    <row r="1018601" hidden="1" x14ac:dyDescent="0.2"/>
    <row r="1018602" hidden="1" x14ac:dyDescent="0.2"/>
    <row r="1018603" hidden="1" x14ac:dyDescent="0.2"/>
    <row r="1018604" hidden="1" x14ac:dyDescent="0.2"/>
    <row r="1018605" hidden="1" x14ac:dyDescent="0.2"/>
    <row r="1018606" hidden="1" x14ac:dyDescent="0.2"/>
    <row r="1018607" hidden="1" x14ac:dyDescent="0.2"/>
    <row r="1018608" hidden="1" x14ac:dyDescent="0.2"/>
    <row r="1018609" hidden="1" x14ac:dyDescent="0.2"/>
    <row r="1018610" hidden="1" x14ac:dyDescent="0.2"/>
    <row r="1018611" hidden="1" x14ac:dyDescent="0.2"/>
    <row r="1018612" hidden="1" x14ac:dyDescent="0.2"/>
    <row r="1018613" hidden="1" x14ac:dyDescent="0.2"/>
    <row r="1018614" hidden="1" x14ac:dyDescent="0.2"/>
    <row r="1018615" hidden="1" x14ac:dyDescent="0.2"/>
    <row r="1018616" hidden="1" x14ac:dyDescent="0.2"/>
    <row r="1018617" hidden="1" x14ac:dyDescent="0.2"/>
    <row r="1018618" hidden="1" x14ac:dyDescent="0.2"/>
    <row r="1018619" hidden="1" x14ac:dyDescent="0.2"/>
    <row r="1018620" hidden="1" x14ac:dyDescent="0.2"/>
    <row r="1018621" hidden="1" x14ac:dyDescent="0.2"/>
    <row r="1018622" hidden="1" x14ac:dyDescent="0.2"/>
    <row r="1018623" hidden="1" x14ac:dyDescent="0.2"/>
    <row r="1018624" hidden="1" x14ac:dyDescent="0.2"/>
    <row r="1018625" hidden="1" x14ac:dyDescent="0.2"/>
    <row r="1018626" hidden="1" x14ac:dyDescent="0.2"/>
    <row r="1018627" hidden="1" x14ac:dyDescent="0.2"/>
    <row r="1018628" hidden="1" x14ac:dyDescent="0.2"/>
    <row r="1018629" hidden="1" x14ac:dyDescent="0.2"/>
    <row r="1018630" hidden="1" x14ac:dyDescent="0.2"/>
    <row r="1018631" hidden="1" x14ac:dyDescent="0.2"/>
    <row r="1018632" hidden="1" x14ac:dyDescent="0.2"/>
    <row r="1018633" hidden="1" x14ac:dyDescent="0.2"/>
    <row r="1018634" hidden="1" x14ac:dyDescent="0.2"/>
    <row r="1018635" hidden="1" x14ac:dyDescent="0.2"/>
    <row r="1018636" hidden="1" x14ac:dyDescent="0.2"/>
    <row r="1018637" hidden="1" x14ac:dyDescent="0.2"/>
    <row r="1018638" hidden="1" x14ac:dyDescent="0.2"/>
    <row r="1018639" hidden="1" x14ac:dyDescent="0.2"/>
    <row r="1018640" hidden="1" x14ac:dyDescent="0.2"/>
    <row r="1018641" hidden="1" x14ac:dyDescent="0.2"/>
    <row r="1018642" hidden="1" x14ac:dyDescent="0.2"/>
    <row r="1018643" hidden="1" x14ac:dyDescent="0.2"/>
    <row r="1018644" hidden="1" x14ac:dyDescent="0.2"/>
    <row r="1018645" hidden="1" x14ac:dyDescent="0.2"/>
    <row r="1018646" hidden="1" x14ac:dyDescent="0.2"/>
    <row r="1018647" hidden="1" x14ac:dyDescent="0.2"/>
    <row r="1018648" hidden="1" x14ac:dyDescent="0.2"/>
    <row r="1018649" hidden="1" x14ac:dyDescent="0.2"/>
    <row r="1018650" hidden="1" x14ac:dyDescent="0.2"/>
    <row r="1018651" hidden="1" x14ac:dyDescent="0.2"/>
    <row r="1018652" hidden="1" x14ac:dyDescent="0.2"/>
    <row r="1018653" hidden="1" x14ac:dyDescent="0.2"/>
    <row r="1018654" hidden="1" x14ac:dyDescent="0.2"/>
    <row r="1018655" hidden="1" x14ac:dyDescent="0.2"/>
    <row r="1018656" hidden="1" x14ac:dyDescent="0.2"/>
    <row r="1018657" hidden="1" x14ac:dyDescent="0.2"/>
    <row r="1018658" hidden="1" x14ac:dyDescent="0.2"/>
    <row r="1018659" hidden="1" x14ac:dyDescent="0.2"/>
    <row r="1018660" hidden="1" x14ac:dyDescent="0.2"/>
    <row r="1018661" hidden="1" x14ac:dyDescent="0.2"/>
    <row r="1018662" hidden="1" x14ac:dyDescent="0.2"/>
    <row r="1018663" hidden="1" x14ac:dyDescent="0.2"/>
    <row r="1018664" hidden="1" x14ac:dyDescent="0.2"/>
    <row r="1018665" hidden="1" x14ac:dyDescent="0.2"/>
    <row r="1018666" hidden="1" x14ac:dyDescent="0.2"/>
    <row r="1018667" hidden="1" x14ac:dyDescent="0.2"/>
    <row r="1018668" hidden="1" x14ac:dyDescent="0.2"/>
    <row r="1018669" hidden="1" x14ac:dyDescent="0.2"/>
    <row r="1018670" hidden="1" x14ac:dyDescent="0.2"/>
    <row r="1018671" hidden="1" x14ac:dyDescent="0.2"/>
    <row r="1018672" hidden="1" x14ac:dyDescent="0.2"/>
    <row r="1018673" hidden="1" x14ac:dyDescent="0.2"/>
    <row r="1018674" hidden="1" x14ac:dyDescent="0.2"/>
    <row r="1018675" hidden="1" x14ac:dyDescent="0.2"/>
    <row r="1018676" hidden="1" x14ac:dyDescent="0.2"/>
    <row r="1018677" hidden="1" x14ac:dyDescent="0.2"/>
    <row r="1018678" hidden="1" x14ac:dyDescent="0.2"/>
    <row r="1018679" hidden="1" x14ac:dyDescent="0.2"/>
    <row r="1018680" hidden="1" x14ac:dyDescent="0.2"/>
    <row r="1018681" hidden="1" x14ac:dyDescent="0.2"/>
    <row r="1018682" hidden="1" x14ac:dyDescent="0.2"/>
    <row r="1018683" hidden="1" x14ac:dyDescent="0.2"/>
    <row r="1018684" hidden="1" x14ac:dyDescent="0.2"/>
    <row r="1018685" hidden="1" x14ac:dyDescent="0.2"/>
    <row r="1018686" hidden="1" x14ac:dyDescent="0.2"/>
    <row r="1018687" hidden="1" x14ac:dyDescent="0.2"/>
    <row r="1018688" hidden="1" x14ac:dyDescent="0.2"/>
    <row r="1018689" hidden="1" x14ac:dyDescent="0.2"/>
    <row r="1018690" hidden="1" x14ac:dyDescent="0.2"/>
    <row r="1018691" hidden="1" x14ac:dyDescent="0.2"/>
    <row r="1018692" hidden="1" x14ac:dyDescent="0.2"/>
    <row r="1018693" hidden="1" x14ac:dyDescent="0.2"/>
    <row r="1018694" hidden="1" x14ac:dyDescent="0.2"/>
    <row r="1018695" hidden="1" x14ac:dyDescent="0.2"/>
    <row r="1018696" hidden="1" x14ac:dyDescent="0.2"/>
    <row r="1018697" hidden="1" x14ac:dyDescent="0.2"/>
    <row r="1018698" hidden="1" x14ac:dyDescent="0.2"/>
    <row r="1018699" hidden="1" x14ac:dyDescent="0.2"/>
    <row r="1018700" hidden="1" x14ac:dyDescent="0.2"/>
    <row r="1018701" hidden="1" x14ac:dyDescent="0.2"/>
    <row r="1018702" hidden="1" x14ac:dyDescent="0.2"/>
    <row r="1018703" hidden="1" x14ac:dyDescent="0.2"/>
    <row r="1018704" hidden="1" x14ac:dyDescent="0.2"/>
    <row r="1018705" hidden="1" x14ac:dyDescent="0.2"/>
    <row r="1018706" hidden="1" x14ac:dyDescent="0.2"/>
    <row r="1018707" hidden="1" x14ac:dyDescent="0.2"/>
    <row r="1018708" hidden="1" x14ac:dyDescent="0.2"/>
    <row r="1018709" hidden="1" x14ac:dyDescent="0.2"/>
    <row r="1018710" hidden="1" x14ac:dyDescent="0.2"/>
    <row r="1018711" hidden="1" x14ac:dyDescent="0.2"/>
    <row r="1018712" hidden="1" x14ac:dyDescent="0.2"/>
    <row r="1018713" hidden="1" x14ac:dyDescent="0.2"/>
    <row r="1018714" hidden="1" x14ac:dyDescent="0.2"/>
    <row r="1018715" hidden="1" x14ac:dyDescent="0.2"/>
    <row r="1018716" hidden="1" x14ac:dyDescent="0.2"/>
    <row r="1018717" hidden="1" x14ac:dyDescent="0.2"/>
    <row r="1018718" hidden="1" x14ac:dyDescent="0.2"/>
    <row r="1018719" hidden="1" x14ac:dyDescent="0.2"/>
    <row r="1018720" hidden="1" x14ac:dyDescent="0.2"/>
    <row r="1018721" hidden="1" x14ac:dyDescent="0.2"/>
    <row r="1018722" hidden="1" x14ac:dyDescent="0.2"/>
    <row r="1018723" hidden="1" x14ac:dyDescent="0.2"/>
    <row r="1018724" hidden="1" x14ac:dyDescent="0.2"/>
    <row r="1018725" hidden="1" x14ac:dyDescent="0.2"/>
    <row r="1018726" hidden="1" x14ac:dyDescent="0.2"/>
    <row r="1018727" hidden="1" x14ac:dyDescent="0.2"/>
    <row r="1018728" hidden="1" x14ac:dyDescent="0.2"/>
    <row r="1018729" hidden="1" x14ac:dyDescent="0.2"/>
    <row r="1018730" hidden="1" x14ac:dyDescent="0.2"/>
    <row r="1018731" hidden="1" x14ac:dyDescent="0.2"/>
    <row r="1018732" hidden="1" x14ac:dyDescent="0.2"/>
    <row r="1018733" hidden="1" x14ac:dyDescent="0.2"/>
    <row r="1018734" hidden="1" x14ac:dyDescent="0.2"/>
    <row r="1018735" hidden="1" x14ac:dyDescent="0.2"/>
    <row r="1018736" hidden="1" x14ac:dyDescent="0.2"/>
    <row r="1018737" hidden="1" x14ac:dyDescent="0.2"/>
    <row r="1018738" hidden="1" x14ac:dyDescent="0.2"/>
    <row r="1018739" hidden="1" x14ac:dyDescent="0.2"/>
    <row r="1018740" hidden="1" x14ac:dyDescent="0.2"/>
    <row r="1018741" hidden="1" x14ac:dyDescent="0.2"/>
    <row r="1018742" hidden="1" x14ac:dyDescent="0.2"/>
    <row r="1018743" hidden="1" x14ac:dyDescent="0.2"/>
    <row r="1018744" hidden="1" x14ac:dyDescent="0.2"/>
    <row r="1018745" hidden="1" x14ac:dyDescent="0.2"/>
    <row r="1018746" hidden="1" x14ac:dyDescent="0.2"/>
    <row r="1018747" hidden="1" x14ac:dyDescent="0.2"/>
    <row r="1018748" hidden="1" x14ac:dyDescent="0.2"/>
    <row r="1018749" hidden="1" x14ac:dyDescent="0.2"/>
    <row r="1018750" hidden="1" x14ac:dyDescent="0.2"/>
    <row r="1018751" hidden="1" x14ac:dyDescent="0.2"/>
    <row r="1018752" hidden="1" x14ac:dyDescent="0.2"/>
    <row r="1018753" hidden="1" x14ac:dyDescent="0.2"/>
    <row r="1018754" hidden="1" x14ac:dyDescent="0.2"/>
    <row r="1018755" hidden="1" x14ac:dyDescent="0.2"/>
    <row r="1018756" hidden="1" x14ac:dyDescent="0.2"/>
    <row r="1018757" hidden="1" x14ac:dyDescent="0.2"/>
    <row r="1018758" hidden="1" x14ac:dyDescent="0.2"/>
    <row r="1018759" hidden="1" x14ac:dyDescent="0.2"/>
    <row r="1018760" hidden="1" x14ac:dyDescent="0.2"/>
    <row r="1018761" hidden="1" x14ac:dyDescent="0.2"/>
    <row r="1018762" hidden="1" x14ac:dyDescent="0.2"/>
    <row r="1018763" hidden="1" x14ac:dyDescent="0.2"/>
    <row r="1018764" hidden="1" x14ac:dyDescent="0.2"/>
    <row r="1018765" hidden="1" x14ac:dyDescent="0.2"/>
    <row r="1018766" hidden="1" x14ac:dyDescent="0.2"/>
    <row r="1018767" hidden="1" x14ac:dyDescent="0.2"/>
    <row r="1018768" hidden="1" x14ac:dyDescent="0.2"/>
    <row r="1018769" hidden="1" x14ac:dyDescent="0.2"/>
    <row r="1018770" hidden="1" x14ac:dyDescent="0.2"/>
    <row r="1018771" hidden="1" x14ac:dyDescent="0.2"/>
    <row r="1018772" hidden="1" x14ac:dyDescent="0.2"/>
    <row r="1018773" hidden="1" x14ac:dyDescent="0.2"/>
    <row r="1018774" hidden="1" x14ac:dyDescent="0.2"/>
    <row r="1018775" hidden="1" x14ac:dyDescent="0.2"/>
    <row r="1018776" hidden="1" x14ac:dyDescent="0.2"/>
    <row r="1018777" hidden="1" x14ac:dyDescent="0.2"/>
    <row r="1018778" hidden="1" x14ac:dyDescent="0.2"/>
    <row r="1018779" hidden="1" x14ac:dyDescent="0.2"/>
    <row r="1018780" hidden="1" x14ac:dyDescent="0.2"/>
    <row r="1018781" hidden="1" x14ac:dyDescent="0.2"/>
    <row r="1018782" hidden="1" x14ac:dyDescent="0.2"/>
    <row r="1018783" hidden="1" x14ac:dyDescent="0.2"/>
    <row r="1018784" hidden="1" x14ac:dyDescent="0.2"/>
    <row r="1018785" hidden="1" x14ac:dyDescent="0.2"/>
    <row r="1018786" hidden="1" x14ac:dyDescent="0.2"/>
    <row r="1018787" hidden="1" x14ac:dyDescent="0.2"/>
    <row r="1018788" hidden="1" x14ac:dyDescent="0.2"/>
    <row r="1018789" hidden="1" x14ac:dyDescent="0.2"/>
    <row r="1018790" hidden="1" x14ac:dyDescent="0.2"/>
    <row r="1018791" hidden="1" x14ac:dyDescent="0.2"/>
    <row r="1018792" hidden="1" x14ac:dyDescent="0.2"/>
    <row r="1018793" hidden="1" x14ac:dyDescent="0.2"/>
    <row r="1018794" hidden="1" x14ac:dyDescent="0.2"/>
    <row r="1018795" hidden="1" x14ac:dyDescent="0.2"/>
    <row r="1018796" hidden="1" x14ac:dyDescent="0.2"/>
    <row r="1018797" hidden="1" x14ac:dyDescent="0.2"/>
    <row r="1018798" hidden="1" x14ac:dyDescent="0.2"/>
    <row r="1018799" hidden="1" x14ac:dyDescent="0.2"/>
    <row r="1018800" hidden="1" x14ac:dyDescent="0.2"/>
    <row r="1018801" hidden="1" x14ac:dyDescent="0.2"/>
    <row r="1018802" hidden="1" x14ac:dyDescent="0.2"/>
    <row r="1018803" hidden="1" x14ac:dyDescent="0.2"/>
    <row r="1018804" hidden="1" x14ac:dyDescent="0.2"/>
    <row r="1018805" hidden="1" x14ac:dyDescent="0.2"/>
    <row r="1018806" hidden="1" x14ac:dyDescent="0.2"/>
    <row r="1018807" hidden="1" x14ac:dyDescent="0.2"/>
    <row r="1018808" hidden="1" x14ac:dyDescent="0.2"/>
    <row r="1018809" hidden="1" x14ac:dyDescent="0.2"/>
    <row r="1018810" hidden="1" x14ac:dyDescent="0.2"/>
    <row r="1018811" hidden="1" x14ac:dyDescent="0.2"/>
    <row r="1018812" hidden="1" x14ac:dyDescent="0.2"/>
    <row r="1018813" hidden="1" x14ac:dyDescent="0.2"/>
    <row r="1018814" hidden="1" x14ac:dyDescent="0.2"/>
    <row r="1018815" hidden="1" x14ac:dyDescent="0.2"/>
    <row r="1018816" hidden="1" x14ac:dyDescent="0.2"/>
    <row r="1018817" hidden="1" x14ac:dyDescent="0.2"/>
    <row r="1018818" hidden="1" x14ac:dyDescent="0.2"/>
    <row r="1018819" hidden="1" x14ac:dyDescent="0.2"/>
    <row r="1018820" hidden="1" x14ac:dyDescent="0.2"/>
    <row r="1018821" hidden="1" x14ac:dyDescent="0.2"/>
    <row r="1018822" hidden="1" x14ac:dyDescent="0.2"/>
    <row r="1018823" hidden="1" x14ac:dyDescent="0.2"/>
    <row r="1018824" hidden="1" x14ac:dyDescent="0.2"/>
    <row r="1018825" hidden="1" x14ac:dyDescent="0.2"/>
    <row r="1018826" hidden="1" x14ac:dyDescent="0.2"/>
    <row r="1018827" hidden="1" x14ac:dyDescent="0.2"/>
    <row r="1018828" hidden="1" x14ac:dyDescent="0.2"/>
    <row r="1018829" hidden="1" x14ac:dyDescent="0.2"/>
    <row r="1018830" hidden="1" x14ac:dyDescent="0.2"/>
    <row r="1018831" hidden="1" x14ac:dyDescent="0.2"/>
    <row r="1018832" hidden="1" x14ac:dyDescent="0.2"/>
    <row r="1018833" hidden="1" x14ac:dyDescent="0.2"/>
    <row r="1018834" hidden="1" x14ac:dyDescent="0.2"/>
    <row r="1018835" hidden="1" x14ac:dyDescent="0.2"/>
    <row r="1018836" hidden="1" x14ac:dyDescent="0.2"/>
    <row r="1018837" hidden="1" x14ac:dyDescent="0.2"/>
    <row r="1018838" hidden="1" x14ac:dyDescent="0.2"/>
    <row r="1018839" hidden="1" x14ac:dyDescent="0.2"/>
    <row r="1018840" hidden="1" x14ac:dyDescent="0.2"/>
    <row r="1018841" hidden="1" x14ac:dyDescent="0.2"/>
    <row r="1018842" hidden="1" x14ac:dyDescent="0.2"/>
    <row r="1018843" hidden="1" x14ac:dyDescent="0.2"/>
    <row r="1018844" hidden="1" x14ac:dyDescent="0.2"/>
    <row r="1018845" hidden="1" x14ac:dyDescent="0.2"/>
    <row r="1018846" hidden="1" x14ac:dyDescent="0.2"/>
    <row r="1018847" hidden="1" x14ac:dyDescent="0.2"/>
    <row r="1018848" hidden="1" x14ac:dyDescent="0.2"/>
    <row r="1018849" hidden="1" x14ac:dyDescent="0.2"/>
    <row r="1018850" hidden="1" x14ac:dyDescent="0.2"/>
    <row r="1018851" hidden="1" x14ac:dyDescent="0.2"/>
    <row r="1018852" hidden="1" x14ac:dyDescent="0.2"/>
    <row r="1018853" hidden="1" x14ac:dyDescent="0.2"/>
    <row r="1018854" hidden="1" x14ac:dyDescent="0.2"/>
    <row r="1018855" hidden="1" x14ac:dyDescent="0.2"/>
    <row r="1018856" hidden="1" x14ac:dyDescent="0.2"/>
    <row r="1018857" hidden="1" x14ac:dyDescent="0.2"/>
    <row r="1018858" hidden="1" x14ac:dyDescent="0.2"/>
    <row r="1018859" hidden="1" x14ac:dyDescent="0.2"/>
    <row r="1018860" hidden="1" x14ac:dyDescent="0.2"/>
    <row r="1018861" hidden="1" x14ac:dyDescent="0.2"/>
    <row r="1018862" hidden="1" x14ac:dyDescent="0.2"/>
    <row r="1018863" hidden="1" x14ac:dyDescent="0.2"/>
    <row r="1018864" hidden="1" x14ac:dyDescent="0.2"/>
    <row r="1018865" hidden="1" x14ac:dyDescent="0.2"/>
    <row r="1018866" hidden="1" x14ac:dyDescent="0.2"/>
    <row r="1018867" hidden="1" x14ac:dyDescent="0.2"/>
    <row r="1018868" hidden="1" x14ac:dyDescent="0.2"/>
    <row r="1018869" hidden="1" x14ac:dyDescent="0.2"/>
    <row r="1018870" hidden="1" x14ac:dyDescent="0.2"/>
    <row r="1018871" hidden="1" x14ac:dyDescent="0.2"/>
    <row r="1018872" hidden="1" x14ac:dyDescent="0.2"/>
    <row r="1018873" hidden="1" x14ac:dyDescent="0.2"/>
    <row r="1018874" hidden="1" x14ac:dyDescent="0.2"/>
    <row r="1018875" hidden="1" x14ac:dyDescent="0.2"/>
    <row r="1018876" hidden="1" x14ac:dyDescent="0.2"/>
    <row r="1018877" hidden="1" x14ac:dyDescent="0.2"/>
    <row r="1018878" hidden="1" x14ac:dyDescent="0.2"/>
    <row r="1018879" hidden="1" x14ac:dyDescent="0.2"/>
    <row r="1018880" hidden="1" x14ac:dyDescent="0.2"/>
    <row r="1018881" hidden="1" x14ac:dyDescent="0.2"/>
    <row r="1018882" hidden="1" x14ac:dyDescent="0.2"/>
    <row r="1018883" hidden="1" x14ac:dyDescent="0.2"/>
    <row r="1018884" hidden="1" x14ac:dyDescent="0.2"/>
    <row r="1018885" hidden="1" x14ac:dyDescent="0.2"/>
    <row r="1018886" hidden="1" x14ac:dyDescent="0.2"/>
    <row r="1018887" hidden="1" x14ac:dyDescent="0.2"/>
    <row r="1018888" hidden="1" x14ac:dyDescent="0.2"/>
    <row r="1018889" hidden="1" x14ac:dyDescent="0.2"/>
    <row r="1018890" hidden="1" x14ac:dyDescent="0.2"/>
    <row r="1018891" hidden="1" x14ac:dyDescent="0.2"/>
    <row r="1018892" hidden="1" x14ac:dyDescent="0.2"/>
    <row r="1018893" hidden="1" x14ac:dyDescent="0.2"/>
    <row r="1018894" hidden="1" x14ac:dyDescent="0.2"/>
    <row r="1018895" hidden="1" x14ac:dyDescent="0.2"/>
    <row r="1018896" hidden="1" x14ac:dyDescent="0.2"/>
    <row r="1018897" hidden="1" x14ac:dyDescent="0.2"/>
    <row r="1018898" hidden="1" x14ac:dyDescent="0.2"/>
    <row r="1018899" hidden="1" x14ac:dyDescent="0.2"/>
    <row r="1018900" hidden="1" x14ac:dyDescent="0.2"/>
    <row r="1018901" hidden="1" x14ac:dyDescent="0.2"/>
    <row r="1018902" hidden="1" x14ac:dyDescent="0.2"/>
    <row r="1018903" hidden="1" x14ac:dyDescent="0.2"/>
    <row r="1018904" hidden="1" x14ac:dyDescent="0.2"/>
    <row r="1018905" hidden="1" x14ac:dyDescent="0.2"/>
    <row r="1018906" hidden="1" x14ac:dyDescent="0.2"/>
    <row r="1018907" hidden="1" x14ac:dyDescent="0.2"/>
    <row r="1018908" hidden="1" x14ac:dyDescent="0.2"/>
    <row r="1018909" hidden="1" x14ac:dyDescent="0.2"/>
    <row r="1018910" hidden="1" x14ac:dyDescent="0.2"/>
    <row r="1018911" hidden="1" x14ac:dyDescent="0.2"/>
    <row r="1018912" hidden="1" x14ac:dyDescent="0.2"/>
    <row r="1018913" hidden="1" x14ac:dyDescent="0.2"/>
    <row r="1018914" hidden="1" x14ac:dyDescent="0.2"/>
    <row r="1018915" hidden="1" x14ac:dyDescent="0.2"/>
    <row r="1018916" hidden="1" x14ac:dyDescent="0.2"/>
    <row r="1018917" hidden="1" x14ac:dyDescent="0.2"/>
    <row r="1018918" hidden="1" x14ac:dyDescent="0.2"/>
    <row r="1018919" hidden="1" x14ac:dyDescent="0.2"/>
    <row r="1018920" hidden="1" x14ac:dyDescent="0.2"/>
    <row r="1018921" hidden="1" x14ac:dyDescent="0.2"/>
    <row r="1018922" hidden="1" x14ac:dyDescent="0.2"/>
    <row r="1018923" hidden="1" x14ac:dyDescent="0.2"/>
    <row r="1018924" hidden="1" x14ac:dyDescent="0.2"/>
    <row r="1018925" hidden="1" x14ac:dyDescent="0.2"/>
    <row r="1018926" hidden="1" x14ac:dyDescent="0.2"/>
    <row r="1018927" hidden="1" x14ac:dyDescent="0.2"/>
    <row r="1018928" hidden="1" x14ac:dyDescent="0.2"/>
    <row r="1018929" hidden="1" x14ac:dyDescent="0.2"/>
    <row r="1018930" hidden="1" x14ac:dyDescent="0.2"/>
    <row r="1018931" hidden="1" x14ac:dyDescent="0.2"/>
    <row r="1018932" hidden="1" x14ac:dyDescent="0.2"/>
    <row r="1018933" hidden="1" x14ac:dyDescent="0.2"/>
    <row r="1018934" hidden="1" x14ac:dyDescent="0.2"/>
    <row r="1018935" hidden="1" x14ac:dyDescent="0.2"/>
    <row r="1018936" hidden="1" x14ac:dyDescent="0.2"/>
    <row r="1018937" hidden="1" x14ac:dyDescent="0.2"/>
    <row r="1018938" hidden="1" x14ac:dyDescent="0.2"/>
    <row r="1018939" hidden="1" x14ac:dyDescent="0.2"/>
    <row r="1018940" hidden="1" x14ac:dyDescent="0.2"/>
    <row r="1018941" hidden="1" x14ac:dyDescent="0.2"/>
    <row r="1018942" hidden="1" x14ac:dyDescent="0.2"/>
    <row r="1018943" hidden="1" x14ac:dyDescent="0.2"/>
    <row r="1018944" hidden="1" x14ac:dyDescent="0.2"/>
    <row r="1018945" hidden="1" x14ac:dyDescent="0.2"/>
    <row r="1018946" hidden="1" x14ac:dyDescent="0.2"/>
    <row r="1018947" hidden="1" x14ac:dyDescent="0.2"/>
    <row r="1018948" hidden="1" x14ac:dyDescent="0.2"/>
    <row r="1018949" hidden="1" x14ac:dyDescent="0.2"/>
    <row r="1018950" hidden="1" x14ac:dyDescent="0.2"/>
    <row r="1018951" hidden="1" x14ac:dyDescent="0.2"/>
    <row r="1018952" hidden="1" x14ac:dyDescent="0.2"/>
    <row r="1018953" hidden="1" x14ac:dyDescent="0.2"/>
    <row r="1018954" hidden="1" x14ac:dyDescent="0.2"/>
    <row r="1018955" hidden="1" x14ac:dyDescent="0.2"/>
    <row r="1018956" hidden="1" x14ac:dyDescent="0.2"/>
    <row r="1018957" hidden="1" x14ac:dyDescent="0.2"/>
    <row r="1018958" hidden="1" x14ac:dyDescent="0.2"/>
    <row r="1018959" hidden="1" x14ac:dyDescent="0.2"/>
    <row r="1018960" hidden="1" x14ac:dyDescent="0.2"/>
    <row r="1018961" hidden="1" x14ac:dyDescent="0.2"/>
    <row r="1018962" hidden="1" x14ac:dyDescent="0.2"/>
    <row r="1018963" hidden="1" x14ac:dyDescent="0.2"/>
    <row r="1018964" hidden="1" x14ac:dyDescent="0.2"/>
    <row r="1018965" hidden="1" x14ac:dyDescent="0.2"/>
    <row r="1018966" hidden="1" x14ac:dyDescent="0.2"/>
    <row r="1018967" hidden="1" x14ac:dyDescent="0.2"/>
    <row r="1018968" hidden="1" x14ac:dyDescent="0.2"/>
    <row r="1018969" hidden="1" x14ac:dyDescent="0.2"/>
    <row r="1018970" hidden="1" x14ac:dyDescent="0.2"/>
    <row r="1018971" hidden="1" x14ac:dyDescent="0.2"/>
    <row r="1018972" hidden="1" x14ac:dyDescent="0.2"/>
    <row r="1018973" hidden="1" x14ac:dyDescent="0.2"/>
    <row r="1018974" hidden="1" x14ac:dyDescent="0.2"/>
    <row r="1018975" hidden="1" x14ac:dyDescent="0.2"/>
    <row r="1018976" hidden="1" x14ac:dyDescent="0.2"/>
    <row r="1018977" hidden="1" x14ac:dyDescent="0.2"/>
    <row r="1018978" hidden="1" x14ac:dyDescent="0.2"/>
    <row r="1018979" hidden="1" x14ac:dyDescent="0.2"/>
    <row r="1018980" hidden="1" x14ac:dyDescent="0.2"/>
    <row r="1018981" hidden="1" x14ac:dyDescent="0.2"/>
    <row r="1018982" hidden="1" x14ac:dyDescent="0.2"/>
    <row r="1018983" hidden="1" x14ac:dyDescent="0.2"/>
    <row r="1018984" hidden="1" x14ac:dyDescent="0.2"/>
    <row r="1018985" hidden="1" x14ac:dyDescent="0.2"/>
    <row r="1018986" hidden="1" x14ac:dyDescent="0.2"/>
    <row r="1018987" hidden="1" x14ac:dyDescent="0.2"/>
    <row r="1018988" hidden="1" x14ac:dyDescent="0.2"/>
    <row r="1018989" hidden="1" x14ac:dyDescent="0.2"/>
    <row r="1018990" hidden="1" x14ac:dyDescent="0.2"/>
    <row r="1018991" hidden="1" x14ac:dyDescent="0.2"/>
    <row r="1018992" hidden="1" x14ac:dyDescent="0.2"/>
    <row r="1018993" hidden="1" x14ac:dyDescent="0.2"/>
    <row r="1018994" hidden="1" x14ac:dyDescent="0.2"/>
    <row r="1018995" hidden="1" x14ac:dyDescent="0.2"/>
    <row r="1018996" hidden="1" x14ac:dyDescent="0.2"/>
    <row r="1018997" hidden="1" x14ac:dyDescent="0.2"/>
    <row r="1018998" hidden="1" x14ac:dyDescent="0.2"/>
    <row r="1018999" hidden="1" x14ac:dyDescent="0.2"/>
    <row r="1019000" hidden="1" x14ac:dyDescent="0.2"/>
    <row r="1019001" hidden="1" x14ac:dyDescent="0.2"/>
    <row r="1019002" hidden="1" x14ac:dyDescent="0.2"/>
    <row r="1019003" hidden="1" x14ac:dyDescent="0.2"/>
    <row r="1019004" hidden="1" x14ac:dyDescent="0.2"/>
    <row r="1019005" hidden="1" x14ac:dyDescent="0.2"/>
    <row r="1019006" hidden="1" x14ac:dyDescent="0.2"/>
    <row r="1019007" hidden="1" x14ac:dyDescent="0.2"/>
    <row r="1019008" hidden="1" x14ac:dyDescent="0.2"/>
    <row r="1019009" hidden="1" x14ac:dyDescent="0.2"/>
    <row r="1019010" hidden="1" x14ac:dyDescent="0.2"/>
    <row r="1019011" hidden="1" x14ac:dyDescent="0.2"/>
    <row r="1019012" hidden="1" x14ac:dyDescent="0.2"/>
    <row r="1019013" hidden="1" x14ac:dyDescent="0.2"/>
    <row r="1019014" hidden="1" x14ac:dyDescent="0.2"/>
    <row r="1019015" hidden="1" x14ac:dyDescent="0.2"/>
    <row r="1019016" hidden="1" x14ac:dyDescent="0.2"/>
    <row r="1019017" hidden="1" x14ac:dyDescent="0.2"/>
    <row r="1019018" hidden="1" x14ac:dyDescent="0.2"/>
    <row r="1019019" hidden="1" x14ac:dyDescent="0.2"/>
    <row r="1019020" hidden="1" x14ac:dyDescent="0.2"/>
    <row r="1019021" hidden="1" x14ac:dyDescent="0.2"/>
    <row r="1019022" hidden="1" x14ac:dyDescent="0.2"/>
    <row r="1019023" hidden="1" x14ac:dyDescent="0.2"/>
    <row r="1019024" hidden="1" x14ac:dyDescent="0.2"/>
    <row r="1019025" hidden="1" x14ac:dyDescent="0.2"/>
    <row r="1019026" hidden="1" x14ac:dyDescent="0.2"/>
    <row r="1019027" hidden="1" x14ac:dyDescent="0.2"/>
    <row r="1019028" hidden="1" x14ac:dyDescent="0.2"/>
    <row r="1019029" hidden="1" x14ac:dyDescent="0.2"/>
    <row r="1019030" hidden="1" x14ac:dyDescent="0.2"/>
    <row r="1019031" hidden="1" x14ac:dyDescent="0.2"/>
    <row r="1019032" hidden="1" x14ac:dyDescent="0.2"/>
    <row r="1019033" hidden="1" x14ac:dyDescent="0.2"/>
    <row r="1019034" hidden="1" x14ac:dyDescent="0.2"/>
    <row r="1019035" hidden="1" x14ac:dyDescent="0.2"/>
    <row r="1019036" hidden="1" x14ac:dyDescent="0.2"/>
    <row r="1019037" hidden="1" x14ac:dyDescent="0.2"/>
    <row r="1019038" hidden="1" x14ac:dyDescent="0.2"/>
    <row r="1019039" hidden="1" x14ac:dyDescent="0.2"/>
    <row r="1019040" hidden="1" x14ac:dyDescent="0.2"/>
    <row r="1019041" hidden="1" x14ac:dyDescent="0.2"/>
    <row r="1019042" hidden="1" x14ac:dyDescent="0.2"/>
    <row r="1019043" hidden="1" x14ac:dyDescent="0.2"/>
    <row r="1019044" hidden="1" x14ac:dyDescent="0.2"/>
    <row r="1019045" hidden="1" x14ac:dyDescent="0.2"/>
    <row r="1019046" hidden="1" x14ac:dyDescent="0.2"/>
    <row r="1019047" hidden="1" x14ac:dyDescent="0.2"/>
    <row r="1019048" hidden="1" x14ac:dyDescent="0.2"/>
    <row r="1019049" hidden="1" x14ac:dyDescent="0.2"/>
    <row r="1019050" hidden="1" x14ac:dyDescent="0.2"/>
    <row r="1019051" hidden="1" x14ac:dyDescent="0.2"/>
    <row r="1019052" hidden="1" x14ac:dyDescent="0.2"/>
    <row r="1019053" hidden="1" x14ac:dyDescent="0.2"/>
    <row r="1019054" hidden="1" x14ac:dyDescent="0.2"/>
    <row r="1019055" hidden="1" x14ac:dyDescent="0.2"/>
    <row r="1019056" hidden="1" x14ac:dyDescent="0.2"/>
    <row r="1019057" hidden="1" x14ac:dyDescent="0.2"/>
    <row r="1019058" hidden="1" x14ac:dyDescent="0.2"/>
    <row r="1019059" hidden="1" x14ac:dyDescent="0.2"/>
    <row r="1019060" hidden="1" x14ac:dyDescent="0.2"/>
    <row r="1019061" hidden="1" x14ac:dyDescent="0.2"/>
    <row r="1019062" hidden="1" x14ac:dyDescent="0.2"/>
    <row r="1019063" hidden="1" x14ac:dyDescent="0.2"/>
    <row r="1019064" hidden="1" x14ac:dyDescent="0.2"/>
    <row r="1019065" hidden="1" x14ac:dyDescent="0.2"/>
    <row r="1019066" hidden="1" x14ac:dyDescent="0.2"/>
    <row r="1019067" hidden="1" x14ac:dyDescent="0.2"/>
    <row r="1019068" hidden="1" x14ac:dyDescent="0.2"/>
    <row r="1019069" hidden="1" x14ac:dyDescent="0.2"/>
    <row r="1019070" hidden="1" x14ac:dyDescent="0.2"/>
    <row r="1019071" hidden="1" x14ac:dyDescent="0.2"/>
    <row r="1019072" hidden="1" x14ac:dyDescent="0.2"/>
    <row r="1019073" hidden="1" x14ac:dyDescent="0.2"/>
    <row r="1019074" hidden="1" x14ac:dyDescent="0.2"/>
    <row r="1019075" hidden="1" x14ac:dyDescent="0.2"/>
    <row r="1019076" hidden="1" x14ac:dyDescent="0.2"/>
    <row r="1019077" hidden="1" x14ac:dyDescent="0.2"/>
    <row r="1019078" hidden="1" x14ac:dyDescent="0.2"/>
    <row r="1019079" hidden="1" x14ac:dyDescent="0.2"/>
    <row r="1019080" hidden="1" x14ac:dyDescent="0.2"/>
    <row r="1019081" hidden="1" x14ac:dyDescent="0.2"/>
    <row r="1019082" hidden="1" x14ac:dyDescent="0.2"/>
    <row r="1019083" hidden="1" x14ac:dyDescent="0.2"/>
    <row r="1019084" hidden="1" x14ac:dyDescent="0.2"/>
    <row r="1019085" hidden="1" x14ac:dyDescent="0.2"/>
    <row r="1019086" hidden="1" x14ac:dyDescent="0.2"/>
    <row r="1019087" hidden="1" x14ac:dyDescent="0.2"/>
    <row r="1019088" hidden="1" x14ac:dyDescent="0.2"/>
    <row r="1019089" hidden="1" x14ac:dyDescent="0.2"/>
    <row r="1019090" hidden="1" x14ac:dyDescent="0.2"/>
    <row r="1019091" hidden="1" x14ac:dyDescent="0.2"/>
    <row r="1019092" hidden="1" x14ac:dyDescent="0.2"/>
    <row r="1019093" hidden="1" x14ac:dyDescent="0.2"/>
    <row r="1019094" hidden="1" x14ac:dyDescent="0.2"/>
    <row r="1019095" hidden="1" x14ac:dyDescent="0.2"/>
    <row r="1019096" hidden="1" x14ac:dyDescent="0.2"/>
    <row r="1019097" hidden="1" x14ac:dyDescent="0.2"/>
    <row r="1019098" hidden="1" x14ac:dyDescent="0.2"/>
    <row r="1019099" hidden="1" x14ac:dyDescent="0.2"/>
    <row r="1019100" hidden="1" x14ac:dyDescent="0.2"/>
    <row r="1019101" hidden="1" x14ac:dyDescent="0.2"/>
    <row r="1019102" hidden="1" x14ac:dyDescent="0.2"/>
    <row r="1019103" hidden="1" x14ac:dyDescent="0.2"/>
    <row r="1019104" hidden="1" x14ac:dyDescent="0.2"/>
    <row r="1019105" hidden="1" x14ac:dyDescent="0.2"/>
    <row r="1019106" hidden="1" x14ac:dyDescent="0.2"/>
    <row r="1019107" hidden="1" x14ac:dyDescent="0.2"/>
    <row r="1019108" hidden="1" x14ac:dyDescent="0.2"/>
    <row r="1019109" hidden="1" x14ac:dyDescent="0.2"/>
    <row r="1019110" hidden="1" x14ac:dyDescent="0.2"/>
    <row r="1019111" hidden="1" x14ac:dyDescent="0.2"/>
    <row r="1019112" hidden="1" x14ac:dyDescent="0.2"/>
    <row r="1019113" hidden="1" x14ac:dyDescent="0.2"/>
    <row r="1019114" hidden="1" x14ac:dyDescent="0.2"/>
    <row r="1019115" hidden="1" x14ac:dyDescent="0.2"/>
    <row r="1019116" hidden="1" x14ac:dyDescent="0.2"/>
    <row r="1019117" hidden="1" x14ac:dyDescent="0.2"/>
    <row r="1019118" hidden="1" x14ac:dyDescent="0.2"/>
    <row r="1019119" hidden="1" x14ac:dyDescent="0.2"/>
    <row r="1019120" hidden="1" x14ac:dyDescent="0.2"/>
    <row r="1019121" hidden="1" x14ac:dyDescent="0.2"/>
    <row r="1019122" hidden="1" x14ac:dyDescent="0.2"/>
    <row r="1019123" hidden="1" x14ac:dyDescent="0.2"/>
    <row r="1019124" hidden="1" x14ac:dyDescent="0.2"/>
    <row r="1019125" hidden="1" x14ac:dyDescent="0.2"/>
    <row r="1019126" hidden="1" x14ac:dyDescent="0.2"/>
    <row r="1019127" hidden="1" x14ac:dyDescent="0.2"/>
    <row r="1019128" hidden="1" x14ac:dyDescent="0.2"/>
    <row r="1019129" hidden="1" x14ac:dyDescent="0.2"/>
    <row r="1019130" hidden="1" x14ac:dyDescent="0.2"/>
    <row r="1019131" hidden="1" x14ac:dyDescent="0.2"/>
    <row r="1019132" hidden="1" x14ac:dyDescent="0.2"/>
    <row r="1019133" hidden="1" x14ac:dyDescent="0.2"/>
    <row r="1019134" hidden="1" x14ac:dyDescent="0.2"/>
    <row r="1019135" hidden="1" x14ac:dyDescent="0.2"/>
    <row r="1019136" hidden="1" x14ac:dyDescent="0.2"/>
    <row r="1019137" hidden="1" x14ac:dyDescent="0.2"/>
    <row r="1019138" hidden="1" x14ac:dyDescent="0.2"/>
    <row r="1019139" hidden="1" x14ac:dyDescent="0.2"/>
    <row r="1019140" hidden="1" x14ac:dyDescent="0.2"/>
    <row r="1019141" hidden="1" x14ac:dyDescent="0.2"/>
    <row r="1019142" hidden="1" x14ac:dyDescent="0.2"/>
    <row r="1019143" hidden="1" x14ac:dyDescent="0.2"/>
    <row r="1019144" hidden="1" x14ac:dyDescent="0.2"/>
    <row r="1019145" hidden="1" x14ac:dyDescent="0.2"/>
    <row r="1019146" hidden="1" x14ac:dyDescent="0.2"/>
    <row r="1019147" hidden="1" x14ac:dyDescent="0.2"/>
    <row r="1019148" hidden="1" x14ac:dyDescent="0.2"/>
    <row r="1019149" hidden="1" x14ac:dyDescent="0.2"/>
    <row r="1019150" hidden="1" x14ac:dyDescent="0.2"/>
    <row r="1019151" hidden="1" x14ac:dyDescent="0.2"/>
    <row r="1019152" hidden="1" x14ac:dyDescent="0.2"/>
    <row r="1019153" hidden="1" x14ac:dyDescent="0.2"/>
    <row r="1019154" hidden="1" x14ac:dyDescent="0.2"/>
    <row r="1019155" hidden="1" x14ac:dyDescent="0.2"/>
    <row r="1019156" hidden="1" x14ac:dyDescent="0.2"/>
    <row r="1019157" hidden="1" x14ac:dyDescent="0.2"/>
    <row r="1019158" hidden="1" x14ac:dyDescent="0.2"/>
    <row r="1019159" hidden="1" x14ac:dyDescent="0.2"/>
    <row r="1019160" hidden="1" x14ac:dyDescent="0.2"/>
    <row r="1019161" hidden="1" x14ac:dyDescent="0.2"/>
    <row r="1019162" hidden="1" x14ac:dyDescent="0.2"/>
    <row r="1019163" hidden="1" x14ac:dyDescent="0.2"/>
    <row r="1019164" hidden="1" x14ac:dyDescent="0.2"/>
    <row r="1019165" hidden="1" x14ac:dyDescent="0.2"/>
    <row r="1019166" hidden="1" x14ac:dyDescent="0.2"/>
    <row r="1019167" hidden="1" x14ac:dyDescent="0.2"/>
    <row r="1019168" hidden="1" x14ac:dyDescent="0.2"/>
    <row r="1019169" hidden="1" x14ac:dyDescent="0.2"/>
    <row r="1019170" hidden="1" x14ac:dyDescent="0.2"/>
    <row r="1019171" hidden="1" x14ac:dyDescent="0.2"/>
    <row r="1019172" hidden="1" x14ac:dyDescent="0.2"/>
    <row r="1019173" hidden="1" x14ac:dyDescent="0.2"/>
    <row r="1019174" hidden="1" x14ac:dyDescent="0.2"/>
    <row r="1019175" hidden="1" x14ac:dyDescent="0.2"/>
    <row r="1019176" hidden="1" x14ac:dyDescent="0.2"/>
    <row r="1019177" hidden="1" x14ac:dyDescent="0.2"/>
    <row r="1019178" hidden="1" x14ac:dyDescent="0.2"/>
    <row r="1019179" hidden="1" x14ac:dyDescent="0.2"/>
    <row r="1019180" hidden="1" x14ac:dyDescent="0.2"/>
    <row r="1019181" hidden="1" x14ac:dyDescent="0.2"/>
    <row r="1019182" hidden="1" x14ac:dyDescent="0.2"/>
    <row r="1019183" hidden="1" x14ac:dyDescent="0.2"/>
    <row r="1019184" hidden="1" x14ac:dyDescent="0.2"/>
    <row r="1019185" hidden="1" x14ac:dyDescent="0.2"/>
    <row r="1019186" hidden="1" x14ac:dyDescent="0.2"/>
    <row r="1019187" hidden="1" x14ac:dyDescent="0.2"/>
    <row r="1019188" hidden="1" x14ac:dyDescent="0.2"/>
    <row r="1019189" hidden="1" x14ac:dyDescent="0.2"/>
    <row r="1019190" hidden="1" x14ac:dyDescent="0.2"/>
    <row r="1019191" hidden="1" x14ac:dyDescent="0.2"/>
    <row r="1019192" hidden="1" x14ac:dyDescent="0.2"/>
    <row r="1019193" hidden="1" x14ac:dyDescent="0.2"/>
    <row r="1019194" hidden="1" x14ac:dyDescent="0.2"/>
    <row r="1019195" hidden="1" x14ac:dyDescent="0.2"/>
    <row r="1019196" hidden="1" x14ac:dyDescent="0.2"/>
    <row r="1019197" hidden="1" x14ac:dyDescent="0.2"/>
    <row r="1019198" hidden="1" x14ac:dyDescent="0.2"/>
    <row r="1019199" hidden="1" x14ac:dyDescent="0.2"/>
    <row r="1019200" hidden="1" x14ac:dyDescent="0.2"/>
    <row r="1019201" hidden="1" x14ac:dyDescent="0.2"/>
    <row r="1019202" hidden="1" x14ac:dyDescent="0.2"/>
    <row r="1019203" hidden="1" x14ac:dyDescent="0.2"/>
    <row r="1019204" hidden="1" x14ac:dyDescent="0.2"/>
    <row r="1019205" hidden="1" x14ac:dyDescent="0.2"/>
    <row r="1019206" hidden="1" x14ac:dyDescent="0.2"/>
    <row r="1019207" hidden="1" x14ac:dyDescent="0.2"/>
    <row r="1019208" hidden="1" x14ac:dyDescent="0.2"/>
    <row r="1019209" hidden="1" x14ac:dyDescent="0.2"/>
    <row r="1019210" hidden="1" x14ac:dyDescent="0.2"/>
    <row r="1019211" hidden="1" x14ac:dyDescent="0.2"/>
    <row r="1019212" hidden="1" x14ac:dyDescent="0.2"/>
    <row r="1019213" hidden="1" x14ac:dyDescent="0.2"/>
    <row r="1019214" hidden="1" x14ac:dyDescent="0.2"/>
    <row r="1019215" hidden="1" x14ac:dyDescent="0.2"/>
    <row r="1019216" hidden="1" x14ac:dyDescent="0.2"/>
    <row r="1019217" hidden="1" x14ac:dyDescent="0.2"/>
    <row r="1019218" hidden="1" x14ac:dyDescent="0.2"/>
    <row r="1019219" hidden="1" x14ac:dyDescent="0.2"/>
    <row r="1019220" hidden="1" x14ac:dyDescent="0.2"/>
    <row r="1019221" hidden="1" x14ac:dyDescent="0.2"/>
    <row r="1019222" hidden="1" x14ac:dyDescent="0.2"/>
    <row r="1019223" hidden="1" x14ac:dyDescent="0.2"/>
    <row r="1019224" hidden="1" x14ac:dyDescent="0.2"/>
    <row r="1019225" hidden="1" x14ac:dyDescent="0.2"/>
    <row r="1019226" hidden="1" x14ac:dyDescent="0.2"/>
    <row r="1019227" hidden="1" x14ac:dyDescent="0.2"/>
    <row r="1019228" hidden="1" x14ac:dyDescent="0.2"/>
    <row r="1019229" hidden="1" x14ac:dyDescent="0.2"/>
    <row r="1019230" hidden="1" x14ac:dyDescent="0.2"/>
    <row r="1019231" hidden="1" x14ac:dyDescent="0.2"/>
    <row r="1019232" hidden="1" x14ac:dyDescent="0.2"/>
    <row r="1019233" hidden="1" x14ac:dyDescent="0.2"/>
    <row r="1019234" hidden="1" x14ac:dyDescent="0.2"/>
    <row r="1019235" hidden="1" x14ac:dyDescent="0.2"/>
    <row r="1019236" hidden="1" x14ac:dyDescent="0.2"/>
    <row r="1019237" hidden="1" x14ac:dyDescent="0.2"/>
    <row r="1019238" hidden="1" x14ac:dyDescent="0.2"/>
    <row r="1019239" hidden="1" x14ac:dyDescent="0.2"/>
    <row r="1019240" hidden="1" x14ac:dyDescent="0.2"/>
    <row r="1019241" hidden="1" x14ac:dyDescent="0.2"/>
    <row r="1019242" hidden="1" x14ac:dyDescent="0.2"/>
    <row r="1019243" hidden="1" x14ac:dyDescent="0.2"/>
    <row r="1019244" hidden="1" x14ac:dyDescent="0.2"/>
    <row r="1019245" hidden="1" x14ac:dyDescent="0.2"/>
    <row r="1019246" hidden="1" x14ac:dyDescent="0.2"/>
    <row r="1019247" hidden="1" x14ac:dyDescent="0.2"/>
    <row r="1019248" hidden="1" x14ac:dyDescent="0.2"/>
    <row r="1019249" hidden="1" x14ac:dyDescent="0.2"/>
    <row r="1019250" hidden="1" x14ac:dyDescent="0.2"/>
    <row r="1019251" hidden="1" x14ac:dyDescent="0.2"/>
    <row r="1019252" hidden="1" x14ac:dyDescent="0.2"/>
    <row r="1019253" hidden="1" x14ac:dyDescent="0.2"/>
    <row r="1019254" hidden="1" x14ac:dyDescent="0.2"/>
    <row r="1019255" hidden="1" x14ac:dyDescent="0.2"/>
    <row r="1019256" hidden="1" x14ac:dyDescent="0.2"/>
    <row r="1019257" hidden="1" x14ac:dyDescent="0.2"/>
    <row r="1019258" hidden="1" x14ac:dyDescent="0.2"/>
    <row r="1019259" hidden="1" x14ac:dyDescent="0.2"/>
    <row r="1019260" hidden="1" x14ac:dyDescent="0.2"/>
    <row r="1019261" hidden="1" x14ac:dyDescent="0.2"/>
    <row r="1019262" hidden="1" x14ac:dyDescent="0.2"/>
    <row r="1019263" hidden="1" x14ac:dyDescent="0.2"/>
    <row r="1019264" hidden="1" x14ac:dyDescent="0.2"/>
    <row r="1019265" hidden="1" x14ac:dyDescent="0.2"/>
    <row r="1019266" hidden="1" x14ac:dyDescent="0.2"/>
    <row r="1019267" hidden="1" x14ac:dyDescent="0.2"/>
    <row r="1019268" hidden="1" x14ac:dyDescent="0.2"/>
    <row r="1019269" hidden="1" x14ac:dyDescent="0.2"/>
    <row r="1019270" hidden="1" x14ac:dyDescent="0.2"/>
    <row r="1019271" hidden="1" x14ac:dyDescent="0.2"/>
    <row r="1019272" hidden="1" x14ac:dyDescent="0.2"/>
    <row r="1019273" hidden="1" x14ac:dyDescent="0.2"/>
    <row r="1019274" hidden="1" x14ac:dyDescent="0.2"/>
    <row r="1019275" hidden="1" x14ac:dyDescent="0.2"/>
    <row r="1019276" hidden="1" x14ac:dyDescent="0.2"/>
    <row r="1019277" hidden="1" x14ac:dyDescent="0.2"/>
    <row r="1019278" hidden="1" x14ac:dyDescent="0.2"/>
    <row r="1019279" hidden="1" x14ac:dyDescent="0.2"/>
    <row r="1019280" hidden="1" x14ac:dyDescent="0.2"/>
    <row r="1019281" hidden="1" x14ac:dyDescent="0.2"/>
    <row r="1019282" hidden="1" x14ac:dyDescent="0.2"/>
    <row r="1019283" hidden="1" x14ac:dyDescent="0.2"/>
    <row r="1019284" hidden="1" x14ac:dyDescent="0.2"/>
    <row r="1019285" hidden="1" x14ac:dyDescent="0.2"/>
    <row r="1019286" hidden="1" x14ac:dyDescent="0.2"/>
    <row r="1019287" hidden="1" x14ac:dyDescent="0.2"/>
    <row r="1019288" hidden="1" x14ac:dyDescent="0.2"/>
    <row r="1019289" hidden="1" x14ac:dyDescent="0.2"/>
    <row r="1019290" hidden="1" x14ac:dyDescent="0.2"/>
    <row r="1019291" hidden="1" x14ac:dyDescent="0.2"/>
    <row r="1019292" hidden="1" x14ac:dyDescent="0.2"/>
    <row r="1019293" hidden="1" x14ac:dyDescent="0.2"/>
    <row r="1019294" hidden="1" x14ac:dyDescent="0.2"/>
    <row r="1019295" hidden="1" x14ac:dyDescent="0.2"/>
    <row r="1019296" hidden="1" x14ac:dyDescent="0.2"/>
    <row r="1019297" hidden="1" x14ac:dyDescent="0.2"/>
    <row r="1019298" hidden="1" x14ac:dyDescent="0.2"/>
    <row r="1019299" hidden="1" x14ac:dyDescent="0.2"/>
    <row r="1019300" hidden="1" x14ac:dyDescent="0.2"/>
    <row r="1019301" hidden="1" x14ac:dyDescent="0.2"/>
    <row r="1019302" hidden="1" x14ac:dyDescent="0.2"/>
    <row r="1019303" hidden="1" x14ac:dyDescent="0.2"/>
    <row r="1019304" hidden="1" x14ac:dyDescent="0.2"/>
    <row r="1019305" hidden="1" x14ac:dyDescent="0.2"/>
    <row r="1019306" hidden="1" x14ac:dyDescent="0.2"/>
    <row r="1019307" hidden="1" x14ac:dyDescent="0.2"/>
    <row r="1019308" hidden="1" x14ac:dyDescent="0.2"/>
    <row r="1019309" hidden="1" x14ac:dyDescent="0.2"/>
    <row r="1019310" hidden="1" x14ac:dyDescent="0.2"/>
    <row r="1019311" hidden="1" x14ac:dyDescent="0.2"/>
    <row r="1019312" hidden="1" x14ac:dyDescent="0.2"/>
    <row r="1019313" hidden="1" x14ac:dyDescent="0.2"/>
    <row r="1019314" hidden="1" x14ac:dyDescent="0.2"/>
    <row r="1019315" hidden="1" x14ac:dyDescent="0.2"/>
    <row r="1019316" hidden="1" x14ac:dyDescent="0.2"/>
    <row r="1019317" hidden="1" x14ac:dyDescent="0.2"/>
    <row r="1019318" hidden="1" x14ac:dyDescent="0.2"/>
    <row r="1019319" hidden="1" x14ac:dyDescent="0.2"/>
    <row r="1019320" hidden="1" x14ac:dyDescent="0.2"/>
    <row r="1019321" hidden="1" x14ac:dyDescent="0.2"/>
    <row r="1019322" hidden="1" x14ac:dyDescent="0.2"/>
    <row r="1019323" hidden="1" x14ac:dyDescent="0.2"/>
    <row r="1019324" hidden="1" x14ac:dyDescent="0.2"/>
    <row r="1019325" hidden="1" x14ac:dyDescent="0.2"/>
    <row r="1019326" hidden="1" x14ac:dyDescent="0.2"/>
    <row r="1019327" hidden="1" x14ac:dyDescent="0.2"/>
    <row r="1019328" hidden="1" x14ac:dyDescent="0.2"/>
    <row r="1019329" hidden="1" x14ac:dyDescent="0.2"/>
    <row r="1019330" hidden="1" x14ac:dyDescent="0.2"/>
    <row r="1019331" hidden="1" x14ac:dyDescent="0.2"/>
    <row r="1019332" hidden="1" x14ac:dyDescent="0.2"/>
    <row r="1019333" hidden="1" x14ac:dyDescent="0.2"/>
    <row r="1019334" hidden="1" x14ac:dyDescent="0.2"/>
    <row r="1019335" hidden="1" x14ac:dyDescent="0.2"/>
    <row r="1019336" hidden="1" x14ac:dyDescent="0.2"/>
    <row r="1019337" hidden="1" x14ac:dyDescent="0.2"/>
    <row r="1019338" hidden="1" x14ac:dyDescent="0.2"/>
    <row r="1019339" hidden="1" x14ac:dyDescent="0.2"/>
    <row r="1019340" hidden="1" x14ac:dyDescent="0.2"/>
    <row r="1019341" hidden="1" x14ac:dyDescent="0.2"/>
    <row r="1019342" hidden="1" x14ac:dyDescent="0.2"/>
    <row r="1019343" hidden="1" x14ac:dyDescent="0.2"/>
    <row r="1019344" hidden="1" x14ac:dyDescent="0.2"/>
    <row r="1019345" hidden="1" x14ac:dyDescent="0.2"/>
    <row r="1019346" hidden="1" x14ac:dyDescent="0.2"/>
    <row r="1019347" hidden="1" x14ac:dyDescent="0.2"/>
    <row r="1019348" hidden="1" x14ac:dyDescent="0.2"/>
    <row r="1019349" hidden="1" x14ac:dyDescent="0.2"/>
    <row r="1019350" hidden="1" x14ac:dyDescent="0.2"/>
    <row r="1019351" hidden="1" x14ac:dyDescent="0.2"/>
    <row r="1019352" hidden="1" x14ac:dyDescent="0.2"/>
    <row r="1019353" hidden="1" x14ac:dyDescent="0.2"/>
    <row r="1019354" hidden="1" x14ac:dyDescent="0.2"/>
    <row r="1019355" hidden="1" x14ac:dyDescent="0.2"/>
    <row r="1019356" hidden="1" x14ac:dyDescent="0.2"/>
    <row r="1019357" hidden="1" x14ac:dyDescent="0.2"/>
    <row r="1019358" hidden="1" x14ac:dyDescent="0.2"/>
    <row r="1019359" hidden="1" x14ac:dyDescent="0.2"/>
    <row r="1019360" hidden="1" x14ac:dyDescent="0.2"/>
    <row r="1019361" hidden="1" x14ac:dyDescent="0.2"/>
    <row r="1019362" hidden="1" x14ac:dyDescent="0.2"/>
    <row r="1019363" hidden="1" x14ac:dyDescent="0.2"/>
    <row r="1019364" hidden="1" x14ac:dyDescent="0.2"/>
    <row r="1019365" hidden="1" x14ac:dyDescent="0.2"/>
    <row r="1019366" hidden="1" x14ac:dyDescent="0.2"/>
    <row r="1019367" hidden="1" x14ac:dyDescent="0.2"/>
    <row r="1019368" hidden="1" x14ac:dyDescent="0.2"/>
    <row r="1019369" hidden="1" x14ac:dyDescent="0.2"/>
    <row r="1019370" hidden="1" x14ac:dyDescent="0.2"/>
    <row r="1019371" hidden="1" x14ac:dyDescent="0.2"/>
    <row r="1019372" hidden="1" x14ac:dyDescent="0.2"/>
    <row r="1019373" hidden="1" x14ac:dyDescent="0.2"/>
    <row r="1019374" hidden="1" x14ac:dyDescent="0.2"/>
    <row r="1019375" hidden="1" x14ac:dyDescent="0.2"/>
    <row r="1019376" hidden="1" x14ac:dyDescent="0.2"/>
    <row r="1019377" hidden="1" x14ac:dyDescent="0.2"/>
    <row r="1019378" hidden="1" x14ac:dyDescent="0.2"/>
    <row r="1019379" hidden="1" x14ac:dyDescent="0.2"/>
    <row r="1019380" hidden="1" x14ac:dyDescent="0.2"/>
    <row r="1019381" hidden="1" x14ac:dyDescent="0.2"/>
    <row r="1019382" hidden="1" x14ac:dyDescent="0.2"/>
    <row r="1019383" hidden="1" x14ac:dyDescent="0.2"/>
    <row r="1019384" hidden="1" x14ac:dyDescent="0.2"/>
    <row r="1019385" hidden="1" x14ac:dyDescent="0.2"/>
    <row r="1019386" hidden="1" x14ac:dyDescent="0.2"/>
    <row r="1019387" hidden="1" x14ac:dyDescent="0.2"/>
    <row r="1019388" hidden="1" x14ac:dyDescent="0.2"/>
    <row r="1019389" hidden="1" x14ac:dyDescent="0.2"/>
    <row r="1019390" hidden="1" x14ac:dyDescent="0.2"/>
    <row r="1019391" hidden="1" x14ac:dyDescent="0.2"/>
    <row r="1019392" hidden="1" x14ac:dyDescent="0.2"/>
    <row r="1019393" hidden="1" x14ac:dyDescent="0.2"/>
    <row r="1019394" hidden="1" x14ac:dyDescent="0.2"/>
    <row r="1019395" hidden="1" x14ac:dyDescent="0.2"/>
    <row r="1019396" hidden="1" x14ac:dyDescent="0.2"/>
    <row r="1019397" hidden="1" x14ac:dyDescent="0.2"/>
    <row r="1019398" hidden="1" x14ac:dyDescent="0.2"/>
    <row r="1019399" hidden="1" x14ac:dyDescent="0.2"/>
    <row r="1019400" hidden="1" x14ac:dyDescent="0.2"/>
    <row r="1019401" hidden="1" x14ac:dyDescent="0.2"/>
    <row r="1019402" hidden="1" x14ac:dyDescent="0.2"/>
    <row r="1019403" hidden="1" x14ac:dyDescent="0.2"/>
    <row r="1019404" hidden="1" x14ac:dyDescent="0.2"/>
    <row r="1019405" hidden="1" x14ac:dyDescent="0.2"/>
    <row r="1019406" hidden="1" x14ac:dyDescent="0.2"/>
    <row r="1019407" hidden="1" x14ac:dyDescent="0.2"/>
    <row r="1019408" hidden="1" x14ac:dyDescent="0.2"/>
    <row r="1019409" hidden="1" x14ac:dyDescent="0.2"/>
    <row r="1019410" hidden="1" x14ac:dyDescent="0.2"/>
    <row r="1019411" hidden="1" x14ac:dyDescent="0.2"/>
    <row r="1019412" hidden="1" x14ac:dyDescent="0.2"/>
    <row r="1019413" hidden="1" x14ac:dyDescent="0.2"/>
    <row r="1019414" hidden="1" x14ac:dyDescent="0.2"/>
    <row r="1019415" hidden="1" x14ac:dyDescent="0.2"/>
    <row r="1019416" hidden="1" x14ac:dyDescent="0.2"/>
    <row r="1019417" hidden="1" x14ac:dyDescent="0.2"/>
    <row r="1019418" hidden="1" x14ac:dyDescent="0.2"/>
    <row r="1019419" hidden="1" x14ac:dyDescent="0.2"/>
    <row r="1019420" hidden="1" x14ac:dyDescent="0.2"/>
    <row r="1019421" hidden="1" x14ac:dyDescent="0.2"/>
    <row r="1019422" hidden="1" x14ac:dyDescent="0.2"/>
    <row r="1019423" hidden="1" x14ac:dyDescent="0.2"/>
    <row r="1019424" hidden="1" x14ac:dyDescent="0.2"/>
    <row r="1019425" hidden="1" x14ac:dyDescent="0.2"/>
    <row r="1019426" hidden="1" x14ac:dyDescent="0.2"/>
    <row r="1019427" hidden="1" x14ac:dyDescent="0.2"/>
    <row r="1019428" hidden="1" x14ac:dyDescent="0.2"/>
    <row r="1019429" hidden="1" x14ac:dyDescent="0.2"/>
    <row r="1019430" hidden="1" x14ac:dyDescent="0.2"/>
    <row r="1019431" hidden="1" x14ac:dyDescent="0.2"/>
    <row r="1019432" hidden="1" x14ac:dyDescent="0.2"/>
    <row r="1019433" hidden="1" x14ac:dyDescent="0.2"/>
    <row r="1019434" hidden="1" x14ac:dyDescent="0.2"/>
    <row r="1019435" hidden="1" x14ac:dyDescent="0.2"/>
    <row r="1019436" hidden="1" x14ac:dyDescent="0.2"/>
    <row r="1019437" hidden="1" x14ac:dyDescent="0.2"/>
    <row r="1019438" hidden="1" x14ac:dyDescent="0.2"/>
    <row r="1019439" hidden="1" x14ac:dyDescent="0.2"/>
    <row r="1019440" hidden="1" x14ac:dyDescent="0.2"/>
    <row r="1019441" hidden="1" x14ac:dyDescent="0.2"/>
    <row r="1019442" hidden="1" x14ac:dyDescent="0.2"/>
    <row r="1019443" hidden="1" x14ac:dyDescent="0.2"/>
    <row r="1019444" hidden="1" x14ac:dyDescent="0.2"/>
    <row r="1019445" hidden="1" x14ac:dyDescent="0.2"/>
    <row r="1019446" hidden="1" x14ac:dyDescent="0.2"/>
    <row r="1019447" hidden="1" x14ac:dyDescent="0.2"/>
    <row r="1019448" hidden="1" x14ac:dyDescent="0.2"/>
    <row r="1019449" hidden="1" x14ac:dyDescent="0.2"/>
    <row r="1019450" hidden="1" x14ac:dyDescent="0.2"/>
    <row r="1019451" hidden="1" x14ac:dyDescent="0.2"/>
    <row r="1019452" hidden="1" x14ac:dyDescent="0.2"/>
    <row r="1019453" hidden="1" x14ac:dyDescent="0.2"/>
    <row r="1019454" hidden="1" x14ac:dyDescent="0.2"/>
    <row r="1019455" hidden="1" x14ac:dyDescent="0.2"/>
    <row r="1019456" hidden="1" x14ac:dyDescent="0.2"/>
    <row r="1019457" hidden="1" x14ac:dyDescent="0.2"/>
    <row r="1019458" hidden="1" x14ac:dyDescent="0.2"/>
    <row r="1019459" hidden="1" x14ac:dyDescent="0.2"/>
    <row r="1019460" hidden="1" x14ac:dyDescent="0.2"/>
    <row r="1019461" hidden="1" x14ac:dyDescent="0.2"/>
    <row r="1019462" hidden="1" x14ac:dyDescent="0.2"/>
    <row r="1019463" hidden="1" x14ac:dyDescent="0.2"/>
    <row r="1019464" hidden="1" x14ac:dyDescent="0.2"/>
    <row r="1019465" hidden="1" x14ac:dyDescent="0.2"/>
    <row r="1019466" hidden="1" x14ac:dyDescent="0.2"/>
    <row r="1019467" hidden="1" x14ac:dyDescent="0.2"/>
    <row r="1019468" hidden="1" x14ac:dyDescent="0.2"/>
    <row r="1019469" hidden="1" x14ac:dyDescent="0.2"/>
    <row r="1019470" hidden="1" x14ac:dyDescent="0.2"/>
    <row r="1019471" hidden="1" x14ac:dyDescent="0.2"/>
    <row r="1019472" hidden="1" x14ac:dyDescent="0.2"/>
    <row r="1019473" hidden="1" x14ac:dyDescent="0.2"/>
    <row r="1019474" hidden="1" x14ac:dyDescent="0.2"/>
    <row r="1019475" hidden="1" x14ac:dyDescent="0.2"/>
    <row r="1019476" hidden="1" x14ac:dyDescent="0.2"/>
    <row r="1019477" hidden="1" x14ac:dyDescent="0.2"/>
    <row r="1019478" hidden="1" x14ac:dyDescent="0.2"/>
    <row r="1019479" hidden="1" x14ac:dyDescent="0.2"/>
    <row r="1019480" hidden="1" x14ac:dyDescent="0.2"/>
    <row r="1019481" hidden="1" x14ac:dyDescent="0.2"/>
    <row r="1019482" hidden="1" x14ac:dyDescent="0.2"/>
    <row r="1019483" hidden="1" x14ac:dyDescent="0.2"/>
    <row r="1019484" hidden="1" x14ac:dyDescent="0.2"/>
    <row r="1019485" hidden="1" x14ac:dyDescent="0.2"/>
    <row r="1019486" hidden="1" x14ac:dyDescent="0.2"/>
    <row r="1019487" hidden="1" x14ac:dyDescent="0.2"/>
    <row r="1019488" hidden="1" x14ac:dyDescent="0.2"/>
    <row r="1019489" hidden="1" x14ac:dyDescent="0.2"/>
    <row r="1019490" hidden="1" x14ac:dyDescent="0.2"/>
    <row r="1019491" hidden="1" x14ac:dyDescent="0.2"/>
    <row r="1019492" hidden="1" x14ac:dyDescent="0.2"/>
    <row r="1019493" hidden="1" x14ac:dyDescent="0.2"/>
    <row r="1019494" hidden="1" x14ac:dyDescent="0.2"/>
    <row r="1019495" hidden="1" x14ac:dyDescent="0.2"/>
    <row r="1019496" hidden="1" x14ac:dyDescent="0.2"/>
    <row r="1019497" hidden="1" x14ac:dyDescent="0.2"/>
    <row r="1019498" hidden="1" x14ac:dyDescent="0.2"/>
    <row r="1019499" hidden="1" x14ac:dyDescent="0.2"/>
    <row r="1019500" hidden="1" x14ac:dyDescent="0.2"/>
    <row r="1019501" hidden="1" x14ac:dyDescent="0.2"/>
    <row r="1019502" hidden="1" x14ac:dyDescent="0.2"/>
    <row r="1019503" hidden="1" x14ac:dyDescent="0.2"/>
    <row r="1019504" hidden="1" x14ac:dyDescent="0.2"/>
    <row r="1019505" hidden="1" x14ac:dyDescent="0.2"/>
    <row r="1019506" hidden="1" x14ac:dyDescent="0.2"/>
    <row r="1019507" hidden="1" x14ac:dyDescent="0.2"/>
    <row r="1019508" hidden="1" x14ac:dyDescent="0.2"/>
    <row r="1019509" hidden="1" x14ac:dyDescent="0.2"/>
    <row r="1019510" hidden="1" x14ac:dyDescent="0.2"/>
    <row r="1019511" hidden="1" x14ac:dyDescent="0.2"/>
    <row r="1019512" hidden="1" x14ac:dyDescent="0.2"/>
    <row r="1019513" hidden="1" x14ac:dyDescent="0.2"/>
    <row r="1019514" hidden="1" x14ac:dyDescent="0.2"/>
    <row r="1019515" hidden="1" x14ac:dyDescent="0.2"/>
    <row r="1019516" hidden="1" x14ac:dyDescent="0.2"/>
    <row r="1019517" hidden="1" x14ac:dyDescent="0.2"/>
    <row r="1019518" hidden="1" x14ac:dyDescent="0.2"/>
    <row r="1019519" hidden="1" x14ac:dyDescent="0.2"/>
    <row r="1019520" hidden="1" x14ac:dyDescent="0.2"/>
    <row r="1019521" hidden="1" x14ac:dyDescent="0.2"/>
    <row r="1019522" hidden="1" x14ac:dyDescent="0.2"/>
    <row r="1019523" hidden="1" x14ac:dyDescent="0.2"/>
    <row r="1019524" hidden="1" x14ac:dyDescent="0.2"/>
    <row r="1019525" hidden="1" x14ac:dyDescent="0.2"/>
    <row r="1019526" hidden="1" x14ac:dyDescent="0.2"/>
    <row r="1019527" hidden="1" x14ac:dyDescent="0.2"/>
    <row r="1019528" hidden="1" x14ac:dyDescent="0.2"/>
    <row r="1019529" hidden="1" x14ac:dyDescent="0.2"/>
    <row r="1019530" hidden="1" x14ac:dyDescent="0.2"/>
    <row r="1019531" hidden="1" x14ac:dyDescent="0.2"/>
    <row r="1019532" hidden="1" x14ac:dyDescent="0.2"/>
    <row r="1019533" hidden="1" x14ac:dyDescent="0.2"/>
    <row r="1019534" hidden="1" x14ac:dyDescent="0.2"/>
    <row r="1019535" hidden="1" x14ac:dyDescent="0.2"/>
    <row r="1019536" hidden="1" x14ac:dyDescent="0.2"/>
    <row r="1019537" hidden="1" x14ac:dyDescent="0.2"/>
    <row r="1019538" hidden="1" x14ac:dyDescent="0.2"/>
    <row r="1019539" hidden="1" x14ac:dyDescent="0.2"/>
    <row r="1019540" hidden="1" x14ac:dyDescent="0.2"/>
    <row r="1019541" hidden="1" x14ac:dyDescent="0.2"/>
    <row r="1019542" hidden="1" x14ac:dyDescent="0.2"/>
    <row r="1019543" hidden="1" x14ac:dyDescent="0.2"/>
    <row r="1019544" hidden="1" x14ac:dyDescent="0.2"/>
    <row r="1019545" hidden="1" x14ac:dyDescent="0.2"/>
    <row r="1019546" hidden="1" x14ac:dyDescent="0.2"/>
    <row r="1019547" hidden="1" x14ac:dyDescent="0.2"/>
    <row r="1019548" hidden="1" x14ac:dyDescent="0.2"/>
    <row r="1019549" hidden="1" x14ac:dyDescent="0.2"/>
    <row r="1019550" hidden="1" x14ac:dyDescent="0.2"/>
    <row r="1019551" hidden="1" x14ac:dyDescent="0.2"/>
    <row r="1019552" hidden="1" x14ac:dyDescent="0.2"/>
    <row r="1019553" hidden="1" x14ac:dyDescent="0.2"/>
    <row r="1019554" hidden="1" x14ac:dyDescent="0.2"/>
    <row r="1019555" hidden="1" x14ac:dyDescent="0.2"/>
    <row r="1019556" hidden="1" x14ac:dyDescent="0.2"/>
    <row r="1019557" hidden="1" x14ac:dyDescent="0.2"/>
    <row r="1019558" hidden="1" x14ac:dyDescent="0.2"/>
    <row r="1019559" hidden="1" x14ac:dyDescent="0.2"/>
    <row r="1019560" hidden="1" x14ac:dyDescent="0.2"/>
    <row r="1019561" hidden="1" x14ac:dyDescent="0.2"/>
    <row r="1019562" hidden="1" x14ac:dyDescent="0.2"/>
    <row r="1019563" hidden="1" x14ac:dyDescent="0.2"/>
    <row r="1019564" hidden="1" x14ac:dyDescent="0.2"/>
    <row r="1019565" hidden="1" x14ac:dyDescent="0.2"/>
    <row r="1019566" hidden="1" x14ac:dyDescent="0.2"/>
    <row r="1019567" hidden="1" x14ac:dyDescent="0.2"/>
    <row r="1019568" hidden="1" x14ac:dyDescent="0.2"/>
    <row r="1019569" hidden="1" x14ac:dyDescent="0.2"/>
    <row r="1019570" hidden="1" x14ac:dyDescent="0.2"/>
    <row r="1019571" hidden="1" x14ac:dyDescent="0.2"/>
    <row r="1019572" hidden="1" x14ac:dyDescent="0.2"/>
    <row r="1019573" hidden="1" x14ac:dyDescent="0.2"/>
    <row r="1019574" hidden="1" x14ac:dyDescent="0.2"/>
    <row r="1019575" hidden="1" x14ac:dyDescent="0.2"/>
    <row r="1019576" hidden="1" x14ac:dyDescent="0.2"/>
    <row r="1019577" hidden="1" x14ac:dyDescent="0.2"/>
    <row r="1019578" hidden="1" x14ac:dyDescent="0.2"/>
    <row r="1019579" hidden="1" x14ac:dyDescent="0.2"/>
    <row r="1019580" hidden="1" x14ac:dyDescent="0.2"/>
    <row r="1019581" hidden="1" x14ac:dyDescent="0.2"/>
    <row r="1019582" hidden="1" x14ac:dyDescent="0.2"/>
    <row r="1019583" hidden="1" x14ac:dyDescent="0.2"/>
    <row r="1019584" hidden="1" x14ac:dyDescent="0.2"/>
    <row r="1019585" hidden="1" x14ac:dyDescent="0.2"/>
    <row r="1019586" hidden="1" x14ac:dyDescent="0.2"/>
    <row r="1019587" hidden="1" x14ac:dyDescent="0.2"/>
    <row r="1019588" hidden="1" x14ac:dyDescent="0.2"/>
    <row r="1019589" hidden="1" x14ac:dyDescent="0.2"/>
    <row r="1019590" hidden="1" x14ac:dyDescent="0.2"/>
    <row r="1019591" hidden="1" x14ac:dyDescent="0.2"/>
    <row r="1019592" hidden="1" x14ac:dyDescent="0.2"/>
    <row r="1019593" hidden="1" x14ac:dyDescent="0.2"/>
    <row r="1019594" hidden="1" x14ac:dyDescent="0.2"/>
    <row r="1019595" hidden="1" x14ac:dyDescent="0.2"/>
    <row r="1019596" hidden="1" x14ac:dyDescent="0.2"/>
    <row r="1019597" hidden="1" x14ac:dyDescent="0.2"/>
    <row r="1019598" hidden="1" x14ac:dyDescent="0.2"/>
    <row r="1019599" hidden="1" x14ac:dyDescent="0.2"/>
    <row r="1019600" hidden="1" x14ac:dyDescent="0.2"/>
    <row r="1019601" hidden="1" x14ac:dyDescent="0.2"/>
    <row r="1019602" hidden="1" x14ac:dyDescent="0.2"/>
    <row r="1019603" hidden="1" x14ac:dyDescent="0.2"/>
    <row r="1019604" hidden="1" x14ac:dyDescent="0.2"/>
    <row r="1019605" hidden="1" x14ac:dyDescent="0.2"/>
    <row r="1019606" hidden="1" x14ac:dyDescent="0.2"/>
    <row r="1019607" hidden="1" x14ac:dyDescent="0.2"/>
    <row r="1019608" hidden="1" x14ac:dyDescent="0.2"/>
    <row r="1019609" hidden="1" x14ac:dyDescent="0.2"/>
    <row r="1019610" hidden="1" x14ac:dyDescent="0.2"/>
    <row r="1019611" hidden="1" x14ac:dyDescent="0.2"/>
    <row r="1019612" hidden="1" x14ac:dyDescent="0.2"/>
    <row r="1019613" hidden="1" x14ac:dyDescent="0.2"/>
    <row r="1019614" hidden="1" x14ac:dyDescent="0.2"/>
    <row r="1019615" hidden="1" x14ac:dyDescent="0.2"/>
    <row r="1019616" hidden="1" x14ac:dyDescent="0.2"/>
    <row r="1019617" hidden="1" x14ac:dyDescent="0.2"/>
    <row r="1019618" hidden="1" x14ac:dyDescent="0.2"/>
    <row r="1019619" hidden="1" x14ac:dyDescent="0.2"/>
    <row r="1019620" hidden="1" x14ac:dyDescent="0.2"/>
    <row r="1019621" hidden="1" x14ac:dyDescent="0.2"/>
    <row r="1019622" hidden="1" x14ac:dyDescent="0.2"/>
    <row r="1019623" hidden="1" x14ac:dyDescent="0.2"/>
    <row r="1019624" hidden="1" x14ac:dyDescent="0.2"/>
    <row r="1019625" hidden="1" x14ac:dyDescent="0.2"/>
    <row r="1019626" hidden="1" x14ac:dyDescent="0.2"/>
    <row r="1019627" hidden="1" x14ac:dyDescent="0.2"/>
    <row r="1019628" hidden="1" x14ac:dyDescent="0.2"/>
    <row r="1019629" hidden="1" x14ac:dyDescent="0.2"/>
    <row r="1019630" hidden="1" x14ac:dyDescent="0.2"/>
    <row r="1019631" hidden="1" x14ac:dyDescent="0.2"/>
    <row r="1019632" hidden="1" x14ac:dyDescent="0.2"/>
    <row r="1019633" hidden="1" x14ac:dyDescent="0.2"/>
    <row r="1019634" hidden="1" x14ac:dyDescent="0.2"/>
    <row r="1019635" hidden="1" x14ac:dyDescent="0.2"/>
    <row r="1019636" hidden="1" x14ac:dyDescent="0.2"/>
    <row r="1019637" hidden="1" x14ac:dyDescent="0.2"/>
    <row r="1019638" hidden="1" x14ac:dyDescent="0.2"/>
    <row r="1019639" hidden="1" x14ac:dyDescent="0.2"/>
    <row r="1019640" hidden="1" x14ac:dyDescent="0.2"/>
    <row r="1019641" hidden="1" x14ac:dyDescent="0.2"/>
    <row r="1019642" hidden="1" x14ac:dyDescent="0.2"/>
    <row r="1019643" hidden="1" x14ac:dyDescent="0.2"/>
    <row r="1019644" hidden="1" x14ac:dyDescent="0.2"/>
    <row r="1019645" hidden="1" x14ac:dyDescent="0.2"/>
    <row r="1019646" hidden="1" x14ac:dyDescent="0.2"/>
    <row r="1019647" hidden="1" x14ac:dyDescent="0.2"/>
    <row r="1019648" hidden="1" x14ac:dyDescent="0.2"/>
    <row r="1019649" hidden="1" x14ac:dyDescent="0.2"/>
    <row r="1019650" hidden="1" x14ac:dyDescent="0.2"/>
    <row r="1019651" hidden="1" x14ac:dyDescent="0.2"/>
    <row r="1019652" hidden="1" x14ac:dyDescent="0.2"/>
    <row r="1019653" hidden="1" x14ac:dyDescent="0.2"/>
    <row r="1019654" hidden="1" x14ac:dyDescent="0.2"/>
    <row r="1019655" hidden="1" x14ac:dyDescent="0.2"/>
    <row r="1019656" hidden="1" x14ac:dyDescent="0.2"/>
    <row r="1019657" hidden="1" x14ac:dyDescent="0.2"/>
    <row r="1019658" hidden="1" x14ac:dyDescent="0.2"/>
    <row r="1019659" hidden="1" x14ac:dyDescent="0.2"/>
    <row r="1019660" hidden="1" x14ac:dyDescent="0.2"/>
    <row r="1019661" hidden="1" x14ac:dyDescent="0.2"/>
    <row r="1019662" hidden="1" x14ac:dyDescent="0.2"/>
    <row r="1019663" hidden="1" x14ac:dyDescent="0.2"/>
    <row r="1019664" hidden="1" x14ac:dyDescent="0.2"/>
    <row r="1019665" hidden="1" x14ac:dyDescent="0.2"/>
    <row r="1019666" hidden="1" x14ac:dyDescent="0.2"/>
    <row r="1019667" hidden="1" x14ac:dyDescent="0.2"/>
    <row r="1019668" hidden="1" x14ac:dyDescent="0.2"/>
    <row r="1019669" hidden="1" x14ac:dyDescent="0.2"/>
    <row r="1019670" hidden="1" x14ac:dyDescent="0.2"/>
    <row r="1019671" hidden="1" x14ac:dyDescent="0.2"/>
    <row r="1019672" hidden="1" x14ac:dyDescent="0.2"/>
    <row r="1019673" hidden="1" x14ac:dyDescent="0.2"/>
    <row r="1019674" hidden="1" x14ac:dyDescent="0.2"/>
    <row r="1019675" hidden="1" x14ac:dyDescent="0.2"/>
    <row r="1019676" hidden="1" x14ac:dyDescent="0.2"/>
    <row r="1019677" hidden="1" x14ac:dyDescent="0.2"/>
    <row r="1019678" hidden="1" x14ac:dyDescent="0.2"/>
    <row r="1019679" hidden="1" x14ac:dyDescent="0.2"/>
    <row r="1019680" hidden="1" x14ac:dyDescent="0.2"/>
    <row r="1019681" hidden="1" x14ac:dyDescent="0.2"/>
    <row r="1019682" hidden="1" x14ac:dyDescent="0.2"/>
    <row r="1019683" hidden="1" x14ac:dyDescent="0.2"/>
    <row r="1019684" hidden="1" x14ac:dyDescent="0.2"/>
    <row r="1019685" hidden="1" x14ac:dyDescent="0.2"/>
    <row r="1019686" hidden="1" x14ac:dyDescent="0.2"/>
    <row r="1019687" hidden="1" x14ac:dyDescent="0.2"/>
    <row r="1019688" hidden="1" x14ac:dyDescent="0.2"/>
    <row r="1019689" hidden="1" x14ac:dyDescent="0.2"/>
    <row r="1019690" hidden="1" x14ac:dyDescent="0.2"/>
    <row r="1019691" hidden="1" x14ac:dyDescent="0.2"/>
    <row r="1019692" hidden="1" x14ac:dyDescent="0.2"/>
    <row r="1019693" hidden="1" x14ac:dyDescent="0.2"/>
    <row r="1019694" hidden="1" x14ac:dyDescent="0.2"/>
    <row r="1019695" hidden="1" x14ac:dyDescent="0.2"/>
    <row r="1019696" hidden="1" x14ac:dyDescent="0.2"/>
    <row r="1019697" hidden="1" x14ac:dyDescent="0.2"/>
    <row r="1019698" hidden="1" x14ac:dyDescent="0.2"/>
    <row r="1019699" hidden="1" x14ac:dyDescent="0.2"/>
    <row r="1019700" hidden="1" x14ac:dyDescent="0.2"/>
    <row r="1019701" hidden="1" x14ac:dyDescent="0.2"/>
    <row r="1019702" hidden="1" x14ac:dyDescent="0.2"/>
    <row r="1019703" hidden="1" x14ac:dyDescent="0.2"/>
    <row r="1019704" hidden="1" x14ac:dyDescent="0.2"/>
    <row r="1019705" hidden="1" x14ac:dyDescent="0.2"/>
    <row r="1019706" hidden="1" x14ac:dyDescent="0.2"/>
    <row r="1019707" hidden="1" x14ac:dyDescent="0.2"/>
    <row r="1019708" hidden="1" x14ac:dyDescent="0.2"/>
    <row r="1019709" hidden="1" x14ac:dyDescent="0.2"/>
    <row r="1019710" hidden="1" x14ac:dyDescent="0.2"/>
    <row r="1019711" hidden="1" x14ac:dyDescent="0.2"/>
    <row r="1019712" hidden="1" x14ac:dyDescent="0.2"/>
    <row r="1019713" hidden="1" x14ac:dyDescent="0.2"/>
    <row r="1019714" hidden="1" x14ac:dyDescent="0.2"/>
    <row r="1019715" hidden="1" x14ac:dyDescent="0.2"/>
    <row r="1019716" hidden="1" x14ac:dyDescent="0.2"/>
    <row r="1019717" hidden="1" x14ac:dyDescent="0.2"/>
    <row r="1019718" hidden="1" x14ac:dyDescent="0.2"/>
    <row r="1019719" hidden="1" x14ac:dyDescent="0.2"/>
    <row r="1019720" hidden="1" x14ac:dyDescent="0.2"/>
    <row r="1019721" hidden="1" x14ac:dyDescent="0.2"/>
    <row r="1019722" hidden="1" x14ac:dyDescent="0.2"/>
    <row r="1019723" hidden="1" x14ac:dyDescent="0.2"/>
    <row r="1019724" hidden="1" x14ac:dyDescent="0.2"/>
    <row r="1019725" hidden="1" x14ac:dyDescent="0.2"/>
    <row r="1019726" hidden="1" x14ac:dyDescent="0.2"/>
    <row r="1019727" hidden="1" x14ac:dyDescent="0.2"/>
    <row r="1019728" hidden="1" x14ac:dyDescent="0.2"/>
    <row r="1019729" hidden="1" x14ac:dyDescent="0.2"/>
    <row r="1019730" hidden="1" x14ac:dyDescent="0.2"/>
    <row r="1019731" hidden="1" x14ac:dyDescent="0.2"/>
    <row r="1019732" hidden="1" x14ac:dyDescent="0.2"/>
    <row r="1019733" hidden="1" x14ac:dyDescent="0.2"/>
    <row r="1019734" hidden="1" x14ac:dyDescent="0.2"/>
    <row r="1019735" hidden="1" x14ac:dyDescent="0.2"/>
    <row r="1019736" hidden="1" x14ac:dyDescent="0.2"/>
    <row r="1019737" hidden="1" x14ac:dyDescent="0.2"/>
    <row r="1019738" hidden="1" x14ac:dyDescent="0.2"/>
    <row r="1019739" hidden="1" x14ac:dyDescent="0.2"/>
    <row r="1019740" hidden="1" x14ac:dyDescent="0.2"/>
    <row r="1019741" hidden="1" x14ac:dyDescent="0.2"/>
    <row r="1019742" hidden="1" x14ac:dyDescent="0.2"/>
    <row r="1019743" hidden="1" x14ac:dyDescent="0.2"/>
    <row r="1019744" hidden="1" x14ac:dyDescent="0.2"/>
    <row r="1019745" hidden="1" x14ac:dyDescent="0.2"/>
    <row r="1019746" hidden="1" x14ac:dyDescent="0.2"/>
    <row r="1019747" hidden="1" x14ac:dyDescent="0.2"/>
    <row r="1019748" hidden="1" x14ac:dyDescent="0.2"/>
    <row r="1019749" hidden="1" x14ac:dyDescent="0.2"/>
    <row r="1019750" hidden="1" x14ac:dyDescent="0.2"/>
    <row r="1019751" hidden="1" x14ac:dyDescent="0.2"/>
    <row r="1019752" hidden="1" x14ac:dyDescent="0.2"/>
    <row r="1019753" hidden="1" x14ac:dyDescent="0.2"/>
    <row r="1019754" hidden="1" x14ac:dyDescent="0.2"/>
    <row r="1019755" hidden="1" x14ac:dyDescent="0.2"/>
    <row r="1019756" hidden="1" x14ac:dyDescent="0.2"/>
    <row r="1019757" hidden="1" x14ac:dyDescent="0.2"/>
    <row r="1019758" hidden="1" x14ac:dyDescent="0.2"/>
    <row r="1019759" hidden="1" x14ac:dyDescent="0.2"/>
    <row r="1019760" hidden="1" x14ac:dyDescent="0.2"/>
    <row r="1019761" hidden="1" x14ac:dyDescent="0.2"/>
    <row r="1019762" hidden="1" x14ac:dyDescent="0.2"/>
    <row r="1019763" hidden="1" x14ac:dyDescent="0.2"/>
    <row r="1019764" hidden="1" x14ac:dyDescent="0.2"/>
    <row r="1019765" hidden="1" x14ac:dyDescent="0.2"/>
    <row r="1019766" hidden="1" x14ac:dyDescent="0.2"/>
    <row r="1019767" hidden="1" x14ac:dyDescent="0.2"/>
    <row r="1019768" hidden="1" x14ac:dyDescent="0.2"/>
    <row r="1019769" hidden="1" x14ac:dyDescent="0.2"/>
    <row r="1019770" hidden="1" x14ac:dyDescent="0.2"/>
    <row r="1019771" hidden="1" x14ac:dyDescent="0.2"/>
    <row r="1019772" hidden="1" x14ac:dyDescent="0.2"/>
    <row r="1019773" hidden="1" x14ac:dyDescent="0.2"/>
    <row r="1019774" hidden="1" x14ac:dyDescent="0.2"/>
    <row r="1019775" hidden="1" x14ac:dyDescent="0.2"/>
    <row r="1019776" hidden="1" x14ac:dyDescent="0.2"/>
    <row r="1019777" hidden="1" x14ac:dyDescent="0.2"/>
    <row r="1019778" hidden="1" x14ac:dyDescent="0.2"/>
    <row r="1019779" hidden="1" x14ac:dyDescent="0.2"/>
    <row r="1019780" hidden="1" x14ac:dyDescent="0.2"/>
    <row r="1019781" hidden="1" x14ac:dyDescent="0.2"/>
    <row r="1019782" hidden="1" x14ac:dyDescent="0.2"/>
    <row r="1019783" hidden="1" x14ac:dyDescent="0.2"/>
    <row r="1019784" hidden="1" x14ac:dyDescent="0.2"/>
    <row r="1019785" hidden="1" x14ac:dyDescent="0.2"/>
    <row r="1019786" hidden="1" x14ac:dyDescent="0.2"/>
    <row r="1019787" hidden="1" x14ac:dyDescent="0.2"/>
    <row r="1019788" hidden="1" x14ac:dyDescent="0.2"/>
    <row r="1019789" hidden="1" x14ac:dyDescent="0.2"/>
    <row r="1019790" hidden="1" x14ac:dyDescent="0.2"/>
    <row r="1019791" hidden="1" x14ac:dyDescent="0.2"/>
    <row r="1019792" hidden="1" x14ac:dyDescent="0.2"/>
    <row r="1019793" hidden="1" x14ac:dyDescent="0.2"/>
    <row r="1019794" hidden="1" x14ac:dyDescent="0.2"/>
    <row r="1019795" hidden="1" x14ac:dyDescent="0.2"/>
    <row r="1019796" hidden="1" x14ac:dyDescent="0.2"/>
    <row r="1019797" hidden="1" x14ac:dyDescent="0.2"/>
    <row r="1019798" hidden="1" x14ac:dyDescent="0.2"/>
    <row r="1019799" hidden="1" x14ac:dyDescent="0.2"/>
    <row r="1019800" hidden="1" x14ac:dyDescent="0.2"/>
    <row r="1019801" hidden="1" x14ac:dyDescent="0.2"/>
    <row r="1019802" hidden="1" x14ac:dyDescent="0.2"/>
    <row r="1019803" hidden="1" x14ac:dyDescent="0.2"/>
    <row r="1019804" hidden="1" x14ac:dyDescent="0.2"/>
    <row r="1019805" hidden="1" x14ac:dyDescent="0.2"/>
    <row r="1019806" hidden="1" x14ac:dyDescent="0.2"/>
    <row r="1019807" hidden="1" x14ac:dyDescent="0.2"/>
    <row r="1019808" hidden="1" x14ac:dyDescent="0.2"/>
    <row r="1019809" hidden="1" x14ac:dyDescent="0.2"/>
    <row r="1019810" hidden="1" x14ac:dyDescent="0.2"/>
    <row r="1019811" hidden="1" x14ac:dyDescent="0.2"/>
    <row r="1019812" hidden="1" x14ac:dyDescent="0.2"/>
    <row r="1019813" hidden="1" x14ac:dyDescent="0.2"/>
    <row r="1019814" hidden="1" x14ac:dyDescent="0.2"/>
    <row r="1019815" hidden="1" x14ac:dyDescent="0.2"/>
    <row r="1019816" hidden="1" x14ac:dyDescent="0.2"/>
    <row r="1019817" hidden="1" x14ac:dyDescent="0.2"/>
    <row r="1019818" hidden="1" x14ac:dyDescent="0.2"/>
    <row r="1019819" hidden="1" x14ac:dyDescent="0.2"/>
    <row r="1019820" hidden="1" x14ac:dyDescent="0.2"/>
    <row r="1019821" hidden="1" x14ac:dyDescent="0.2"/>
    <row r="1019822" hidden="1" x14ac:dyDescent="0.2"/>
    <row r="1019823" hidden="1" x14ac:dyDescent="0.2"/>
    <row r="1019824" hidden="1" x14ac:dyDescent="0.2"/>
    <row r="1019825" hidden="1" x14ac:dyDescent="0.2"/>
    <row r="1019826" hidden="1" x14ac:dyDescent="0.2"/>
    <row r="1019827" hidden="1" x14ac:dyDescent="0.2"/>
    <row r="1019828" hidden="1" x14ac:dyDescent="0.2"/>
    <row r="1019829" hidden="1" x14ac:dyDescent="0.2"/>
    <row r="1019830" hidden="1" x14ac:dyDescent="0.2"/>
    <row r="1019831" hidden="1" x14ac:dyDescent="0.2"/>
    <row r="1019832" hidden="1" x14ac:dyDescent="0.2"/>
    <row r="1019833" hidden="1" x14ac:dyDescent="0.2"/>
    <row r="1019834" hidden="1" x14ac:dyDescent="0.2"/>
    <row r="1019835" hidden="1" x14ac:dyDescent="0.2"/>
    <row r="1019836" hidden="1" x14ac:dyDescent="0.2"/>
    <row r="1019837" hidden="1" x14ac:dyDescent="0.2"/>
    <row r="1019838" hidden="1" x14ac:dyDescent="0.2"/>
    <row r="1019839" hidden="1" x14ac:dyDescent="0.2"/>
    <row r="1019840" hidden="1" x14ac:dyDescent="0.2"/>
    <row r="1019841" hidden="1" x14ac:dyDescent="0.2"/>
    <row r="1019842" hidden="1" x14ac:dyDescent="0.2"/>
    <row r="1019843" hidden="1" x14ac:dyDescent="0.2"/>
    <row r="1019844" hidden="1" x14ac:dyDescent="0.2"/>
    <row r="1019845" hidden="1" x14ac:dyDescent="0.2"/>
    <row r="1019846" hidden="1" x14ac:dyDescent="0.2"/>
    <row r="1019847" hidden="1" x14ac:dyDescent="0.2"/>
    <row r="1019848" hidden="1" x14ac:dyDescent="0.2"/>
    <row r="1019849" hidden="1" x14ac:dyDescent="0.2"/>
    <row r="1019850" hidden="1" x14ac:dyDescent="0.2"/>
    <row r="1019851" hidden="1" x14ac:dyDescent="0.2"/>
    <row r="1019852" hidden="1" x14ac:dyDescent="0.2"/>
    <row r="1019853" hidden="1" x14ac:dyDescent="0.2"/>
    <row r="1019854" hidden="1" x14ac:dyDescent="0.2"/>
    <row r="1019855" hidden="1" x14ac:dyDescent="0.2"/>
    <row r="1019856" hidden="1" x14ac:dyDescent="0.2"/>
    <row r="1019857" hidden="1" x14ac:dyDescent="0.2"/>
    <row r="1019858" hidden="1" x14ac:dyDescent="0.2"/>
    <row r="1019859" hidden="1" x14ac:dyDescent="0.2"/>
    <row r="1019860" hidden="1" x14ac:dyDescent="0.2"/>
    <row r="1019861" hidden="1" x14ac:dyDescent="0.2"/>
    <row r="1019862" hidden="1" x14ac:dyDescent="0.2"/>
    <row r="1019863" hidden="1" x14ac:dyDescent="0.2"/>
    <row r="1019864" hidden="1" x14ac:dyDescent="0.2"/>
    <row r="1019865" hidden="1" x14ac:dyDescent="0.2"/>
    <row r="1019866" hidden="1" x14ac:dyDescent="0.2"/>
    <row r="1019867" hidden="1" x14ac:dyDescent="0.2"/>
    <row r="1019868" hidden="1" x14ac:dyDescent="0.2"/>
    <row r="1019869" hidden="1" x14ac:dyDescent="0.2"/>
    <row r="1019870" hidden="1" x14ac:dyDescent="0.2"/>
    <row r="1019871" hidden="1" x14ac:dyDescent="0.2"/>
    <row r="1019872" hidden="1" x14ac:dyDescent="0.2"/>
    <row r="1019873" hidden="1" x14ac:dyDescent="0.2"/>
    <row r="1019874" hidden="1" x14ac:dyDescent="0.2"/>
    <row r="1019875" hidden="1" x14ac:dyDescent="0.2"/>
    <row r="1019876" hidden="1" x14ac:dyDescent="0.2"/>
    <row r="1019877" hidden="1" x14ac:dyDescent="0.2"/>
    <row r="1019878" hidden="1" x14ac:dyDescent="0.2"/>
    <row r="1019879" hidden="1" x14ac:dyDescent="0.2"/>
    <row r="1019880" hidden="1" x14ac:dyDescent="0.2"/>
    <row r="1019881" hidden="1" x14ac:dyDescent="0.2"/>
    <row r="1019882" hidden="1" x14ac:dyDescent="0.2"/>
    <row r="1019883" hidden="1" x14ac:dyDescent="0.2"/>
    <row r="1019884" hidden="1" x14ac:dyDescent="0.2"/>
    <row r="1019885" hidden="1" x14ac:dyDescent="0.2"/>
    <row r="1019886" hidden="1" x14ac:dyDescent="0.2"/>
    <row r="1019887" hidden="1" x14ac:dyDescent="0.2"/>
    <row r="1019888" hidden="1" x14ac:dyDescent="0.2"/>
    <row r="1019889" hidden="1" x14ac:dyDescent="0.2"/>
    <row r="1019890" hidden="1" x14ac:dyDescent="0.2"/>
    <row r="1019891" hidden="1" x14ac:dyDescent="0.2"/>
    <row r="1019892" hidden="1" x14ac:dyDescent="0.2"/>
    <row r="1019893" hidden="1" x14ac:dyDescent="0.2"/>
    <row r="1019894" hidden="1" x14ac:dyDescent="0.2"/>
    <row r="1019895" hidden="1" x14ac:dyDescent="0.2"/>
    <row r="1019896" hidden="1" x14ac:dyDescent="0.2"/>
    <row r="1019897" hidden="1" x14ac:dyDescent="0.2"/>
    <row r="1019898" hidden="1" x14ac:dyDescent="0.2"/>
    <row r="1019899" hidden="1" x14ac:dyDescent="0.2"/>
    <row r="1019900" hidden="1" x14ac:dyDescent="0.2"/>
    <row r="1019901" hidden="1" x14ac:dyDescent="0.2"/>
    <row r="1019902" hidden="1" x14ac:dyDescent="0.2"/>
    <row r="1019903" hidden="1" x14ac:dyDescent="0.2"/>
    <row r="1019904" hidden="1" x14ac:dyDescent="0.2"/>
    <row r="1019905" hidden="1" x14ac:dyDescent="0.2"/>
    <row r="1019906" hidden="1" x14ac:dyDescent="0.2"/>
    <row r="1019907" hidden="1" x14ac:dyDescent="0.2"/>
    <row r="1019908" hidden="1" x14ac:dyDescent="0.2"/>
    <row r="1019909" hidden="1" x14ac:dyDescent="0.2"/>
    <row r="1019910" hidden="1" x14ac:dyDescent="0.2"/>
    <row r="1019911" hidden="1" x14ac:dyDescent="0.2"/>
    <row r="1019912" hidden="1" x14ac:dyDescent="0.2"/>
    <row r="1019913" hidden="1" x14ac:dyDescent="0.2"/>
    <row r="1019914" hidden="1" x14ac:dyDescent="0.2"/>
    <row r="1019915" hidden="1" x14ac:dyDescent="0.2"/>
    <row r="1019916" hidden="1" x14ac:dyDescent="0.2"/>
    <row r="1019917" hidden="1" x14ac:dyDescent="0.2"/>
    <row r="1019918" hidden="1" x14ac:dyDescent="0.2"/>
    <row r="1019919" hidden="1" x14ac:dyDescent="0.2"/>
    <row r="1019920" hidden="1" x14ac:dyDescent="0.2"/>
    <row r="1019921" hidden="1" x14ac:dyDescent="0.2"/>
    <row r="1019922" hidden="1" x14ac:dyDescent="0.2"/>
    <row r="1019923" hidden="1" x14ac:dyDescent="0.2"/>
    <row r="1019924" hidden="1" x14ac:dyDescent="0.2"/>
    <row r="1019925" hidden="1" x14ac:dyDescent="0.2"/>
    <row r="1019926" hidden="1" x14ac:dyDescent="0.2"/>
    <row r="1019927" hidden="1" x14ac:dyDescent="0.2"/>
    <row r="1019928" hidden="1" x14ac:dyDescent="0.2"/>
    <row r="1019929" hidden="1" x14ac:dyDescent="0.2"/>
    <row r="1019930" hidden="1" x14ac:dyDescent="0.2"/>
    <row r="1019931" hidden="1" x14ac:dyDescent="0.2"/>
    <row r="1019932" hidden="1" x14ac:dyDescent="0.2"/>
    <row r="1019933" hidden="1" x14ac:dyDescent="0.2"/>
    <row r="1019934" hidden="1" x14ac:dyDescent="0.2"/>
    <row r="1019935" hidden="1" x14ac:dyDescent="0.2"/>
    <row r="1019936" hidden="1" x14ac:dyDescent="0.2"/>
    <row r="1019937" hidden="1" x14ac:dyDescent="0.2"/>
    <row r="1019938" hidden="1" x14ac:dyDescent="0.2"/>
    <row r="1019939" hidden="1" x14ac:dyDescent="0.2"/>
    <row r="1019940" hidden="1" x14ac:dyDescent="0.2"/>
    <row r="1019941" hidden="1" x14ac:dyDescent="0.2"/>
    <row r="1019942" hidden="1" x14ac:dyDescent="0.2"/>
    <row r="1019943" hidden="1" x14ac:dyDescent="0.2"/>
    <row r="1019944" hidden="1" x14ac:dyDescent="0.2"/>
    <row r="1019945" hidden="1" x14ac:dyDescent="0.2"/>
    <row r="1019946" hidden="1" x14ac:dyDescent="0.2"/>
    <row r="1019947" hidden="1" x14ac:dyDescent="0.2"/>
    <row r="1019948" hidden="1" x14ac:dyDescent="0.2"/>
    <row r="1019949" hidden="1" x14ac:dyDescent="0.2"/>
    <row r="1019950" hidden="1" x14ac:dyDescent="0.2"/>
    <row r="1019951" hidden="1" x14ac:dyDescent="0.2"/>
    <row r="1019952" hidden="1" x14ac:dyDescent="0.2"/>
    <row r="1019953" hidden="1" x14ac:dyDescent="0.2"/>
    <row r="1019954" hidden="1" x14ac:dyDescent="0.2"/>
    <row r="1019955" hidden="1" x14ac:dyDescent="0.2"/>
    <row r="1019956" hidden="1" x14ac:dyDescent="0.2"/>
    <row r="1019957" hidden="1" x14ac:dyDescent="0.2"/>
    <row r="1019958" hidden="1" x14ac:dyDescent="0.2"/>
    <row r="1019959" hidden="1" x14ac:dyDescent="0.2"/>
    <row r="1019960" hidden="1" x14ac:dyDescent="0.2"/>
    <row r="1019961" hidden="1" x14ac:dyDescent="0.2"/>
    <row r="1019962" hidden="1" x14ac:dyDescent="0.2"/>
    <row r="1019963" hidden="1" x14ac:dyDescent="0.2"/>
    <row r="1019964" hidden="1" x14ac:dyDescent="0.2"/>
    <row r="1019965" hidden="1" x14ac:dyDescent="0.2"/>
    <row r="1019966" hidden="1" x14ac:dyDescent="0.2"/>
    <row r="1019967" hidden="1" x14ac:dyDescent="0.2"/>
    <row r="1019968" hidden="1" x14ac:dyDescent="0.2"/>
    <row r="1019969" hidden="1" x14ac:dyDescent="0.2"/>
    <row r="1019970" hidden="1" x14ac:dyDescent="0.2"/>
    <row r="1019971" hidden="1" x14ac:dyDescent="0.2"/>
    <row r="1019972" hidden="1" x14ac:dyDescent="0.2"/>
    <row r="1019973" hidden="1" x14ac:dyDescent="0.2"/>
    <row r="1019974" hidden="1" x14ac:dyDescent="0.2"/>
    <row r="1019975" hidden="1" x14ac:dyDescent="0.2"/>
    <row r="1019976" hidden="1" x14ac:dyDescent="0.2"/>
    <row r="1019977" hidden="1" x14ac:dyDescent="0.2"/>
    <row r="1019978" hidden="1" x14ac:dyDescent="0.2"/>
    <row r="1019979" hidden="1" x14ac:dyDescent="0.2"/>
    <row r="1019980" hidden="1" x14ac:dyDescent="0.2"/>
    <row r="1019981" hidden="1" x14ac:dyDescent="0.2"/>
    <row r="1019982" hidden="1" x14ac:dyDescent="0.2"/>
    <row r="1019983" hidden="1" x14ac:dyDescent="0.2"/>
    <row r="1019984" hidden="1" x14ac:dyDescent="0.2"/>
    <row r="1019985" hidden="1" x14ac:dyDescent="0.2"/>
    <row r="1019986" hidden="1" x14ac:dyDescent="0.2"/>
    <row r="1019987" hidden="1" x14ac:dyDescent="0.2"/>
    <row r="1019988" hidden="1" x14ac:dyDescent="0.2"/>
    <row r="1019989" hidden="1" x14ac:dyDescent="0.2"/>
    <row r="1019990" hidden="1" x14ac:dyDescent="0.2"/>
    <row r="1019991" hidden="1" x14ac:dyDescent="0.2"/>
    <row r="1019992" hidden="1" x14ac:dyDescent="0.2"/>
    <row r="1019993" hidden="1" x14ac:dyDescent="0.2"/>
    <row r="1019994" hidden="1" x14ac:dyDescent="0.2"/>
    <row r="1019995" hidden="1" x14ac:dyDescent="0.2"/>
    <row r="1019996" hidden="1" x14ac:dyDescent="0.2"/>
    <row r="1019997" hidden="1" x14ac:dyDescent="0.2"/>
    <row r="1019998" hidden="1" x14ac:dyDescent="0.2"/>
    <row r="1019999" hidden="1" x14ac:dyDescent="0.2"/>
    <row r="1020000" hidden="1" x14ac:dyDescent="0.2"/>
    <row r="1020001" hidden="1" x14ac:dyDescent="0.2"/>
    <row r="1020002" hidden="1" x14ac:dyDescent="0.2"/>
    <row r="1020003" hidden="1" x14ac:dyDescent="0.2"/>
    <row r="1020004" hidden="1" x14ac:dyDescent="0.2"/>
    <row r="1020005" hidden="1" x14ac:dyDescent="0.2"/>
    <row r="1020006" hidden="1" x14ac:dyDescent="0.2"/>
    <row r="1020007" hidden="1" x14ac:dyDescent="0.2"/>
    <row r="1020008" hidden="1" x14ac:dyDescent="0.2"/>
    <row r="1020009" hidden="1" x14ac:dyDescent="0.2"/>
    <row r="1020010" hidden="1" x14ac:dyDescent="0.2"/>
    <row r="1020011" hidden="1" x14ac:dyDescent="0.2"/>
    <row r="1020012" hidden="1" x14ac:dyDescent="0.2"/>
    <row r="1020013" hidden="1" x14ac:dyDescent="0.2"/>
    <row r="1020014" hidden="1" x14ac:dyDescent="0.2"/>
    <row r="1020015" hidden="1" x14ac:dyDescent="0.2"/>
    <row r="1020016" hidden="1" x14ac:dyDescent="0.2"/>
    <row r="1020017" hidden="1" x14ac:dyDescent="0.2"/>
    <row r="1020018" hidden="1" x14ac:dyDescent="0.2"/>
    <row r="1020019" hidden="1" x14ac:dyDescent="0.2"/>
    <row r="1020020" hidden="1" x14ac:dyDescent="0.2"/>
    <row r="1020021" hidden="1" x14ac:dyDescent="0.2"/>
    <row r="1020022" hidden="1" x14ac:dyDescent="0.2"/>
    <row r="1020023" hidden="1" x14ac:dyDescent="0.2"/>
    <row r="1020024" hidden="1" x14ac:dyDescent="0.2"/>
    <row r="1020025" hidden="1" x14ac:dyDescent="0.2"/>
    <row r="1020026" hidden="1" x14ac:dyDescent="0.2"/>
    <row r="1020027" hidden="1" x14ac:dyDescent="0.2"/>
    <row r="1020028" hidden="1" x14ac:dyDescent="0.2"/>
    <row r="1020029" hidden="1" x14ac:dyDescent="0.2"/>
    <row r="1020030" hidden="1" x14ac:dyDescent="0.2"/>
    <row r="1020031" hidden="1" x14ac:dyDescent="0.2"/>
    <row r="1020032" hidden="1" x14ac:dyDescent="0.2"/>
    <row r="1020033" hidden="1" x14ac:dyDescent="0.2"/>
    <row r="1020034" hidden="1" x14ac:dyDescent="0.2"/>
    <row r="1020035" hidden="1" x14ac:dyDescent="0.2"/>
    <row r="1020036" hidden="1" x14ac:dyDescent="0.2"/>
    <row r="1020037" hidden="1" x14ac:dyDescent="0.2"/>
    <row r="1020038" hidden="1" x14ac:dyDescent="0.2"/>
    <row r="1020039" hidden="1" x14ac:dyDescent="0.2"/>
    <row r="1020040" hidden="1" x14ac:dyDescent="0.2"/>
    <row r="1020041" hidden="1" x14ac:dyDescent="0.2"/>
    <row r="1020042" hidden="1" x14ac:dyDescent="0.2"/>
    <row r="1020043" hidden="1" x14ac:dyDescent="0.2"/>
    <row r="1020044" hidden="1" x14ac:dyDescent="0.2"/>
    <row r="1020045" hidden="1" x14ac:dyDescent="0.2"/>
    <row r="1020046" hidden="1" x14ac:dyDescent="0.2"/>
    <row r="1020047" hidden="1" x14ac:dyDescent="0.2"/>
    <row r="1020048" hidden="1" x14ac:dyDescent="0.2"/>
    <row r="1020049" hidden="1" x14ac:dyDescent="0.2"/>
    <row r="1020050" hidden="1" x14ac:dyDescent="0.2"/>
    <row r="1020051" hidden="1" x14ac:dyDescent="0.2"/>
    <row r="1020052" hidden="1" x14ac:dyDescent="0.2"/>
    <row r="1020053" hidden="1" x14ac:dyDescent="0.2"/>
    <row r="1020054" hidden="1" x14ac:dyDescent="0.2"/>
    <row r="1020055" hidden="1" x14ac:dyDescent="0.2"/>
    <row r="1020056" hidden="1" x14ac:dyDescent="0.2"/>
    <row r="1020057" hidden="1" x14ac:dyDescent="0.2"/>
    <row r="1020058" hidden="1" x14ac:dyDescent="0.2"/>
    <row r="1020059" hidden="1" x14ac:dyDescent="0.2"/>
    <row r="1020060" hidden="1" x14ac:dyDescent="0.2"/>
    <row r="1020061" hidden="1" x14ac:dyDescent="0.2"/>
    <row r="1020062" hidden="1" x14ac:dyDescent="0.2"/>
    <row r="1020063" hidden="1" x14ac:dyDescent="0.2"/>
    <row r="1020064" hidden="1" x14ac:dyDescent="0.2"/>
    <row r="1020065" hidden="1" x14ac:dyDescent="0.2"/>
    <row r="1020066" hidden="1" x14ac:dyDescent="0.2"/>
    <row r="1020067" hidden="1" x14ac:dyDescent="0.2"/>
    <row r="1020068" hidden="1" x14ac:dyDescent="0.2"/>
    <row r="1020069" hidden="1" x14ac:dyDescent="0.2"/>
    <row r="1020070" hidden="1" x14ac:dyDescent="0.2"/>
    <row r="1020071" hidden="1" x14ac:dyDescent="0.2"/>
    <row r="1020072" hidden="1" x14ac:dyDescent="0.2"/>
    <row r="1020073" hidden="1" x14ac:dyDescent="0.2"/>
    <row r="1020074" hidden="1" x14ac:dyDescent="0.2"/>
    <row r="1020075" hidden="1" x14ac:dyDescent="0.2"/>
    <row r="1020076" hidden="1" x14ac:dyDescent="0.2"/>
    <row r="1020077" hidden="1" x14ac:dyDescent="0.2"/>
    <row r="1020078" hidden="1" x14ac:dyDescent="0.2"/>
    <row r="1020079" hidden="1" x14ac:dyDescent="0.2"/>
    <row r="1020080" hidden="1" x14ac:dyDescent="0.2"/>
    <row r="1020081" hidden="1" x14ac:dyDescent="0.2"/>
    <row r="1020082" hidden="1" x14ac:dyDescent="0.2"/>
    <row r="1020083" hidden="1" x14ac:dyDescent="0.2"/>
    <row r="1020084" hidden="1" x14ac:dyDescent="0.2"/>
    <row r="1020085" hidden="1" x14ac:dyDescent="0.2"/>
    <row r="1020086" hidden="1" x14ac:dyDescent="0.2"/>
    <row r="1020087" hidden="1" x14ac:dyDescent="0.2"/>
    <row r="1020088" hidden="1" x14ac:dyDescent="0.2"/>
    <row r="1020089" hidden="1" x14ac:dyDescent="0.2"/>
    <row r="1020090" hidden="1" x14ac:dyDescent="0.2"/>
    <row r="1020091" hidden="1" x14ac:dyDescent="0.2"/>
    <row r="1020092" hidden="1" x14ac:dyDescent="0.2"/>
    <row r="1020093" hidden="1" x14ac:dyDescent="0.2"/>
    <row r="1020094" hidden="1" x14ac:dyDescent="0.2"/>
    <row r="1020095" hidden="1" x14ac:dyDescent="0.2"/>
    <row r="1020096" hidden="1" x14ac:dyDescent="0.2"/>
    <row r="1020097" hidden="1" x14ac:dyDescent="0.2"/>
    <row r="1020098" hidden="1" x14ac:dyDescent="0.2"/>
    <row r="1020099" hidden="1" x14ac:dyDescent="0.2"/>
    <row r="1020100" hidden="1" x14ac:dyDescent="0.2"/>
    <row r="1020101" hidden="1" x14ac:dyDescent="0.2"/>
    <row r="1020102" hidden="1" x14ac:dyDescent="0.2"/>
    <row r="1020103" hidden="1" x14ac:dyDescent="0.2"/>
    <row r="1020104" hidden="1" x14ac:dyDescent="0.2"/>
    <row r="1020105" hidden="1" x14ac:dyDescent="0.2"/>
    <row r="1020106" hidden="1" x14ac:dyDescent="0.2"/>
    <row r="1020107" hidden="1" x14ac:dyDescent="0.2"/>
    <row r="1020108" hidden="1" x14ac:dyDescent="0.2"/>
    <row r="1020109" hidden="1" x14ac:dyDescent="0.2"/>
    <row r="1020110" hidden="1" x14ac:dyDescent="0.2"/>
    <row r="1020111" hidden="1" x14ac:dyDescent="0.2"/>
    <row r="1020112" hidden="1" x14ac:dyDescent="0.2"/>
    <row r="1020113" hidden="1" x14ac:dyDescent="0.2"/>
    <row r="1020114" hidden="1" x14ac:dyDescent="0.2"/>
    <row r="1020115" hidden="1" x14ac:dyDescent="0.2"/>
    <row r="1020116" hidden="1" x14ac:dyDescent="0.2"/>
    <row r="1020117" hidden="1" x14ac:dyDescent="0.2"/>
    <row r="1020118" hidden="1" x14ac:dyDescent="0.2"/>
    <row r="1020119" hidden="1" x14ac:dyDescent="0.2"/>
    <row r="1020120" hidden="1" x14ac:dyDescent="0.2"/>
    <row r="1020121" hidden="1" x14ac:dyDescent="0.2"/>
    <row r="1020122" hidden="1" x14ac:dyDescent="0.2"/>
    <row r="1020123" hidden="1" x14ac:dyDescent="0.2"/>
    <row r="1020124" hidden="1" x14ac:dyDescent="0.2"/>
    <row r="1020125" hidden="1" x14ac:dyDescent="0.2"/>
    <row r="1020126" hidden="1" x14ac:dyDescent="0.2"/>
    <row r="1020127" hidden="1" x14ac:dyDescent="0.2"/>
    <row r="1020128" hidden="1" x14ac:dyDescent="0.2"/>
    <row r="1020129" hidden="1" x14ac:dyDescent="0.2"/>
    <row r="1020130" hidden="1" x14ac:dyDescent="0.2"/>
    <row r="1020131" hidden="1" x14ac:dyDescent="0.2"/>
    <row r="1020132" hidden="1" x14ac:dyDescent="0.2"/>
    <row r="1020133" hidden="1" x14ac:dyDescent="0.2"/>
    <row r="1020134" hidden="1" x14ac:dyDescent="0.2"/>
    <row r="1020135" hidden="1" x14ac:dyDescent="0.2"/>
    <row r="1020136" hidden="1" x14ac:dyDescent="0.2"/>
    <row r="1020137" hidden="1" x14ac:dyDescent="0.2"/>
    <row r="1020138" hidden="1" x14ac:dyDescent="0.2"/>
    <row r="1020139" hidden="1" x14ac:dyDescent="0.2"/>
    <row r="1020140" hidden="1" x14ac:dyDescent="0.2"/>
    <row r="1020141" hidden="1" x14ac:dyDescent="0.2"/>
    <row r="1020142" hidden="1" x14ac:dyDescent="0.2"/>
    <row r="1020143" hidden="1" x14ac:dyDescent="0.2"/>
    <row r="1020144" hidden="1" x14ac:dyDescent="0.2"/>
    <row r="1020145" hidden="1" x14ac:dyDescent="0.2"/>
    <row r="1020146" hidden="1" x14ac:dyDescent="0.2"/>
    <row r="1020147" hidden="1" x14ac:dyDescent="0.2"/>
    <row r="1020148" hidden="1" x14ac:dyDescent="0.2"/>
    <row r="1020149" hidden="1" x14ac:dyDescent="0.2"/>
    <row r="1020150" hidden="1" x14ac:dyDescent="0.2"/>
    <row r="1020151" hidden="1" x14ac:dyDescent="0.2"/>
    <row r="1020152" hidden="1" x14ac:dyDescent="0.2"/>
    <row r="1020153" hidden="1" x14ac:dyDescent="0.2"/>
    <row r="1020154" hidden="1" x14ac:dyDescent="0.2"/>
    <row r="1020155" hidden="1" x14ac:dyDescent="0.2"/>
    <row r="1020156" hidden="1" x14ac:dyDescent="0.2"/>
    <row r="1020157" hidden="1" x14ac:dyDescent="0.2"/>
    <row r="1020158" hidden="1" x14ac:dyDescent="0.2"/>
    <row r="1020159" hidden="1" x14ac:dyDescent="0.2"/>
    <row r="1020160" hidden="1" x14ac:dyDescent="0.2"/>
    <row r="1020161" hidden="1" x14ac:dyDescent="0.2"/>
    <row r="1020162" hidden="1" x14ac:dyDescent="0.2"/>
    <row r="1020163" hidden="1" x14ac:dyDescent="0.2"/>
    <row r="1020164" hidden="1" x14ac:dyDescent="0.2"/>
    <row r="1020165" hidden="1" x14ac:dyDescent="0.2"/>
    <row r="1020166" hidden="1" x14ac:dyDescent="0.2"/>
    <row r="1020167" hidden="1" x14ac:dyDescent="0.2"/>
    <row r="1020168" hidden="1" x14ac:dyDescent="0.2"/>
    <row r="1020169" hidden="1" x14ac:dyDescent="0.2"/>
    <row r="1020170" hidden="1" x14ac:dyDescent="0.2"/>
    <row r="1020171" hidden="1" x14ac:dyDescent="0.2"/>
    <row r="1020172" hidden="1" x14ac:dyDescent="0.2"/>
    <row r="1020173" hidden="1" x14ac:dyDescent="0.2"/>
    <row r="1020174" hidden="1" x14ac:dyDescent="0.2"/>
    <row r="1020175" hidden="1" x14ac:dyDescent="0.2"/>
    <row r="1020176" hidden="1" x14ac:dyDescent="0.2"/>
    <row r="1020177" hidden="1" x14ac:dyDescent="0.2"/>
    <row r="1020178" hidden="1" x14ac:dyDescent="0.2"/>
    <row r="1020179" hidden="1" x14ac:dyDescent="0.2"/>
    <row r="1020180" hidden="1" x14ac:dyDescent="0.2"/>
    <row r="1020181" hidden="1" x14ac:dyDescent="0.2"/>
    <row r="1020182" hidden="1" x14ac:dyDescent="0.2"/>
    <row r="1020183" hidden="1" x14ac:dyDescent="0.2"/>
    <row r="1020184" hidden="1" x14ac:dyDescent="0.2"/>
    <row r="1020185" hidden="1" x14ac:dyDescent="0.2"/>
    <row r="1020186" hidden="1" x14ac:dyDescent="0.2"/>
    <row r="1020187" hidden="1" x14ac:dyDescent="0.2"/>
    <row r="1020188" hidden="1" x14ac:dyDescent="0.2"/>
    <row r="1020189" hidden="1" x14ac:dyDescent="0.2"/>
    <row r="1020190" hidden="1" x14ac:dyDescent="0.2"/>
    <row r="1020191" hidden="1" x14ac:dyDescent="0.2"/>
    <row r="1020192" hidden="1" x14ac:dyDescent="0.2"/>
    <row r="1020193" hidden="1" x14ac:dyDescent="0.2"/>
    <row r="1020194" hidden="1" x14ac:dyDescent="0.2"/>
    <row r="1020195" hidden="1" x14ac:dyDescent="0.2"/>
    <row r="1020196" hidden="1" x14ac:dyDescent="0.2"/>
    <row r="1020197" hidden="1" x14ac:dyDescent="0.2"/>
    <row r="1020198" hidden="1" x14ac:dyDescent="0.2"/>
    <row r="1020199" hidden="1" x14ac:dyDescent="0.2"/>
    <row r="1020200" hidden="1" x14ac:dyDescent="0.2"/>
    <row r="1020201" hidden="1" x14ac:dyDescent="0.2"/>
    <row r="1020202" hidden="1" x14ac:dyDescent="0.2"/>
    <row r="1020203" hidden="1" x14ac:dyDescent="0.2"/>
    <row r="1020204" hidden="1" x14ac:dyDescent="0.2"/>
    <row r="1020205" hidden="1" x14ac:dyDescent="0.2"/>
    <row r="1020206" hidden="1" x14ac:dyDescent="0.2"/>
    <row r="1020207" hidden="1" x14ac:dyDescent="0.2"/>
    <row r="1020208" hidden="1" x14ac:dyDescent="0.2"/>
    <row r="1020209" hidden="1" x14ac:dyDescent="0.2"/>
    <row r="1020210" hidden="1" x14ac:dyDescent="0.2"/>
    <row r="1020211" hidden="1" x14ac:dyDescent="0.2"/>
    <row r="1020212" hidden="1" x14ac:dyDescent="0.2"/>
    <row r="1020213" hidden="1" x14ac:dyDescent="0.2"/>
    <row r="1020214" hidden="1" x14ac:dyDescent="0.2"/>
    <row r="1020215" hidden="1" x14ac:dyDescent="0.2"/>
    <row r="1020216" hidden="1" x14ac:dyDescent="0.2"/>
    <row r="1020217" hidden="1" x14ac:dyDescent="0.2"/>
    <row r="1020218" hidden="1" x14ac:dyDescent="0.2"/>
    <row r="1020219" hidden="1" x14ac:dyDescent="0.2"/>
    <row r="1020220" hidden="1" x14ac:dyDescent="0.2"/>
    <row r="1020221" hidden="1" x14ac:dyDescent="0.2"/>
    <row r="1020222" hidden="1" x14ac:dyDescent="0.2"/>
    <row r="1020223" hidden="1" x14ac:dyDescent="0.2"/>
    <row r="1020224" hidden="1" x14ac:dyDescent="0.2"/>
    <row r="1020225" hidden="1" x14ac:dyDescent="0.2"/>
    <row r="1020226" hidden="1" x14ac:dyDescent="0.2"/>
    <row r="1020227" hidden="1" x14ac:dyDescent="0.2"/>
    <row r="1020228" hidden="1" x14ac:dyDescent="0.2"/>
    <row r="1020229" hidden="1" x14ac:dyDescent="0.2"/>
    <row r="1020230" hidden="1" x14ac:dyDescent="0.2"/>
    <row r="1020231" hidden="1" x14ac:dyDescent="0.2"/>
    <row r="1020232" hidden="1" x14ac:dyDescent="0.2"/>
    <row r="1020233" hidden="1" x14ac:dyDescent="0.2"/>
    <row r="1020234" hidden="1" x14ac:dyDescent="0.2"/>
    <row r="1020235" hidden="1" x14ac:dyDescent="0.2"/>
    <row r="1020236" hidden="1" x14ac:dyDescent="0.2"/>
    <row r="1020237" hidden="1" x14ac:dyDescent="0.2"/>
    <row r="1020238" hidden="1" x14ac:dyDescent="0.2"/>
    <row r="1020239" hidden="1" x14ac:dyDescent="0.2"/>
    <row r="1020240" hidden="1" x14ac:dyDescent="0.2"/>
    <row r="1020241" hidden="1" x14ac:dyDescent="0.2"/>
    <row r="1020242" hidden="1" x14ac:dyDescent="0.2"/>
    <row r="1020243" hidden="1" x14ac:dyDescent="0.2"/>
    <row r="1020244" hidden="1" x14ac:dyDescent="0.2"/>
    <row r="1020245" hidden="1" x14ac:dyDescent="0.2"/>
    <row r="1020246" hidden="1" x14ac:dyDescent="0.2"/>
    <row r="1020247" hidden="1" x14ac:dyDescent="0.2"/>
    <row r="1020248" hidden="1" x14ac:dyDescent="0.2"/>
    <row r="1020249" hidden="1" x14ac:dyDescent="0.2"/>
    <row r="1020250" hidden="1" x14ac:dyDescent="0.2"/>
    <row r="1020251" hidden="1" x14ac:dyDescent="0.2"/>
    <row r="1020252" hidden="1" x14ac:dyDescent="0.2"/>
    <row r="1020253" hidden="1" x14ac:dyDescent="0.2"/>
    <row r="1020254" hidden="1" x14ac:dyDescent="0.2"/>
    <row r="1020255" hidden="1" x14ac:dyDescent="0.2"/>
    <row r="1020256" hidden="1" x14ac:dyDescent="0.2"/>
    <row r="1020257" hidden="1" x14ac:dyDescent="0.2"/>
    <row r="1020258" hidden="1" x14ac:dyDescent="0.2"/>
    <row r="1020259" hidden="1" x14ac:dyDescent="0.2"/>
    <row r="1020260" hidden="1" x14ac:dyDescent="0.2"/>
    <row r="1020261" hidden="1" x14ac:dyDescent="0.2"/>
    <row r="1020262" hidden="1" x14ac:dyDescent="0.2"/>
    <row r="1020263" hidden="1" x14ac:dyDescent="0.2"/>
    <row r="1020264" hidden="1" x14ac:dyDescent="0.2"/>
    <row r="1020265" hidden="1" x14ac:dyDescent="0.2"/>
    <row r="1020266" hidden="1" x14ac:dyDescent="0.2"/>
    <row r="1020267" hidden="1" x14ac:dyDescent="0.2"/>
    <row r="1020268" hidden="1" x14ac:dyDescent="0.2"/>
    <row r="1020269" hidden="1" x14ac:dyDescent="0.2"/>
    <row r="1020270" hidden="1" x14ac:dyDescent="0.2"/>
    <row r="1020271" hidden="1" x14ac:dyDescent="0.2"/>
    <row r="1020272" hidden="1" x14ac:dyDescent="0.2"/>
    <row r="1020273" hidden="1" x14ac:dyDescent="0.2"/>
    <row r="1020274" hidden="1" x14ac:dyDescent="0.2"/>
    <row r="1020275" hidden="1" x14ac:dyDescent="0.2"/>
    <row r="1020276" hidden="1" x14ac:dyDescent="0.2"/>
    <row r="1020277" hidden="1" x14ac:dyDescent="0.2"/>
    <row r="1020278" hidden="1" x14ac:dyDescent="0.2"/>
    <row r="1020279" hidden="1" x14ac:dyDescent="0.2"/>
    <row r="1020280" hidden="1" x14ac:dyDescent="0.2"/>
    <row r="1020281" hidden="1" x14ac:dyDescent="0.2"/>
    <row r="1020282" hidden="1" x14ac:dyDescent="0.2"/>
    <row r="1020283" hidden="1" x14ac:dyDescent="0.2"/>
    <row r="1020284" hidden="1" x14ac:dyDescent="0.2"/>
    <row r="1020285" hidden="1" x14ac:dyDescent="0.2"/>
    <row r="1020286" hidden="1" x14ac:dyDescent="0.2"/>
    <row r="1020287" hidden="1" x14ac:dyDescent="0.2"/>
    <row r="1020288" hidden="1" x14ac:dyDescent="0.2"/>
    <row r="1020289" hidden="1" x14ac:dyDescent="0.2"/>
    <row r="1020290" hidden="1" x14ac:dyDescent="0.2"/>
    <row r="1020291" hidden="1" x14ac:dyDescent="0.2"/>
    <row r="1020292" hidden="1" x14ac:dyDescent="0.2"/>
    <row r="1020293" hidden="1" x14ac:dyDescent="0.2"/>
    <row r="1020294" hidden="1" x14ac:dyDescent="0.2"/>
    <row r="1020295" hidden="1" x14ac:dyDescent="0.2"/>
    <row r="1020296" hidden="1" x14ac:dyDescent="0.2"/>
    <row r="1020297" hidden="1" x14ac:dyDescent="0.2"/>
    <row r="1020298" hidden="1" x14ac:dyDescent="0.2"/>
    <row r="1020299" hidden="1" x14ac:dyDescent="0.2"/>
    <row r="1020300" hidden="1" x14ac:dyDescent="0.2"/>
    <row r="1020301" hidden="1" x14ac:dyDescent="0.2"/>
    <row r="1020302" hidden="1" x14ac:dyDescent="0.2"/>
    <row r="1020303" hidden="1" x14ac:dyDescent="0.2"/>
    <row r="1020304" hidden="1" x14ac:dyDescent="0.2"/>
    <row r="1020305" hidden="1" x14ac:dyDescent="0.2"/>
    <row r="1020306" hidden="1" x14ac:dyDescent="0.2"/>
    <row r="1020307" hidden="1" x14ac:dyDescent="0.2"/>
    <row r="1020308" hidden="1" x14ac:dyDescent="0.2"/>
    <row r="1020309" hidden="1" x14ac:dyDescent="0.2"/>
    <row r="1020310" hidden="1" x14ac:dyDescent="0.2"/>
    <row r="1020311" hidden="1" x14ac:dyDescent="0.2"/>
    <row r="1020312" hidden="1" x14ac:dyDescent="0.2"/>
    <row r="1020313" hidden="1" x14ac:dyDescent="0.2"/>
    <row r="1020314" hidden="1" x14ac:dyDescent="0.2"/>
    <row r="1020315" hidden="1" x14ac:dyDescent="0.2"/>
    <row r="1020316" hidden="1" x14ac:dyDescent="0.2"/>
    <row r="1020317" hidden="1" x14ac:dyDescent="0.2"/>
    <row r="1020318" hidden="1" x14ac:dyDescent="0.2"/>
    <row r="1020319" hidden="1" x14ac:dyDescent="0.2"/>
    <row r="1020320" hidden="1" x14ac:dyDescent="0.2"/>
    <row r="1020321" hidden="1" x14ac:dyDescent="0.2"/>
    <row r="1020322" hidden="1" x14ac:dyDescent="0.2"/>
    <row r="1020323" hidden="1" x14ac:dyDescent="0.2"/>
    <row r="1020324" hidden="1" x14ac:dyDescent="0.2"/>
    <row r="1020325" hidden="1" x14ac:dyDescent="0.2"/>
    <row r="1020326" hidden="1" x14ac:dyDescent="0.2"/>
    <row r="1020327" hidden="1" x14ac:dyDescent="0.2"/>
    <row r="1020328" hidden="1" x14ac:dyDescent="0.2"/>
    <row r="1020329" hidden="1" x14ac:dyDescent="0.2"/>
    <row r="1020330" hidden="1" x14ac:dyDescent="0.2"/>
    <row r="1020331" hidden="1" x14ac:dyDescent="0.2"/>
    <row r="1020332" hidden="1" x14ac:dyDescent="0.2"/>
    <row r="1020333" hidden="1" x14ac:dyDescent="0.2"/>
    <row r="1020334" hidden="1" x14ac:dyDescent="0.2"/>
    <row r="1020335" hidden="1" x14ac:dyDescent="0.2"/>
    <row r="1020336" hidden="1" x14ac:dyDescent="0.2"/>
    <row r="1020337" hidden="1" x14ac:dyDescent="0.2"/>
    <row r="1020338" hidden="1" x14ac:dyDescent="0.2"/>
    <row r="1020339" hidden="1" x14ac:dyDescent="0.2"/>
    <row r="1020340" hidden="1" x14ac:dyDescent="0.2"/>
    <row r="1020341" hidden="1" x14ac:dyDescent="0.2"/>
    <row r="1020342" hidden="1" x14ac:dyDescent="0.2"/>
    <row r="1020343" hidden="1" x14ac:dyDescent="0.2"/>
    <row r="1020344" hidden="1" x14ac:dyDescent="0.2"/>
    <row r="1020345" hidden="1" x14ac:dyDescent="0.2"/>
    <row r="1020346" hidden="1" x14ac:dyDescent="0.2"/>
    <row r="1020347" hidden="1" x14ac:dyDescent="0.2"/>
    <row r="1020348" hidden="1" x14ac:dyDescent="0.2"/>
    <row r="1020349" hidden="1" x14ac:dyDescent="0.2"/>
    <row r="1020350" hidden="1" x14ac:dyDescent="0.2"/>
    <row r="1020351" hidden="1" x14ac:dyDescent="0.2"/>
    <row r="1020352" hidden="1" x14ac:dyDescent="0.2"/>
    <row r="1020353" hidden="1" x14ac:dyDescent="0.2"/>
    <row r="1020354" hidden="1" x14ac:dyDescent="0.2"/>
    <row r="1020355" hidden="1" x14ac:dyDescent="0.2"/>
    <row r="1020356" hidden="1" x14ac:dyDescent="0.2"/>
    <row r="1020357" hidden="1" x14ac:dyDescent="0.2"/>
    <row r="1020358" hidden="1" x14ac:dyDescent="0.2"/>
    <row r="1020359" hidden="1" x14ac:dyDescent="0.2"/>
    <row r="1020360" hidden="1" x14ac:dyDescent="0.2"/>
    <row r="1020361" hidden="1" x14ac:dyDescent="0.2"/>
    <row r="1020362" hidden="1" x14ac:dyDescent="0.2"/>
    <row r="1020363" hidden="1" x14ac:dyDescent="0.2"/>
    <row r="1020364" hidden="1" x14ac:dyDescent="0.2"/>
    <row r="1020365" hidden="1" x14ac:dyDescent="0.2"/>
    <row r="1020366" hidden="1" x14ac:dyDescent="0.2"/>
    <row r="1020367" hidden="1" x14ac:dyDescent="0.2"/>
    <row r="1020368" hidden="1" x14ac:dyDescent="0.2"/>
    <row r="1020369" hidden="1" x14ac:dyDescent="0.2"/>
    <row r="1020370" hidden="1" x14ac:dyDescent="0.2"/>
    <row r="1020371" hidden="1" x14ac:dyDescent="0.2"/>
    <row r="1020372" hidden="1" x14ac:dyDescent="0.2"/>
    <row r="1020373" hidden="1" x14ac:dyDescent="0.2"/>
    <row r="1020374" hidden="1" x14ac:dyDescent="0.2"/>
    <row r="1020375" hidden="1" x14ac:dyDescent="0.2"/>
    <row r="1020376" hidden="1" x14ac:dyDescent="0.2"/>
    <row r="1020377" hidden="1" x14ac:dyDescent="0.2"/>
    <row r="1020378" hidden="1" x14ac:dyDescent="0.2"/>
    <row r="1020379" hidden="1" x14ac:dyDescent="0.2"/>
    <row r="1020380" hidden="1" x14ac:dyDescent="0.2"/>
    <row r="1020381" hidden="1" x14ac:dyDescent="0.2"/>
    <row r="1020382" hidden="1" x14ac:dyDescent="0.2"/>
    <row r="1020383" hidden="1" x14ac:dyDescent="0.2"/>
    <row r="1020384" hidden="1" x14ac:dyDescent="0.2"/>
    <row r="1020385" hidden="1" x14ac:dyDescent="0.2"/>
    <row r="1020386" hidden="1" x14ac:dyDescent="0.2"/>
    <row r="1020387" hidden="1" x14ac:dyDescent="0.2"/>
    <row r="1020388" hidden="1" x14ac:dyDescent="0.2"/>
    <row r="1020389" hidden="1" x14ac:dyDescent="0.2"/>
    <row r="1020390" hidden="1" x14ac:dyDescent="0.2"/>
    <row r="1020391" hidden="1" x14ac:dyDescent="0.2"/>
    <row r="1020392" hidden="1" x14ac:dyDescent="0.2"/>
    <row r="1020393" hidden="1" x14ac:dyDescent="0.2"/>
    <row r="1020394" hidden="1" x14ac:dyDescent="0.2"/>
    <row r="1020395" hidden="1" x14ac:dyDescent="0.2"/>
    <row r="1020396" hidden="1" x14ac:dyDescent="0.2"/>
    <row r="1020397" hidden="1" x14ac:dyDescent="0.2"/>
    <row r="1020398" hidden="1" x14ac:dyDescent="0.2"/>
    <row r="1020399" hidden="1" x14ac:dyDescent="0.2"/>
    <row r="1020400" hidden="1" x14ac:dyDescent="0.2"/>
    <row r="1020401" hidden="1" x14ac:dyDescent="0.2"/>
    <row r="1020402" hidden="1" x14ac:dyDescent="0.2"/>
    <row r="1020403" hidden="1" x14ac:dyDescent="0.2"/>
    <row r="1020404" hidden="1" x14ac:dyDescent="0.2"/>
    <row r="1020405" hidden="1" x14ac:dyDescent="0.2"/>
    <row r="1020406" hidden="1" x14ac:dyDescent="0.2"/>
    <row r="1020407" hidden="1" x14ac:dyDescent="0.2"/>
    <row r="1020408" hidden="1" x14ac:dyDescent="0.2"/>
    <row r="1020409" hidden="1" x14ac:dyDescent="0.2"/>
    <row r="1020410" hidden="1" x14ac:dyDescent="0.2"/>
    <row r="1020411" hidden="1" x14ac:dyDescent="0.2"/>
    <row r="1020412" hidden="1" x14ac:dyDescent="0.2"/>
    <row r="1020413" hidden="1" x14ac:dyDescent="0.2"/>
    <row r="1020414" hidden="1" x14ac:dyDescent="0.2"/>
    <row r="1020415" hidden="1" x14ac:dyDescent="0.2"/>
    <row r="1020416" hidden="1" x14ac:dyDescent="0.2"/>
    <row r="1020417" hidden="1" x14ac:dyDescent="0.2"/>
    <row r="1020418" hidden="1" x14ac:dyDescent="0.2"/>
    <row r="1020419" hidden="1" x14ac:dyDescent="0.2"/>
    <row r="1020420" hidden="1" x14ac:dyDescent="0.2"/>
    <row r="1020421" hidden="1" x14ac:dyDescent="0.2"/>
    <row r="1020422" hidden="1" x14ac:dyDescent="0.2"/>
    <row r="1020423" hidden="1" x14ac:dyDescent="0.2"/>
    <row r="1020424" hidden="1" x14ac:dyDescent="0.2"/>
    <row r="1020425" hidden="1" x14ac:dyDescent="0.2"/>
    <row r="1020426" hidden="1" x14ac:dyDescent="0.2"/>
    <row r="1020427" hidden="1" x14ac:dyDescent="0.2"/>
    <row r="1020428" hidden="1" x14ac:dyDescent="0.2"/>
    <row r="1020429" hidden="1" x14ac:dyDescent="0.2"/>
    <row r="1020430" hidden="1" x14ac:dyDescent="0.2"/>
    <row r="1020431" hidden="1" x14ac:dyDescent="0.2"/>
    <row r="1020432" hidden="1" x14ac:dyDescent="0.2"/>
    <row r="1020433" hidden="1" x14ac:dyDescent="0.2"/>
    <row r="1020434" hidden="1" x14ac:dyDescent="0.2"/>
    <row r="1020435" hidden="1" x14ac:dyDescent="0.2"/>
    <row r="1020436" hidden="1" x14ac:dyDescent="0.2"/>
    <row r="1020437" hidden="1" x14ac:dyDescent="0.2"/>
    <row r="1020438" hidden="1" x14ac:dyDescent="0.2"/>
    <row r="1020439" hidden="1" x14ac:dyDescent="0.2"/>
    <row r="1020440" hidden="1" x14ac:dyDescent="0.2"/>
    <row r="1020441" hidden="1" x14ac:dyDescent="0.2"/>
    <row r="1020442" hidden="1" x14ac:dyDescent="0.2"/>
    <row r="1020443" hidden="1" x14ac:dyDescent="0.2"/>
    <row r="1020444" hidden="1" x14ac:dyDescent="0.2"/>
    <row r="1020445" hidden="1" x14ac:dyDescent="0.2"/>
    <row r="1020446" hidden="1" x14ac:dyDescent="0.2"/>
    <row r="1020447" hidden="1" x14ac:dyDescent="0.2"/>
    <row r="1020448" hidden="1" x14ac:dyDescent="0.2"/>
    <row r="1020449" hidden="1" x14ac:dyDescent="0.2"/>
    <row r="1020450" hidden="1" x14ac:dyDescent="0.2"/>
    <row r="1020451" hidden="1" x14ac:dyDescent="0.2"/>
    <row r="1020452" hidden="1" x14ac:dyDescent="0.2"/>
    <row r="1020453" hidden="1" x14ac:dyDescent="0.2"/>
    <row r="1020454" hidden="1" x14ac:dyDescent="0.2"/>
    <row r="1020455" hidden="1" x14ac:dyDescent="0.2"/>
    <row r="1020456" hidden="1" x14ac:dyDescent="0.2"/>
    <row r="1020457" hidden="1" x14ac:dyDescent="0.2"/>
    <row r="1020458" hidden="1" x14ac:dyDescent="0.2"/>
    <row r="1020459" hidden="1" x14ac:dyDescent="0.2"/>
    <row r="1020460" hidden="1" x14ac:dyDescent="0.2"/>
    <row r="1020461" hidden="1" x14ac:dyDescent="0.2"/>
    <row r="1020462" hidden="1" x14ac:dyDescent="0.2"/>
    <row r="1020463" hidden="1" x14ac:dyDescent="0.2"/>
    <row r="1020464" hidden="1" x14ac:dyDescent="0.2"/>
    <row r="1020465" hidden="1" x14ac:dyDescent="0.2"/>
    <row r="1020466" hidden="1" x14ac:dyDescent="0.2"/>
    <row r="1020467" hidden="1" x14ac:dyDescent="0.2"/>
    <row r="1020468" hidden="1" x14ac:dyDescent="0.2"/>
    <row r="1020469" hidden="1" x14ac:dyDescent="0.2"/>
    <row r="1020470" hidden="1" x14ac:dyDescent="0.2"/>
    <row r="1020471" hidden="1" x14ac:dyDescent="0.2"/>
    <row r="1020472" hidden="1" x14ac:dyDescent="0.2"/>
    <row r="1020473" hidden="1" x14ac:dyDescent="0.2"/>
    <row r="1020474" hidden="1" x14ac:dyDescent="0.2"/>
    <row r="1020475" hidden="1" x14ac:dyDescent="0.2"/>
    <row r="1020476" hidden="1" x14ac:dyDescent="0.2"/>
    <row r="1020477" hidden="1" x14ac:dyDescent="0.2"/>
    <row r="1020478" hidden="1" x14ac:dyDescent="0.2"/>
    <row r="1020479" hidden="1" x14ac:dyDescent="0.2"/>
    <row r="1020480" hidden="1" x14ac:dyDescent="0.2"/>
    <row r="1020481" hidden="1" x14ac:dyDescent="0.2"/>
    <row r="1020482" hidden="1" x14ac:dyDescent="0.2"/>
    <row r="1020483" hidden="1" x14ac:dyDescent="0.2"/>
    <row r="1020484" hidden="1" x14ac:dyDescent="0.2"/>
    <row r="1020485" hidden="1" x14ac:dyDescent="0.2"/>
    <row r="1020486" hidden="1" x14ac:dyDescent="0.2"/>
    <row r="1020487" hidden="1" x14ac:dyDescent="0.2"/>
    <row r="1020488" hidden="1" x14ac:dyDescent="0.2"/>
    <row r="1020489" hidden="1" x14ac:dyDescent="0.2"/>
    <row r="1020490" hidden="1" x14ac:dyDescent="0.2"/>
    <row r="1020491" hidden="1" x14ac:dyDescent="0.2"/>
    <row r="1020492" hidden="1" x14ac:dyDescent="0.2"/>
    <row r="1020493" hidden="1" x14ac:dyDescent="0.2"/>
    <row r="1020494" hidden="1" x14ac:dyDescent="0.2"/>
    <row r="1020495" hidden="1" x14ac:dyDescent="0.2"/>
    <row r="1020496" hidden="1" x14ac:dyDescent="0.2"/>
    <row r="1020497" hidden="1" x14ac:dyDescent="0.2"/>
    <row r="1020498" hidden="1" x14ac:dyDescent="0.2"/>
    <row r="1020499" hidden="1" x14ac:dyDescent="0.2"/>
    <row r="1020500" hidden="1" x14ac:dyDescent="0.2"/>
    <row r="1020501" hidden="1" x14ac:dyDescent="0.2"/>
    <row r="1020502" hidden="1" x14ac:dyDescent="0.2"/>
    <row r="1020503" hidden="1" x14ac:dyDescent="0.2"/>
    <row r="1020504" hidden="1" x14ac:dyDescent="0.2"/>
    <row r="1020505" hidden="1" x14ac:dyDescent="0.2"/>
    <row r="1020506" hidden="1" x14ac:dyDescent="0.2"/>
    <row r="1020507" hidden="1" x14ac:dyDescent="0.2"/>
    <row r="1020508" hidden="1" x14ac:dyDescent="0.2"/>
    <row r="1020509" hidden="1" x14ac:dyDescent="0.2"/>
    <row r="1020510" hidden="1" x14ac:dyDescent="0.2"/>
    <row r="1020511" hidden="1" x14ac:dyDescent="0.2"/>
    <row r="1020512" hidden="1" x14ac:dyDescent="0.2"/>
    <row r="1020513" hidden="1" x14ac:dyDescent="0.2"/>
    <row r="1020514" hidden="1" x14ac:dyDescent="0.2"/>
    <row r="1020515" hidden="1" x14ac:dyDescent="0.2"/>
    <row r="1020516" hidden="1" x14ac:dyDescent="0.2"/>
    <row r="1020517" hidden="1" x14ac:dyDescent="0.2"/>
    <row r="1020518" hidden="1" x14ac:dyDescent="0.2"/>
    <row r="1020519" hidden="1" x14ac:dyDescent="0.2"/>
    <row r="1020520" hidden="1" x14ac:dyDescent="0.2"/>
    <row r="1020521" hidden="1" x14ac:dyDescent="0.2"/>
    <row r="1020522" hidden="1" x14ac:dyDescent="0.2"/>
    <row r="1020523" hidden="1" x14ac:dyDescent="0.2"/>
    <row r="1020524" hidden="1" x14ac:dyDescent="0.2"/>
    <row r="1020525" hidden="1" x14ac:dyDescent="0.2"/>
    <row r="1020526" hidden="1" x14ac:dyDescent="0.2"/>
    <row r="1020527" hidden="1" x14ac:dyDescent="0.2"/>
    <row r="1020528" hidden="1" x14ac:dyDescent="0.2"/>
    <row r="1020529" hidden="1" x14ac:dyDescent="0.2"/>
    <row r="1020530" hidden="1" x14ac:dyDescent="0.2"/>
    <row r="1020531" hidden="1" x14ac:dyDescent="0.2"/>
    <row r="1020532" hidden="1" x14ac:dyDescent="0.2"/>
    <row r="1020533" hidden="1" x14ac:dyDescent="0.2"/>
    <row r="1020534" hidden="1" x14ac:dyDescent="0.2"/>
    <row r="1020535" hidden="1" x14ac:dyDescent="0.2"/>
    <row r="1020536" hidden="1" x14ac:dyDescent="0.2"/>
    <row r="1020537" hidden="1" x14ac:dyDescent="0.2"/>
    <row r="1020538" hidden="1" x14ac:dyDescent="0.2"/>
    <row r="1020539" hidden="1" x14ac:dyDescent="0.2"/>
    <row r="1020540" hidden="1" x14ac:dyDescent="0.2"/>
    <row r="1020541" hidden="1" x14ac:dyDescent="0.2"/>
    <row r="1020542" hidden="1" x14ac:dyDescent="0.2"/>
    <row r="1020543" hidden="1" x14ac:dyDescent="0.2"/>
    <row r="1020544" hidden="1" x14ac:dyDescent="0.2"/>
    <row r="1020545" hidden="1" x14ac:dyDescent="0.2"/>
    <row r="1020546" hidden="1" x14ac:dyDescent="0.2"/>
    <row r="1020547" hidden="1" x14ac:dyDescent="0.2"/>
    <row r="1020548" hidden="1" x14ac:dyDescent="0.2"/>
    <row r="1020549" hidden="1" x14ac:dyDescent="0.2"/>
    <row r="1020550" hidden="1" x14ac:dyDescent="0.2"/>
    <row r="1020551" hidden="1" x14ac:dyDescent="0.2"/>
    <row r="1020552" hidden="1" x14ac:dyDescent="0.2"/>
    <row r="1020553" hidden="1" x14ac:dyDescent="0.2"/>
    <row r="1020554" hidden="1" x14ac:dyDescent="0.2"/>
    <row r="1020555" hidden="1" x14ac:dyDescent="0.2"/>
    <row r="1020556" hidden="1" x14ac:dyDescent="0.2"/>
    <row r="1020557" hidden="1" x14ac:dyDescent="0.2"/>
    <row r="1020558" hidden="1" x14ac:dyDescent="0.2"/>
    <row r="1020559" hidden="1" x14ac:dyDescent="0.2"/>
    <row r="1020560" hidden="1" x14ac:dyDescent="0.2"/>
    <row r="1020561" hidden="1" x14ac:dyDescent="0.2"/>
    <row r="1020562" hidden="1" x14ac:dyDescent="0.2"/>
    <row r="1020563" hidden="1" x14ac:dyDescent="0.2"/>
    <row r="1020564" hidden="1" x14ac:dyDescent="0.2"/>
    <row r="1020565" hidden="1" x14ac:dyDescent="0.2"/>
    <row r="1020566" hidden="1" x14ac:dyDescent="0.2"/>
    <row r="1020567" hidden="1" x14ac:dyDescent="0.2"/>
    <row r="1020568" hidden="1" x14ac:dyDescent="0.2"/>
    <row r="1020569" hidden="1" x14ac:dyDescent="0.2"/>
    <row r="1020570" hidden="1" x14ac:dyDescent="0.2"/>
    <row r="1020571" hidden="1" x14ac:dyDescent="0.2"/>
    <row r="1020572" hidden="1" x14ac:dyDescent="0.2"/>
    <row r="1020573" hidden="1" x14ac:dyDescent="0.2"/>
    <row r="1020574" hidden="1" x14ac:dyDescent="0.2"/>
    <row r="1020575" hidden="1" x14ac:dyDescent="0.2"/>
    <row r="1020576" hidden="1" x14ac:dyDescent="0.2"/>
    <row r="1020577" hidden="1" x14ac:dyDescent="0.2"/>
    <row r="1020578" hidden="1" x14ac:dyDescent="0.2"/>
    <row r="1020579" hidden="1" x14ac:dyDescent="0.2"/>
    <row r="1020580" hidden="1" x14ac:dyDescent="0.2"/>
    <row r="1020581" hidden="1" x14ac:dyDescent="0.2"/>
    <row r="1020582" hidden="1" x14ac:dyDescent="0.2"/>
    <row r="1020583" hidden="1" x14ac:dyDescent="0.2"/>
    <row r="1020584" hidden="1" x14ac:dyDescent="0.2"/>
    <row r="1020585" hidden="1" x14ac:dyDescent="0.2"/>
    <row r="1020586" hidden="1" x14ac:dyDescent="0.2"/>
    <row r="1020587" hidden="1" x14ac:dyDescent="0.2"/>
    <row r="1020588" hidden="1" x14ac:dyDescent="0.2"/>
    <row r="1020589" hidden="1" x14ac:dyDescent="0.2"/>
    <row r="1020590" hidden="1" x14ac:dyDescent="0.2"/>
    <row r="1020591" hidden="1" x14ac:dyDescent="0.2"/>
    <row r="1020592" hidden="1" x14ac:dyDescent="0.2"/>
    <row r="1020593" hidden="1" x14ac:dyDescent="0.2"/>
    <row r="1020594" hidden="1" x14ac:dyDescent="0.2"/>
    <row r="1020595" hidden="1" x14ac:dyDescent="0.2"/>
    <row r="1020596" hidden="1" x14ac:dyDescent="0.2"/>
    <row r="1020597" hidden="1" x14ac:dyDescent="0.2"/>
    <row r="1020598" hidden="1" x14ac:dyDescent="0.2"/>
    <row r="1020599" hidden="1" x14ac:dyDescent="0.2"/>
    <row r="1020600" hidden="1" x14ac:dyDescent="0.2"/>
    <row r="1020601" hidden="1" x14ac:dyDescent="0.2"/>
    <row r="1020602" hidden="1" x14ac:dyDescent="0.2"/>
    <row r="1020603" hidden="1" x14ac:dyDescent="0.2"/>
    <row r="1020604" hidden="1" x14ac:dyDescent="0.2"/>
    <row r="1020605" hidden="1" x14ac:dyDescent="0.2"/>
    <row r="1020606" hidden="1" x14ac:dyDescent="0.2"/>
    <row r="1020607" hidden="1" x14ac:dyDescent="0.2"/>
    <row r="1020608" hidden="1" x14ac:dyDescent="0.2"/>
    <row r="1020609" hidden="1" x14ac:dyDescent="0.2"/>
    <row r="1020610" hidden="1" x14ac:dyDescent="0.2"/>
    <row r="1020611" hidden="1" x14ac:dyDescent="0.2"/>
    <row r="1020612" hidden="1" x14ac:dyDescent="0.2"/>
    <row r="1020613" hidden="1" x14ac:dyDescent="0.2"/>
    <row r="1020614" hidden="1" x14ac:dyDescent="0.2"/>
    <row r="1020615" hidden="1" x14ac:dyDescent="0.2"/>
    <row r="1020616" hidden="1" x14ac:dyDescent="0.2"/>
    <row r="1020617" hidden="1" x14ac:dyDescent="0.2"/>
    <row r="1020618" hidden="1" x14ac:dyDescent="0.2"/>
    <row r="1020619" hidden="1" x14ac:dyDescent="0.2"/>
    <row r="1020620" hidden="1" x14ac:dyDescent="0.2"/>
    <row r="1020621" hidden="1" x14ac:dyDescent="0.2"/>
    <row r="1020622" hidden="1" x14ac:dyDescent="0.2"/>
    <row r="1020623" hidden="1" x14ac:dyDescent="0.2"/>
    <row r="1020624" hidden="1" x14ac:dyDescent="0.2"/>
    <row r="1020625" hidden="1" x14ac:dyDescent="0.2"/>
    <row r="1020626" hidden="1" x14ac:dyDescent="0.2"/>
    <row r="1020627" hidden="1" x14ac:dyDescent="0.2"/>
    <row r="1020628" hidden="1" x14ac:dyDescent="0.2"/>
    <row r="1020629" hidden="1" x14ac:dyDescent="0.2"/>
    <row r="1020630" hidden="1" x14ac:dyDescent="0.2"/>
    <row r="1020631" hidden="1" x14ac:dyDescent="0.2"/>
    <row r="1020632" hidden="1" x14ac:dyDescent="0.2"/>
    <row r="1020633" hidden="1" x14ac:dyDescent="0.2"/>
    <row r="1020634" hidden="1" x14ac:dyDescent="0.2"/>
    <row r="1020635" hidden="1" x14ac:dyDescent="0.2"/>
    <row r="1020636" hidden="1" x14ac:dyDescent="0.2"/>
    <row r="1020637" hidden="1" x14ac:dyDescent="0.2"/>
    <row r="1020638" hidden="1" x14ac:dyDescent="0.2"/>
    <row r="1020639" hidden="1" x14ac:dyDescent="0.2"/>
    <row r="1020640" hidden="1" x14ac:dyDescent="0.2"/>
    <row r="1020641" hidden="1" x14ac:dyDescent="0.2"/>
    <row r="1020642" hidden="1" x14ac:dyDescent="0.2"/>
    <row r="1020643" hidden="1" x14ac:dyDescent="0.2"/>
    <row r="1020644" hidden="1" x14ac:dyDescent="0.2"/>
    <row r="1020645" hidden="1" x14ac:dyDescent="0.2"/>
    <row r="1020646" hidden="1" x14ac:dyDescent="0.2"/>
    <row r="1020647" hidden="1" x14ac:dyDescent="0.2"/>
    <row r="1020648" hidden="1" x14ac:dyDescent="0.2"/>
    <row r="1020649" hidden="1" x14ac:dyDescent="0.2"/>
    <row r="1020650" hidden="1" x14ac:dyDescent="0.2"/>
    <row r="1020651" hidden="1" x14ac:dyDescent="0.2"/>
    <row r="1020652" hidden="1" x14ac:dyDescent="0.2"/>
    <row r="1020653" hidden="1" x14ac:dyDescent="0.2"/>
    <row r="1020654" hidden="1" x14ac:dyDescent="0.2"/>
    <row r="1020655" hidden="1" x14ac:dyDescent="0.2"/>
    <row r="1020656" hidden="1" x14ac:dyDescent="0.2"/>
    <row r="1020657" hidden="1" x14ac:dyDescent="0.2"/>
    <row r="1020658" hidden="1" x14ac:dyDescent="0.2"/>
    <row r="1020659" hidden="1" x14ac:dyDescent="0.2"/>
    <row r="1020660" hidden="1" x14ac:dyDescent="0.2"/>
    <row r="1020661" hidden="1" x14ac:dyDescent="0.2"/>
    <row r="1020662" hidden="1" x14ac:dyDescent="0.2"/>
    <row r="1020663" hidden="1" x14ac:dyDescent="0.2"/>
    <row r="1020664" hidden="1" x14ac:dyDescent="0.2"/>
    <row r="1020665" hidden="1" x14ac:dyDescent="0.2"/>
    <row r="1020666" hidden="1" x14ac:dyDescent="0.2"/>
    <row r="1020667" hidden="1" x14ac:dyDescent="0.2"/>
    <row r="1020668" hidden="1" x14ac:dyDescent="0.2"/>
    <row r="1020669" hidden="1" x14ac:dyDescent="0.2"/>
    <row r="1020670" hidden="1" x14ac:dyDescent="0.2"/>
    <row r="1020671" hidden="1" x14ac:dyDescent="0.2"/>
    <row r="1020672" hidden="1" x14ac:dyDescent="0.2"/>
    <row r="1020673" hidden="1" x14ac:dyDescent="0.2"/>
    <row r="1020674" hidden="1" x14ac:dyDescent="0.2"/>
    <row r="1020675" hidden="1" x14ac:dyDescent="0.2"/>
    <row r="1020676" hidden="1" x14ac:dyDescent="0.2"/>
    <row r="1020677" hidden="1" x14ac:dyDescent="0.2"/>
    <row r="1020678" hidden="1" x14ac:dyDescent="0.2"/>
    <row r="1020679" hidden="1" x14ac:dyDescent="0.2"/>
    <row r="1020680" hidden="1" x14ac:dyDescent="0.2"/>
    <row r="1020681" hidden="1" x14ac:dyDescent="0.2"/>
    <row r="1020682" hidden="1" x14ac:dyDescent="0.2"/>
    <row r="1020683" hidden="1" x14ac:dyDescent="0.2"/>
    <row r="1020684" hidden="1" x14ac:dyDescent="0.2"/>
    <row r="1020685" hidden="1" x14ac:dyDescent="0.2"/>
    <row r="1020686" hidden="1" x14ac:dyDescent="0.2"/>
    <row r="1020687" hidden="1" x14ac:dyDescent="0.2"/>
    <row r="1020688" hidden="1" x14ac:dyDescent="0.2"/>
    <row r="1020689" hidden="1" x14ac:dyDescent="0.2"/>
    <row r="1020690" hidden="1" x14ac:dyDescent="0.2"/>
    <row r="1020691" hidden="1" x14ac:dyDescent="0.2"/>
    <row r="1020692" hidden="1" x14ac:dyDescent="0.2"/>
    <row r="1020693" hidden="1" x14ac:dyDescent="0.2"/>
    <row r="1020694" hidden="1" x14ac:dyDescent="0.2"/>
    <row r="1020695" hidden="1" x14ac:dyDescent="0.2"/>
    <row r="1020696" hidden="1" x14ac:dyDescent="0.2"/>
    <row r="1020697" hidden="1" x14ac:dyDescent="0.2"/>
    <row r="1020698" hidden="1" x14ac:dyDescent="0.2"/>
    <row r="1020699" hidden="1" x14ac:dyDescent="0.2"/>
    <row r="1020700" hidden="1" x14ac:dyDescent="0.2"/>
    <row r="1020701" hidden="1" x14ac:dyDescent="0.2"/>
    <row r="1020702" hidden="1" x14ac:dyDescent="0.2"/>
    <row r="1020703" hidden="1" x14ac:dyDescent="0.2"/>
    <row r="1020704" hidden="1" x14ac:dyDescent="0.2"/>
    <row r="1020705" hidden="1" x14ac:dyDescent="0.2"/>
    <row r="1020706" hidden="1" x14ac:dyDescent="0.2"/>
    <row r="1020707" hidden="1" x14ac:dyDescent="0.2"/>
    <row r="1020708" hidden="1" x14ac:dyDescent="0.2"/>
    <row r="1020709" hidden="1" x14ac:dyDescent="0.2"/>
    <row r="1020710" hidden="1" x14ac:dyDescent="0.2"/>
    <row r="1020711" hidden="1" x14ac:dyDescent="0.2"/>
    <row r="1020712" hidden="1" x14ac:dyDescent="0.2"/>
    <row r="1020713" hidden="1" x14ac:dyDescent="0.2"/>
    <row r="1020714" hidden="1" x14ac:dyDescent="0.2"/>
    <row r="1020715" hidden="1" x14ac:dyDescent="0.2"/>
    <row r="1020716" hidden="1" x14ac:dyDescent="0.2"/>
    <row r="1020717" hidden="1" x14ac:dyDescent="0.2"/>
    <row r="1020718" hidden="1" x14ac:dyDescent="0.2"/>
    <row r="1020719" hidden="1" x14ac:dyDescent="0.2"/>
    <row r="1020720" hidden="1" x14ac:dyDescent="0.2"/>
    <row r="1020721" hidden="1" x14ac:dyDescent="0.2"/>
    <row r="1020722" hidden="1" x14ac:dyDescent="0.2"/>
    <row r="1020723" hidden="1" x14ac:dyDescent="0.2"/>
    <row r="1020724" hidden="1" x14ac:dyDescent="0.2"/>
    <row r="1020725" hidden="1" x14ac:dyDescent="0.2"/>
    <row r="1020726" hidden="1" x14ac:dyDescent="0.2"/>
    <row r="1020727" hidden="1" x14ac:dyDescent="0.2"/>
    <row r="1020728" hidden="1" x14ac:dyDescent="0.2"/>
    <row r="1020729" hidden="1" x14ac:dyDescent="0.2"/>
    <row r="1020730" hidden="1" x14ac:dyDescent="0.2"/>
    <row r="1020731" hidden="1" x14ac:dyDescent="0.2"/>
    <row r="1020732" hidden="1" x14ac:dyDescent="0.2"/>
    <row r="1020733" hidden="1" x14ac:dyDescent="0.2"/>
    <row r="1020734" hidden="1" x14ac:dyDescent="0.2"/>
    <row r="1020735" hidden="1" x14ac:dyDescent="0.2"/>
    <row r="1020736" hidden="1" x14ac:dyDescent="0.2"/>
    <row r="1020737" hidden="1" x14ac:dyDescent="0.2"/>
    <row r="1020738" hidden="1" x14ac:dyDescent="0.2"/>
    <row r="1020739" hidden="1" x14ac:dyDescent="0.2"/>
    <row r="1020740" hidden="1" x14ac:dyDescent="0.2"/>
    <row r="1020741" hidden="1" x14ac:dyDescent="0.2"/>
    <row r="1020742" hidden="1" x14ac:dyDescent="0.2"/>
    <row r="1020743" hidden="1" x14ac:dyDescent="0.2"/>
    <row r="1020744" hidden="1" x14ac:dyDescent="0.2"/>
    <row r="1020745" hidden="1" x14ac:dyDescent="0.2"/>
    <row r="1020746" hidden="1" x14ac:dyDescent="0.2"/>
    <row r="1020747" hidden="1" x14ac:dyDescent="0.2"/>
    <row r="1020748" hidden="1" x14ac:dyDescent="0.2"/>
    <row r="1020749" hidden="1" x14ac:dyDescent="0.2"/>
    <row r="1020750" hidden="1" x14ac:dyDescent="0.2"/>
    <row r="1020751" hidden="1" x14ac:dyDescent="0.2"/>
    <row r="1020752" hidden="1" x14ac:dyDescent="0.2"/>
    <row r="1020753" hidden="1" x14ac:dyDescent="0.2"/>
    <row r="1020754" hidden="1" x14ac:dyDescent="0.2"/>
    <row r="1020755" hidden="1" x14ac:dyDescent="0.2"/>
    <row r="1020756" hidden="1" x14ac:dyDescent="0.2"/>
    <row r="1020757" hidden="1" x14ac:dyDescent="0.2"/>
    <row r="1020758" hidden="1" x14ac:dyDescent="0.2"/>
    <row r="1020759" hidden="1" x14ac:dyDescent="0.2"/>
    <row r="1020760" hidden="1" x14ac:dyDescent="0.2"/>
    <row r="1020761" hidden="1" x14ac:dyDescent="0.2"/>
    <row r="1020762" hidden="1" x14ac:dyDescent="0.2"/>
    <row r="1020763" hidden="1" x14ac:dyDescent="0.2"/>
    <row r="1020764" hidden="1" x14ac:dyDescent="0.2"/>
    <row r="1020765" hidden="1" x14ac:dyDescent="0.2"/>
    <row r="1020766" hidden="1" x14ac:dyDescent="0.2"/>
    <row r="1020767" hidden="1" x14ac:dyDescent="0.2"/>
    <row r="1020768" hidden="1" x14ac:dyDescent="0.2"/>
    <row r="1020769" hidden="1" x14ac:dyDescent="0.2"/>
    <row r="1020770" hidden="1" x14ac:dyDescent="0.2"/>
    <row r="1020771" hidden="1" x14ac:dyDescent="0.2"/>
    <row r="1020772" hidden="1" x14ac:dyDescent="0.2"/>
    <row r="1020773" hidden="1" x14ac:dyDescent="0.2"/>
    <row r="1020774" hidden="1" x14ac:dyDescent="0.2"/>
    <row r="1020775" hidden="1" x14ac:dyDescent="0.2"/>
    <row r="1020776" hidden="1" x14ac:dyDescent="0.2"/>
    <row r="1020777" hidden="1" x14ac:dyDescent="0.2"/>
    <row r="1020778" hidden="1" x14ac:dyDescent="0.2"/>
    <row r="1020779" hidden="1" x14ac:dyDescent="0.2"/>
    <row r="1020780" hidden="1" x14ac:dyDescent="0.2"/>
    <row r="1020781" hidden="1" x14ac:dyDescent="0.2"/>
    <row r="1020782" hidden="1" x14ac:dyDescent="0.2"/>
    <row r="1020783" hidden="1" x14ac:dyDescent="0.2"/>
    <row r="1020784" hidden="1" x14ac:dyDescent="0.2"/>
    <row r="1020785" hidden="1" x14ac:dyDescent="0.2"/>
    <row r="1020786" hidden="1" x14ac:dyDescent="0.2"/>
    <row r="1020787" hidden="1" x14ac:dyDescent="0.2"/>
    <row r="1020788" hidden="1" x14ac:dyDescent="0.2"/>
    <row r="1020789" hidden="1" x14ac:dyDescent="0.2"/>
    <row r="1020790" hidden="1" x14ac:dyDescent="0.2"/>
    <row r="1020791" hidden="1" x14ac:dyDescent="0.2"/>
    <row r="1020792" hidden="1" x14ac:dyDescent="0.2"/>
    <row r="1020793" hidden="1" x14ac:dyDescent="0.2"/>
    <row r="1020794" hidden="1" x14ac:dyDescent="0.2"/>
    <row r="1020795" hidden="1" x14ac:dyDescent="0.2"/>
    <row r="1020796" hidden="1" x14ac:dyDescent="0.2"/>
    <row r="1020797" hidden="1" x14ac:dyDescent="0.2"/>
    <row r="1020798" hidden="1" x14ac:dyDescent="0.2"/>
    <row r="1020799" hidden="1" x14ac:dyDescent="0.2"/>
    <row r="1020800" hidden="1" x14ac:dyDescent="0.2"/>
    <row r="1020801" hidden="1" x14ac:dyDescent="0.2"/>
    <row r="1020802" hidden="1" x14ac:dyDescent="0.2"/>
    <row r="1020803" hidden="1" x14ac:dyDescent="0.2"/>
    <row r="1020804" hidden="1" x14ac:dyDescent="0.2"/>
    <row r="1020805" hidden="1" x14ac:dyDescent="0.2"/>
    <row r="1020806" hidden="1" x14ac:dyDescent="0.2"/>
    <row r="1020807" hidden="1" x14ac:dyDescent="0.2"/>
    <row r="1020808" hidden="1" x14ac:dyDescent="0.2"/>
    <row r="1020809" hidden="1" x14ac:dyDescent="0.2"/>
    <row r="1020810" hidden="1" x14ac:dyDescent="0.2"/>
    <row r="1020811" hidden="1" x14ac:dyDescent="0.2"/>
    <row r="1020812" hidden="1" x14ac:dyDescent="0.2"/>
    <row r="1020813" hidden="1" x14ac:dyDescent="0.2"/>
    <row r="1020814" hidden="1" x14ac:dyDescent="0.2"/>
    <row r="1020815" hidden="1" x14ac:dyDescent="0.2"/>
    <row r="1020816" hidden="1" x14ac:dyDescent="0.2"/>
    <row r="1020817" hidden="1" x14ac:dyDescent="0.2"/>
    <row r="1020818" hidden="1" x14ac:dyDescent="0.2"/>
    <row r="1020819" hidden="1" x14ac:dyDescent="0.2"/>
    <row r="1020820" hidden="1" x14ac:dyDescent="0.2"/>
    <row r="1020821" hidden="1" x14ac:dyDescent="0.2"/>
    <row r="1020822" hidden="1" x14ac:dyDescent="0.2"/>
    <row r="1020823" hidden="1" x14ac:dyDescent="0.2"/>
    <row r="1020824" hidden="1" x14ac:dyDescent="0.2"/>
    <row r="1020825" hidden="1" x14ac:dyDescent="0.2"/>
    <row r="1020826" hidden="1" x14ac:dyDescent="0.2"/>
    <row r="1020827" hidden="1" x14ac:dyDescent="0.2"/>
    <row r="1020828" hidden="1" x14ac:dyDescent="0.2"/>
    <row r="1020829" hidden="1" x14ac:dyDescent="0.2"/>
    <row r="1020830" hidden="1" x14ac:dyDescent="0.2"/>
    <row r="1020831" hidden="1" x14ac:dyDescent="0.2"/>
    <row r="1020832" hidden="1" x14ac:dyDescent="0.2"/>
    <row r="1020833" hidden="1" x14ac:dyDescent="0.2"/>
    <row r="1020834" hidden="1" x14ac:dyDescent="0.2"/>
    <row r="1020835" hidden="1" x14ac:dyDescent="0.2"/>
    <row r="1020836" hidden="1" x14ac:dyDescent="0.2"/>
    <row r="1020837" hidden="1" x14ac:dyDescent="0.2"/>
    <row r="1020838" hidden="1" x14ac:dyDescent="0.2"/>
    <row r="1020839" hidden="1" x14ac:dyDescent="0.2"/>
    <row r="1020840" hidden="1" x14ac:dyDescent="0.2"/>
    <row r="1020841" hidden="1" x14ac:dyDescent="0.2"/>
    <row r="1020842" hidden="1" x14ac:dyDescent="0.2"/>
    <row r="1020843" hidden="1" x14ac:dyDescent="0.2"/>
    <row r="1020844" hidden="1" x14ac:dyDescent="0.2"/>
    <row r="1020845" hidden="1" x14ac:dyDescent="0.2"/>
    <row r="1020846" hidden="1" x14ac:dyDescent="0.2"/>
    <row r="1020847" hidden="1" x14ac:dyDescent="0.2"/>
    <row r="1020848" hidden="1" x14ac:dyDescent="0.2"/>
    <row r="1020849" hidden="1" x14ac:dyDescent="0.2"/>
    <row r="1020850" hidden="1" x14ac:dyDescent="0.2"/>
    <row r="1020851" hidden="1" x14ac:dyDescent="0.2"/>
    <row r="1020852" hidden="1" x14ac:dyDescent="0.2"/>
    <row r="1020853" hidden="1" x14ac:dyDescent="0.2"/>
    <row r="1020854" hidden="1" x14ac:dyDescent="0.2"/>
    <row r="1020855" hidden="1" x14ac:dyDescent="0.2"/>
    <row r="1020856" hidden="1" x14ac:dyDescent="0.2"/>
    <row r="1020857" hidden="1" x14ac:dyDescent="0.2"/>
    <row r="1020858" hidden="1" x14ac:dyDescent="0.2"/>
    <row r="1020859" hidden="1" x14ac:dyDescent="0.2"/>
    <row r="1020860" hidden="1" x14ac:dyDescent="0.2"/>
    <row r="1020861" hidden="1" x14ac:dyDescent="0.2"/>
    <row r="1020862" hidden="1" x14ac:dyDescent="0.2"/>
    <row r="1020863" hidden="1" x14ac:dyDescent="0.2"/>
    <row r="1020864" hidden="1" x14ac:dyDescent="0.2"/>
    <row r="1020865" hidden="1" x14ac:dyDescent="0.2"/>
    <row r="1020866" hidden="1" x14ac:dyDescent="0.2"/>
    <row r="1020867" hidden="1" x14ac:dyDescent="0.2"/>
    <row r="1020868" hidden="1" x14ac:dyDescent="0.2"/>
    <row r="1020869" hidden="1" x14ac:dyDescent="0.2"/>
    <row r="1020870" hidden="1" x14ac:dyDescent="0.2"/>
    <row r="1020871" hidden="1" x14ac:dyDescent="0.2"/>
    <row r="1020872" hidden="1" x14ac:dyDescent="0.2"/>
    <row r="1020873" hidden="1" x14ac:dyDescent="0.2"/>
    <row r="1020874" hidden="1" x14ac:dyDescent="0.2"/>
    <row r="1020875" hidden="1" x14ac:dyDescent="0.2"/>
    <row r="1020876" hidden="1" x14ac:dyDescent="0.2"/>
    <row r="1020877" hidden="1" x14ac:dyDescent="0.2"/>
    <row r="1020878" hidden="1" x14ac:dyDescent="0.2"/>
    <row r="1020879" hidden="1" x14ac:dyDescent="0.2"/>
    <row r="1020880" hidden="1" x14ac:dyDescent="0.2"/>
    <row r="1020881" hidden="1" x14ac:dyDescent="0.2"/>
    <row r="1020882" hidden="1" x14ac:dyDescent="0.2"/>
    <row r="1020883" hidden="1" x14ac:dyDescent="0.2"/>
    <row r="1020884" hidden="1" x14ac:dyDescent="0.2"/>
    <row r="1020885" hidden="1" x14ac:dyDescent="0.2"/>
    <row r="1020886" hidden="1" x14ac:dyDescent="0.2"/>
    <row r="1020887" hidden="1" x14ac:dyDescent="0.2"/>
    <row r="1020888" hidden="1" x14ac:dyDescent="0.2"/>
    <row r="1020889" hidden="1" x14ac:dyDescent="0.2"/>
    <row r="1020890" hidden="1" x14ac:dyDescent="0.2"/>
    <row r="1020891" hidden="1" x14ac:dyDescent="0.2"/>
    <row r="1020892" hidden="1" x14ac:dyDescent="0.2"/>
    <row r="1020893" hidden="1" x14ac:dyDescent="0.2"/>
    <row r="1020894" hidden="1" x14ac:dyDescent="0.2"/>
    <row r="1020895" hidden="1" x14ac:dyDescent="0.2"/>
    <row r="1020896" hidden="1" x14ac:dyDescent="0.2"/>
    <row r="1020897" hidden="1" x14ac:dyDescent="0.2"/>
    <row r="1020898" hidden="1" x14ac:dyDescent="0.2"/>
    <row r="1020899" hidden="1" x14ac:dyDescent="0.2"/>
    <row r="1020900" hidden="1" x14ac:dyDescent="0.2"/>
    <row r="1020901" hidden="1" x14ac:dyDescent="0.2"/>
    <row r="1020902" hidden="1" x14ac:dyDescent="0.2"/>
    <row r="1020903" hidden="1" x14ac:dyDescent="0.2"/>
    <row r="1020904" hidden="1" x14ac:dyDescent="0.2"/>
    <row r="1020905" hidden="1" x14ac:dyDescent="0.2"/>
    <row r="1020906" hidden="1" x14ac:dyDescent="0.2"/>
    <row r="1020907" hidden="1" x14ac:dyDescent="0.2"/>
    <row r="1020908" hidden="1" x14ac:dyDescent="0.2"/>
    <row r="1020909" hidden="1" x14ac:dyDescent="0.2"/>
    <row r="1020910" hidden="1" x14ac:dyDescent="0.2"/>
    <row r="1020911" hidden="1" x14ac:dyDescent="0.2"/>
    <row r="1020912" hidden="1" x14ac:dyDescent="0.2"/>
    <row r="1020913" hidden="1" x14ac:dyDescent="0.2"/>
    <row r="1020914" hidden="1" x14ac:dyDescent="0.2"/>
    <row r="1020915" hidden="1" x14ac:dyDescent="0.2"/>
    <row r="1020916" hidden="1" x14ac:dyDescent="0.2"/>
    <row r="1020917" hidden="1" x14ac:dyDescent="0.2"/>
    <row r="1020918" hidden="1" x14ac:dyDescent="0.2"/>
    <row r="1020919" hidden="1" x14ac:dyDescent="0.2"/>
    <row r="1020920" hidden="1" x14ac:dyDescent="0.2"/>
    <row r="1020921" hidden="1" x14ac:dyDescent="0.2"/>
    <row r="1020922" hidden="1" x14ac:dyDescent="0.2"/>
    <row r="1020923" hidden="1" x14ac:dyDescent="0.2"/>
    <row r="1020924" hidden="1" x14ac:dyDescent="0.2"/>
    <row r="1020925" hidden="1" x14ac:dyDescent="0.2"/>
    <row r="1020926" hidden="1" x14ac:dyDescent="0.2"/>
    <row r="1020927" hidden="1" x14ac:dyDescent="0.2"/>
    <row r="1020928" hidden="1" x14ac:dyDescent="0.2"/>
    <row r="1020929" hidden="1" x14ac:dyDescent="0.2"/>
    <row r="1020930" hidden="1" x14ac:dyDescent="0.2"/>
    <row r="1020931" hidden="1" x14ac:dyDescent="0.2"/>
    <row r="1020932" hidden="1" x14ac:dyDescent="0.2"/>
    <row r="1020933" hidden="1" x14ac:dyDescent="0.2"/>
    <row r="1020934" hidden="1" x14ac:dyDescent="0.2"/>
    <row r="1020935" hidden="1" x14ac:dyDescent="0.2"/>
    <row r="1020936" hidden="1" x14ac:dyDescent="0.2"/>
    <row r="1020937" hidden="1" x14ac:dyDescent="0.2"/>
    <row r="1020938" hidden="1" x14ac:dyDescent="0.2"/>
    <row r="1020939" hidden="1" x14ac:dyDescent="0.2"/>
    <row r="1020940" hidden="1" x14ac:dyDescent="0.2"/>
    <row r="1020941" hidden="1" x14ac:dyDescent="0.2"/>
    <row r="1020942" hidden="1" x14ac:dyDescent="0.2"/>
    <row r="1020943" hidden="1" x14ac:dyDescent="0.2"/>
    <row r="1020944" hidden="1" x14ac:dyDescent="0.2"/>
    <row r="1020945" hidden="1" x14ac:dyDescent="0.2"/>
    <row r="1020946" hidden="1" x14ac:dyDescent="0.2"/>
    <row r="1020947" hidden="1" x14ac:dyDescent="0.2"/>
    <row r="1020948" hidden="1" x14ac:dyDescent="0.2"/>
    <row r="1020949" hidden="1" x14ac:dyDescent="0.2"/>
    <row r="1020950" hidden="1" x14ac:dyDescent="0.2"/>
    <row r="1020951" hidden="1" x14ac:dyDescent="0.2"/>
    <row r="1020952" hidden="1" x14ac:dyDescent="0.2"/>
    <row r="1020953" hidden="1" x14ac:dyDescent="0.2"/>
    <row r="1020954" hidden="1" x14ac:dyDescent="0.2"/>
    <row r="1020955" hidden="1" x14ac:dyDescent="0.2"/>
    <row r="1020956" hidden="1" x14ac:dyDescent="0.2"/>
    <row r="1020957" hidden="1" x14ac:dyDescent="0.2"/>
    <row r="1020958" hidden="1" x14ac:dyDescent="0.2"/>
    <row r="1020959" hidden="1" x14ac:dyDescent="0.2"/>
    <row r="1020960" hidden="1" x14ac:dyDescent="0.2"/>
    <row r="1020961" hidden="1" x14ac:dyDescent="0.2"/>
    <row r="1020962" hidden="1" x14ac:dyDescent="0.2"/>
    <row r="1020963" hidden="1" x14ac:dyDescent="0.2"/>
    <row r="1020964" hidden="1" x14ac:dyDescent="0.2"/>
    <row r="1020965" hidden="1" x14ac:dyDescent="0.2"/>
    <row r="1020966" hidden="1" x14ac:dyDescent="0.2"/>
    <row r="1020967" hidden="1" x14ac:dyDescent="0.2"/>
    <row r="1020968" hidden="1" x14ac:dyDescent="0.2"/>
    <row r="1020969" hidden="1" x14ac:dyDescent="0.2"/>
    <row r="1020970" hidden="1" x14ac:dyDescent="0.2"/>
    <row r="1020971" hidden="1" x14ac:dyDescent="0.2"/>
    <row r="1020972" hidden="1" x14ac:dyDescent="0.2"/>
    <row r="1020973" hidden="1" x14ac:dyDescent="0.2"/>
    <row r="1020974" hidden="1" x14ac:dyDescent="0.2"/>
    <row r="1020975" hidden="1" x14ac:dyDescent="0.2"/>
    <row r="1020976" hidden="1" x14ac:dyDescent="0.2"/>
    <row r="1020977" hidden="1" x14ac:dyDescent="0.2"/>
    <row r="1020978" hidden="1" x14ac:dyDescent="0.2"/>
    <row r="1020979" hidden="1" x14ac:dyDescent="0.2"/>
    <row r="1020980" hidden="1" x14ac:dyDescent="0.2"/>
    <row r="1020981" hidden="1" x14ac:dyDescent="0.2"/>
    <row r="1020982" hidden="1" x14ac:dyDescent="0.2"/>
    <row r="1020983" hidden="1" x14ac:dyDescent="0.2"/>
    <row r="1020984" hidden="1" x14ac:dyDescent="0.2"/>
    <row r="1020985" hidden="1" x14ac:dyDescent="0.2"/>
    <row r="1020986" hidden="1" x14ac:dyDescent="0.2"/>
    <row r="1020987" hidden="1" x14ac:dyDescent="0.2"/>
    <row r="1020988" hidden="1" x14ac:dyDescent="0.2"/>
    <row r="1020989" hidden="1" x14ac:dyDescent="0.2"/>
    <row r="1020990" hidden="1" x14ac:dyDescent="0.2"/>
    <row r="1020991" hidden="1" x14ac:dyDescent="0.2"/>
    <row r="1020992" hidden="1" x14ac:dyDescent="0.2"/>
    <row r="1020993" hidden="1" x14ac:dyDescent="0.2"/>
    <row r="1020994" hidden="1" x14ac:dyDescent="0.2"/>
    <row r="1020995" hidden="1" x14ac:dyDescent="0.2"/>
    <row r="1020996" hidden="1" x14ac:dyDescent="0.2"/>
    <row r="1020997" hidden="1" x14ac:dyDescent="0.2"/>
    <row r="1020998" hidden="1" x14ac:dyDescent="0.2"/>
    <row r="1020999" hidden="1" x14ac:dyDescent="0.2"/>
    <row r="1021000" hidden="1" x14ac:dyDescent="0.2"/>
    <row r="1021001" hidden="1" x14ac:dyDescent="0.2"/>
    <row r="1021002" hidden="1" x14ac:dyDescent="0.2"/>
    <row r="1021003" hidden="1" x14ac:dyDescent="0.2"/>
    <row r="1021004" hidden="1" x14ac:dyDescent="0.2"/>
    <row r="1021005" hidden="1" x14ac:dyDescent="0.2"/>
    <row r="1021006" hidden="1" x14ac:dyDescent="0.2"/>
    <row r="1021007" hidden="1" x14ac:dyDescent="0.2"/>
    <row r="1021008" hidden="1" x14ac:dyDescent="0.2"/>
    <row r="1021009" hidden="1" x14ac:dyDescent="0.2"/>
    <row r="1021010" hidden="1" x14ac:dyDescent="0.2"/>
    <row r="1021011" hidden="1" x14ac:dyDescent="0.2"/>
    <row r="1021012" hidden="1" x14ac:dyDescent="0.2"/>
    <row r="1021013" hidden="1" x14ac:dyDescent="0.2"/>
    <row r="1021014" hidden="1" x14ac:dyDescent="0.2"/>
    <row r="1021015" hidden="1" x14ac:dyDescent="0.2"/>
    <row r="1021016" hidden="1" x14ac:dyDescent="0.2"/>
    <row r="1021017" hidden="1" x14ac:dyDescent="0.2"/>
    <row r="1021018" hidden="1" x14ac:dyDescent="0.2"/>
    <row r="1021019" hidden="1" x14ac:dyDescent="0.2"/>
    <row r="1021020" hidden="1" x14ac:dyDescent="0.2"/>
    <row r="1021021" hidden="1" x14ac:dyDescent="0.2"/>
    <row r="1021022" hidden="1" x14ac:dyDescent="0.2"/>
    <row r="1021023" hidden="1" x14ac:dyDescent="0.2"/>
    <row r="1021024" hidden="1" x14ac:dyDescent="0.2"/>
    <row r="1021025" hidden="1" x14ac:dyDescent="0.2"/>
    <row r="1021026" hidden="1" x14ac:dyDescent="0.2"/>
    <row r="1021027" hidden="1" x14ac:dyDescent="0.2"/>
    <row r="1021028" hidden="1" x14ac:dyDescent="0.2"/>
    <row r="1021029" hidden="1" x14ac:dyDescent="0.2"/>
    <row r="1021030" hidden="1" x14ac:dyDescent="0.2"/>
    <row r="1021031" hidden="1" x14ac:dyDescent="0.2"/>
    <row r="1021032" hidden="1" x14ac:dyDescent="0.2"/>
    <row r="1021033" hidden="1" x14ac:dyDescent="0.2"/>
    <row r="1021034" hidden="1" x14ac:dyDescent="0.2"/>
    <row r="1021035" hidden="1" x14ac:dyDescent="0.2"/>
    <row r="1021036" hidden="1" x14ac:dyDescent="0.2"/>
    <row r="1021037" hidden="1" x14ac:dyDescent="0.2"/>
    <row r="1021038" hidden="1" x14ac:dyDescent="0.2"/>
    <row r="1021039" hidden="1" x14ac:dyDescent="0.2"/>
    <row r="1021040" hidden="1" x14ac:dyDescent="0.2"/>
    <row r="1021041" hidden="1" x14ac:dyDescent="0.2"/>
    <row r="1021042" hidden="1" x14ac:dyDescent="0.2"/>
    <row r="1021043" hidden="1" x14ac:dyDescent="0.2"/>
    <row r="1021044" hidden="1" x14ac:dyDescent="0.2"/>
    <row r="1021045" hidden="1" x14ac:dyDescent="0.2"/>
    <row r="1021046" hidden="1" x14ac:dyDescent="0.2"/>
    <row r="1021047" hidden="1" x14ac:dyDescent="0.2"/>
    <row r="1021048" hidden="1" x14ac:dyDescent="0.2"/>
    <row r="1021049" hidden="1" x14ac:dyDescent="0.2"/>
    <row r="1021050" hidden="1" x14ac:dyDescent="0.2"/>
    <row r="1021051" hidden="1" x14ac:dyDescent="0.2"/>
    <row r="1021052" hidden="1" x14ac:dyDescent="0.2"/>
    <row r="1021053" hidden="1" x14ac:dyDescent="0.2"/>
    <row r="1021054" hidden="1" x14ac:dyDescent="0.2"/>
    <row r="1021055" hidden="1" x14ac:dyDescent="0.2"/>
    <row r="1021056" hidden="1" x14ac:dyDescent="0.2"/>
    <row r="1021057" hidden="1" x14ac:dyDescent="0.2"/>
    <row r="1021058" hidden="1" x14ac:dyDescent="0.2"/>
    <row r="1021059" hidden="1" x14ac:dyDescent="0.2"/>
    <row r="1021060" hidden="1" x14ac:dyDescent="0.2"/>
    <row r="1021061" hidden="1" x14ac:dyDescent="0.2"/>
    <row r="1021062" hidden="1" x14ac:dyDescent="0.2"/>
    <row r="1021063" hidden="1" x14ac:dyDescent="0.2"/>
    <row r="1021064" hidden="1" x14ac:dyDescent="0.2"/>
    <row r="1021065" hidden="1" x14ac:dyDescent="0.2"/>
    <row r="1021066" hidden="1" x14ac:dyDescent="0.2"/>
    <row r="1021067" hidden="1" x14ac:dyDescent="0.2"/>
    <row r="1021068" hidden="1" x14ac:dyDescent="0.2"/>
    <row r="1021069" hidden="1" x14ac:dyDescent="0.2"/>
    <row r="1021070" hidden="1" x14ac:dyDescent="0.2"/>
    <row r="1021071" hidden="1" x14ac:dyDescent="0.2"/>
    <row r="1021072" hidden="1" x14ac:dyDescent="0.2"/>
    <row r="1021073" hidden="1" x14ac:dyDescent="0.2"/>
    <row r="1021074" hidden="1" x14ac:dyDescent="0.2"/>
    <row r="1021075" hidden="1" x14ac:dyDescent="0.2"/>
    <row r="1021076" hidden="1" x14ac:dyDescent="0.2"/>
    <row r="1021077" hidden="1" x14ac:dyDescent="0.2"/>
    <row r="1021078" hidden="1" x14ac:dyDescent="0.2"/>
    <row r="1021079" hidden="1" x14ac:dyDescent="0.2"/>
    <row r="1021080" hidden="1" x14ac:dyDescent="0.2"/>
    <row r="1021081" hidden="1" x14ac:dyDescent="0.2"/>
    <row r="1021082" hidden="1" x14ac:dyDescent="0.2"/>
    <row r="1021083" hidden="1" x14ac:dyDescent="0.2"/>
    <row r="1021084" hidden="1" x14ac:dyDescent="0.2"/>
    <row r="1021085" hidden="1" x14ac:dyDescent="0.2"/>
    <row r="1021086" hidden="1" x14ac:dyDescent="0.2"/>
    <row r="1021087" hidden="1" x14ac:dyDescent="0.2"/>
    <row r="1021088" hidden="1" x14ac:dyDescent="0.2"/>
    <row r="1021089" hidden="1" x14ac:dyDescent="0.2"/>
    <row r="1021090" hidden="1" x14ac:dyDescent="0.2"/>
    <row r="1021091" hidden="1" x14ac:dyDescent="0.2"/>
    <row r="1021092" hidden="1" x14ac:dyDescent="0.2"/>
    <row r="1021093" hidden="1" x14ac:dyDescent="0.2"/>
    <row r="1021094" hidden="1" x14ac:dyDescent="0.2"/>
    <row r="1021095" hidden="1" x14ac:dyDescent="0.2"/>
    <row r="1021096" hidden="1" x14ac:dyDescent="0.2"/>
    <row r="1021097" hidden="1" x14ac:dyDescent="0.2"/>
    <row r="1021098" hidden="1" x14ac:dyDescent="0.2"/>
    <row r="1021099" hidden="1" x14ac:dyDescent="0.2"/>
    <row r="1021100" hidden="1" x14ac:dyDescent="0.2"/>
    <row r="1021101" hidden="1" x14ac:dyDescent="0.2"/>
    <row r="1021102" hidden="1" x14ac:dyDescent="0.2"/>
    <row r="1021103" hidden="1" x14ac:dyDescent="0.2"/>
    <row r="1021104" hidden="1" x14ac:dyDescent="0.2"/>
    <row r="1021105" hidden="1" x14ac:dyDescent="0.2"/>
    <row r="1021106" hidden="1" x14ac:dyDescent="0.2"/>
    <row r="1021107" hidden="1" x14ac:dyDescent="0.2"/>
    <row r="1021108" hidden="1" x14ac:dyDescent="0.2"/>
    <row r="1021109" hidden="1" x14ac:dyDescent="0.2"/>
    <row r="1021110" hidden="1" x14ac:dyDescent="0.2"/>
    <row r="1021111" hidden="1" x14ac:dyDescent="0.2"/>
    <row r="1021112" hidden="1" x14ac:dyDescent="0.2"/>
    <row r="1021113" hidden="1" x14ac:dyDescent="0.2"/>
    <row r="1021114" hidden="1" x14ac:dyDescent="0.2"/>
    <row r="1021115" hidden="1" x14ac:dyDescent="0.2"/>
    <row r="1021116" hidden="1" x14ac:dyDescent="0.2"/>
    <row r="1021117" hidden="1" x14ac:dyDescent="0.2"/>
    <row r="1021118" hidden="1" x14ac:dyDescent="0.2"/>
    <row r="1021119" hidden="1" x14ac:dyDescent="0.2"/>
    <row r="1021120" hidden="1" x14ac:dyDescent="0.2"/>
    <row r="1021121" hidden="1" x14ac:dyDescent="0.2"/>
    <row r="1021122" hidden="1" x14ac:dyDescent="0.2"/>
    <row r="1021123" hidden="1" x14ac:dyDescent="0.2"/>
    <row r="1021124" hidden="1" x14ac:dyDescent="0.2"/>
    <row r="1021125" hidden="1" x14ac:dyDescent="0.2"/>
    <row r="1021126" hidden="1" x14ac:dyDescent="0.2"/>
    <row r="1021127" hidden="1" x14ac:dyDescent="0.2"/>
    <row r="1021128" hidden="1" x14ac:dyDescent="0.2"/>
    <row r="1021129" hidden="1" x14ac:dyDescent="0.2"/>
    <row r="1021130" hidden="1" x14ac:dyDescent="0.2"/>
    <row r="1021131" hidden="1" x14ac:dyDescent="0.2"/>
    <row r="1021132" hidden="1" x14ac:dyDescent="0.2"/>
    <row r="1021133" hidden="1" x14ac:dyDescent="0.2"/>
    <row r="1021134" hidden="1" x14ac:dyDescent="0.2"/>
    <row r="1021135" hidden="1" x14ac:dyDescent="0.2"/>
    <row r="1021136" hidden="1" x14ac:dyDescent="0.2"/>
    <row r="1021137" hidden="1" x14ac:dyDescent="0.2"/>
    <row r="1021138" hidden="1" x14ac:dyDescent="0.2"/>
    <row r="1021139" hidden="1" x14ac:dyDescent="0.2"/>
    <row r="1021140" hidden="1" x14ac:dyDescent="0.2"/>
    <row r="1021141" hidden="1" x14ac:dyDescent="0.2"/>
    <row r="1021142" hidden="1" x14ac:dyDescent="0.2"/>
    <row r="1021143" hidden="1" x14ac:dyDescent="0.2"/>
    <row r="1021144" hidden="1" x14ac:dyDescent="0.2"/>
    <row r="1021145" hidden="1" x14ac:dyDescent="0.2"/>
    <row r="1021146" hidden="1" x14ac:dyDescent="0.2"/>
    <row r="1021147" hidden="1" x14ac:dyDescent="0.2"/>
    <row r="1021148" hidden="1" x14ac:dyDescent="0.2"/>
    <row r="1021149" hidden="1" x14ac:dyDescent="0.2"/>
    <row r="1021150" hidden="1" x14ac:dyDescent="0.2"/>
    <row r="1021151" hidden="1" x14ac:dyDescent="0.2"/>
    <row r="1021152" hidden="1" x14ac:dyDescent="0.2"/>
    <row r="1021153" hidden="1" x14ac:dyDescent="0.2"/>
    <row r="1021154" hidden="1" x14ac:dyDescent="0.2"/>
    <row r="1021155" hidden="1" x14ac:dyDescent="0.2"/>
    <row r="1021156" hidden="1" x14ac:dyDescent="0.2"/>
    <row r="1021157" hidden="1" x14ac:dyDescent="0.2"/>
    <row r="1021158" hidden="1" x14ac:dyDescent="0.2"/>
    <row r="1021159" hidden="1" x14ac:dyDescent="0.2"/>
    <row r="1021160" hidden="1" x14ac:dyDescent="0.2"/>
    <row r="1021161" hidden="1" x14ac:dyDescent="0.2"/>
    <row r="1021162" hidden="1" x14ac:dyDescent="0.2"/>
    <row r="1021163" hidden="1" x14ac:dyDescent="0.2"/>
    <row r="1021164" hidden="1" x14ac:dyDescent="0.2"/>
    <row r="1021165" hidden="1" x14ac:dyDescent="0.2"/>
    <row r="1021166" hidden="1" x14ac:dyDescent="0.2"/>
    <row r="1021167" hidden="1" x14ac:dyDescent="0.2"/>
    <row r="1021168" hidden="1" x14ac:dyDescent="0.2"/>
    <row r="1021169" hidden="1" x14ac:dyDescent="0.2"/>
    <row r="1021170" hidden="1" x14ac:dyDescent="0.2"/>
    <row r="1021171" hidden="1" x14ac:dyDescent="0.2"/>
    <row r="1021172" hidden="1" x14ac:dyDescent="0.2"/>
    <row r="1021173" hidden="1" x14ac:dyDescent="0.2"/>
    <row r="1021174" hidden="1" x14ac:dyDescent="0.2"/>
    <row r="1021175" hidden="1" x14ac:dyDescent="0.2"/>
    <row r="1021176" hidden="1" x14ac:dyDescent="0.2"/>
    <row r="1021177" hidden="1" x14ac:dyDescent="0.2"/>
    <row r="1021178" hidden="1" x14ac:dyDescent="0.2"/>
    <row r="1021179" hidden="1" x14ac:dyDescent="0.2"/>
    <row r="1021180" hidden="1" x14ac:dyDescent="0.2"/>
    <row r="1021181" hidden="1" x14ac:dyDescent="0.2"/>
    <row r="1021182" hidden="1" x14ac:dyDescent="0.2"/>
    <row r="1021183" hidden="1" x14ac:dyDescent="0.2"/>
    <row r="1021184" hidden="1" x14ac:dyDescent="0.2"/>
    <row r="1021185" hidden="1" x14ac:dyDescent="0.2"/>
    <row r="1021186" hidden="1" x14ac:dyDescent="0.2"/>
    <row r="1021187" hidden="1" x14ac:dyDescent="0.2"/>
    <row r="1021188" hidden="1" x14ac:dyDescent="0.2"/>
    <row r="1021189" hidden="1" x14ac:dyDescent="0.2"/>
    <row r="1021190" hidden="1" x14ac:dyDescent="0.2"/>
    <row r="1021191" hidden="1" x14ac:dyDescent="0.2"/>
    <row r="1021192" hidden="1" x14ac:dyDescent="0.2"/>
    <row r="1021193" hidden="1" x14ac:dyDescent="0.2"/>
    <row r="1021194" hidden="1" x14ac:dyDescent="0.2"/>
    <row r="1021195" hidden="1" x14ac:dyDescent="0.2"/>
    <row r="1021196" hidden="1" x14ac:dyDescent="0.2"/>
    <row r="1021197" hidden="1" x14ac:dyDescent="0.2"/>
    <row r="1021198" hidden="1" x14ac:dyDescent="0.2"/>
    <row r="1021199" hidden="1" x14ac:dyDescent="0.2"/>
    <row r="1021200" hidden="1" x14ac:dyDescent="0.2"/>
    <row r="1021201" hidden="1" x14ac:dyDescent="0.2"/>
    <row r="1021202" hidden="1" x14ac:dyDescent="0.2"/>
    <row r="1021203" hidden="1" x14ac:dyDescent="0.2"/>
    <row r="1021204" hidden="1" x14ac:dyDescent="0.2"/>
    <row r="1021205" hidden="1" x14ac:dyDescent="0.2"/>
    <row r="1021206" hidden="1" x14ac:dyDescent="0.2"/>
    <row r="1021207" hidden="1" x14ac:dyDescent="0.2"/>
    <row r="1021208" hidden="1" x14ac:dyDescent="0.2"/>
    <row r="1021209" hidden="1" x14ac:dyDescent="0.2"/>
    <row r="1021210" hidden="1" x14ac:dyDescent="0.2"/>
    <row r="1021211" hidden="1" x14ac:dyDescent="0.2"/>
    <row r="1021212" hidden="1" x14ac:dyDescent="0.2"/>
    <row r="1021213" hidden="1" x14ac:dyDescent="0.2"/>
    <row r="1021214" hidden="1" x14ac:dyDescent="0.2"/>
    <row r="1021215" hidden="1" x14ac:dyDescent="0.2"/>
    <row r="1021216" hidden="1" x14ac:dyDescent="0.2"/>
    <row r="1021217" hidden="1" x14ac:dyDescent="0.2"/>
    <row r="1021218" hidden="1" x14ac:dyDescent="0.2"/>
    <row r="1021219" hidden="1" x14ac:dyDescent="0.2"/>
    <row r="1021220" hidden="1" x14ac:dyDescent="0.2"/>
    <row r="1021221" hidden="1" x14ac:dyDescent="0.2"/>
    <row r="1021222" hidden="1" x14ac:dyDescent="0.2"/>
    <row r="1021223" hidden="1" x14ac:dyDescent="0.2"/>
    <row r="1021224" hidden="1" x14ac:dyDescent="0.2"/>
    <row r="1021225" hidden="1" x14ac:dyDescent="0.2"/>
    <row r="1021226" hidden="1" x14ac:dyDescent="0.2"/>
    <row r="1021227" hidden="1" x14ac:dyDescent="0.2"/>
    <row r="1021228" hidden="1" x14ac:dyDescent="0.2"/>
    <row r="1021229" hidden="1" x14ac:dyDescent="0.2"/>
    <row r="1021230" hidden="1" x14ac:dyDescent="0.2"/>
    <row r="1021231" hidden="1" x14ac:dyDescent="0.2"/>
    <row r="1021232" hidden="1" x14ac:dyDescent="0.2"/>
    <row r="1021233" hidden="1" x14ac:dyDescent="0.2"/>
    <row r="1021234" hidden="1" x14ac:dyDescent="0.2"/>
    <row r="1021235" hidden="1" x14ac:dyDescent="0.2"/>
    <row r="1021236" hidden="1" x14ac:dyDescent="0.2"/>
    <row r="1021237" hidden="1" x14ac:dyDescent="0.2"/>
    <row r="1021238" hidden="1" x14ac:dyDescent="0.2"/>
    <row r="1021239" hidden="1" x14ac:dyDescent="0.2"/>
    <row r="1021240" hidden="1" x14ac:dyDescent="0.2"/>
    <row r="1021241" hidden="1" x14ac:dyDescent="0.2"/>
    <row r="1021242" hidden="1" x14ac:dyDescent="0.2"/>
    <row r="1021243" hidden="1" x14ac:dyDescent="0.2"/>
    <row r="1021244" hidden="1" x14ac:dyDescent="0.2"/>
    <row r="1021245" hidden="1" x14ac:dyDescent="0.2"/>
    <row r="1021246" hidden="1" x14ac:dyDescent="0.2"/>
    <row r="1021247" hidden="1" x14ac:dyDescent="0.2"/>
    <row r="1021248" hidden="1" x14ac:dyDescent="0.2"/>
    <row r="1021249" hidden="1" x14ac:dyDescent="0.2"/>
    <row r="1021250" hidden="1" x14ac:dyDescent="0.2"/>
    <row r="1021251" hidden="1" x14ac:dyDescent="0.2"/>
    <row r="1021252" hidden="1" x14ac:dyDescent="0.2"/>
    <row r="1021253" hidden="1" x14ac:dyDescent="0.2"/>
    <row r="1021254" hidden="1" x14ac:dyDescent="0.2"/>
    <row r="1021255" hidden="1" x14ac:dyDescent="0.2"/>
    <row r="1021256" hidden="1" x14ac:dyDescent="0.2"/>
    <row r="1021257" hidden="1" x14ac:dyDescent="0.2"/>
    <row r="1021258" hidden="1" x14ac:dyDescent="0.2"/>
    <row r="1021259" hidden="1" x14ac:dyDescent="0.2"/>
    <row r="1021260" hidden="1" x14ac:dyDescent="0.2"/>
    <row r="1021261" hidden="1" x14ac:dyDescent="0.2"/>
    <row r="1021262" hidden="1" x14ac:dyDescent="0.2"/>
    <row r="1021263" hidden="1" x14ac:dyDescent="0.2"/>
    <row r="1021264" hidden="1" x14ac:dyDescent="0.2"/>
    <row r="1021265" hidden="1" x14ac:dyDescent="0.2"/>
    <row r="1021266" hidden="1" x14ac:dyDescent="0.2"/>
    <row r="1021267" hidden="1" x14ac:dyDescent="0.2"/>
    <row r="1021268" hidden="1" x14ac:dyDescent="0.2"/>
    <row r="1021269" hidden="1" x14ac:dyDescent="0.2"/>
    <row r="1021270" hidden="1" x14ac:dyDescent="0.2"/>
    <row r="1021271" hidden="1" x14ac:dyDescent="0.2"/>
    <row r="1021272" hidden="1" x14ac:dyDescent="0.2"/>
    <row r="1021273" hidden="1" x14ac:dyDescent="0.2"/>
    <row r="1021274" hidden="1" x14ac:dyDescent="0.2"/>
    <row r="1021275" hidden="1" x14ac:dyDescent="0.2"/>
    <row r="1021276" hidden="1" x14ac:dyDescent="0.2"/>
    <row r="1021277" hidden="1" x14ac:dyDescent="0.2"/>
    <row r="1021278" hidden="1" x14ac:dyDescent="0.2"/>
    <row r="1021279" hidden="1" x14ac:dyDescent="0.2"/>
    <row r="1021280" hidden="1" x14ac:dyDescent="0.2"/>
    <row r="1021281" hidden="1" x14ac:dyDescent="0.2"/>
    <row r="1021282" hidden="1" x14ac:dyDescent="0.2"/>
    <row r="1021283" hidden="1" x14ac:dyDescent="0.2"/>
    <row r="1021284" hidden="1" x14ac:dyDescent="0.2"/>
    <row r="1021285" hidden="1" x14ac:dyDescent="0.2"/>
    <row r="1021286" hidden="1" x14ac:dyDescent="0.2"/>
    <row r="1021287" hidden="1" x14ac:dyDescent="0.2"/>
    <row r="1021288" hidden="1" x14ac:dyDescent="0.2"/>
    <row r="1021289" hidden="1" x14ac:dyDescent="0.2"/>
    <row r="1021290" hidden="1" x14ac:dyDescent="0.2"/>
    <row r="1021291" hidden="1" x14ac:dyDescent="0.2"/>
    <row r="1021292" hidden="1" x14ac:dyDescent="0.2"/>
    <row r="1021293" hidden="1" x14ac:dyDescent="0.2"/>
    <row r="1021294" hidden="1" x14ac:dyDescent="0.2"/>
    <row r="1021295" hidden="1" x14ac:dyDescent="0.2"/>
    <row r="1021296" hidden="1" x14ac:dyDescent="0.2"/>
    <row r="1021297" hidden="1" x14ac:dyDescent="0.2"/>
    <row r="1021298" hidden="1" x14ac:dyDescent="0.2"/>
    <row r="1021299" hidden="1" x14ac:dyDescent="0.2"/>
    <row r="1021300" hidden="1" x14ac:dyDescent="0.2"/>
    <row r="1021301" hidden="1" x14ac:dyDescent="0.2"/>
    <row r="1021302" hidden="1" x14ac:dyDescent="0.2"/>
    <row r="1021303" hidden="1" x14ac:dyDescent="0.2"/>
    <row r="1021304" hidden="1" x14ac:dyDescent="0.2"/>
    <row r="1021305" hidden="1" x14ac:dyDescent="0.2"/>
    <row r="1021306" hidden="1" x14ac:dyDescent="0.2"/>
    <row r="1021307" hidden="1" x14ac:dyDescent="0.2"/>
    <row r="1021308" hidden="1" x14ac:dyDescent="0.2"/>
    <row r="1021309" hidden="1" x14ac:dyDescent="0.2"/>
    <row r="1021310" hidden="1" x14ac:dyDescent="0.2"/>
    <row r="1021311" hidden="1" x14ac:dyDescent="0.2"/>
    <row r="1021312" hidden="1" x14ac:dyDescent="0.2"/>
    <row r="1021313" hidden="1" x14ac:dyDescent="0.2"/>
    <row r="1021314" hidden="1" x14ac:dyDescent="0.2"/>
    <row r="1021315" hidden="1" x14ac:dyDescent="0.2"/>
    <row r="1021316" hidden="1" x14ac:dyDescent="0.2"/>
    <row r="1021317" hidden="1" x14ac:dyDescent="0.2"/>
    <row r="1021318" hidden="1" x14ac:dyDescent="0.2"/>
    <row r="1021319" hidden="1" x14ac:dyDescent="0.2"/>
    <row r="1021320" hidden="1" x14ac:dyDescent="0.2"/>
    <row r="1021321" hidden="1" x14ac:dyDescent="0.2"/>
    <row r="1021322" hidden="1" x14ac:dyDescent="0.2"/>
    <row r="1021323" hidden="1" x14ac:dyDescent="0.2"/>
    <row r="1021324" hidden="1" x14ac:dyDescent="0.2"/>
    <row r="1021325" hidden="1" x14ac:dyDescent="0.2"/>
    <row r="1021326" hidden="1" x14ac:dyDescent="0.2"/>
    <row r="1021327" hidden="1" x14ac:dyDescent="0.2"/>
    <row r="1021328" hidden="1" x14ac:dyDescent="0.2"/>
    <row r="1021329" hidden="1" x14ac:dyDescent="0.2"/>
    <row r="1021330" hidden="1" x14ac:dyDescent="0.2"/>
    <row r="1021331" hidden="1" x14ac:dyDescent="0.2"/>
    <row r="1021332" hidden="1" x14ac:dyDescent="0.2"/>
    <row r="1021333" hidden="1" x14ac:dyDescent="0.2"/>
    <row r="1021334" hidden="1" x14ac:dyDescent="0.2"/>
    <row r="1021335" hidden="1" x14ac:dyDescent="0.2"/>
    <row r="1021336" hidden="1" x14ac:dyDescent="0.2"/>
    <row r="1021337" hidden="1" x14ac:dyDescent="0.2"/>
    <row r="1021338" hidden="1" x14ac:dyDescent="0.2"/>
    <row r="1021339" hidden="1" x14ac:dyDescent="0.2"/>
    <row r="1021340" hidden="1" x14ac:dyDescent="0.2"/>
    <row r="1021341" hidden="1" x14ac:dyDescent="0.2"/>
    <row r="1021342" hidden="1" x14ac:dyDescent="0.2"/>
    <row r="1021343" hidden="1" x14ac:dyDescent="0.2"/>
    <row r="1021344" hidden="1" x14ac:dyDescent="0.2"/>
    <row r="1021345" hidden="1" x14ac:dyDescent="0.2"/>
    <row r="1021346" hidden="1" x14ac:dyDescent="0.2"/>
    <row r="1021347" hidden="1" x14ac:dyDescent="0.2"/>
    <row r="1021348" hidden="1" x14ac:dyDescent="0.2"/>
    <row r="1021349" hidden="1" x14ac:dyDescent="0.2"/>
    <row r="1021350" hidden="1" x14ac:dyDescent="0.2"/>
    <row r="1021351" hidden="1" x14ac:dyDescent="0.2"/>
    <row r="1021352" hidden="1" x14ac:dyDescent="0.2"/>
    <row r="1021353" hidden="1" x14ac:dyDescent="0.2"/>
    <row r="1021354" hidden="1" x14ac:dyDescent="0.2"/>
    <row r="1021355" hidden="1" x14ac:dyDescent="0.2"/>
    <row r="1021356" hidden="1" x14ac:dyDescent="0.2"/>
    <row r="1021357" hidden="1" x14ac:dyDescent="0.2"/>
    <row r="1021358" hidden="1" x14ac:dyDescent="0.2"/>
    <row r="1021359" hidden="1" x14ac:dyDescent="0.2"/>
    <row r="1021360" hidden="1" x14ac:dyDescent="0.2"/>
    <row r="1021361" hidden="1" x14ac:dyDescent="0.2"/>
    <row r="1021362" hidden="1" x14ac:dyDescent="0.2"/>
    <row r="1021363" hidden="1" x14ac:dyDescent="0.2"/>
    <row r="1021364" hidden="1" x14ac:dyDescent="0.2"/>
    <row r="1021365" hidden="1" x14ac:dyDescent="0.2"/>
    <row r="1021366" hidden="1" x14ac:dyDescent="0.2"/>
    <row r="1021367" hidden="1" x14ac:dyDescent="0.2"/>
    <row r="1021368" hidden="1" x14ac:dyDescent="0.2"/>
    <row r="1021369" hidden="1" x14ac:dyDescent="0.2"/>
    <row r="1021370" hidden="1" x14ac:dyDescent="0.2"/>
    <row r="1021371" hidden="1" x14ac:dyDescent="0.2"/>
    <row r="1021372" hidden="1" x14ac:dyDescent="0.2"/>
    <row r="1021373" hidden="1" x14ac:dyDescent="0.2"/>
    <row r="1021374" hidden="1" x14ac:dyDescent="0.2"/>
    <row r="1021375" hidden="1" x14ac:dyDescent="0.2"/>
    <row r="1021376" hidden="1" x14ac:dyDescent="0.2"/>
    <row r="1021377" hidden="1" x14ac:dyDescent="0.2"/>
    <row r="1021378" hidden="1" x14ac:dyDescent="0.2"/>
    <row r="1021379" hidden="1" x14ac:dyDescent="0.2"/>
    <row r="1021380" hidden="1" x14ac:dyDescent="0.2"/>
    <row r="1021381" hidden="1" x14ac:dyDescent="0.2"/>
    <row r="1021382" hidden="1" x14ac:dyDescent="0.2"/>
    <row r="1021383" hidden="1" x14ac:dyDescent="0.2"/>
    <row r="1021384" hidden="1" x14ac:dyDescent="0.2"/>
    <row r="1021385" hidden="1" x14ac:dyDescent="0.2"/>
    <row r="1021386" hidden="1" x14ac:dyDescent="0.2"/>
    <row r="1021387" hidden="1" x14ac:dyDescent="0.2"/>
    <row r="1021388" hidden="1" x14ac:dyDescent="0.2"/>
    <row r="1021389" hidden="1" x14ac:dyDescent="0.2"/>
    <row r="1021390" hidden="1" x14ac:dyDescent="0.2"/>
    <row r="1021391" hidden="1" x14ac:dyDescent="0.2"/>
    <row r="1021392" hidden="1" x14ac:dyDescent="0.2"/>
    <row r="1021393" hidden="1" x14ac:dyDescent="0.2"/>
    <row r="1021394" hidden="1" x14ac:dyDescent="0.2"/>
    <row r="1021395" hidden="1" x14ac:dyDescent="0.2"/>
    <row r="1021396" hidden="1" x14ac:dyDescent="0.2"/>
    <row r="1021397" hidden="1" x14ac:dyDescent="0.2"/>
    <row r="1021398" hidden="1" x14ac:dyDescent="0.2"/>
    <row r="1021399" hidden="1" x14ac:dyDescent="0.2"/>
    <row r="1021400" hidden="1" x14ac:dyDescent="0.2"/>
    <row r="1021401" hidden="1" x14ac:dyDescent="0.2"/>
    <row r="1021402" hidden="1" x14ac:dyDescent="0.2"/>
    <row r="1021403" hidden="1" x14ac:dyDescent="0.2"/>
    <row r="1021404" hidden="1" x14ac:dyDescent="0.2"/>
    <row r="1021405" hidden="1" x14ac:dyDescent="0.2"/>
    <row r="1021406" hidden="1" x14ac:dyDescent="0.2"/>
    <row r="1021407" hidden="1" x14ac:dyDescent="0.2"/>
    <row r="1021408" hidden="1" x14ac:dyDescent="0.2"/>
    <row r="1021409" hidden="1" x14ac:dyDescent="0.2"/>
    <row r="1021410" hidden="1" x14ac:dyDescent="0.2"/>
    <row r="1021411" hidden="1" x14ac:dyDescent="0.2"/>
    <row r="1021412" hidden="1" x14ac:dyDescent="0.2"/>
    <row r="1021413" hidden="1" x14ac:dyDescent="0.2"/>
    <row r="1021414" hidden="1" x14ac:dyDescent="0.2"/>
    <row r="1021415" hidden="1" x14ac:dyDescent="0.2"/>
    <row r="1021416" hidden="1" x14ac:dyDescent="0.2"/>
    <row r="1021417" hidden="1" x14ac:dyDescent="0.2"/>
    <row r="1021418" hidden="1" x14ac:dyDescent="0.2"/>
    <row r="1021419" hidden="1" x14ac:dyDescent="0.2"/>
    <row r="1021420" hidden="1" x14ac:dyDescent="0.2"/>
    <row r="1021421" hidden="1" x14ac:dyDescent="0.2"/>
    <row r="1021422" hidden="1" x14ac:dyDescent="0.2"/>
    <row r="1021423" hidden="1" x14ac:dyDescent="0.2"/>
    <row r="1021424" hidden="1" x14ac:dyDescent="0.2"/>
    <row r="1021425" hidden="1" x14ac:dyDescent="0.2"/>
    <row r="1021426" hidden="1" x14ac:dyDescent="0.2"/>
    <row r="1021427" hidden="1" x14ac:dyDescent="0.2"/>
    <row r="1021428" hidden="1" x14ac:dyDescent="0.2"/>
    <row r="1021429" hidden="1" x14ac:dyDescent="0.2"/>
    <row r="1021430" hidden="1" x14ac:dyDescent="0.2"/>
    <row r="1021431" hidden="1" x14ac:dyDescent="0.2"/>
    <row r="1021432" hidden="1" x14ac:dyDescent="0.2"/>
    <row r="1021433" hidden="1" x14ac:dyDescent="0.2"/>
    <row r="1021434" hidden="1" x14ac:dyDescent="0.2"/>
    <row r="1021435" hidden="1" x14ac:dyDescent="0.2"/>
    <row r="1021436" hidden="1" x14ac:dyDescent="0.2"/>
    <row r="1021437" hidden="1" x14ac:dyDescent="0.2"/>
    <row r="1021438" hidden="1" x14ac:dyDescent="0.2"/>
    <row r="1021439" hidden="1" x14ac:dyDescent="0.2"/>
    <row r="1021440" hidden="1" x14ac:dyDescent="0.2"/>
    <row r="1021441" hidden="1" x14ac:dyDescent="0.2"/>
    <row r="1021442" hidden="1" x14ac:dyDescent="0.2"/>
    <row r="1021443" hidden="1" x14ac:dyDescent="0.2"/>
    <row r="1021444" hidden="1" x14ac:dyDescent="0.2"/>
    <row r="1021445" hidden="1" x14ac:dyDescent="0.2"/>
    <row r="1021446" hidden="1" x14ac:dyDescent="0.2"/>
    <row r="1021447" hidden="1" x14ac:dyDescent="0.2"/>
    <row r="1021448" hidden="1" x14ac:dyDescent="0.2"/>
    <row r="1021449" hidden="1" x14ac:dyDescent="0.2"/>
    <row r="1021450" hidden="1" x14ac:dyDescent="0.2"/>
    <row r="1021451" hidden="1" x14ac:dyDescent="0.2"/>
    <row r="1021452" hidden="1" x14ac:dyDescent="0.2"/>
    <row r="1021453" hidden="1" x14ac:dyDescent="0.2"/>
    <row r="1021454" hidden="1" x14ac:dyDescent="0.2"/>
    <row r="1021455" hidden="1" x14ac:dyDescent="0.2"/>
    <row r="1021456" hidden="1" x14ac:dyDescent="0.2"/>
    <row r="1021457" hidden="1" x14ac:dyDescent="0.2"/>
    <row r="1021458" hidden="1" x14ac:dyDescent="0.2"/>
    <row r="1021459" hidden="1" x14ac:dyDescent="0.2"/>
    <row r="1021460" hidden="1" x14ac:dyDescent="0.2"/>
    <row r="1021461" hidden="1" x14ac:dyDescent="0.2"/>
    <row r="1021462" hidden="1" x14ac:dyDescent="0.2"/>
    <row r="1021463" hidden="1" x14ac:dyDescent="0.2"/>
    <row r="1021464" hidden="1" x14ac:dyDescent="0.2"/>
    <row r="1021465" hidden="1" x14ac:dyDescent="0.2"/>
    <row r="1021466" hidden="1" x14ac:dyDescent="0.2"/>
    <row r="1021467" hidden="1" x14ac:dyDescent="0.2"/>
    <row r="1021468" hidden="1" x14ac:dyDescent="0.2"/>
    <row r="1021469" hidden="1" x14ac:dyDescent="0.2"/>
    <row r="1021470" hidden="1" x14ac:dyDescent="0.2"/>
    <row r="1021471" hidden="1" x14ac:dyDescent="0.2"/>
    <row r="1021472" hidden="1" x14ac:dyDescent="0.2"/>
    <row r="1021473" hidden="1" x14ac:dyDescent="0.2"/>
    <row r="1021474" hidden="1" x14ac:dyDescent="0.2"/>
    <row r="1021475" hidden="1" x14ac:dyDescent="0.2"/>
    <row r="1021476" hidden="1" x14ac:dyDescent="0.2"/>
    <row r="1021477" hidden="1" x14ac:dyDescent="0.2"/>
    <row r="1021478" hidden="1" x14ac:dyDescent="0.2"/>
    <row r="1021479" hidden="1" x14ac:dyDescent="0.2"/>
    <row r="1021480" hidden="1" x14ac:dyDescent="0.2"/>
    <row r="1021481" hidden="1" x14ac:dyDescent="0.2"/>
    <row r="1021482" hidden="1" x14ac:dyDescent="0.2"/>
    <row r="1021483" hidden="1" x14ac:dyDescent="0.2"/>
    <row r="1021484" hidden="1" x14ac:dyDescent="0.2"/>
    <row r="1021485" hidden="1" x14ac:dyDescent="0.2"/>
    <row r="1021486" hidden="1" x14ac:dyDescent="0.2"/>
    <row r="1021487" hidden="1" x14ac:dyDescent="0.2"/>
    <row r="1021488" hidden="1" x14ac:dyDescent="0.2"/>
    <row r="1021489" hidden="1" x14ac:dyDescent="0.2"/>
    <row r="1021490" hidden="1" x14ac:dyDescent="0.2"/>
    <row r="1021491" hidden="1" x14ac:dyDescent="0.2"/>
    <row r="1021492" hidden="1" x14ac:dyDescent="0.2"/>
    <row r="1021493" hidden="1" x14ac:dyDescent="0.2"/>
    <row r="1021494" hidden="1" x14ac:dyDescent="0.2"/>
    <row r="1021495" hidden="1" x14ac:dyDescent="0.2"/>
    <row r="1021496" hidden="1" x14ac:dyDescent="0.2"/>
    <row r="1021497" hidden="1" x14ac:dyDescent="0.2"/>
    <row r="1021498" hidden="1" x14ac:dyDescent="0.2"/>
    <row r="1021499" hidden="1" x14ac:dyDescent="0.2"/>
    <row r="1021500" hidden="1" x14ac:dyDescent="0.2"/>
    <row r="1021501" hidden="1" x14ac:dyDescent="0.2"/>
    <row r="1021502" hidden="1" x14ac:dyDescent="0.2"/>
    <row r="1021503" hidden="1" x14ac:dyDescent="0.2"/>
    <row r="1021504" hidden="1" x14ac:dyDescent="0.2"/>
    <row r="1021505" hidden="1" x14ac:dyDescent="0.2"/>
    <row r="1021506" hidden="1" x14ac:dyDescent="0.2"/>
    <row r="1021507" hidden="1" x14ac:dyDescent="0.2"/>
    <row r="1021508" hidden="1" x14ac:dyDescent="0.2"/>
    <row r="1021509" hidden="1" x14ac:dyDescent="0.2"/>
    <row r="1021510" hidden="1" x14ac:dyDescent="0.2"/>
    <row r="1021511" hidden="1" x14ac:dyDescent="0.2"/>
    <row r="1021512" hidden="1" x14ac:dyDescent="0.2"/>
    <row r="1021513" hidden="1" x14ac:dyDescent="0.2"/>
    <row r="1021514" hidden="1" x14ac:dyDescent="0.2"/>
    <row r="1021515" hidden="1" x14ac:dyDescent="0.2"/>
    <row r="1021516" hidden="1" x14ac:dyDescent="0.2"/>
    <row r="1021517" hidden="1" x14ac:dyDescent="0.2"/>
    <row r="1021518" hidden="1" x14ac:dyDescent="0.2"/>
    <row r="1021519" hidden="1" x14ac:dyDescent="0.2"/>
    <row r="1021520" hidden="1" x14ac:dyDescent="0.2"/>
    <row r="1021521" hidden="1" x14ac:dyDescent="0.2"/>
    <row r="1021522" hidden="1" x14ac:dyDescent="0.2"/>
    <row r="1021523" hidden="1" x14ac:dyDescent="0.2"/>
    <row r="1021524" hidden="1" x14ac:dyDescent="0.2"/>
    <row r="1021525" hidden="1" x14ac:dyDescent="0.2"/>
    <row r="1021526" hidden="1" x14ac:dyDescent="0.2"/>
    <row r="1021527" hidden="1" x14ac:dyDescent="0.2"/>
    <row r="1021528" hidden="1" x14ac:dyDescent="0.2"/>
    <row r="1021529" hidden="1" x14ac:dyDescent="0.2"/>
    <row r="1021530" hidden="1" x14ac:dyDescent="0.2"/>
    <row r="1021531" hidden="1" x14ac:dyDescent="0.2"/>
    <row r="1021532" hidden="1" x14ac:dyDescent="0.2"/>
    <row r="1021533" hidden="1" x14ac:dyDescent="0.2"/>
    <row r="1021534" hidden="1" x14ac:dyDescent="0.2"/>
    <row r="1021535" hidden="1" x14ac:dyDescent="0.2"/>
    <row r="1021536" hidden="1" x14ac:dyDescent="0.2"/>
    <row r="1021537" hidden="1" x14ac:dyDescent="0.2"/>
    <row r="1021538" hidden="1" x14ac:dyDescent="0.2"/>
    <row r="1021539" hidden="1" x14ac:dyDescent="0.2"/>
    <row r="1021540" hidden="1" x14ac:dyDescent="0.2"/>
    <row r="1021541" hidden="1" x14ac:dyDescent="0.2"/>
    <row r="1021542" hidden="1" x14ac:dyDescent="0.2"/>
    <row r="1021543" hidden="1" x14ac:dyDescent="0.2"/>
    <row r="1021544" hidden="1" x14ac:dyDescent="0.2"/>
    <row r="1021545" hidden="1" x14ac:dyDescent="0.2"/>
    <row r="1021546" hidden="1" x14ac:dyDescent="0.2"/>
    <row r="1021547" hidden="1" x14ac:dyDescent="0.2"/>
    <row r="1021548" hidden="1" x14ac:dyDescent="0.2"/>
    <row r="1021549" hidden="1" x14ac:dyDescent="0.2"/>
    <row r="1021550" hidden="1" x14ac:dyDescent="0.2"/>
    <row r="1021551" hidden="1" x14ac:dyDescent="0.2"/>
    <row r="1021552" hidden="1" x14ac:dyDescent="0.2"/>
    <row r="1021553" hidden="1" x14ac:dyDescent="0.2"/>
    <row r="1021554" hidden="1" x14ac:dyDescent="0.2"/>
    <row r="1021555" hidden="1" x14ac:dyDescent="0.2"/>
    <row r="1021556" hidden="1" x14ac:dyDescent="0.2"/>
    <row r="1021557" hidden="1" x14ac:dyDescent="0.2"/>
    <row r="1021558" hidden="1" x14ac:dyDescent="0.2"/>
    <row r="1021559" hidden="1" x14ac:dyDescent="0.2"/>
    <row r="1021560" hidden="1" x14ac:dyDescent="0.2"/>
    <row r="1021561" hidden="1" x14ac:dyDescent="0.2"/>
    <row r="1021562" hidden="1" x14ac:dyDescent="0.2"/>
    <row r="1021563" hidden="1" x14ac:dyDescent="0.2"/>
    <row r="1021564" hidden="1" x14ac:dyDescent="0.2"/>
    <row r="1021565" hidden="1" x14ac:dyDescent="0.2"/>
    <row r="1021566" hidden="1" x14ac:dyDescent="0.2"/>
    <row r="1021567" hidden="1" x14ac:dyDescent="0.2"/>
    <row r="1021568" hidden="1" x14ac:dyDescent="0.2"/>
    <row r="1021569" hidden="1" x14ac:dyDescent="0.2"/>
    <row r="1021570" hidden="1" x14ac:dyDescent="0.2"/>
    <row r="1021571" hidden="1" x14ac:dyDescent="0.2"/>
    <row r="1021572" hidden="1" x14ac:dyDescent="0.2"/>
    <row r="1021573" hidden="1" x14ac:dyDescent="0.2"/>
    <row r="1021574" hidden="1" x14ac:dyDescent="0.2"/>
    <row r="1021575" hidden="1" x14ac:dyDescent="0.2"/>
    <row r="1021576" hidden="1" x14ac:dyDescent="0.2"/>
    <row r="1021577" hidden="1" x14ac:dyDescent="0.2"/>
    <row r="1021578" hidden="1" x14ac:dyDescent="0.2"/>
    <row r="1021579" hidden="1" x14ac:dyDescent="0.2"/>
    <row r="1021580" hidden="1" x14ac:dyDescent="0.2"/>
    <row r="1021581" hidden="1" x14ac:dyDescent="0.2"/>
    <row r="1021582" hidden="1" x14ac:dyDescent="0.2"/>
    <row r="1021583" hidden="1" x14ac:dyDescent="0.2"/>
    <row r="1021584" hidden="1" x14ac:dyDescent="0.2"/>
    <row r="1021585" hidden="1" x14ac:dyDescent="0.2"/>
    <row r="1021586" hidden="1" x14ac:dyDescent="0.2"/>
    <row r="1021587" hidden="1" x14ac:dyDescent="0.2"/>
    <row r="1021588" hidden="1" x14ac:dyDescent="0.2"/>
    <row r="1021589" hidden="1" x14ac:dyDescent="0.2"/>
    <row r="1021590" hidden="1" x14ac:dyDescent="0.2"/>
    <row r="1021591" hidden="1" x14ac:dyDescent="0.2"/>
    <row r="1021592" hidden="1" x14ac:dyDescent="0.2"/>
    <row r="1021593" hidden="1" x14ac:dyDescent="0.2"/>
    <row r="1021594" hidden="1" x14ac:dyDescent="0.2"/>
    <row r="1021595" hidden="1" x14ac:dyDescent="0.2"/>
    <row r="1021596" hidden="1" x14ac:dyDescent="0.2"/>
    <row r="1021597" hidden="1" x14ac:dyDescent="0.2"/>
    <row r="1021598" hidden="1" x14ac:dyDescent="0.2"/>
    <row r="1021599" hidden="1" x14ac:dyDescent="0.2"/>
    <row r="1021600" hidden="1" x14ac:dyDescent="0.2"/>
    <row r="1021601" hidden="1" x14ac:dyDescent="0.2"/>
    <row r="1021602" hidden="1" x14ac:dyDescent="0.2"/>
    <row r="1021603" hidden="1" x14ac:dyDescent="0.2"/>
    <row r="1021604" hidden="1" x14ac:dyDescent="0.2"/>
    <row r="1021605" hidden="1" x14ac:dyDescent="0.2"/>
    <row r="1021606" hidden="1" x14ac:dyDescent="0.2"/>
    <row r="1021607" hidden="1" x14ac:dyDescent="0.2"/>
    <row r="1021608" hidden="1" x14ac:dyDescent="0.2"/>
    <row r="1021609" hidden="1" x14ac:dyDescent="0.2"/>
    <row r="1021610" hidden="1" x14ac:dyDescent="0.2"/>
    <row r="1021611" hidden="1" x14ac:dyDescent="0.2"/>
    <row r="1021612" hidden="1" x14ac:dyDescent="0.2"/>
    <row r="1021613" hidden="1" x14ac:dyDescent="0.2"/>
    <row r="1021614" hidden="1" x14ac:dyDescent="0.2"/>
    <row r="1021615" hidden="1" x14ac:dyDescent="0.2"/>
    <row r="1021616" hidden="1" x14ac:dyDescent="0.2"/>
    <row r="1021617" hidden="1" x14ac:dyDescent="0.2"/>
    <row r="1021618" hidden="1" x14ac:dyDescent="0.2"/>
    <row r="1021619" hidden="1" x14ac:dyDescent="0.2"/>
    <row r="1021620" hidden="1" x14ac:dyDescent="0.2"/>
    <row r="1021621" hidden="1" x14ac:dyDescent="0.2"/>
    <row r="1021622" hidden="1" x14ac:dyDescent="0.2"/>
    <row r="1021623" hidden="1" x14ac:dyDescent="0.2"/>
    <row r="1021624" hidden="1" x14ac:dyDescent="0.2"/>
    <row r="1021625" hidden="1" x14ac:dyDescent="0.2"/>
    <row r="1021626" hidden="1" x14ac:dyDescent="0.2"/>
    <row r="1021627" hidden="1" x14ac:dyDescent="0.2"/>
    <row r="1021628" hidden="1" x14ac:dyDescent="0.2"/>
    <row r="1021629" hidden="1" x14ac:dyDescent="0.2"/>
    <row r="1021630" hidden="1" x14ac:dyDescent="0.2"/>
    <row r="1021631" hidden="1" x14ac:dyDescent="0.2"/>
    <row r="1021632" hidden="1" x14ac:dyDescent="0.2"/>
    <row r="1021633" hidden="1" x14ac:dyDescent="0.2"/>
    <row r="1021634" hidden="1" x14ac:dyDescent="0.2"/>
    <row r="1021635" hidden="1" x14ac:dyDescent="0.2"/>
    <row r="1021636" hidden="1" x14ac:dyDescent="0.2"/>
    <row r="1021637" hidden="1" x14ac:dyDescent="0.2"/>
    <row r="1021638" hidden="1" x14ac:dyDescent="0.2"/>
    <row r="1021639" hidden="1" x14ac:dyDescent="0.2"/>
    <row r="1021640" hidden="1" x14ac:dyDescent="0.2"/>
    <row r="1021641" hidden="1" x14ac:dyDescent="0.2"/>
    <row r="1021642" hidden="1" x14ac:dyDescent="0.2"/>
    <row r="1021643" hidden="1" x14ac:dyDescent="0.2"/>
    <row r="1021644" hidden="1" x14ac:dyDescent="0.2"/>
    <row r="1021645" hidden="1" x14ac:dyDescent="0.2"/>
    <row r="1021646" hidden="1" x14ac:dyDescent="0.2"/>
    <row r="1021647" hidden="1" x14ac:dyDescent="0.2"/>
    <row r="1021648" hidden="1" x14ac:dyDescent="0.2"/>
    <row r="1021649" hidden="1" x14ac:dyDescent="0.2"/>
    <row r="1021650" hidden="1" x14ac:dyDescent="0.2"/>
    <row r="1021651" hidden="1" x14ac:dyDescent="0.2"/>
    <row r="1021652" hidden="1" x14ac:dyDescent="0.2"/>
    <row r="1021653" hidden="1" x14ac:dyDescent="0.2"/>
    <row r="1021654" hidden="1" x14ac:dyDescent="0.2"/>
    <row r="1021655" hidden="1" x14ac:dyDescent="0.2"/>
    <row r="1021656" hidden="1" x14ac:dyDescent="0.2"/>
    <row r="1021657" hidden="1" x14ac:dyDescent="0.2"/>
    <row r="1021658" hidden="1" x14ac:dyDescent="0.2"/>
    <row r="1021659" hidden="1" x14ac:dyDescent="0.2"/>
    <row r="1021660" hidden="1" x14ac:dyDescent="0.2"/>
    <row r="1021661" hidden="1" x14ac:dyDescent="0.2"/>
    <row r="1021662" hidden="1" x14ac:dyDescent="0.2"/>
    <row r="1021663" hidden="1" x14ac:dyDescent="0.2"/>
    <row r="1021664" hidden="1" x14ac:dyDescent="0.2"/>
    <row r="1021665" hidden="1" x14ac:dyDescent="0.2"/>
    <row r="1021666" hidden="1" x14ac:dyDescent="0.2"/>
    <row r="1021667" hidden="1" x14ac:dyDescent="0.2"/>
    <row r="1021668" hidden="1" x14ac:dyDescent="0.2"/>
    <row r="1021669" hidden="1" x14ac:dyDescent="0.2"/>
    <row r="1021670" hidden="1" x14ac:dyDescent="0.2"/>
    <row r="1021671" hidden="1" x14ac:dyDescent="0.2"/>
    <row r="1021672" hidden="1" x14ac:dyDescent="0.2"/>
    <row r="1021673" hidden="1" x14ac:dyDescent="0.2"/>
    <row r="1021674" hidden="1" x14ac:dyDescent="0.2"/>
    <row r="1021675" hidden="1" x14ac:dyDescent="0.2"/>
    <row r="1021676" hidden="1" x14ac:dyDescent="0.2"/>
    <row r="1021677" hidden="1" x14ac:dyDescent="0.2"/>
    <row r="1021678" hidden="1" x14ac:dyDescent="0.2"/>
    <row r="1021679" hidden="1" x14ac:dyDescent="0.2"/>
    <row r="1021680" hidden="1" x14ac:dyDescent="0.2"/>
    <row r="1021681" hidden="1" x14ac:dyDescent="0.2"/>
    <row r="1021682" hidden="1" x14ac:dyDescent="0.2"/>
    <row r="1021683" hidden="1" x14ac:dyDescent="0.2"/>
    <row r="1021684" hidden="1" x14ac:dyDescent="0.2"/>
    <row r="1021685" hidden="1" x14ac:dyDescent="0.2"/>
    <row r="1021686" hidden="1" x14ac:dyDescent="0.2"/>
    <row r="1021687" hidden="1" x14ac:dyDescent="0.2"/>
    <row r="1021688" hidden="1" x14ac:dyDescent="0.2"/>
    <row r="1021689" hidden="1" x14ac:dyDescent="0.2"/>
    <row r="1021690" hidden="1" x14ac:dyDescent="0.2"/>
    <row r="1021691" hidden="1" x14ac:dyDescent="0.2"/>
    <row r="1021692" hidden="1" x14ac:dyDescent="0.2"/>
    <row r="1021693" hidden="1" x14ac:dyDescent="0.2"/>
    <row r="1021694" hidden="1" x14ac:dyDescent="0.2"/>
    <row r="1021695" hidden="1" x14ac:dyDescent="0.2"/>
    <row r="1021696" hidden="1" x14ac:dyDescent="0.2"/>
    <row r="1021697" hidden="1" x14ac:dyDescent="0.2"/>
    <row r="1021698" hidden="1" x14ac:dyDescent="0.2"/>
    <row r="1021699" hidden="1" x14ac:dyDescent="0.2"/>
    <row r="1021700" hidden="1" x14ac:dyDescent="0.2"/>
    <row r="1021701" hidden="1" x14ac:dyDescent="0.2"/>
    <row r="1021702" hidden="1" x14ac:dyDescent="0.2"/>
    <row r="1021703" hidden="1" x14ac:dyDescent="0.2"/>
    <row r="1021704" hidden="1" x14ac:dyDescent="0.2"/>
    <row r="1021705" hidden="1" x14ac:dyDescent="0.2"/>
    <row r="1021706" hidden="1" x14ac:dyDescent="0.2"/>
    <row r="1021707" hidden="1" x14ac:dyDescent="0.2"/>
    <row r="1021708" hidden="1" x14ac:dyDescent="0.2"/>
    <row r="1021709" hidden="1" x14ac:dyDescent="0.2"/>
    <row r="1021710" hidden="1" x14ac:dyDescent="0.2"/>
    <row r="1021711" hidden="1" x14ac:dyDescent="0.2"/>
    <row r="1021712" hidden="1" x14ac:dyDescent="0.2"/>
    <row r="1021713" hidden="1" x14ac:dyDescent="0.2"/>
    <row r="1021714" hidden="1" x14ac:dyDescent="0.2"/>
    <row r="1021715" hidden="1" x14ac:dyDescent="0.2"/>
    <row r="1021716" hidden="1" x14ac:dyDescent="0.2"/>
    <row r="1021717" hidden="1" x14ac:dyDescent="0.2"/>
    <row r="1021718" hidden="1" x14ac:dyDescent="0.2"/>
    <row r="1021719" hidden="1" x14ac:dyDescent="0.2"/>
    <row r="1021720" hidden="1" x14ac:dyDescent="0.2"/>
    <row r="1021721" hidden="1" x14ac:dyDescent="0.2"/>
    <row r="1021722" hidden="1" x14ac:dyDescent="0.2"/>
    <row r="1021723" hidden="1" x14ac:dyDescent="0.2"/>
    <row r="1021724" hidden="1" x14ac:dyDescent="0.2"/>
    <row r="1021725" hidden="1" x14ac:dyDescent="0.2"/>
    <row r="1021726" hidden="1" x14ac:dyDescent="0.2"/>
    <row r="1021727" hidden="1" x14ac:dyDescent="0.2"/>
    <row r="1021728" hidden="1" x14ac:dyDescent="0.2"/>
    <row r="1021729" hidden="1" x14ac:dyDescent="0.2"/>
    <row r="1021730" hidden="1" x14ac:dyDescent="0.2"/>
    <row r="1021731" hidden="1" x14ac:dyDescent="0.2"/>
    <row r="1021732" hidden="1" x14ac:dyDescent="0.2"/>
    <row r="1021733" hidden="1" x14ac:dyDescent="0.2"/>
    <row r="1021734" hidden="1" x14ac:dyDescent="0.2"/>
    <row r="1021735" hidden="1" x14ac:dyDescent="0.2"/>
    <row r="1021736" hidden="1" x14ac:dyDescent="0.2"/>
    <row r="1021737" hidden="1" x14ac:dyDescent="0.2"/>
    <row r="1021738" hidden="1" x14ac:dyDescent="0.2"/>
    <row r="1021739" hidden="1" x14ac:dyDescent="0.2"/>
    <row r="1021740" hidden="1" x14ac:dyDescent="0.2"/>
    <row r="1021741" hidden="1" x14ac:dyDescent="0.2"/>
    <row r="1021742" hidden="1" x14ac:dyDescent="0.2"/>
    <row r="1021743" hidden="1" x14ac:dyDescent="0.2"/>
    <row r="1021744" hidden="1" x14ac:dyDescent="0.2"/>
    <row r="1021745" hidden="1" x14ac:dyDescent="0.2"/>
    <row r="1021746" hidden="1" x14ac:dyDescent="0.2"/>
    <row r="1021747" hidden="1" x14ac:dyDescent="0.2"/>
    <row r="1021748" hidden="1" x14ac:dyDescent="0.2"/>
    <row r="1021749" hidden="1" x14ac:dyDescent="0.2"/>
    <row r="1021750" hidden="1" x14ac:dyDescent="0.2"/>
    <row r="1021751" hidden="1" x14ac:dyDescent="0.2"/>
    <row r="1021752" hidden="1" x14ac:dyDescent="0.2"/>
    <row r="1021753" hidden="1" x14ac:dyDescent="0.2"/>
    <row r="1021754" hidden="1" x14ac:dyDescent="0.2"/>
    <row r="1021755" hidden="1" x14ac:dyDescent="0.2"/>
    <row r="1021756" hidden="1" x14ac:dyDescent="0.2"/>
    <row r="1021757" hidden="1" x14ac:dyDescent="0.2"/>
    <row r="1021758" hidden="1" x14ac:dyDescent="0.2"/>
    <row r="1021759" hidden="1" x14ac:dyDescent="0.2"/>
    <row r="1021760" hidden="1" x14ac:dyDescent="0.2"/>
    <row r="1021761" hidden="1" x14ac:dyDescent="0.2"/>
    <row r="1021762" hidden="1" x14ac:dyDescent="0.2"/>
    <row r="1021763" hidden="1" x14ac:dyDescent="0.2"/>
    <row r="1021764" hidden="1" x14ac:dyDescent="0.2"/>
    <row r="1021765" hidden="1" x14ac:dyDescent="0.2"/>
    <row r="1021766" hidden="1" x14ac:dyDescent="0.2"/>
    <row r="1021767" hidden="1" x14ac:dyDescent="0.2"/>
    <row r="1021768" hidden="1" x14ac:dyDescent="0.2"/>
    <row r="1021769" hidden="1" x14ac:dyDescent="0.2"/>
    <row r="1021770" hidden="1" x14ac:dyDescent="0.2"/>
    <row r="1021771" hidden="1" x14ac:dyDescent="0.2"/>
    <row r="1021772" hidden="1" x14ac:dyDescent="0.2"/>
    <row r="1021773" hidden="1" x14ac:dyDescent="0.2"/>
    <row r="1021774" hidden="1" x14ac:dyDescent="0.2"/>
    <row r="1021775" hidden="1" x14ac:dyDescent="0.2"/>
    <row r="1021776" hidden="1" x14ac:dyDescent="0.2"/>
    <row r="1021777" hidden="1" x14ac:dyDescent="0.2"/>
    <row r="1021778" hidden="1" x14ac:dyDescent="0.2"/>
    <row r="1021779" hidden="1" x14ac:dyDescent="0.2"/>
    <row r="1021780" hidden="1" x14ac:dyDescent="0.2"/>
    <row r="1021781" hidden="1" x14ac:dyDescent="0.2"/>
    <row r="1021782" hidden="1" x14ac:dyDescent="0.2"/>
    <row r="1021783" hidden="1" x14ac:dyDescent="0.2"/>
    <row r="1021784" hidden="1" x14ac:dyDescent="0.2"/>
    <row r="1021785" hidden="1" x14ac:dyDescent="0.2"/>
    <row r="1021786" hidden="1" x14ac:dyDescent="0.2"/>
    <row r="1021787" hidden="1" x14ac:dyDescent="0.2"/>
    <row r="1021788" hidden="1" x14ac:dyDescent="0.2"/>
    <row r="1021789" hidden="1" x14ac:dyDescent="0.2"/>
    <row r="1021790" hidden="1" x14ac:dyDescent="0.2"/>
    <row r="1021791" hidden="1" x14ac:dyDescent="0.2"/>
    <row r="1021792" hidden="1" x14ac:dyDescent="0.2"/>
    <row r="1021793" hidden="1" x14ac:dyDescent="0.2"/>
    <row r="1021794" hidden="1" x14ac:dyDescent="0.2"/>
    <row r="1021795" hidden="1" x14ac:dyDescent="0.2"/>
    <row r="1021796" hidden="1" x14ac:dyDescent="0.2"/>
    <row r="1021797" hidden="1" x14ac:dyDescent="0.2"/>
    <row r="1021798" hidden="1" x14ac:dyDescent="0.2"/>
    <row r="1021799" hidden="1" x14ac:dyDescent="0.2"/>
    <row r="1021800" hidden="1" x14ac:dyDescent="0.2"/>
    <row r="1021801" hidden="1" x14ac:dyDescent="0.2"/>
    <row r="1021802" hidden="1" x14ac:dyDescent="0.2"/>
    <row r="1021803" hidden="1" x14ac:dyDescent="0.2"/>
    <row r="1021804" hidden="1" x14ac:dyDescent="0.2"/>
    <row r="1021805" hidden="1" x14ac:dyDescent="0.2"/>
    <row r="1021806" hidden="1" x14ac:dyDescent="0.2"/>
    <row r="1021807" hidden="1" x14ac:dyDescent="0.2"/>
    <row r="1021808" hidden="1" x14ac:dyDescent="0.2"/>
    <row r="1021809" hidden="1" x14ac:dyDescent="0.2"/>
    <row r="1021810" hidden="1" x14ac:dyDescent="0.2"/>
    <row r="1021811" hidden="1" x14ac:dyDescent="0.2"/>
    <row r="1021812" hidden="1" x14ac:dyDescent="0.2"/>
    <row r="1021813" hidden="1" x14ac:dyDescent="0.2"/>
    <row r="1021814" hidden="1" x14ac:dyDescent="0.2"/>
    <row r="1021815" hidden="1" x14ac:dyDescent="0.2"/>
    <row r="1021816" hidden="1" x14ac:dyDescent="0.2"/>
    <row r="1021817" hidden="1" x14ac:dyDescent="0.2"/>
    <row r="1021818" hidden="1" x14ac:dyDescent="0.2"/>
    <row r="1021819" hidden="1" x14ac:dyDescent="0.2"/>
    <row r="1021820" hidden="1" x14ac:dyDescent="0.2"/>
    <row r="1021821" hidden="1" x14ac:dyDescent="0.2"/>
    <row r="1021822" hidden="1" x14ac:dyDescent="0.2"/>
    <row r="1021823" hidden="1" x14ac:dyDescent="0.2"/>
    <row r="1021824" hidden="1" x14ac:dyDescent="0.2"/>
    <row r="1021825" hidden="1" x14ac:dyDescent="0.2"/>
    <row r="1021826" hidden="1" x14ac:dyDescent="0.2"/>
    <row r="1021827" hidden="1" x14ac:dyDescent="0.2"/>
    <row r="1021828" hidden="1" x14ac:dyDescent="0.2"/>
    <row r="1021829" hidden="1" x14ac:dyDescent="0.2"/>
    <row r="1021830" hidden="1" x14ac:dyDescent="0.2"/>
    <row r="1021831" hidden="1" x14ac:dyDescent="0.2"/>
    <row r="1021832" hidden="1" x14ac:dyDescent="0.2"/>
    <row r="1021833" hidden="1" x14ac:dyDescent="0.2"/>
    <row r="1021834" hidden="1" x14ac:dyDescent="0.2"/>
    <row r="1021835" hidden="1" x14ac:dyDescent="0.2"/>
    <row r="1021836" hidden="1" x14ac:dyDescent="0.2"/>
    <row r="1021837" hidden="1" x14ac:dyDescent="0.2"/>
    <row r="1021838" hidden="1" x14ac:dyDescent="0.2"/>
    <row r="1021839" hidden="1" x14ac:dyDescent="0.2"/>
    <row r="1021840" hidden="1" x14ac:dyDescent="0.2"/>
    <row r="1021841" hidden="1" x14ac:dyDescent="0.2"/>
    <row r="1021842" hidden="1" x14ac:dyDescent="0.2"/>
    <row r="1021843" hidden="1" x14ac:dyDescent="0.2"/>
    <row r="1021844" hidden="1" x14ac:dyDescent="0.2"/>
    <row r="1021845" hidden="1" x14ac:dyDescent="0.2"/>
    <row r="1021846" hidden="1" x14ac:dyDescent="0.2"/>
    <row r="1021847" hidden="1" x14ac:dyDescent="0.2"/>
    <row r="1021848" hidden="1" x14ac:dyDescent="0.2"/>
    <row r="1021849" hidden="1" x14ac:dyDescent="0.2"/>
    <row r="1021850" hidden="1" x14ac:dyDescent="0.2"/>
    <row r="1021851" hidden="1" x14ac:dyDescent="0.2"/>
    <row r="1021852" hidden="1" x14ac:dyDescent="0.2"/>
    <row r="1021853" hidden="1" x14ac:dyDescent="0.2"/>
    <row r="1021854" hidden="1" x14ac:dyDescent="0.2"/>
    <row r="1021855" hidden="1" x14ac:dyDescent="0.2"/>
    <row r="1021856" hidden="1" x14ac:dyDescent="0.2"/>
    <row r="1021857" hidden="1" x14ac:dyDescent="0.2"/>
    <row r="1021858" hidden="1" x14ac:dyDescent="0.2"/>
    <row r="1021859" hidden="1" x14ac:dyDescent="0.2"/>
    <row r="1021860" hidden="1" x14ac:dyDescent="0.2"/>
    <row r="1021861" hidden="1" x14ac:dyDescent="0.2"/>
    <row r="1021862" hidden="1" x14ac:dyDescent="0.2"/>
    <row r="1021863" hidden="1" x14ac:dyDescent="0.2"/>
    <row r="1021864" hidden="1" x14ac:dyDescent="0.2"/>
    <row r="1021865" hidden="1" x14ac:dyDescent="0.2"/>
    <row r="1021866" hidden="1" x14ac:dyDescent="0.2"/>
    <row r="1021867" hidden="1" x14ac:dyDescent="0.2"/>
    <row r="1021868" hidden="1" x14ac:dyDescent="0.2"/>
    <row r="1021869" hidden="1" x14ac:dyDescent="0.2"/>
    <row r="1021870" hidden="1" x14ac:dyDescent="0.2"/>
    <row r="1021871" hidden="1" x14ac:dyDescent="0.2"/>
    <row r="1021872" hidden="1" x14ac:dyDescent="0.2"/>
    <row r="1021873" hidden="1" x14ac:dyDescent="0.2"/>
    <row r="1021874" hidden="1" x14ac:dyDescent="0.2"/>
    <row r="1021875" hidden="1" x14ac:dyDescent="0.2"/>
    <row r="1021876" hidden="1" x14ac:dyDescent="0.2"/>
    <row r="1021877" hidden="1" x14ac:dyDescent="0.2"/>
    <row r="1021878" hidden="1" x14ac:dyDescent="0.2"/>
    <row r="1021879" hidden="1" x14ac:dyDescent="0.2"/>
    <row r="1021880" hidden="1" x14ac:dyDescent="0.2"/>
    <row r="1021881" hidden="1" x14ac:dyDescent="0.2"/>
    <row r="1021882" hidden="1" x14ac:dyDescent="0.2"/>
    <row r="1021883" hidden="1" x14ac:dyDescent="0.2"/>
    <row r="1021884" hidden="1" x14ac:dyDescent="0.2"/>
    <row r="1021885" hidden="1" x14ac:dyDescent="0.2"/>
    <row r="1021886" hidden="1" x14ac:dyDescent="0.2"/>
    <row r="1021887" hidden="1" x14ac:dyDescent="0.2"/>
    <row r="1021888" hidden="1" x14ac:dyDescent="0.2"/>
    <row r="1021889" hidden="1" x14ac:dyDescent="0.2"/>
    <row r="1021890" hidden="1" x14ac:dyDescent="0.2"/>
    <row r="1021891" hidden="1" x14ac:dyDescent="0.2"/>
    <row r="1021892" hidden="1" x14ac:dyDescent="0.2"/>
    <row r="1021893" hidden="1" x14ac:dyDescent="0.2"/>
    <row r="1021894" hidden="1" x14ac:dyDescent="0.2"/>
    <row r="1021895" hidden="1" x14ac:dyDescent="0.2"/>
    <row r="1021896" hidden="1" x14ac:dyDescent="0.2"/>
    <row r="1021897" hidden="1" x14ac:dyDescent="0.2"/>
    <row r="1021898" hidden="1" x14ac:dyDescent="0.2"/>
    <row r="1021899" hidden="1" x14ac:dyDescent="0.2"/>
    <row r="1021900" hidden="1" x14ac:dyDescent="0.2"/>
    <row r="1021901" hidden="1" x14ac:dyDescent="0.2"/>
    <row r="1021902" hidden="1" x14ac:dyDescent="0.2"/>
    <row r="1021903" hidden="1" x14ac:dyDescent="0.2"/>
    <row r="1021904" hidden="1" x14ac:dyDescent="0.2"/>
    <row r="1021905" hidden="1" x14ac:dyDescent="0.2"/>
    <row r="1021906" hidden="1" x14ac:dyDescent="0.2"/>
    <row r="1021907" hidden="1" x14ac:dyDescent="0.2"/>
    <row r="1021908" hidden="1" x14ac:dyDescent="0.2"/>
    <row r="1021909" hidden="1" x14ac:dyDescent="0.2"/>
    <row r="1021910" hidden="1" x14ac:dyDescent="0.2"/>
    <row r="1021911" hidden="1" x14ac:dyDescent="0.2"/>
    <row r="1021912" hidden="1" x14ac:dyDescent="0.2"/>
    <row r="1021913" hidden="1" x14ac:dyDescent="0.2"/>
    <row r="1021914" hidden="1" x14ac:dyDescent="0.2"/>
    <row r="1021915" hidden="1" x14ac:dyDescent="0.2"/>
    <row r="1021916" hidden="1" x14ac:dyDescent="0.2"/>
    <row r="1021917" hidden="1" x14ac:dyDescent="0.2"/>
    <row r="1021918" hidden="1" x14ac:dyDescent="0.2"/>
    <row r="1021919" hidden="1" x14ac:dyDescent="0.2"/>
    <row r="1021920" hidden="1" x14ac:dyDescent="0.2"/>
    <row r="1021921" hidden="1" x14ac:dyDescent="0.2"/>
    <row r="1021922" hidden="1" x14ac:dyDescent="0.2"/>
    <row r="1021923" hidden="1" x14ac:dyDescent="0.2"/>
    <row r="1021924" hidden="1" x14ac:dyDescent="0.2"/>
    <row r="1021925" hidden="1" x14ac:dyDescent="0.2"/>
    <row r="1021926" hidden="1" x14ac:dyDescent="0.2"/>
    <row r="1021927" hidden="1" x14ac:dyDescent="0.2"/>
    <row r="1021928" hidden="1" x14ac:dyDescent="0.2"/>
    <row r="1021929" hidden="1" x14ac:dyDescent="0.2"/>
    <row r="1021930" hidden="1" x14ac:dyDescent="0.2"/>
    <row r="1021931" hidden="1" x14ac:dyDescent="0.2"/>
    <row r="1021932" hidden="1" x14ac:dyDescent="0.2"/>
    <row r="1021933" hidden="1" x14ac:dyDescent="0.2"/>
    <row r="1021934" hidden="1" x14ac:dyDescent="0.2"/>
    <row r="1021935" hidden="1" x14ac:dyDescent="0.2"/>
    <row r="1021936" hidden="1" x14ac:dyDescent="0.2"/>
    <row r="1021937" hidden="1" x14ac:dyDescent="0.2"/>
    <row r="1021938" hidden="1" x14ac:dyDescent="0.2"/>
    <row r="1021939" hidden="1" x14ac:dyDescent="0.2"/>
    <row r="1021940" hidden="1" x14ac:dyDescent="0.2"/>
    <row r="1021941" hidden="1" x14ac:dyDescent="0.2"/>
    <row r="1021942" hidden="1" x14ac:dyDescent="0.2"/>
    <row r="1021943" hidden="1" x14ac:dyDescent="0.2"/>
    <row r="1021944" hidden="1" x14ac:dyDescent="0.2"/>
    <row r="1021945" hidden="1" x14ac:dyDescent="0.2"/>
    <row r="1021946" hidden="1" x14ac:dyDescent="0.2"/>
    <row r="1021947" hidden="1" x14ac:dyDescent="0.2"/>
    <row r="1021948" hidden="1" x14ac:dyDescent="0.2"/>
    <row r="1021949" hidden="1" x14ac:dyDescent="0.2"/>
    <row r="1021950" hidden="1" x14ac:dyDescent="0.2"/>
    <row r="1021951" hidden="1" x14ac:dyDescent="0.2"/>
    <row r="1021952" hidden="1" x14ac:dyDescent="0.2"/>
    <row r="1021953" hidden="1" x14ac:dyDescent="0.2"/>
    <row r="1021954" hidden="1" x14ac:dyDescent="0.2"/>
    <row r="1021955" hidden="1" x14ac:dyDescent="0.2"/>
    <row r="1021956" hidden="1" x14ac:dyDescent="0.2"/>
    <row r="1021957" hidden="1" x14ac:dyDescent="0.2"/>
    <row r="1021958" hidden="1" x14ac:dyDescent="0.2"/>
    <row r="1021959" hidden="1" x14ac:dyDescent="0.2"/>
    <row r="1021960" hidden="1" x14ac:dyDescent="0.2"/>
    <row r="1021961" hidden="1" x14ac:dyDescent="0.2"/>
    <row r="1021962" hidden="1" x14ac:dyDescent="0.2"/>
    <row r="1021963" hidden="1" x14ac:dyDescent="0.2"/>
    <row r="1021964" hidden="1" x14ac:dyDescent="0.2"/>
    <row r="1021965" hidden="1" x14ac:dyDescent="0.2"/>
    <row r="1021966" hidden="1" x14ac:dyDescent="0.2"/>
    <row r="1021967" hidden="1" x14ac:dyDescent="0.2"/>
    <row r="1021968" hidden="1" x14ac:dyDescent="0.2"/>
    <row r="1021969" hidden="1" x14ac:dyDescent="0.2"/>
    <row r="1021970" hidden="1" x14ac:dyDescent="0.2"/>
    <row r="1021971" hidden="1" x14ac:dyDescent="0.2"/>
    <row r="1021972" hidden="1" x14ac:dyDescent="0.2"/>
    <row r="1021973" hidden="1" x14ac:dyDescent="0.2"/>
    <row r="1021974" hidden="1" x14ac:dyDescent="0.2"/>
    <row r="1021975" hidden="1" x14ac:dyDescent="0.2"/>
    <row r="1021976" hidden="1" x14ac:dyDescent="0.2"/>
    <row r="1021977" hidden="1" x14ac:dyDescent="0.2"/>
    <row r="1021978" hidden="1" x14ac:dyDescent="0.2"/>
    <row r="1021979" hidden="1" x14ac:dyDescent="0.2"/>
    <row r="1021980" hidden="1" x14ac:dyDescent="0.2"/>
    <row r="1021981" hidden="1" x14ac:dyDescent="0.2"/>
    <row r="1021982" hidden="1" x14ac:dyDescent="0.2"/>
    <row r="1021983" hidden="1" x14ac:dyDescent="0.2"/>
    <row r="1021984" hidden="1" x14ac:dyDescent="0.2"/>
    <row r="1021985" hidden="1" x14ac:dyDescent="0.2"/>
    <row r="1021986" hidden="1" x14ac:dyDescent="0.2"/>
    <row r="1021987" hidden="1" x14ac:dyDescent="0.2"/>
    <row r="1021988" hidden="1" x14ac:dyDescent="0.2"/>
    <row r="1021989" hidden="1" x14ac:dyDescent="0.2"/>
    <row r="1021990" hidden="1" x14ac:dyDescent="0.2"/>
    <row r="1021991" hidden="1" x14ac:dyDescent="0.2"/>
    <row r="1021992" hidden="1" x14ac:dyDescent="0.2"/>
    <row r="1021993" hidden="1" x14ac:dyDescent="0.2"/>
    <row r="1021994" hidden="1" x14ac:dyDescent="0.2"/>
    <row r="1021995" hidden="1" x14ac:dyDescent="0.2"/>
    <row r="1021996" hidden="1" x14ac:dyDescent="0.2"/>
    <row r="1021997" hidden="1" x14ac:dyDescent="0.2"/>
    <row r="1021998" hidden="1" x14ac:dyDescent="0.2"/>
    <row r="1021999" hidden="1" x14ac:dyDescent="0.2"/>
    <row r="1022000" hidden="1" x14ac:dyDescent="0.2"/>
    <row r="1022001" hidden="1" x14ac:dyDescent="0.2"/>
    <row r="1022002" hidden="1" x14ac:dyDescent="0.2"/>
    <row r="1022003" hidden="1" x14ac:dyDescent="0.2"/>
    <row r="1022004" hidden="1" x14ac:dyDescent="0.2"/>
    <row r="1022005" hidden="1" x14ac:dyDescent="0.2"/>
    <row r="1022006" hidden="1" x14ac:dyDescent="0.2"/>
    <row r="1022007" hidden="1" x14ac:dyDescent="0.2"/>
    <row r="1022008" hidden="1" x14ac:dyDescent="0.2"/>
    <row r="1022009" hidden="1" x14ac:dyDescent="0.2"/>
    <row r="1022010" hidden="1" x14ac:dyDescent="0.2"/>
    <row r="1022011" hidden="1" x14ac:dyDescent="0.2"/>
    <row r="1022012" hidden="1" x14ac:dyDescent="0.2"/>
    <row r="1022013" hidden="1" x14ac:dyDescent="0.2"/>
    <row r="1022014" hidden="1" x14ac:dyDescent="0.2"/>
    <row r="1022015" hidden="1" x14ac:dyDescent="0.2"/>
    <row r="1022016" hidden="1" x14ac:dyDescent="0.2"/>
    <row r="1022017" hidden="1" x14ac:dyDescent="0.2"/>
    <row r="1022018" hidden="1" x14ac:dyDescent="0.2"/>
    <row r="1022019" hidden="1" x14ac:dyDescent="0.2"/>
    <row r="1022020" hidden="1" x14ac:dyDescent="0.2"/>
    <row r="1022021" hidden="1" x14ac:dyDescent="0.2"/>
    <row r="1022022" hidden="1" x14ac:dyDescent="0.2"/>
    <row r="1022023" hidden="1" x14ac:dyDescent="0.2"/>
    <row r="1022024" hidden="1" x14ac:dyDescent="0.2"/>
    <row r="1022025" hidden="1" x14ac:dyDescent="0.2"/>
    <row r="1022026" hidden="1" x14ac:dyDescent="0.2"/>
    <row r="1022027" hidden="1" x14ac:dyDescent="0.2"/>
    <row r="1022028" hidden="1" x14ac:dyDescent="0.2"/>
    <row r="1022029" hidden="1" x14ac:dyDescent="0.2"/>
    <row r="1022030" hidden="1" x14ac:dyDescent="0.2"/>
    <row r="1022031" hidden="1" x14ac:dyDescent="0.2"/>
    <row r="1022032" hidden="1" x14ac:dyDescent="0.2"/>
    <row r="1022033" hidden="1" x14ac:dyDescent="0.2"/>
    <row r="1022034" hidden="1" x14ac:dyDescent="0.2"/>
    <row r="1022035" hidden="1" x14ac:dyDescent="0.2"/>
    <row r="1022036" hidden="1" x14ac:dyDescent="0.2"/>
    <row r="1022037" hidden="1" x14ac:dyDescent="0.2"/>
    <row r="1022038" hidden="1" x14ac:dyDescent="0.2"/>
    <row r="1022039" hidden="1" x14ac:dyDescent="0.2"/>
    <row r="1022040" hidden="1" x14ac:dyDescent="0.2"/>
    <row r="1022041" hidden="1" x14ac:dyDescent="0.2"/>
    <row r="1022042" hidden="1" x14ac:dyDescent="0.2"/>
    <row r="1022043" hidden="1" x14ac:dyDescent="0.2"/>
    <row r="1022044" hidden="1" x14ac:dyDescent="0.2"/>
    <row r="1022045" hidden="1" x14ac:dyDescent="0.2"/>
    <row r="1022046" hidden="1" x14ac:dyDescent="0.2"/>
    <row r="1022047" hidden="1" x14ac:dyDescent="0.2"/>
    <row r="1022048" hidden="1" x14ac:dyDescent="0.2"/>
    <row r="1022049" hidden="1" x14ac:dyDescent="0.2"/>
    <row r="1022050" hidden="1" x14ac:dyDescent="0.2"/>
    <row r="1022051" hidden="1" x14ac:dyDescent="0.2"/>
    <row r="1022052" hidden="1" x14ac:dyDescent="0.2"/>
    <row r="1022053" hidden="1" x14ac:dyDescent="0.2"/>
    <row r="1022054" hidden="1" x14ac:dyDescent="0.2"/>
    <row r="1022055" hidden="1" x14ac:dyDescent="0.2"/>
    <row r="1022056" hidden="1" x14ac:dyDescent="0.2"/>
    <row r="1022057" hidden="1" x14ac:dyDescent="0.2"/>
    <row r="1022058" hidden="1" x14ac:dyDescent="0.2"/>
    <row r="1022059" hidden="1" x14ac:dyDescent="0.2"/>
    <row r="1022060" hidden="1" x14ac:dyDescent="0.2"/>
    <row r="1022061" hidden="1" x14ac:dyDescent="0.2"/>
    <row r="1022062" hidden="1" x14ac:dyDescent="0.2"/>
    <row r="1022063" hidden="1" x14ac:dyDescent="0.2"/>
    <row r="1022064" hidden="1" x14ac:dyDescent="0.2"/>
    <row r="1022065" hidden="1" x14ac:dyDescent="0.2"/>
    <row r="1022066" hidden="1" x14ac:dyDescent="0.2"/>
    <row r="1022067" hidden="1" x14ac:dyDescent="0.2"/>
    <row r="1022068" hidden="1" x14ac:dyDescent="0.2"/>
    <row r="1022069" hidden="1" x14ac:dyDescent="0.2"/>
    <row r="1022070" hidden="1" x14ac:dyDescent="0.2"/>
    <row r="1022071" hidden="1" x14ac:dyDescent="0.2"/>
    <row r="1022072" hidden="1" x14ac:dyDescent="0.2"/>
    <row r="1022073" hidden="1" x14ac:dyDescent="0.2"/>
    <row r="1022074" hidden="1" x14ac:dyDescent="0.2"/>
    <row r="1022075" hidden="1" x14ac:dyDescent="0.2"/>
    <row r="1022076" hidden="1" x14ac:dyDescent="0.2"/>
    <row r="1022077" hidden="1" x14ac:dyDescent="0.2"/>
    <row r="1022078" hidden="1" x14ac:dyDescent="0.2"/>
    <row r="1022079" hidden="1" x14ac:dyDescent="0.2"/>
    <row r="1022080" hidden="1" x14ac:dyDescent="0.2"/>
    <row r="1022081" hidden="1" x14ac:dyDescent="0.2"/>
    <row r="1022082" hidden="1" x14ac:dyDescent="0.2"/>
    <row r="1022083" hidden="1" x14ac:dyDescent="0.2"/>
    <row r="1022084" hidden="1" x14ac:dyDescent="0.2"/>
    <row r="1022085" hidden="1" x14ac:dyDescent="0.2"/>
    <row r="1022086" hidden="1" x14ac:dyDescent="0.2"/>
    <row r="1022087" hidden="1" x14ac:dyDescent="0.2"/>
    <row r="1022088" hidden="1" x14ac:dyDescent="0.2"/>
    <row r="1022089" hidden="1" x14ac:dyDescent="0.2"/>
    <row r="1022090" hidden="1" x14ac:dyDescent="0.2"/>
    <row r="1022091" hidden="1" x14ac:dyDescent="0.2"/>
    <row r="1022092" hidden="1" x14ac:dyDescent="0.2"/>
    <row r="1022093" hidden="1" x14ac:dyDescent="0.2"/>
    <row r="1022094" hidden="1" x14ac:dyDescent="0.2"/>
    <row r="1022095" hidden="1" x14ac:dyDescent="0.2"/>
    <row r="1022096" hidden="1" x14ac:dyDescent="0.2"/>
    <row r="1022097" hidden="1" x14ac:dyDescent="0.2"/>
    <row r="1022098" hidden="1" x14ac:dyDescent="0.2"/>
    <row r="1022099" hidden="1" x14ac:dyDescent="0.2"/>
    <row r="1022100" hidden="1" x14ac:dyDescent="0.2"/>
    <row r="1022101" hidden="1" x14ac:dyDescent="0.2"/>
    <row r="1022102" hidden="1" x14ac:dyDescent="0.2"/>
    <row r="1022103" hidden="1" x14ac:dyDescent="0.2"/>
    <row r="1022104" hidden="1" x14ac:dyDescent="0.2"/>
    <row r="1022105" hidden="1" x14ac:dyDescent="0.2"/>
    <row r="1022106" hidden="1" x14ac:dyDescent="0.2"/>
    <row r="1022107" hidden="1" x14ac:dyDescent="0.2"/>
    <row r="1022108" hidden="1" x14ac:dyDescent="0.2"/>
    <row r="1022109" hidden="1" x14ac:dyDescent="0.2"/>
    <row r="1022110" hidden="1" x14ac:dyDescent="0.2"/>
    <row r="1022111" hidden="1" x14ac:dyDescent="0.2"/>
    <row r="1022112" hidden="1" x14ac:dyDescent="0.2"/>
    <row r="1022113" hidden="1" x14ac:dyDescent="0.2"/>
    <row r="1022114" hidden="1" x14ac:dyDescent="0.2"/>
    <row r="1022115" hidden="1" x14ac:dyDescent="0.2"/>
    <row r="1022116" hidden="1" x14ac:dyDescent="0.2"/>
    <row r="1022117" hidden="1" x14ac:dyDescent="0.2"/>
    <row r="1022118" hidden="1" x14ac:dyDescent="0.2"/>
    <row r="1022119" hidden="1" x14ac:dyDescent="0.2"/>
    <row r="1022120" hidden="1" x14ac:dyDescent="0.2"/>
    <row r="1022121" hidden="1" x14ac:dyDescent="0.2"/>
    <row r="1022122" hidden="1" x14ac:dyDescent="0.2"/>
    <row r="1022123" hidden="1" x14ac:dyDescent="0.2"/>
    <row r="1022124" hidden="1" x14ac:dyDescent="0.2"/>
    <row r="1022125" hidden="1" x14ac:dyDescent="0.2"/>
    <row r="1022126" hidden="1" x14ac:dyDescent="0.2"/>
    <row r="1022127" hidden="1" x14ac:dyDescent="0.2"/>
    <row r="1022128" hidden="1" x14ac:dyDescent="0.2"/>
    <row r="1022129" hidden="1" x14ac:dyDescent="0.2"/>
    <row r="1022130" hidden="1" x14ac:dyDescent="0.2"/>
    <row r="1022131" hidden="1" x14ac:dyDescent="0.2"/>
    <row r="1022132" hidden="1" x14ac:dyDescent="0.2"/>
    <row r="1022133" hidden="1" x14ac:dyDescent="0.2"/>
    <row r="1022134" hidden="1" x14ac:dyDescent="0.2"/>
    <row r="1022135" hidden="1" x14ac:dyDescent="0.2"/>
    <row r="1022136" hidden="1" x14ac:dyDescent="0.2"/>
    <row r="1022137" hidden="1" x14ac:dyDescent="0.2"/>
    <row r="1022138" hidden="1" x14ac:dyDescent="0.2"/>
    <row r="1022139" hidden="1" x14ac:dyDescent="0.2"/>
    <row r="1022140" hidden="1" x14ac:dyDescent="0.2"/>
    <row r="1022141" hidden="1" x14ac:dyDescent="0.2"/>
    <row r="1022142" hidden="1" x14ac:dyDescent="0.2"/>
    <row r="1022143" hidden="1" x14ac:dyDescent="0.2"/>
    <row r="1022144" hidden="1" x14ac:dyDescent="0.2"/>
    <row r="1022145" hidden="1" x14ac:dyDescent="0.2"/>
    <row r="1022146" hidden="1" x14ac:dyDescent="0.2"/>
    <row r="1022147" hidden="1" x14ac:dyDescent="0.2"/>
    <row r="1022148" hidden="1" x14ac:dyDescent="0.2"/>
    <row r="1022149" hidden="1" x14ac:dyDescent="0.2"/>
    <row r="1022150" hidden="1" x14ac:dyDescent="0.2"/>
    <row r="1022151" hidden="1" x14ac:dyDescent="0.2"/>
    <row r="1022152" hidden="1" x14ac:dyDescent="0.2"/>
    <row r="1022153" hidden="1" x14ac:dyDescent="0.2"/>
    <row r="1022154" hidden="1" x14ac:dyDescent="0.2"/>
    <row r="1022155" hidden="1" x14ac:dyDescent="0.2"/>
    <row r="1022156" hidden="1" x14ac:dyDescent="0.2"/>
    <row r="1022157" hidden="1" x14ac:dyDescent="0.2"/>
    <row r="1022158" hidden="1" x14ac:dyDescent="0.2"/>
    <row r="1022159" hidden="1" x14ac:dyDescent="0.2"/>
    <row r="1022160" hidden="1" x14ac:dyDescent="0.2"/>
    <row r="1022161" hidden="1" x14ac:dyDescent="0.2"/>
    <row r="1022162" hidden="1" x14ac:dyDescent="0.2"/>
    <row r="1022163" hidden="1" x14ac:dyDescent="0.2"/>
    <row r="1022164" hidden="1" x14ac:dyDescent="0.2"/>
    <row r="1022165" hidden="1" x14ac:dyDescent="0.2"/>
    <row r="1022166" hidden="1" x14ac:dyDescent="0.2"/>
    <row r="1022167" hidden="1" x14ac:dyDescent="0.2"/>
    <row r="1022168" hidden="1" x14ac:dyDescent="0.2"/>
    <row r="1022169" hidden="1" x14ac:dyDescent="0.2"/>
    <row r="1022170" hidden="1" x14ac:dyDescent="0.2"/>
    <row r="1022171" hidden="1" x14ac:dyDescent="0.2"/>
    <row r="1022172" hidden="1" x14ac:dyDescent="0.2"/>
    <row r="1022173" hidden="1" x14ac:dyDescent="0.2"/>
    <row r="1022174" hidden="1" x14ac:dyDescent="0.2"/>
    <row r="1022175" hidden="1" x14ac:dyDescent="0.2"/>
    <row r="1022176" hidden="1" x14ac:dyDescent="0.2"/>
    <row r="1022177" hidden="1" x14ac:dyDescent="0.2"/>
    <row r="1022178" hidden="1" x14ac:dyDescent="0.2"/>
    <row r="1022179" hidden="1" x14ac:dyDescent="0.2"/>
    <row r="1022180" hidden="1" x14ac:dyDescent="0.2"/>
    <row r="1022181" hidden="1" x14ac:dyDescent="0.2"/>
    <row r="1022182" hidden="1" x14ac:dyDescent="0.2"/>
    <row r="1022183" hidden="1" x14ac:dyDescent="0.2"/>
    <row r="1022184" hidden="1" x14ac:dyDescent="0.2"/>
    <row r="1022185" hidden="1" x14ac:dyDescent="0.2"/>
    <row r="1022186" hidden="1" x14ac:dyDescent="0.2"/>
    <row r="1022187" hidden="1" x14ac:dyDescent="0.2"/>
    <row r="1022188" hidden="1" x14ac:dyDescent="0.2"/>
    <row r="1022189" hidden="1" x14ac:dyDescent="0.2"/>
    <row r="1022190" hidden="1" x14ac:dyDescent="0.2"/>
    <row r="1022191" hidden="1" x14ac:dyDescent="0.2"/>
    <row r="1022192" hidden="1" x14ac:dyDescent="0.2"/>
    <row r="1022193" hidden="1" x14ac:dyDescent="0.2"/>
    <row r="1022194" hidden="1" x14ac:dyDescent="0.2"/>
    <row r="1022195" hidden="1" x14ac:dyDescent="0.2"/>
    <row r="1022196" hidden="1" x14ac:dyDescent="0.2"/>
    <row r="1022197" hidden="1" x14ac:dyDescent="0.2"/>
    <row r="1022198" hidden="1" x14ac:dyDescent="0.2"/>
    <row r="1022199" hidden="1" x14ac:dyDescent="0.2"/>
    <row r="1022200" hidden="1" x14ac:dyDescent="0.2"/>
    <row r="1022201" hidden="1" x14ac:dyDescent="0.2"/>
    <row r="1022202" hidden="1" x14ac:dyDescent="0.2"/>
    <row r="1022203" hidden="1" x14ac:dyDescent="0.2"/>
    <row r="1022204" hidden="1" x14ac:dyDescent="0.2"/>
    <row r="1022205" hidden="1" x14ac:dyDescent="0.2"/>
    <row r="1022206" hidden="1" x14ac:dyDescent="0.2"/>
    <row r="1022207" hidden="1" x14ac:dyDescent="0.2"/>
    <row r="1022208" hidden="1" x14ac:dyDescent="0.2"/>
    <row r="1022209" hidden="1" x14ac:dyDescent="0.2"/>
    <row r="1022210" hidden="1" x14ac:dyDescent="0.2"/>
    <row r="1022211" hidden="1" x14ac:dyDescent="0.2"/>
    <row r="1022212" hidden="1" x14ac:dyDescent="0.2"/>
    <row r="1022213" hidden="1" x14ac:dyDescent="0.2"/>
    <row r="1022214" hidden="1" x14ac:dyDescent="0.2"/>
    <row r="1022215" hidden="1" x14ac:dyDescent="0.2"/>
    <row r="1022216" hidden="1" x14ac:dyDescent="0.2"/>
    <row r="1022217" hidden="1" x14ac:dyDescent="0.2"/>
    <row r="1022218" hidden="1" x14ac:dyDescent="0.2"/>
    <row r="1022219" hidden="1" x14ac:dyDescent="0.2"/>
    <row r="1022220" hidden="1" x14ac:dyDescent="0.2"/>
    <row r="1022221" hidden="1" x14ac:dyDescent="0.2"/>
    <row r="1022222" hidden="1" x14ac:dyDescent="0.2"/>
    <row r="1022223" hidden="1" x14ac:dyDescent="0.2"/>
    <row r="1022224" hidden="1" x14ac:dyDescent="0.2"/>
    <row r="1022225" hidden="1" x14ac:dyDescent="0.2"/>
    <row r="1022226" hidden="1" x14ac:dyDescent="0.2"/>
    <row r="1022227" hidden="1" x14ac:dyDescent="0.2"/>
    <row r="1022228" hidden="1" x14ac:dyDescent="0.2"/>
    <row r="1022229" hidden="1" x14ac:dyDescent="0.2"/>
    <row r="1022230" hidden="1" x14ac:dyDescent="0.2"/>
    <row r="1022231" hidden="1" x14ac:dyDescent="0.2"/>
    <row r="1022232" hidden="1" x14ac:dyDescent="0.2"/>
    <row r="1022233" hidden="1" x14ac:dyDescent="0.2"/>
    <row r="1022234" hidden="1" x14ac:dyDescent="0.2"/>
    <row r="1022235" hidden="1" x14ac:dyDescent="0.2"/>
    <row r="1022236" hidden="1" x14ac:dyDescent="0.2"/>
    <row r="1022237" hidden="1" x14ac:dyDescent="0.2"/>
    <row r="1022238" hidden="1" x14ac:dyDescent="0.2"/>
    <row r="1022239" hidden="1" x14ac:dyDescent="0.2"/>
    <row r="1022240" hidden="1" x14ac:dyDescent="0.2"/>
    <row r="1022241" hidden="1" x14ac:dyDescent="0.2"/>
    <row r="1022242" hidden="1" x14ac:dyDescent="0.2"/>
    <row r="1022243" hidden="1" x14ac:dyDescent="0.2"/>
    <row r="1022244" hidden="1" x14ac:dyDescent="0.2"/>
    <row r="1022245" hidden="1" x14ac:dyDescent="0.2"/>
    <row r="1022246" hidden="1" x14ac:dyDescent="0.2"/>
    <row r="1022247" hidden="1" x14ac:dyDescent="0.2"/>
    <row r="1022248" hidden="1" x14ac:dyDescent="0.2"/>
    <row r="1022249" hidden="1" x14ac:dyDescent="0.2"/>
    <row r="1022250" hidden="1" x14ac:dyDescent="0.2"/>
    <row r="1022251" hidden="1" x14ac:dyDescent="0.2"/>
    <row r="1022252" hidden="1" x14ac:dyDescent="0.2"/>
    <row r="1022253" hidden="1" x14ac:dyDescent="0.2"/>
    <row r="1022254" hidden="1" x14ac:dyDescent="0.2"/>
    <row r="1022255" hidden="1" x14ac:dyDescent="0.2"/>
    <row r="1022256" hidden="1" x14ac:dyDescent="0.2"/>
    <row r="1022257" hidden="1" x14ac:dyDescent="0.2"/>
    <row r="1022258" hidden="1" x14ac:dyDescent="0.2"/>
    <row r="1022259" hidden="1" x14ac:dyDescent="0.2"/>
    <row r="1022260" hidden="1" x14ac:dyDescent="0.2"/>
    <row r="1022261" hidden="1" x14ac:dyDescent="0.2"/>
    <row r="1022262" hidden="1" x14ac:dyDescent="0.2"/>
    <row r="1022263" hidden="1" x14ac:dyDescent="0.2"/>
    <row r="1022264" hidden="1" x14ac:dyDescent="0.2"/>
    <row r="1022265" hidden="1" x14ac:dyDescent="0.2"/>
    <row r="1022266" hidden="1" x14ac:dyDescent="0.2"/>
    <row r="1022267" hidden="1" x14ac:dyDescent="0.2"/>
    <row r="1022268" hidden="1" x14ac:dyDescent="0.2"/>
    <row r="1022269" hidden="1" x14ac:dyDescent="0.2"/>
    <row r="1022270" hidden="1" x14ac:dyDescent="0.2"/>
    <row r="1022271" hidden="1" x14ac:dyDescent="0.2"/>
    <row r="1022272" hidden="1" x14ac:dyDescent="0.2"/>
    <row r="1022273" hidden="1" x14ac:dyDescent="0.2"/>
    <row r="1022274" hidden="1" x14ac:dyDescent="0.2"/>
    <row r="1022275" hidden="1" x14ac:dyDescent="0.2"/>
    <row r="1022276" hidden="1" x14ac:dyDescent="0.2"/>
    <row r="1022277" hidden="1" x14ac:dyDescent="0.2"/>
    <row r="1022278" hidden="1" x14ac:dyDescent="0.2"/>
    <row r="1022279" hidden="1" x14ac:dyDescent="0.2"/>
    <row r="1022280" hidden="1" x14ac:dyDescent="0.2"/>
    <row r="1022281" hidden="1" x14ac:dyDescent="0.2"/>
    <row r="1022282" hidden="1" x14ac:dyDescent="0.2"/>
    <row r="1022283" hidden="1" x14ac:dyDescent="0.2"/>
    <row r="1022284" hidden="1" x14ac:dyDescent="0.2"/>
    <row r="1022285" hidden="1" x14ac:dyDescent="0.2"/>
    <row r="1022286" hidden="1" x14ac:dyDescent="0.2"/>
    <row r="1022287" hidden="1" x14ac:dyDescent="0.2"/>
    <row r="1022288" hidden="1" x14ac:dyDescent="0.2"/>
    <row r="1022289" hidden="1" x14ac:dyDescent="0.2"/>
    <row r="1022290" hidden="1" x14ac:dyDescent="0.2"/>
    <row r="1022291" hidden="1" x14ac:dyDescent="0.2"/>
    <row r="1022292" hidden="1" x14ac:dyDescent="0.2"/>
    <row r="1022293" hidden="1" x14ac:dyDescent="0.2"/>
    <row r="1022294" hidden="1" x14ac:dyDescent="0.2"/>
    <row r="1022295" hidden="1" x14ac:dyDescent="0.2"/>
    <row r="1022296" hidden="1" x14ac:dyDescent="0.2"/>
    <row r="1022297" hidden="1" x14ac:dyDescent="0.2"/>
    <row r="1022298" hidden="1" x14ac:dyDescent="0.2"/>
    <row r="1022299" hidden="1" x14ac:dyDescent="0.2"/>
    <row r="1022300" hidden="1" x14ac:dyDescent="0.2"/>
    <row r="1022301" hidden="1" x14ac:dyDescent="0.2"/>
    <row r="1022302" hidden="1" x14ac:dyDescent="0.2"/>
    <row r="1022303" hidden="1" x14ac:dyDescent="0.2"/>
    <row r="1022304" hidden="1" x14ac:dyDescent="0.2"/>
    <row r="1022305" hidden="1" x14ac:dyDescent="0.2"/>
    <row r="1022306" hidden="1" x14ac:dyDescent="0.2"/>
    <row r="1022307" hidden="1" x14ac:dyDescent="0.2"/>
    <row r="1022308" hidden="1" x14ac:dyDescent="0.2"/>
    <row r="1022309" hidden="1" x14ac:dyDescent="0.2"/>
    <row r="1022310" hidden="1" x14ac:dyDescent="0.2"/>
    <row r="1022311" hidden="1" x14ac:dyDescent="0.2"/>
    <row r="1022312" hidden="1" x14ac:dyDescent="0.2"/>
    <row r="1022313" hidden="1" x14ac:dyDescent="0.2"/>
    <row r="1022314" hidden="1" x14ac:dyDescent="0.2"/>
    <row r="1022315" hidden="1" x14ac:dyDescent="0.2"/>
    <row r="1022316" hidden="1" x14ac:dyDescent="0.2"/>
    <row r="1022317" hidden="1" x14ac:dyDescent="0.2"/>
    <row r="1022318" hidden="1" x14ac:dyDescent="0.2"/>
    <row r="1022319" hidden="1" x14ac:dyDescent="0.2"/>
    <row r="1022320" hidden="1" x14ac:dyDescent="0.2"/>
    <row r="1022321" hidden="1" x14ac:dyDescent="0.2"/>
    <row r="1022322" hidden="1" x14ac:dyDescent="0.2"/>
    <row r="1022323" hidden="1" x14ac:dyDescent="0.2"/>
    <row r="1022324" hidden="1" x14ac:dyDescent="0.2"/>
    <row r="1022325" hidden="1" x14ac:dyDescent="0.2"/>
    <row r="1022326" hidden="1" x14ac:dyDescent="0.2"/>
    <row r="1022327" hidden="1" x14ac:dyDescent="0.2"/>
    <row r="1022328" hidden="1" x14ac:dyDescent="0.2"/>
    <row r="1022329" hidden="1" x14ac:dyDescent="0.2"/>
    <row r="1022330" hidden="1" x14ac:dyDescent="0.2"/>
    <row r="1022331" hidden="1" x14ac:dyDescent="0.2"/>
    <row r="1022332" hidden="1" x14ac:dyDescent="0.2"/>
    <row r="1022333" hidden="1" x14ac:dyDescent="0.2"/>
    <row r="1022334" hidden="1" x14ac:dyDescent="0.2"/>
    <row r="1022335" hidden="1" x14ac:dyDescent="0.2"/>
    <row r="1022336" hidden="1" x14ac:dyDescent="0.2"/>
    <row r="1022337" hidden="1" x14ac:dyDescent="0.2"/>
    <row r="1022338" hidden="1" x14ac:dyDescent="0.2"/>
    <row r="1022339" hidden="1" x14ac:dyDescent="0.2"/>
    <row r="1022340" hidden="1" x14ac:dyDescent="0.2"/>
    <row r="1022341" hidden="1" x14ac:dyDescent="0.2"/>
    <row r="1022342" hidden="1" x14ac:dyDescent="0.2"/>
    <row r="1022343" hidden="1" x14ac:dyDescent="0.2"/>
    <row r="1022344" hidden="1" x14ac:dyDescent="0.2"/>
    <row r="1022345" hidden="1" x14ac:dyDescent="0.2"/>
    <row r="1022346" hidden="1" x14ac:dyDescent="0.2"/>
    <row r="1022347" hidden="1" x14ac:dyDescent="0.2"/>
    <row r="1022348" hidden="1" x14ac:dyDescent="0.2"/>
    <row r="1022349" hidden="1" x14ac:dyDescent="0.2"/>
    <row r="1022350" hidden="1" x14ac:dyDescent="0.2"/>
    <row r="1022351" hidden="1" x14ac:dyDescent="0.2"/>
    <row r="1022352" hidden="1" x14ac:dyDescent="0.2"/>
    <row r="1022353" hidden="1" x14ac:dyDescent="0.2"/>
    <row r="1022354" hidden="1" x14ac:dyDescent="0.2"/>
    <row r="1022355" hidden="1" x14ac:dyDescent="0.2"/>
    <row r="1022356" hidden="1" x14ac:dyDescent="0.2"/>
    <row r="1022357" hidden="1" x14ac:dyDescent="0.2"/>
    <row r="1022358" hidden="1" x14ac:dyDescent="0.2"/>
    <row r="1022359" hidden="1" x14ac:dyDescent="0.2"/>
    <row r="1022360" hidden="1" x14ac:dyDescent="0.2"/>
    <row r="1022361" hidden="1" x14ac:dyDescent="0.2"/>
    <row r="1022362" hidden="1" x14ac:dyDescent="0.2"/>
    <row r="1022363" hidden="1" x14ac:dyDescent="0.2"/>
    <row r="1022364" hidden="1" x14ac:dyDescent="0.2"/>
    <row r="1022365" hidden="1" x14ac:dyDescent="0.2"/>
    <row r="1022366" hidden="1" x14ac:dyDescent="0.2"/>
    <row r="1022367" hidden="1" x14ac:dyDescent="0.2"/>
    <row r="1022368" hidden="1" x14ac:dyDescent="0.2"/>
    <row r="1022369" hidden="1" x14ac:dyDescent="0.2"/>
    <row r="1022370" hidden="1" x14ac:dyDescent="0.2"/>
    <row r="1022371" hidden="1" x14ac:dyDescent="0.2"/>
    <row r="1022372" hidden="1" x14ac:dyDescent="0.2"/>
    <row r="1022373" hidden="1" x14ac:dyDescent="0.2"/>
    <row r="1022374" hidden="1" x14ac:dyDescent="0.2"/>
    <row r="1022375" hidden="1" x14ac:dyDescent="0.2"/>
    <row r="1022376" hidden="1" x14ac:dyDescent="0.2"/>
    <row r="1022377" hidden="1" x14ac:dyDescent="0.2"/>
    <row r="1022378" hidden="1" x14ac:dyDescent="0.2"/>
    <row r="1022379" hidden="1" x14ac:dyDescent="0.2"/>
    <row r="1022380" hidden="1" x14ac:dyDescent="0.2"/>
    <row r="1022381" hidden="1" x14ac:dyDescent="0.2"/>
    <row r="1022382" hidden="1" x14ac:dyDescent="0.2"/>
    <row r="1022383" hidden="1" x14ac:dyDescent="0.2"/>
    <row r="1022384" hidden="1" x14ac:dyDescent="0.2"/>
    <row r="1022385" hidden="1" x14ac:dyDescent="0.2"/>
    <row r="1022386" hidden="1" x14ac:dyDescent="0.2"/>
    <row r="1022387" hidden="1" x14ac:dyDescent="0.2"/>
    <row r="1022388" hidden="1" x14ac:dyDescent="0.2"/>
    <row r="1022389" hidden="1" x14ac:dyDescent="0.2"/>
    <row r="1022390" hidden="1" x14ac:dyDescent="0.2"/>
    <row r="1022391" hidden="1" x14ac:dyDescent="0.2"/>
    <row r="1022392" hidden="1" x14ac:dyDescent="0.2"/>
    <row r="1022393" hidden="1" x14ac:dyDescent="0.2"/>
    <row r="1022394" hidden="1" x14ac:dyDescent="0.2"/>
    <row r="1022395" hidden="1" x14ac:dyDescent="0.2"/>
    <row r="1022396" hidden="1" x14ac:dyDescent="0.2"/>
    <row r="1022397" hidden="1" x14ac:dyDescent="0.2"/>
    <row r="1022398" hidden="1" x14ac:dyDescent="0.2"/>
    <row r="1022399" hidden="1" x14ac:dyDescent="0.2"/>
    <row r="1022400" hidden="1" x14ac:dyDescent="0.2"/>
    <row r="1022401" hidden="1" x14ac:dyDescent="0.2"/>
    <row r="1022402" hidden="1" x14ac:dyDescent="0.2"/>
    <row r="1022403" hidden="1" x14ac:dyDescent="0.2"/>
    <row r="1022404" hidden="1" x14ac:dyDescent="0.2"/>
    <row r="1022405" hidden="1" x14ac:dyDescent="0.2"/>
    <row r="1022406" hidden="1" x14ac:dyDescent="0.2"/>
    <row r="1022407" hidden="1" x14ac:dyDescent="0.2"/>
    <row r="1022408" hidden="1" x14ac:dyDescent="0.2"/>
    <row r="1022409" hidden="1" x14ac:dyDescent="0.2"/>
    <row r="1022410" hidden="1" x14ac:dyDescent="0.2"/>
    <row r="1022411" hidden="1" x14ac:dyDescent="0.2"/>
    <row r="1022412" hidden="1" x14ac:dyDescent="0.2"/>
    <row r="1022413" hidden="1" x14ac:dyDescent="0.2"/>
    <row r="1022414" hidden="1" x14ac:dyDescent="0.2"/>
    <row r="1022415" hidden="1" x14ac:dyDescent="0.2"/>
    <row r="1022416" hidden="1" x14ac:dyDescent="0.2"/>
    <row r="1022417" hidden="1" x14ac:dyDescent="0.2"/>
    <row r="1022418" hidden="1" x14ac:dyDescent="0.2"/>
    <row r="1022419" hidden="1" x14ac:dyDescent="0.2"/>
    <row r="1022420" hidden="1" x14ac:dyDescent="0.2"/>
    <row r="1022421" hidden="1" x14ac:dyDescent="0.2"/>
    <row r="1022422" hidden="1" x14ac:dyDescent="0.2"/>
    <row r="1022423" hidden="1" x14ac:dyDescent="0.2"/>
    <row r="1022424" hidden="1" x14ac:dyDescent="0.2"/>
    <row r="1022425" hidden="1" x14ac:dyDescent="0.2"/>
    <row r="1022426" hidden="1" x14ac:dyDescent="0.2"/>
    <row r="1022427" hidden="1" x14ac:dyDescent="0.2"/>
    <row r="1022428" hidden="1" x14ac:dyDescent="0.2"/>
    <row r="1022429" hidden="1" x14ac:dyDescent="0.2"/>
    <row r="1022430" hidden="1" x14ac:dyDescent="0.2"/>
    <row r="1022431" hidden="1" x14ac:dyDescent="0.2"/>
    <row r="1022432" hidden="1" x14ac:dyDescent="0.2"/>
    <row r="1022433" hidden="1" x14ac:dyDescent="0.2"/>
    <row r="1022434" hidden="1" x14ac:dyDescent="0.2"/>
    <row r="1022435" hidden="1" x14ac:dyDescent="0.2"/>
    <row r="1022436" hidden="1" x14ac:dyDescent="0.2"/>
    <row r="1022437" hidden="1" x14ac:dyDescent="0.2"/>
    <row r="1022438" hidden="1" x14ac:dyDescent="0.2"/>
    <row r="1022439" hidden="1" x14ac:dyDescent="0.2"/>
    <row r="1022440" hidden="1" x14ac:dyDescent="0.2"/>
    <row r="1022441" hidden="1" x14ac:dyDescent="0.2"/>
    <row r="1022442" hidden="1" x14ac:dyDescent="0.2"/>
    <row r="1022443" hidden="1" x14ac:dyDescent="0.2"/>
    <row r="1022444" hidden="1" x14ac:dyDescent="0.2"/>
    <row r="1022445" hidden="1" x14ac:dyDescent="0.2"/>
    <row r="1022446" hidden="1" x14ac:dyDescent="0.2"/>
    <row r="1022447" hidden="1" x14ac:dyDescent="0.2"/>
    <row r="1022448" hidden="1" x14ac:dyDescent="0.2"/>
    <row r="1022449" hidden="1" x14ac:dyDescent="0.2"/>
    <row r="1022450" hidden="1" x14ac:dyDescent="0.2"/>
    <row r="1022451" hidden="1" x14ac:dyDescent="0.2"/>
    <row r="1022452" hidden="1" x14ac:dyDescent="0.2"/>
    <row r="1022453" hidden="1" x14ac:dyDescent="0.2"/>
    <row r="1022454" hidden="1" x14ac:dyDescent="0.2"/>
    <row r="1022455" hidden="1" x14ac:dyDescent="0.2"/>
    <row r="1022456" hidden="1" x14ac:dyDescent="0.2"/>
    <row r="1022457" hidden="1" x14ac:dyDescent="0.2"/>
    <row r="1022458" hidden="1" x14ac:dyDescent="0.2"/>
    <row r="1022459" hidden="1" x14ac:dyDescent="0.2"/>
    <row r="1022460" hidden="1" x14ac:dyDescent="0.2"/>
    <row r="1022461" hidden="1" x14ac:dyDescent="0.2"/>
    <row r="1022462" hidden="1" x14ac:dyDescent="0.2"/>
    <row r="1022463" hidden="1" x14ac:dyDescent="0.2"/>
    <row r="1022464" hidden="1" x14ac:dyDescent="0.2"/>
    <row r="1022465" hidden="1" x14ac:dyDescent="0.2"/>
    <row r="1022466" hidden="1" x14ac:dyDescent="0.2"/>
    <row r="1022467" hidden="1" x14ac:dyDescent="0.2"/>
    <row r="1022468" hidden="1" x14ac:dyDescent="0.2"/>
    <row r="1022469" hidden="1" x14ac:dyDescent="0.2"/>
    <row r="1022470" hidden="1" x14ac:dyDescent="0.2"/>
    <row r="1022471" hidden="1" x14ac:dyDescent="0.2"/>
    <row r="1022472" hidden="1" x14ac:dyDescent="0.2"/>
    <row r="1022473" hidden="1" x14ac:dyDescent="0.2"/>
    <row r="1022474" hidden="1" x14ac:dyDescent="0.2"/>
    <row r="1022475" hidden="1" x14ac:dyDescent="0.2"/>
    <row r="1022476" hidden="1" x14ac:dyDescent="0.2"/>
    <row r="1022477" hidden="1" x14ac:dyDescent="0.2"/>
    <row r="1022478" hidden="1" x14ac:dyDescent="0.2"/>
    <row r="1022479" hidden="1" x14ac:dyDescent="0.2"/>
    <row r="1022480" hidden="1" x14ac:dyDescent="0.2"/>
    <row r="1022481" hidden="1" x14ac:dyDescent="0.2"/>
    <row r="1022482" hidden="1" x14ac:dyDescent="0.2"/>
    <row r="1022483" hidden="1" x14ac:dyDescent="0.2"/>
    <row r="1022484" hidden="1" x14ac:dyDescent="0.2"/>
    <row r="1022485" hidden="1" x14ac:dyDescent="0.2"/>
    <row r="1022486" hidden="1" x14ac:dyDescent="0.2"/>
    <row r="1022487" hidden="1" x14ac:dyDescent="0.2"/>
    <row r="1022488" hidden="1" x14ac:dyDescent="0.2"/>
    <row r="1022489" hidden="1" x14ac:dyDescent="0.2"/>
    <row r="1022490" hidden="1" x14ac:dyDescent="0.2"/>
    <row r="1022491" hidden="1" x14ac:dyDescent="0.2"/>
    <row r="1022492" hidden="1" x14ac:dyDescent="0.2"/>
    <row r="1022493" hidden="1" x14ac:dyDescent="0.2"/>
    <row r="1022494" hidden="1" x14ac:dyDescent="0.2"/>
    <row r="1022495" hidden="1" x14ac:dyDescent="0.2"/>
    <row r="1022496" hidden="1" x14ac:dyDescent="0.2"/>
    <row r="1022497" hidden="1" x14ac:dyDescent="0.2"/>
    <row r="1022498" hidden="1" x14ac:dyDescent="0.2"/>
    <row r="1022499" hidden="1" x14ac:dyDescent="0.2"/>
    <row r="1022500" hidden="1" x14ac:dyDescent="0.2"/>
    <row r="1022501" hidden="1" x14ac:dyDescent="0.2"/>
    <row r="1022502" hidden="1" x14ac:dyDescent="0.2"/>
    <row r="1022503" hidden="1" x14ac:dyDescent="0.2"/>
    <row r="1022504" hidden="1" x14ac:dyDescent="0.2"/>
    <row r="1022505" hidden="1" x14ac:dyDescent="0.2"/>
    <row r="1022506" hidden="1" x14ac:dyDescent="0.2"/>
    <row r="1022507" hidden="1" x14ac:dyDescent="0.2"/>
    <row r="1022508" hidden="1" x14ac:dyDescent="0.2"/>
    <row r="1022509" hidden="1" x14ac:dyDescent="0.2"/>
    <row r="1022510" hidden="1" x14ac:dyDescent="0.2"/>
    <row r="1022511" hidden="1" x14ac:dyDescent="0.2"/>
    <row r="1022512" hidden="1" x14ac:dyDescent="0.2"/>
    <row r="1022513" hidden="1" x14ac:dyDescent="0.2"/>
    <row r="1022514" hidden="1" x14ac:dyDescent="0.2"/>
    <row r="1022515" hidden="1" x14ac:dyDescent="0.2"/>
    <row r="1022516" hidden="1" x14ac:dyDescent="0.2"/>
    <row r="1022517" hidden="1" x14ac:dyDescent="0.2"/>
    <row r="1022518" hidden="1" x14ac:dyDescent="0.2"/>
    <row r="1022519" hidden="1" x14ac:dyDescent="0.2"/>
    <row r="1022520" hidden="1" x14ac:dyDescent="0.2"/>
    <row r="1022521" hidden="1" x14ac:dyDescent="0.2"/>
    <row r="1022522" hidden="1" x14ac:dyDescent="0.2"/>
    <row r="1022523" hidden="1" x14ac:dyDescent="0.2"/>
    <row r="1022524" hidden="1" x14ac:dyDescent="0.2"/>
    <row r="1022525" hidden="1" x14ac:dyDescent="0.2"/>
    <row r="1022526" hidden="1" x14ac:dyDescent="0.2"/>
    <row r="1022527" hidden="1" x14ac:dyDescent="0.2"/>
    <row r="1022528" hidden="1" x14ac:dyDescent="0.2"/>
    <row r="1022529" hidden="1" x14ac:dyDescent="0.2"/>
    <row r="1022530" hidden="1" x14ac:dyDescent="0.2"/>
    <row r="1022531" hidden="1" x14ac:dyDescent="0.2"/>
    <row r="1022532" hidden="1" x14ac:dyDescent="0.2"/>
    <row r="1022533" hidden="1" x14ac:dyDescent="0.2"/>
    <row r="1022534" hidden="1" x14ac:dyDescent="0.2"/>
    <row r="1022535" hidden="1" x14ac:dyDescent="0.2"/>
    <row r="1022536" hidden="1" x14ac:dyDescent="0.2"/>
    <row r="1022537" hidden="1" x14ac:dyDescent="0.2"/>
    <row r="1022538" hidden="1" x14ac:dyDescent="0.2"/>
    <row r="1022539" hidden="1" x14ac:dyDescent="0.2"/>
    <row r="1022540" hidden="1" x14ac:dyDescent="0.2"/>
    <row r="1022541" hidden="1" x14ac:dyDescent="0.2"/>
    <row r="1022542" hidden="1" x14ac:dyDescent="0.2"/>
    <row r="1022543" hidden="1" x14ac:dyDescent="0.2"/>
    <row r="1022544" hidden="1" x14ac:dyDescent="0.2"/>
    <row r="1022545" hidden="1" x14ac:dyDescent="0.2"/>
    <row r="1022546" hidden="1" x14ac:dyDescent="0.2"/>
    <row r="1022547" hidden="1" x14ac:dyDescent="0.2"/>
    <row r="1022548" hidden="1" x14ac:dyDescent="0.2"/>
    <row r="1022549" hidden="1" x14ac:dyDescent="0.2"/>
    <row r="1022550" hidden="1" x14ac:dyDescent="0.2"/>
    <row r="1022551" hidden="1" x14ac:dyDescent="0.2"/>
    <row r="1022552" hidden="1" x14ac:dyDescent="0.2"/>
    <row r="1022553" hidden="1" x14ac:dyDescent="0.2"/>
    <row r="1022554" hidden="1" x14ac:dyDescent="0.2"/>
    <row r="1022555" hidden="1" x14ac:dyDescent="0.2"/>
    <row r="1022556" hidden="1" x14ac:dyDescent="0.2"/>
    <row r="1022557" hidden="1" x14ac:dyDescent="0.2"/>
    <row r="1022558" hidden="1" x14ac:dyDescent="0.2"/>
    <row r="1022559" hidden="1" x14ac:dyDescent="0.2"/>
    <row r="1022560" hidden="1" x14ac:dyDescent="0.2"/>
    <row r="1022561" hidden="1" x14ac:dyDescent="0.2"/>
    <row r="1022562" hidden="1" x14ac:dyDescent="0.2"/>
    <row r="1022563" hidden="1" x14ac:dyDescent="0.2"/>
    <row r="1022564" hidden="1" x14ac:dyDescent="0.2"/>
    <row r="1022565" hidden="1" x14ac:dyDescent="0.2"/>
    <row r="1022566" hidden="1" x14ac:dyDescent="0.2"/>
    <row r="1022567" hidden="1" x14ac:dyDescent="0.2"/>
    <row r="1022568" hidden="1" x14ac:dyDescent="0.2"/>
    <row r="1022569" hidden="1" x14ac:dyDescent="0.2"/>
    <row r="1022570" hidden="1" x14ac:dyDescent="0.2"/>
    <row r="1022571" hidden="1" x14ac:dyDescent="0.2"/>
    <row r="1022572" hidden="1" x14ac:dyDescent="0.2"/>
    <row r="1022573" hidden="1" x14ac:dyDescent="0.2"/>
    <row r="1022574" hidden="1" x14ac:dyDescent="0.2"/>
    <row r="1022575" hidden="1" x14ac:dyDescent="0.2"/>
    <row r="1022576" hidden="1" x14ac:dyDescent="0.2"/>
    <row r="1022577" hidden="1" x14ac:dyDescent="0.2"/>
    <row r="1022578" hidden="1" x14ac:dyDescent="0.2"/>
    <row r="1022579" hidden="1" x14ac:dyDescent="0.2"/>
    <row r="1022580" hidden="1" x14ac:dyDescent="0.2"/>
    <row r="1022581" hidden="1" x14ac:dyDescent="0.2"/>
    <row r="1022582" hidden="1" x14ac:dyDescent="0.2"/>
    <row r="1022583" hidden="1" x14ac:dyDescent="0.2"/>
    <row r="1022584" hidden="1" x14ac:dyDescent="0.2"/>
    <row r="1022585" hidden="1" x14ac:dyDescent="0.2"/>
    <row r="1022586" hidden="1" x14ac:dyDescent="0.2"/>
    <row r="1022587" hidden="1" x14ac:dyDescent="0.2"/>
    <row r="1022588" hidden="1" x14ac:dyDescent="0.2"/>
    <row r="1022589" hidden="1" x14ac:dyDescent="0.2"/>
    <row r="1022590" hidden="1" x14ac:dyDescent="0.2"/>
    <row r="1022591" hidden="1" x14ac:dyDescent="0.2"/>
    <row r="1022592" hidden="1" x14ac:dyDescent="0.2"/>
    <row r="1022593" hidden="1" x14ac:dyDescent="0.2"/>
    <row r="1022594" hidden="1" x14ac:dyDescent="0.2"/>
    <row r="1022595" hidden="1" x14ac:dyDescent="0.2"/>
    <row r="1022596" hidden="1" x14ac:dyDescent="0.2"/>
    <row r="1022597" hidden="1" x14ac:dyDescent="0.2"/>
    <row r="1022598" hidden="1" x14ac:dyDescent="0.2"/>
    <row r="1022599" hidden="1" x14ac:dyDescent="0.2"/>
    <row r="1022600" hidden="1" x14ac:dyDescent="0.2"/>
    <row r="1022601" hidden="1" x14ac:dyDescent="0.2"/>
    <row r="1022602" hidden="1" x14ac:dyDescent="0.2"/>
    <row r="1022603" hidden="1" x14ac:dyDescent="0.2"/>
    <row r="1022604" hidden="1" x14ac:dyDescent="0.2"/>
    <row r="1022605" hidden="1" x14ac:dyDescent="0.2"/>
    <row r="1022606" hidden="1" x14ac:dyDescent="0.2"/>
    <row r="1022607" hidden="1" x14ac:dyDescent="0.2"/>
    <row r="1022608" hidden="1" x14ac:dyDescent="0.2"/>
    <row r="1022609" hidden="1" x14ac:dyDescent="0.2"/>
    <row r="1022610" hidden="1" x14ac:dyDescent="0.2"/>
    <row r="1022611" hidden="1" x14ac:dyDescent="0.2"/>
    <row r="1022612" hidden="1" x14ac:dyDescent="0.2"/>
    <row r="1022613" hidden="1" x14ac:dyDescent="0.2"/>
    <row r="1022614" hidden="1" x14ac:dyDescent="0.2"/>
    <row r="1022615" hidden="1" x14ac:dyDescent="0.2"/>
    <row r="1022616" hidden="1" x14ac:dyDescent="0.2"/>
    <row r="1022617" hidden="1" x14ac:dyDescent="0.2"/>
    <row r="1022618" hidden="1" x14ac:dyDescent="0.2"/>
    <row r="1022619" hidden="1" x14ac:dyDescent="0.2"/>
    <row r="1022620" hidden="1" x14ac:dyDescent="0.2"/>
    <row r="1022621" hidden="1" x14ac:dyDescent="0.2"/>
    <row r="1022622" hidden="1" x14ac:dyDescent="0.2"/>
    <row r="1022623" hidden="1" x14ac:dyDescent="0.2"/>
    <row r="1022624" hidden="1" x14ac:dyDescent="0.2"/>
    <row r="1022625" hidden="1" x14ac:dyDescent="0.2"/>
    <row r="1022626" hidden="1" x14ac:dyDescent="0.2"/>
    <row r="1022627" hidden="1" x14ac:dyDescent="0.2"/>
    <row r="1022628" hidden="1" x14ac:dyDescent="0.2"/>
    <row r="1022629" hidden="1" x14ac:dyDescent="0.2"/>
    <row r="1022630" hidden="1" x14ac:dyDescent="0.2"/>
    <row r="1022631" hidden="1" x14ac:dyDescent="0.2"/>
    <row r="1022632" hidden="1" x14ac:dyDescent="0.2"/>
    <row r="1022633" hidden="1" x14ac:dyDescent="0.2"/>
    <row r="1022634" hidden="1" x14ac:dyDescent="0.2"/>
    <row r="1022635" hidden="1" x14ac:dyDescent="0.2"/>
    <row r="1022636" hidden="1" x14ac:dyDescent="0.2"/>
    <row r="1022637" hidden="1" x14ac:dyDescent="0.2"/>
    <row r="1022638" hidden="1" x14ac:dyDescent="0.2"/>
    <row r="1022639" hidden="1" x14ac:dyDescent="0.2"/>
    <row r="1022640" hidden="1" x14ac:dyDescent="0.2"/>
    <row r="1022641" hidden="1" x14ac:dyDescent="0.2"/>
    <row r="1022642" hidden="1" x14ac:dyDescent="0.2"/>
    <row r="1022643" hidden="1" x14ac:dyDescent="0.2"/>
    <row r="1022644" hidden="1" x14ac:dyDescent="0.2"/>
    <row r="1022645" hidden="1" x14ac:dyDescent="0.2"/>
    <row r="1022646" hidden="1" x14ac:dyDescent="0.2"/>
    <row r="1022647" hidden="1" x14ac:dyDescent="0.2"/>
    <row r="1022648" hidden="1" x14ac:dyDescent="0.2"/>
    <row r="1022649" hidden="1" x14ac:dyDescent="0.2"/>
    <row r="1022650" hidden="1" x14ac:dyDescent="0.2"/>
    <row r="1022651" hidden="1" x14ac:dyDescent="0.2"/>
    <row r="1022652" hidden="1" x14ac:dyDescent="0.2"/>
    <row r="1022653" hidden="1" x14ac:dyDescent="0.2"/>
    <row r="1022654" hidden="1" x14ac:dyDescent="0.2"/>
    <row r="1022655" hidden="1" x14ac:dyDescent="0.2"/>
    <row r="1022656" hidden="1" x14ac:dyDescent="0.2"/>
    <row r="1022657" hidden="1" x14ac:dyDescent="0.2"/>
    <row r="1022658" hidden="1" x14ac:dyDescent="0.2"/>
    <row r="1022659" hidden="1" x14ac:dyDescent="0.2"/>
    <row r="1022660" hidden="1" x14ac:dyDescent="0.2"/>
    <row r="1022661" hidden="1" x14ac:dyDescent="0.2"/>
    <row r="1022662" hidden="1" x14ac:dyDescent="0.2"/>
    <row r="1022663" hidden="1" x14ac:dyDescent="0.2"/>
    <row r="1022664" hidden="1" x14ac:dyDescent="0.2"/>
    <row r="1022665" hidden="1" x14ac:dyDescent="0.2"/>
    <row r="1022666" hidden="1" x14ac:dyDescent="0.2"/>
    <row r="1022667" hidden="1" x14ac:dyDescent="0.2"/>
    <row r="1022668" hidden="1" x14ac:dyDescent="0.2"/>
    <row r="1022669" hidden="1" x14ac:dyDescent="0.2"/>
    <row r="1022670" hidden="1" x14ac:dyDescent="0.2"/>
    <row r="1022671" hidden="1" x14ac:dyDescent="0.2"/>
    <row r="1022672" hidden="1" x14ac:dyDescent="0.2"/>
    <row r="1022673" hidden="1" x14ac:dyDescent="0.2"/>
    <row r="1022674" hidden="1" x14ac:dyDescent="0.2"/>
    <row r="1022675" hidden="1" x14ac:dyDescent="0.2"/>
    <row r="1022676" hidden="1" x14ac:dyDescent="0.2"/>
    <row r="1022677" hidden="1" x14ac:dyDescent="0.2"/>
    <row r="1022678" hidden="1" x14ac:dyDescent="0.2"/>
    <row r="1022679" hidden="1" x14ac:dyDescent="0.2"/>
    <row r="1022680" hidden="1" x14ac:dyDescent="0.2"/>
    <row r="1022681" hidden="1" x14ac:dyDescent="0.2"/>
    <row r="1022682" hidden="1" x14ac:dyDescent="0.2"/>
    <row r="1022683" hidden="1" x14ac:dyDescent="0.2"/>
    <row r="1022684" hidden="1" x14ac:dyDescent="0.2"/>
    <row r="1022685" hidden="1" x14ac:dyDescent="0.2"/>
    <row r="1022686" hidden="1" x14ac:dyDescent="0.2"/>
    <row r="1022687" hidden="1" x14ac:dyDescent="0.2"/>
    <row r="1022688" hidden="1" x14ac:dyDescent="0.2"/>
    <row r="1022689" hidden="1" x14ac:dyDescent="0.2"/>
    <row r="1022690" hidden="1" x14ac:dyDescent="0.2"/>
    <row r="1022691" hidden="1" x14ac:dyDescent="0.2"/>
    <row r="1022692" hidden="1" x14ac:dyDescent="0.2"/>
    <row r="1022693" hidden="1" x14ac:dyDescent="0.2"/>
    <row r="1022694" hidden="1" x14ac:dyDescent="0.2"/>
    <row r="1022695" hidden="1" x14ac:dyDescent="0.2"/>
    <row r="1022696" hidden="1" x14ac:dyDescent="0.2"/>
    <row r="1022697" hidden="1" x14ac:dyDescent="0.2"/>
    <row r="1022698" hidden="1" x14ac:dyDescent="0.2"/>
    <row r="1022699" hidden="1" x14ac:dyDescent="0.2"/>
    <row r="1022700" hidden="1" x14ac:dyDescent="0.2"/>
    <row r="1022701" hidden="1" x14ac:dyDescent="0.2"/>
    <row r="1022702" hidden="1" x14ac:dyDescent="0.2"/>
    <row r="1022703" hidden="1" x14ac:dyDescent="0.2"/>
    <row r="1022704" hidden="1" x14ac:dyDescent="0.2"/>
    <row r="1022705" hidden="1" x14ac:dyDescent="0.2"/>
    <row r="1022706" hidden="1" x14ac:dyDescent="0.2"/>
    <row r="1022707" hidden="1" x14ac:dyDescent="0.2"/>
    <row r="1022708" hidden="1" x14ac:dyDescent="0.2"/>
    <row r="1022709" hidden="1" x14ac:dyDescent="0.2"/>
    <row r="1022710" hidden="1" x14ac:dyDescent="0.2"/>
    <row r="1022711" hidden="1" x14ac:dyDescent="0.2"/>
    <row r="1022712" hidden="1" x14ac:dyDescent="0.2"/>
    <row r="1022713" hidden="1" x14ac:dyDescent="0.2"/>
    <row r="1022714" hidden="1" x14ac:dyDescent="0.2"/>
    <row r="1022715" hidden="1" x14ac:dyDescent="0.2"/>
    <row r="1022716" hidden="1" x14ac:dyDescent="0.2"/>
    <row r="1022717" hidden="1" x14ac:dyDescent="0.2"/>
    <row r="1022718" hidden="1" x14ac:dyDescent="0.2"/>
    <row r="1022719" hidden="1" x14ac:dyDescent="0.2"/>
    <row r="1022720" hidden="1" x14ac:dyDescent="0.2"/>
    <row r="1022721" hidden="1" x14ac:dyDescent="0.2"/>
    <row r="1022722" hidden="1" x14ac:dyDescent="0.2"/>
    <row r="1022723" hidden="1" x14ac:dyDescent="0.2"/>
    <row r="1022724" hidden="1" x14ac:dyDescent="0.2"/>
    <row r="1022725" hidden="1" x14ac:dyDescent="0.2"/>
    <row r="1022726" hidden="1" x14ac:dyDescent="0.2"/>
    <row r="1022727" hidden="1" x14ac:dyDescent="0.2"/>
    <row r="1022728" hidden="1" x14ac:dyDescent="0.2"/>
    <row r="1022729" hidden="1" x14ac:dyDescent="0.2"/>
    <row r="1022730" hidden="1" x14ac:dyDescent="0.2"/>
    <row r="1022731" hidden="1" x14ac:dyDescent="0.2"/>
    <row r="1022732" hidden="1" x14ac:dyDescent="0.2"/>
    <row r="1022733" hidden="1" x14ac:dyDescent="0.2"/>
    <row r="1022734" hidden="1" x14ac:dyDescent="0.2"/>
    <row r="1022735" hidden="1" x14ac:dyDescent="0.2"/>
    <row r="1022736" hidden="1" x14ac:dyDescent="0.2"/>
    <row r="1022737" hidden="1" x14ac:dyDescent="0.2"/>
    <row r="1022738" hidden="1" x14ac:dyDescent="0.2"/>
    <row r="1022739" hidden="1" x14ac:dyDescent="0.2"/>
    <row r="1022740" hidden="1" x14ac:dyDescent="0.2"/>
    <row r="1022741" hidden="1" x14ac:dyDescent="0.2"/>
    <row r="1022742" hidden="1" x14ac:dyDescent="0.2"/>
    <row r="1022743" hidden="1" x14ac:dyDescent="0.2"/>
    <row r="1022744" hidden="1" x14ac:dyDescent="0.2"/>
    <row r="1022745" hidden="1" x14ac:dyDescent="0.2"/>
    <row r="1022746" hidden="1" x14ac:dyDescent="0.2"/>
    <row r="1022747" hidden="1" x14ac:dyDescent="0.2"/>
    <row r="1022748" hidden="1" x14ac:dyDescent="0.2"/>
    <row r="1022749" hidden="1" x14ac:dyDescent="0.2"/>
    <row r="1022750" hidden="1" x14ac:dyDescent="0.2"/>
    <row r="1022751" hidden="1" x14ac:dyDescent="0.2"/>
    <row r="1022752" hidden="1" x14ac:dyDescent="0.2"/>
    <row r="1022753" hidden="1" x14ac:dyDescent="0.2"/>
    <row r="1022754" hidden="1" x14ac:dyDescent="0.2"/>
    <row r="1022755" hidden="1" x14ac:dyDescent="0.2"/>
    <row r="1022756" hidden="1" x14ac:dyDescent="0.2"/>
    <row r="1022757" hidden="1" x14ac:dyDescent="0.2"/>
    <row r="1022758" hidden="1" x14ac:dyDescent="0.2"/>
    <row r="1022759" hidden="1" x14ac:dyDescent="0.2"/>
    <row r="1022760" hidden="1" x14ac:dyDescent="0.2"/>
    <row r="1022761" hidden="1" x14ac:dyDescent="0.2"/>
    <row r="1022762" hidden="1" x14ac:dyDescent="0.2"/>
    <row r="1022763" hidden="1" x14ac:dyDescent="0.2"/>
    <row r="1022764" hidden="1" x14ac:dyDescent="0.2"/>
    <row r="1022765" hidden="1" x14ac:dyDescent="0.2"/>
    <row r="1022766" hidden="1" x14ac:dyDescent="0.2"/>
    <row r="1022767" hidden="1" x14ac:dyDescent="0.2"/>
    <row r="1022768" hidden="1" x14ac:dyDescent="0.2"/>
    <row r="1022769" hidden="1" x14ac:dyDescent="0.2"/>
    <row r="1022770" hidden="1" x14ac:dyDescent="0.2"/>
    <row r="1022771" hidden="1" x14ac:dyDescent="0.2"/>
    <row r="1022772" hidden="1" x14ac:dyDescent="0.2"/>
    <row r="1022773" hidden="1" x14ac:dyDescent="0.2"/>
    <row r="1022774" hidden="1" x14ac:dyDescent="0.2"/>
    <row r="1022775" hidden="1" x14ac:dyDescent="0.2"/>
    <row r="1022776" hidden="1" x14ac:dyDescent="0.2"/>
    <row r="1022777" hidden="1" x14ac:dyDescent="0.2"/>
    <row r="1022778" hidden="1" x14ac:dyDescent="0.2"/>
    <row r="1022779" hidden="1" x14ac:dyDescent="0.2"/>
    <row r="1022780" hidden="1" x14ac:dyDescent="0.2"/>
    <row r="1022781" hidden="1" x14ac:dyDescent="0.2"/>
    <row r="1022782" hidden="1" x14ac:dyDescent="0.2"/>
    <row r="1022783" hidden="1" x14ac:dyDescent="0.2"/>
    <row r="1022784" hidden="1" x14ac:dyDescent="0.2"/>
    <row r="1022785" hidden="1" x14ac:dyDescent="0.2"/>
    <row r="1022786" hidden="1" x14ac:dyDescent="0.2"/>
    <row r="1022787" hidden="1" x14ac:dyDescent="0.2"/>
    <row r="1022788" hidden="1" x14ac:dyDescent="0.2"/>
    <row r="1022789" hidden="1" x14ac:dyDescent="0.2"/>
    <row r="1022790" hidden="1" x14ac:dyDescent="0.2"/>
    <row r="1022791" hidden="1" x14ac:dyDescent="0.2"/>
    <row r="1022792" hidden="1" x14ac:dyDescent="0.2"/>
    <row r="1022793" hidden="1" x14ac:dyDescent="0.2"/>
    <row r="1022794" hidden="1" x14ac:dyDescent="0.2"/>
    <row r="1022795" hidden="1" x14ac:dyDescent="0.2"/>
    <row r="1022796" hidden="1" x14ac:dyDescent="0.2"/>
    <row r="1022797" hidden="1" x14ac:dyDescent="0.2"/>
    <row r="1022798" hidden="1" x14ac:dyDescent="0.2"/>
    <row r="1022799" hidden="1" x14ac:dyDescent="0.2"/>
    <row r="1022800" hidden="1" x14ac:dyDescent="0.2"/>
    <row r="1022801" hidden="1" x14ac:dyDescent="0.2"/>
    <row r="1022802" hidden="1" x14ac:dyDescent="0.2"/>
    <row r="1022803" hidden="1" x14ac:dyDescent="0.2"/>
    <row r="1022804" hidden="1" x14ac:dyDescent="0.2"/>
    <row r="1022805" hidden="1" x14ac:dyDescent="0.2"/>
    <row r="1022806" hidden="1" x14ac:dyDescent="0.2"/>
    <row r="1022807" hidden="1" x14ac:dyDescent="0.2"/>
    <row r="1022808" hidden="1" x14ac:dyDescent="0.2"/>
    <row r="1022809" hidden="1" x14ac:dyDescent="0.2"/>
    <row r="1022810" hidden="1" x14ac:dyDescent="0.2"/>
    <row r="1022811" hidden="1" x14ac:dyDescent="0.2"/>
    <row r="1022812" hidden="1" x14ac:dyDescent="0.2"/>
    <row r="1022813" hidden="1" x14ac:dyDescent="0.2"/>
    <row r="1022814" hidden="1" x14ac:dyDescent="0.2"/>
    <row r="1022815" hidden="1" x14ac:dyDescent="0.2"/>
    <row r="1022816" hidden="1" x14ac:dyDescent="0.2"/>
    <row r="1022817" hidden="1" x14ac:dyDescent="0.2"/>
    <row r="1022818" hidden="1" x14ac:dyDescent="0.2"/>
    <row r="1022819" hidden="1" x14ac:dyDescent="0.2"/>
    <row r="1022820" hidden="1" x14ac:dyDescent="0.2"/>
    <row r="1022821" hidden="1" x14ac:dyDescent="0.2"/>
    <row r="1022822" hidden="1" x14ac:dyDescent="0.2"/>
    <row r="1022823" hidden="1" x14ac:dyDescent="0.2"/>
    <row r="1022824" hidden="1" x14ac:dyDescent="0.2"/>
    <row r="1022825" hidden="1" x14ac:dyDescent="0.2"/>
    <row r="1022826" hidden="1" x14ac:dyDescent="0.2"/>
    <row r="1022827" hidden="1" x14ac:dyDescent="0.2"/>
    <row r="1022828" hidden="1" x14ac:dyDescent="0.2"/>
    <row r="1022829" hidden="1" x14ac:dyDescent="0.2"/>
    <row r="1022830" hidden="1" x14ac:dyDescent="0.2"/>
    <row r="1022831" hidden="1" x14ac:dyDescent="0.2"/>
    <row r="1022832" hidden="1" x14ac:dyDescent="0.2"/>
    <row r="1022833" hidden="1" x14ac:dyDescent="0.2"/>
    <row r="1022834" hidden="1" x14ac:dyDescent="0.2"/>
    <row r="1022835" hidden="1" x14ac:dyDescent="0.2"/>
    <row r="1022836" hidden="1" x14ac:dyDescent="0.2"/>
    <row r="1022837" hidden="1" x14ac:dyDescent="0.2"/>
    <row r="1022838" hidden="1" x14ac:dyDescent="0.2"/>
    <row r="1022839" hidden="1" x14ac:dyDescent="0.2"/>
    <row r="1022840" hidden="1" x14ac:dyDescent="0.2"/>
    <row r="1022841" hidden="1" x14ac:dyDescent="0.2"/>
    <row r="1022842" hidden="1" x14ac:dyDescent="0.2"/>
    <row r="1022843" hidden="1" x14ac:dyDescent="0.2"/>
    <row r="1022844" hidden="1" x14ac:dyDescent="0.2"/>
    <row r="1022845" hidden="1" x14ac:dyDescent="0.2"/>
    <row r="1022846" hidden="1" x14ac:dyDescent="0.2"/>
    <row r="1022847" hidden="1" x14ac:dyDescent="0.2"/>
    <row r="1022848" hidden="1" x14ac:dyDescent="0.2"/>
    <row r="1022849" hidden="1" x14ac:dyDescent="0.2"/>
    <row r="1022850" hidden="1" x14ac:dyDescent="0.2"/>
    <row r="1022851" hidden="1" x14ac:dyDescent="0.2"/>
    <row r="1022852" hidden="1" x14ac:dyDescent="0.2"/>
    <row r="1022853" hidden="1" x14ac:dyDescent="0.2"/>
    <row r="1022854" hidden="1" x14ac:dyDescent="0.2"/>
    <row r="1022855" hidden="1" x14ac:dyDescent="0.2"/>
    <row r="1022856" hidden="1" x14ac:dyDescent="0.2"/>
    <row r="1022857" hidden="1" x14ac:dyDescent="0.2"/>
    <row r="1022858" hidden="1" x14ac:dyDescent="0.2"/>
    <row r="1022859" hidden="1" x14ac:dyDescent="0.2"/>
    <row r="1022860" hidden="1" x14ac:dyDescent="0.2"/>
    <row r="1022861" hidden="1" x14ac:dyDescent="0.2"/>
    <row r="1022862" hidden="1" x14ac:dyDescent="0.2"/>
    <row r="1022863" hidden="1" x14ac:dyDescent="0.2"/>
    <row r="1022864" hidden="1" x14ac:dyDescent="0.2"/>
    <row r="1022865" hidden="1" x14ac:dyDescent="0.2"/>
    <row r="1022866" hidden="1" x14ac:dyDescent="0.2"/>
    <row r="1022867" hidden="1" x14ac:dyDescent="0.2"/>
    <row r="1022868" hidden="1" x14ac:dyDescent="0.2"/>
    <row r="1022869" hidden="1" x14ac:dyDescent="0.2"/>
    <row r="1022870" hidden="1" x14ac:dyDescent="0.2"/>
    <row r="1022871" hidden="1" x14ac:dyDescent="0.2"/>
    <row r="1022872" hidden="1" x14ac:dyDescent="0.2"/>
    <row r="1022873" hidden="1" x14ac:dyDescent="0.2"/>
    <row r="1022874" hidden="1" x14ac:dyDescent="0.2"/>
    <row r="1022875" hidden="1" x14ac:dyDescent="0.2"/>
    <row r="1022876" hidden="1" x14ac:dyDescent="0.2"/>
    <row r="1022877" hidden="1" x14ac:dyDescent="0.2"/>
    <row r="1022878" hidden="1" x14ac:dyDescent="0.2"/>
    <row r="1022879" hidden="1" x14ac:dyDescent="0.2"/>
    <row r="1022880" hidden="1" x14ac:dyDescent="0.2"/>
    <row r="1022881" hidden="1" x14ac:dyDescent="0.2"/>
    <row r="1022882" hidden="1" x14ac:dyDescent="0.2"/>
    <row r="1022883" hidden="1" x14ac:dyDescent="0.2"/>
    <row r="1022884" hidden="1" x14ac:dyDescent="0.2"/>
    <row r="1022885" hidden="1" x14ac:dyDescent="0.2"/>
    <row r="1022886" hidden="1" x14ac:dyDescent="0.2"/>
    <row r="1022887" hidden="1" x14ac:dyDescent="0.2"/>
    <row r="1022888" hidden="1" x14ac:dyDescent="0.2"/>
    <row r="1022889" hidden="1" x14ac:dyDescent="0.2"/>
    <row r="1022890" hidden="1" x14ac:dyDescent="0.2"/>
    <row r="1022891" hidden="1" x14ac:dyDescent="0.2"/>
    <row r="1022892" hidden="1" x14ac:dyDescent="0.2"/>
    <row r="1022893" hidden="1" x14ac:dyDescent="0.2"/>
    <row r="1022894" hidden="1" x14ac:dyDescent="0.2"/>
    <row r="1022895" hidden="1" x14ac:dyDescent="0.2"/>
    <row r="1022896" hidden="1" x14ac:dyDescent="0.2"/>
    <row r="1022897" hidden="1" x14ac:dyDescent="0.2"/>
    <row r="1022898" hidden="1" x14ac:dyDescent="0.2"/>
    <row r="1022899" hidden="1" x14ac:dyDescent="0.2"/>
    <row r="1022900" hidden="1" x14ac:dyDescent="0.2"/>
    <row r="1022901" hidden="1" x14ac:dyDescent="0.2"/>
    <row r="1022902" hidden="1" x14ac:dyDescent="0.2"/>
    <row r="1022903" hidden="1" x14ac:dyDescent="0.2"/>
    <row r="1022904" hidden="1" x14ac:dyDescent="0.2"/>
    <row r="1022905" hidden="1" x14ac:dyDescent="0.2"/>
    <row r="1022906" hidden="1" x14ac:dyDescent="0.2"/>
    <row r="1022907" hidden="1" x14ac:dyDescent="0.2"/>
    <row r="1022908" hidden="1" x14ac:dyDescent="0.2"/>
    <row r="1022909" hidden="1" x14ac:dyDescent="0.2"/>
    <row r="1022910" hidden="1" x14ac:dyDescent="0.2"/>
    <row r="1022911" hidden="1" x14ac:dyDescent="0.2"/>
    <row r="1022912" hidden="1" x14ac:dyDescent="0.2"/>
    <row r="1022913" hidden="1" x14ac:dyDescent="0.2"/>
    <row r="1022914" hidden="1" x14ac:dyDescent="0.2"/>
    <row r="1022915" hidden="1" x14ac:dyDescent="0.2"/>
    <row r="1022916" hidden="1" x14ac:dyDescent="0.2"/>
    <row r="1022917" hidden="1" x14ac:dyDescent="0.2"/>
    <row r="1022918" hidden="1" x14ac:dyDescent="0.2"/>
    <row r="1022919" hidden="1" x14ac:dyDescent="0.2"/>
    <row r="1022920" hidden="1" x14ac:dyDescent="0.2"/>
    <row r="1022921" hidden="1" x14ac:dyDescent="0.2"/>
    <row r="1022922" hidden="1" x14ac:dyDescent="0.2"/>
    <row r="1022923" hidden="1" x14ac:dyDescent="0.2"/>
    <row r="1022924" hidden="1" x14ac:dyDescent="0.2"/>
    <row r="1022925" hidden="1" x14ac:dyDescent="0.2"/>
    <row r="1022926" hidden="1" x14ac:dyDescent="0.2"/>
    <row r="1022927" hidden="1" x14ac:dyDescent="0.2"/>
    <row r="1022928" hidden="1" x14ac:dyDescent="0.2"/>
    <row r="1022929" hidden="1" x14ac:dyDescent="0.2"/>
    <row r="1022930" hidden="1" x14ac:dyDescent="0.2"/>
    <row r="1022931" hidden="1" x14ac:dyDescent="0.2"/>
    <row r="1022932" hidden="1" x14ac:dyDescent="0.2"/>
    <row r="1022933" hidden="1" x14ac:dyDescent="0.2"/>
    <row r="1022934" hidden="1" x14ac:dyDescent="0.2"/>
    <row r="1022935" hidden="1" x14ac:dyDescent="0.2"/>
    <row r="1022936" hidden="1" x14ac:dyDescent="0.2"/>
    <row r="1022937" hidden="1" x14ac:dyDescent="0.2"/>
    <row r="1022938" hidden="1" x14ac:dyDescent="0.2"/>
    <row r="1022939" hidden="1" x14ac:dyDescent="0.2"/>
    <row r="1022940" hidden="1" x14ac:dyDescent="0.2"/>
    <row r="1022941" hidden="1" x14ac:dyDescent="0.2"/>
    <row r="1022942" hidden="1" x14ac:dyDescent="0.2"/>
    <row r="1022943" hidden="1" x14ac:dyDescent="0.2"/>
    <row r="1022944" hidden="1" x14ac:dyDescent="0.2"/>
    <row r="1022945" hidden="1" x14ac:dyDescent="0.2"/>
    <row r="1022946" hidden="1" x14ac:dyDescent="0.2"/>
    <row r="1022947" hidden="1" x14ac:dyDescent="0.2"/>
    <row r="1022948" hidden="1" x14ac:dyDescent="0.2"/>
    <row r="1022949" hidden="1" x14ac:dyDescent="0.2"/>
    <row r="1022950" hidden="1" x14ac:dyDescent="0.2"/>
    <row r="1022951" hidden="1" x14ac:dyDescent="0.2"/>
    <row r="1022952" hidden="1" x14ac:dyDescent="0.2"/>
    <row r="1022953" hidden="1" x14ac:dyDescent="0.2"/>
    <row r="1022954" hidden="1" x14ac:dyDescent="0.2"/>
    <row r="1022955" hidden="1" x14ac:dyDescent="0.2"/>
    <row r="1022956" hidden="1" x14ac:dyDescent="0.2"/>
    <row r="1022957" hidden="1" x14ac:dyDescent="0.2"/>
    <row r="1022958" hidden="1" x14ac:dyDescent="0.2"/>
    <row r="1022959" hidden="1" x14ac:dyDescent="0.2"/>
    <row r="1022960" hidden="1" x14ac:dyDescent="0.2"/>
    <row r="1022961" hidden="1" x14ac:dyDescent="0.2"/>
    <row r="1022962" hidden="1" x14ac:dyDescent="0.2"/>
    <row r="1022963" hidden="1" x14ac:dyDescent="0.2"/>
    <row r="1022964" hidden="1" x14ac:dyDescent="0.2"/>
    <row r="1022965" hidden="1" x14ac:dyDescent="0.2"/>
    <row r="1022966" hidden="1" x14ac:dyDescent="0.2"/>
    <row r="1022967" hidden="1" x14ac:dyDescent="0.2"/>
    <row r="1022968" hidden="1" x14ac:dyDescent="0.2"/>
    <row r="1022969" hidden="1" x14ac:dyDescent="0.2"/>
    <row r="1022970" hidden="1" x14ac:dyDescent="0.2"/>
    <row r="1022971" hidden="1" x14ac:dyDescent="0.2"/>
    <row r="1022972" hidden="1" x14ac:dyDescent="0.2"/>
    <row r="1022973" hidden="1" x14ac:dyDescent="0.2"/>
    <row r="1022974" hidden="1" x14ac:dyDescent="0.2"/>
    <row r="1022975" hidden="1" x14ac:dyDescent="0.2"/>
    <row r="1022976" hidden="1" x14ac:dyDescent="0.2"/>
    <row r="1022977" hidden="1" x14ac:dyDescent="0.2"/>
    <row r="1022978" hidden="1" x14ac:dyDescent="0.2"/>
    <row r="1022979" hidden="1" x14ac:dyDescent="0.2"/>
    <row r="1022980" hidden="1" x14ac:dyDescent="0.2"/>
    <row r="1022981" hidden="1" x14ac:dyDescent="0.2"/>
    <row r="1022982" hidden="1" x14ac:dyDescent="0.2"/>
    <row r="1022983" hidden="1" x14ac:dyDescent="0.2"/>
    <row r="1022984" hidden="1" x14ac:dyDescent="0.2"/>
    <row r="1022985" hidden="1" x14ac:dyDescent="0.2"/>
    <row r="1022986" hidden="1" x14ac:dyDescent="0.2"/>
    <row r="1022987" hidden="1" x14ac:dyDescent="0.2"/>
    <row r="1022988" hidden="1" x14ac:dyDescent="0.2"/>
    <row r="1022989" hidden="1" x14ac:dyDescent="0.2"/>
    <row r="1022990" hidden="1" x14ac:dyDescent="0.2"/>
    <row r="1022991" hidden="1" x14ac:dyDescent="0.2"/>
    <row r="1022992" hidden="1" x14ac:dyDescent="0.2"/>
    <row r="1022993" hidden="1" x14ac:dyDescent="0.2"/>
    <row r="1022994" hidden="1" x14ac:dyDescent="0.2"/>
    <row r="1022995" hidden="1" x14ac:dyDescent="0.2"/>
    <row r="1022996" hidden="1" x14ac:dyDescent="0.2"/>
    <row r="1022997" hidden="1" x14ac:dyDescent="0.2"/>
    <row r="1022998" hidden="1" x14ac:dyDescent="0.2"/>
    <row r="1022999" hidden="1" x14ac:dyDescent="0.2"/>
    <row r="1023000" hidden="1" x14ac:dyDescent="0.2"/>
    <row r="1023001" hidden="1" x14ac:dyDescent="0.2"/>
    <row r="1023002" hidden="1" x14ac:dyDescent="0.2"/>
    <row r="1023003" hidden="1" x14ac:dyDescent="0.2"/>
    <row r="1023004" hidden="1" x14ac:dyDescent="0.2"/>
    <row r="1023005" hidden="1" x14ac:dyDescent="0.2"/>
    <row r="1023006" hidden="1" x14ac:dyDescent="0.2"/>
    <row r="1023007" hidden="1" x14ac:dyDescent="0.2"/>
    <row r="1023008" hidden="1" x14ac:dyDescent="0.2"/>
    <row r="1023009" hidden="1" x14ac:dyDescent="0.2"/>
    <row r="1023010" hidden="1" x14ac:dyDescent="0.2"/>
    <row r="1023011" hidden="1" x14ac:dyDescent="0.2"/>
    <row r="1023012" hidden="1" x14ac:dyDescent="0.2"/>
    <row r="1023013" hidden="1" x14ac:dyDescent="0.2"/>
    <row r="1023014" hidden="1" x14ac:dyDescent="0.2"/>
    <row r="1023015" hidden="1" x14ac:dyDescent="0.2"/>
    <row r="1023016" hidden="1" x14ac:dyDescent="0.2"/>
    <row r="1023017" hidden="1" x14ac:dyDescent="0.2"/>
    <row r="1023018" hidden="1" x14ac:dyDescent="0.2"/>
    <row r="1023019" hidden="1" x14ac:dyDescent="0.2"/>
    <row r="1023020" hidden="1" x14ac:dyDescent="0.2"/>
    <row r="1023021" hidden="1" x14ac:dyDescent="0.2"/>
    <row r="1023022" hidden="1" x14ac:dyDescent="0.2"/>
    <row r="1023023" hidden="1" x14ac:dyDescent="0.2"/>
    <row r="1023024" hidden="1" x14ac:dyDescent="0.2"/>
    <row r="1023025" hidden="1" x14ac:dyDescent="0.2"/>
    <row r="1023026" hidden="1" x14ac:dyDescent="0.2"/>
    <row r="1023027" hidden="1" x14ac:dyDescent="0.2"/>
    <row r="1023028" hidden="1" x14ac:dyDescent="0.2"/>
    <row r="1023029" hidden="1" x14ac:dyDescent="0.2"/>
    <row r="1023030" hidden="1" x14ac:dyDescent="0.2"/>
    <row r="1023031" hidden="1" x14ac:dyDescent="0.2"/>
    <row r="1023032" hidden="1" x14ac:dyDescent="0.2"/>
    <row r="1023033" hidden="1" x14ac:dyDescent="0.2"/>
    <row r="1023034" hidden="1" x14ac:dyDescent="0.2"/>
    <row r="1023035" hidden="1" x14ac:dyDescent="0.2"/>
    <row r="1023036" hidden="1" x14ac:dyDescent="0.2"/>
    <row r="1023037" hidden="1" x14ac:dyDescent="0.2"/>
    <row r="1023038" hidden="1" x14ac:dyDescent="0.2"/>
    <row r="1023039" hidden="1" x14ac:dyDescent="0.2"/>
    <row r="1023040" hidden="1" x14ac:dyDescent="0.2"/>
    <row r="1023041" hidden="1" x14ac:dyDescent="0.2"/>
    <row r="1023042" hidden="1" x14ac:dyDescent="0.2"/>
    <row r="1023043" hidden="1" x14ac:dyDescent="0.2"/>
    <row r="1023044" hidden="1" x14ac:dyDescent="0.2"/>
    <row r="1023045" hidden="1" x14ac:dyDescent="0.2"/>
    <row r="1023046" hidden="1" x14ac:dyDescent="0.2"/>
    <row r="1023047" hidden="1" x14ac:dyDescent="0.2"/>
    <row r="1023048" hidden="1" x14ac:dyDescent="0.2"/>
    <row r="1023049" hidden="1" x14ac:dyDescent="0.2"/>
    <row r="1023050" hidden="1" x14ac:dyDescent="0.2"/>
    <row r="1023051" hidden="1" x14ac:dyDescent="0.2"/>
    <row r="1023052" hidden="1" x14ac:dyDescent="0.2"/>
    <row r="1023053" hidden="1" x14ac:dyDescent="0.2"/>
    <row r="1023054" hidden="1" x14ac:dyDescent="0.2"/>
    <row r="1023055" hidden="1" x14ac:dyDescent="0.2"/>
    <row r="1023056" hidden="1" x14ac:dyDescent="0.2"/>
    <row r="1023057" hidden="1" x14ac:dyDescent="0.2"/>
    <row r="1023058" hidden="1" x14ac:dyDescent="0.2"/>
    <row r="1023059" hidden="1" x14ac:dyDescent="0.2"/>
    <row r="1023060" hidden="1" x14ac:dyDescent="0.2"/>
    <row r="1023061" hidden="1" x14ac:dyDescent="0.2"/>
    <row r="1023062" hidden="1" x14ac:dyDescent="0.2"/>
    <row r="1023063" hidden="1" x14ac:dyDescent="0.2"/>
    <row r="1023064" hidden="1" x14ac:dyDescent="0.2"/>
    <row r="1023065" hidden="1" x14ac:dyDescent="0.2"/>
    <row r="1023066" hidden="1" x14ac:dyDescent="0.2"/>
    <row r="1023067" hidden="1" x14ac:dyDescent="0.2"/>
    <row r="1023068" hidden="1" x14ac:dyDescent="0.2"/>
    <row r="1023069" hidden="1" x14ac:dyDescent="0.2"/>
    <row r="1023070" hidden="1" x14ac:dyDescent="0.2"/>
    <row r="1023071" hidden="1" x14ac:dyDescent="0.2"/>
    <row r="1023072" hidden="1" x14ac:dyDescent="0.2"/>
    <row r="1023073" hidden="1" x14ac:dyDescent="0.2"/>
    <row r="1023074" hidden="1" x14ac:dyDescent="0.2"/>
    <row r="1023075" hidden="1" x14ac:dyDescent="0.2"/>
    <row r="1023076" hidden="1" x14ac:dyDescent="0.2"/>
    <row r="1023077" hidden="1" x14ac:dyDescent="0.2"/>
    <row r="1023078" hidden="1" x14ac:dyDescent="0.2"/>
    <row r="1023079" hidden="1" x14ac:dyDescent="0.2"/>
    <row r="1023080" hidden="1" x14ac:dyDescent="0.2"/>
    <row r="1023081" hidden="1" x14ac:dyDescent="0.2"/>
    <row r="1023082" hidden="1" x14ac:dyDescent="0.2"/>
    <row r="1023083" hidden="1" x14ac:dyDescent="0.2"/>
    <row r="1023084" hidden="1" x14ac:dyDescent="0.2"/>
    <row r="1023085" hidden="1" x14ac:dyDescent="0.2"/>
    <row r="1023086" hidden="1" x14ac:dyDescent="0.2"/>
    <row r="1023087" hidden="1" x14ac:dyDescent="0.2"/>
    <row r="1023088" hidden="1" x14ac:dyDescent="0.2"/>
    <row r="1023089" hidden="1" x14ac:dyDescent="0.2"/>
    <row r="1023090" hidden="1" x14ac:dyDescent="0.2"/>
    <row r="1023091" hidden="1" x14ac:dyDescent="0.2"/>
    <row r="1023092" hidden="1" x14ac:dyDescent="0.2"/>
    <row r="1023093" hidden="1" x14ac:dyDescent="0.2"/>
    <row r="1023094" hidden="1" x14ac:dyDescent="0.2"/>
    <row r="1023095" hidden="1" x14ac:dyDescent="0.2"/>
    <row r="1023096" hidden="1" x14ac:dyDescent="0.2"/>
    <row r="1023097" hidden="1" x14ac:dyDescent="0.2"/>
    <row r="1023098" hidden="1" x14ac:dyDescent="0.2"/>
    <row r="1023099" hidden="1" x14ac:dyDescent="0.2"/>
    <row r="1023100" hidden="1" x14ac:dyDescent="0.2"/>
    <row r="1023101" hidden="1" x14ac:dyDescent="0.2"/>
    <row r="1023102" hidden="1" x14ac:dyDescent="0.2"/>
    <row r="1023103" hidden="1" x14ac:dyDescent="0.2"/>
    <row r="1023104" hidden="1" x14ac:dyDescent="0.2"/>
    <row r="1023105" hidden="1" x14ac:dyDescent="0.2"/>
    <row r="1023106" hidden="1" x14ac:dyDescent="0.2"/>
    <row r="1023107" hidden="1" x14ac:dyDescent="0.2"/>
    <row r="1023108" hidden="1" x14ac:dyDescent="0.2"/>
    <row r="1023109" hidden="1" x14ac:dyDescent="0.2"/>
    <row r="1023110" hidden="1" x14ac:dyDescent="0.2"/>
    <row r="1023111" hidden="1" x14ac:dyDescent="0.2"/>
    <row r="1023112" hidden="1" x14ac:dyDescent="0.2"/>
    <row r="1023113" hidden="1" x14ac:dyDescent="0.2"/>
    <row r="1023114" hidden="1" x14ac:dyDescent="0.2"/>
    <row r="1023115" hidden="1" x14ac:dyDescent="0.2"/>
    <row r="1023116" hidden="1" x14ac:dyDescent="0.2"/>
    <row r="1023117" hidden="1" x14ac:dyDescent="0.2"/>
    <row r="1023118" hidden="1" x14ac:dyDescent="0.2"/>
    <row r="1023119" hidden="1" x14ac:dyDescent="0.2"/>
    <row r="1023120" hidden="1" x14ac:dyDescent="0.2"/>
    <row r="1023121" hidden="1" x14ac:dyDescent="0.2"/>
    <row r="1023122" hidden="1" x14ac:dyDescent="0.2"/>
    <row r="1023123" hidden="1" x14ac:dyDescent="0.2"/>
    <row r="1023124" hidden="1" x14ac:dyDescent="0.2"/>
    <row r="1023125" hidden="1" x14ac:dyDescent="0.2"/>
    <row r="1023126" hidden="1" x14ac:dyDescent="0.2"/>
    <row r="1023127" hidden="1" x14ac:dyDescent="0.2"/>
    <row r="1023128" hidden="1" x14ac:dyDescent="0.2"/>
    <row r="1023129" hidden="1" x14ac:dyDescent="0.2"/>
    <row r="1023130" hidden="1" x14ac:dyDescent="0.2"/>
    <row r="1023131" hidden="1" x14ac:dyDescent="0.2"/>
    <row r="1023132" hidden="1" x14ac:dyDescent="0.2"/>
    <row r="1023133" hidden="1" x14ac:dyDescent="0.2"/>
    <row r="1023134" hidden="1" x14ac:dyDescent="0.2"/>
    <row r="1023135" hidden="1" x14ac:dyDescent="0.2"/>
    <row r="1023136" hidden="1" x14ac:dyDescent="0.2"/>
    <row r="1023137" hidden="1" x14ac:dyDescent="0.2"/>
    <row r="1023138" hidden="1" x14ac:dyDescent="0.2"/>
    <row r="1023139" hidden="1" x14ac:dyDescent="0.2"/>
    <row r="1023140" hidden="1" x14ac:dyDescent="0.2"/>
    <row r="1023141" hidden="1" x14ac:dyDescent="0.2"/>
    <row r="1023142" hidden="1" x14ac:dyDescent="0.2"/>
    <row r="1023143" hidden="1" x14ac:dyDescent="0.2"/>
    <row r="1023144" hidden="1" x14ac:dyDescent="0.2"/>
    <row r="1023145" hidden="1" x14ac:dyDescent="0.2"/>
    <row r="1023146" hidden="1" x14ac:dyDescent="0.2"/>
    <row r="1023147" hidden="1" x14ac:dyDescent="0.2"/>
    <row r="1023148" hidden="1" x14ac:dyDescent="0.2"/>
    <row r="1023149" hidden="1" x14ac:dyDescent="0.2"/>
    <row r="1023150" hidden="1" x14ac:dyDescent="0.2"/>
    <row r="1023151" hidden="1" x14ac:dyDescent="0.2"/>
    <row r="1023152" hidden="1" x14ac:dyDescent="0.2"/>
    <row r="1023153" hidden="1" x14ac:dyDescent="0.2"/>
    <row r="1023154" hidden="1" x14ac:dyDescent="0.2"/>
    <row r="1023155" hidden="1" x14ac:dyDescent="0.2"/>
    <row r="1023156" hidden="1" x14ac:dyDescent="0.2"/>
    <row r="1023157" hidden="1" x14ac:dyDescent="0.2"/>
    <row r="1023158" hidden="1" x14ac:dyDescent="0.2"/>
    <row r="1023159" hidden="1" x14ac:dyDescent="0.2"/>
    <row r="1023160" hidden="1" x14ac:dyDescent="0.2"/>
    <row r="1023161" hidden="1" x14ac:dyDescent="0.2"/>
    <row r="1023162" hidden="1" x14ac:dyDescent="0.2"/>
    <row r="1023163" hidden="1" x14ac:dyDescent="0.2"/>
    <row r="1023164" hidden="1" x14ac:dyDescent="0.2"/>
    <row r="1023165" hidden="1" x14ac:dyDescent="0.2"/>
    <row r="1023166" hidden="1" x14ac:dyDescent="0.2"/>
    <row r="1023167" hidden="1" x14ac:dyDescent="0.2"/>
    <row r="1023168" hidden="1" x14ac:dyDescent="0.2"/>
    <row r="1023169" hidden="1" x14ac:dyDescent="0.2"/>
    <row r="1023170" hidden="1" x14ac:dyDescent="0.2"/>
    <row r="1023171" hidden="1" x14ac:dyDescent="0.2"/>
    <row r="1023172" hidden="1" x14ac:dyDescent="0.2"/>
    <row r="1023173" hidden="1" x14ac:dyDescent="0.2"/>
    <row r="1023174" hidden="1" x14ac:dyDescent="0.2"/>
    <row r="1023175" hidden="1" x14ac:dyDescent="0.2"/>
    <row r="1023176" hidden="1" x14ac:dyDescent="0.2"/>
    <row r="1023177" hidden="1" x14ac:dyDescent="0.2"/>
    <row r="1023178" hidden="1" x14ac:dyDescent="0.2"/>
    <row r="1023179" hidden="1" x14ac:dyDescent="0.2"/>
    <row r="1023180" hidden="1" x14ac:dyDescent="0.2"/>
    <row r="1023181" hidden="1" x14ac:dyDescent="0.2"/>
    <row r="1023182" hidden="1" x14ac:dyDescent="0.2"/>
    <row r="1023183" hidden="1" x14ac:dyDescent="0.2"/>
    <row r="1023184" hidden="1" x14ac:dyDescent="0.2"/>
    <row r="1023185" hidden="1" x14ac:dyDescent="0.2"/>
    <row r="1023186" hidden="1" x14ac:dyDescent="0.2"/>
    <row r="1023187" hidden="1" x14ac:dyDescent="0.2"/>
    <row r="1023188" hidden="1" x14ac:dyDescent="0.2"/>
    <row r="1023189" hidden="1" x14ac:dyDescent="0.2"/>
    <row r="1023190" hidden="1" x14ac:dyDescent="0.2"/>
    <row r="1023191" hidden="1" x14ac:dyDescent="0.2"/>
    <row r="1023192" hidden="1" x14ac:dyDescent="0.2"/>
    <row r="1023193" hidden="1" x14ac:dyDescent="0.2"/>
    <row r="1023194" hidden="1" x14ac:dyDescent="0.2"/>
    <row r="1023195" hidden="1" x14ac:dyDescent="0.2"/>
    <row r="1023196" hidden="1" x14ac:dyDescent="0.2"/>
    <row r="1023197" hidden="1" x14ac:dyDescent="0.2"/>
    <row r="1023198" hidden="1" x14ac:dyDescent="0.2"/>
    <row r="1023199" hidden="1" x14ac:dyDescent="0.2"/>
    <row r="1023200" hidden="1" x14ac:dyDescent="0.2"/>
    <row r="1023201" hidden="1" x14ac:dyDescent="0.2"/>
    <row r="1023202" hidden="1" x14ac:dyDescent="0.2"/>
    <row r="1023203" hidden="1" x14ac:dyDescent="0.2"/>
    <row r="1023204" hidden="1" x14ac:dyDescent="0.2"/>
    <row r="1023205" hidden="1" x14ac:dyDescent="0.2"/>
    <row r="1023206" hidden="1" x14ac:dyDescent="0.2"/>
    <row r="1023207" hidden="1" x14ac:dyDescent="0.2"/>
    <row r="1023208" hidden="1" x14ac:dyDescent="0.2"/>
    <row r="1023209" hidden="1" x14ac:dyDescent="0.2"/>
    <row r="1023210" hidden="1" x14ac:dyDescent="0.2"/>
    <row r="1023211" hidden="1" x14ac:dyDescent="0.2"/>
    <row r="1023212" hidden="1" x14ac:dyDescent="0.2"/>
    <row r="1023213" hidden="1" x14ac:dyDescent="0.2"/>
    <row r="1023214" hidden="1" x14ac:dyDescent="0.2"/>
    <row r="1023215" hidden="1" x14ac:dyDescent="0.2"/>
    <row r="1023216" hidden="1" x14ac:dyDescent="0.2"/>
    <row r="1023217" hidden="1" x14ac:dyDescent="0.2"/>
    <row r="1023218" hidden="1" x14ac:dyDescent="0.2"/>
    <row r="1023219" hidden="1" x14ac:dyDescent="0.2"/>
    <row r="1023220" hidden="1" x14ac:dyDescent="0.2"/>
    <row r="1023221" hidden="1" x14ac:dyDescent="0.2"/>
    <row r="1023222" hidden="1" x14ac:dyDescent="0.2"/>
    <row r="1023223" hidden="1" x14ac:dyDescent="0.2"/>
    <row r="1023224" hidden="1" x14ac:dyDescent="0.2"/>
    <row r="1023225" hidden="1" x14ac:dyDescent="0.2"/>
    <row r="1023226" hidden="1" x14ac:dyDescent="0.2"/>
    <row r="1023227" hidden="1" x14ac:dyDescent="0.2"/>
    <row r="1023228" hidden="1" x14ac:dyDescent="0.2"/>
    <row r="1023229" hidden="1" x14ac:dyDescent="0.2"/>
    <row r="1023230" hidden="1" x14ac:dyDescent="0.2"/>
    <row r="1023231" hidden="1" x14ac:dyDescent="0.2"/>
    <row r="1023232" hidden="1" x14ac:dyDescent="0.2"/>
    <row r="1023233" hidden="1" x14ac:dyDescent="0.2"/>
    <row r="1023234" hidden="1" x14ac:dyDescent="0.2"/>
    <row r="1023235" hidden="1" x14ac:dyDescent="0.2"/>
    <row r="1023236" hidden="1" x14ac:dyDescent="0.2"/>
    <row r="1023237" hidden="1" x14ac:dyDescent="0.2"/>
    <row r="1023238" hidden="1" x14ac:dyDescent="0.2"/>
    <row r="1023239" hidden="1" x14ac:dyDescent="0.2"/>
    <row r="1023240" hidden="1" x14ac:dyDescent="0.2"/>
    <row r="1023241" hidden="1" x14ac:dyDescent="0.2"/>
    <row r="1023242" hidden="1" x14ac:dyDescent="0.2"/>
    <row r="1023243" hidden="1" x14ac:dyDescent="0.2"/>
    <row r="1023244" hidden="1" x14ac:dyDescent="0.2"/>
    <row r="1023245" hidden="1" x14ac:dyDescent="0.2"/>
    <row r="1023246" hidden="1" x14ac:dyDescent="0.2"/>
    <row r="1023247" hidden="1" x14ac:dyDescent="0.2"/>
    <row r="1023248" hidden="1" x14ac:dyDescent="0.2"/>
    <row r="1023249" hidden="1" x14ac:dyDescent="0.2"/>
    <row r="1023250" hidden="1" x14ac:dyDescent="0.2"/>
    <row r="1023251" hidden="1" x14ac:dyDescent="0.2"/>
    <row r="1023252" hidden="1" x14ac:dyDescent="0.2"/>
    <row r="1023253" hidden="1" x14ac:dyDescent="0.2"/>
    <row r="1023254" hidden="1" x14ac:dyDescent="0.2"/>
    <row r="1023255" hidden="1" x14ac:dyDescent="0.2"/>
    <row r="1023256" hidden="1" x14ac:dyDescent="0.2"/>
    <row r="1023257" hidden="1" x14ac:dyDescent="0.2"/>
    <row r="1023258" hidden="1" x14ac:dyDescent="0.2"/>
    <row r="1023259" hidden="1" x14ac:dyDescent="0.2"/>
    <row r="1023260" hidden="1" x14ac:dyDescent="0.2"/>
    <row r="1023261" hidden="1" x14ac:dyDescent="0.2"/>
    <row r="1023262" hidden="1" x14ac:dyDescent="0.2"/>
    <row r="1023263" hidden="1" x14ac:dyDescent="0.2"/>
    <row r="1023264" hidden="1" x14ac:dyDescent="0.2"/>
    <row r="1023265" hidden="1" x14ac:dyDescent="0.2"/>
    <row r="1023266" hidden="1" x14ac:dyDescent="0.2"/>
    <row r="1023267" hidden="1" x14ac:dyDescent="0.2"/>
    <row r="1023268" hidden="1" x14ac:dyDescent="0.2"/>
    <row r="1023269" hidden="1" x14ac:dyDescent="0.2"/>
    <row r="1023270" hidden="1" x14ac:dyDescent="0.2"/>
    <row r="1023271" hidden="1" x14ac:dyDescent="0.2"/>
    <row r="1023272" hidden="1" x14ac:dyDescent="0.2"/>
    <row r="1023273" hidden="1" x14ac:dyDescent="0.2"/>
    <row r="1023274" hidden="1" x14ac:dyDescent="0.2"/>
    <row r="1023275" hidden="1" x14ac:dyDescent="0.2"/>
    <row r="1023276" hidden="1" x14ac:dyDescent="0.2"/>
    <row r="1023277" hidden="1" x14ac:dyDescent="0.2"/>
    <row r="1023278" hidden="1" x14ac:dyDescent="0.2"/>
    <row r="1023279" hidden="1" x14ac:dyDescent="0.2"/>
    <row r="1023280" hidden="1" x14ac:dyDescent="0.2"/>
    <row r="1023281" hidden="1" x14ac:dyDescent="0.2"/>
    <row r="1023282" hidden="1" x14ac:dyDescent="0.2"/>
    <row r="1023283" hidden="1" x14ac:dyDescent="0.2"/>
    <row r="1023284" hidden="1" x14ac:dyDescent="0.2"/>
    <row r="1023285" hidden="1" x14ac:dyDescent="0.2"/>
    <row r="1023286" hidden="1" x14ac:dyDescent="0.2"/>
    <row r="1023287" hidden="1" x14ac:dyDescent="0.2"/>
    <row r="1023288" hidden="1" x14ac:dyDescent="0.2"/>
    <row r="1023289" hidden="1" x14ac:dyDescent="0.2"/>
    <row r="1023290" hidden="1" x14ac:dyDescent="0.2"/>
    <row r="1023291" hidden="1" x14ac:dyDescent="0.2"/>
    <row r="1023292" hidden="1" x14ac:dyDescent="0.2"/>
    <row r="1023293" hidden="1" x14ac:dyDescent="0.2"/>
    <row r="1023294" hidden="1" x14ac:dyDescent="0.2"/>
    <row r="1023295" hidden="1" x14ac:dyDescent="0.2"/>
    <row r="1023296" hidden="1" x14ac:dyDescent="0.2"/>
    <row r="1023297" hidden="1" x14ac:dyDescent="0.2"/>
    <row r="1023298" hidden="1" x14ac:dyDescent="0.2"/>
    <row r="1023299" hidden="1" x14ac:dyDescent="0.2"/>
    <row r="1023300" hidden="1" x14ac:dyDescent="0.2"/>
    <row r="1023301" hidden="1" x14ac:dyDescent="0.2"/>
    <row r="1023302" hidden="1" x14ac:dyDescent="0.2"/>
    <row r="1023303" hidden="1" x14ac:dyDescent="0.2"/>
    <row r="1023304" hidden="1" x14ac:dyDescent="0.2"/>
    <row r="1023305" hidden="1" x14ac:dyDescent="0.2"/>
    <row r="1023306" hidden="1" x14ac:dyDescent="0.2"/>
    <row r="1023307" hidden="1" x14ac:dyDescent="0.2"/>
    <row r="1023308" hidden="1" x14ac:dyDescent="0.2"/>
    <row r="1023309" hidden="1" x14ac:dyDescent="0.2"/>
    <row r="1023310" hidden="1" x14ac:dyDescent="0.2"/>
    <row r="1023311" hidden="1" x14ac:dyDescent="0.2"/>
    <row r="1023312" hidden="1" x14ac:dyDescent="0.2"/>
    <row r="1023313" hidden="1" x14ac:dyDescent="0.2"/>
    <row r="1023314" hidden="1" x14ac:dyDescent="0.2"/>
    <row r="1023315" hidden="1" x14ac:dyDescent="0.2"/>
    <row r="1023316" hidden="1" x14ac:dyDescent="0.2"/>
    <row r="1023317" hidden="1" x14ac:dyDescent="0.2"/>
    <row r="1023318" hidden="1" x14ac:dyDescent="0.2"/>
    <row r="1023319" hidden="1" x14ac:dyDescent="0.2"/>
    <row r="1023320" hidden="1" x14ac:dyDescent="0.2"/>
    <row r="1023321" hidden="1" x14ac:dyDescent="0.2"/>
    <row r="1023322" hidden="1" x14ac:dyDescent="0.2"/>
    <row r="1023323" hidden="1" x14ac:dyDescent="0.2"/>
    <row r="1023324" hidden="1" x14ac:dyDescent="0.2"/>
    <row r="1023325" hidden="1" x14ac:dyDescent="0.2"/>
    <row r="1023326" hidden="1" x14ac:dyDescent="0.2"/>
    <row r="1023327" hidden="1" x14ac:dyDescent="0.2"/>
    <row r="1023328" hidden="1" x14ac:dyDescent="0.2"/>
    <row r="1023329" hidden="1" x14ac:dyDescent="0.2"/>
    <row r="1023330" hidden="1" x14ac:dyDescent="0.2"/>
    <row r="1023331" hidden="1" x14ac:dyDescent="0.2"/>
    <row r="1023332" hidden="1" x14ac:dyDescent="0.2"/>
    <row r="1023333" hidden="1" x14ac:dyDescent="0.2"/>
    <row r="1023334" hidden="1" x14ac:dyDescent="0.2"/>
    <row r="1023335" hidden="1" x14ac:dyDescent="0.2"/>
    <row r="1023336" hidden="1" x14ac:dyDescent="0.2"/>
    <row r="1023337" hidden="1" x14ac:dyDescent="0.2"/>
    <row r="1023338" hidden="1" x14ac:dyDescent="0.2"/>
    <row r="1023339" hidden="1" x14ac:dyDescent="0.2"/>
    <row r="1023340" hidden="1" x14ac:dyDescent="0.2"/>
    <row r="1023341" hidden="1" x14ac:dyDescent="0.2"/>
    <row r="1023342" hidden="1" x14ac:dyDescent="0.2"/>
    <row r="1023343" hidden="1" x14ac:dyDescent="0.2"/>
    <row r="1023344" hidden="1" x14ac:dyDescent="0.2"/>
    <row r="1023345" hidden="1" x14ac:dyDescent="0.2"/>
    <row r="1023346" hidden="1" x14ac:dyDescent="0.2"/>
    <row r="1023347" hidden="1" x14ac:dyDescent="0.2"/>
    <row r="1023348" hidden="1" x14ac:dyDescent="0.2"/>
    <row r="1023349" hidden="1" x14ac:dyDescent="0.2"/>
    <row r="1023350" hidden="1" x14ac:dyDescent="0.2"/>
    <row r="1023351" hidden="1" x14ac:dyDescent="0.2"/>
    <row r="1023352" hidden="1" x14ac:dyDescent="0.2"/>
    <row r="1023353" hidden="1" x14ac:dyDescent="0.2"/>
    <row r="1023354" hidden="1" x14ac:dyDescent="0.2"/>
    <row r="1023355" hidden="1" x14ac:dyDescent="0.2"/>
    <row r="1023356" hidden="1" x14ac:dyDescent="0.2"/>
    <row r="1023357" hidden="1" x14ac:dyDescent="0.2"/>
    <row r="1023358" hidden="1" x14ac:dyDescent="0.2"/>
    <row r="1023359" hidden="1" x14ac:dyDescent="0.2"/>
    <row r="1023360" hidden="1" x14ac:dyDescent="0.2"/>
    <row r="1023361" hidden="1" x14ac:dyDescent="0.2"/>
    <row r="1023362" hidden="1" x14ac:dyDescent="0.2"/>
    <row r="1023363" hidden="1" x14ac:dyDescent="0.2"/>
    <row r="1023364" hidden="1" x14ac:dyDescent="0.2"/>
    <row r="1023365" hidden="1" x14ac:dyDescent="0.2"/>
    <row r="1023366" hidden="1" x14ac:dyDescent="0.2"/>
    <row r="1023367" hidden="1" x14ac:dyDescent="0.2"/>
    <row r="1023368" hidden="1" x14ac:dyDescent="0.2"/>
    <row r="1023369" hidden="1" x14ac:dyDescent="0.2"/>
    <row r="1023370" hidden="1" x14ac:dyDescent="0.2"/>
    <row r="1023371" hidden="1" x14ac:dyDescent="0.2"/>
    <row r="1023372" hidden="1" x14ac:dyDescent="0.2"/>
    <row r="1023373" hidden="1" x14ac:dyDescent="0.2"/>
    <row r="1023374" hidden="1" x14ac:dyDescent="0.2"/>
    <row r="1023375" hidden="1" x14ac:dyDescent="0.2"/>
    <row r="1023376" hidden="1" x14ac:dyDescent="0.2"/>
    <row r="1023377" hidden="1" x14ac:dyDescent="0.2"/>
    <row r="1023378" hidden="1" x14ac:dyDescent="0.2"/>
    <row r="1023379" hidden="1" x14ac:dyDescent="0.2"/>
    <row r="1023380" hidden="1" x14ac:dyDescent="0.2"/>
    <row r="1023381" hidden="1" x14ac:dyDescent="0.2"/>
    <row r="1023382" hidden="1" x14ac:dyDescent="0.2"/>
    <row r="1023383" hidden="1" x14ac:dyDescent="0.2"/>
    <row r="1023384" hidden="1" x14ac:dyDescent="0.2"/>
    <row r="1023385" hidden="1" x14ac:dyDescent="0.2"/>
    <row r="1023386" hidden="1" x14ac:dyDescent="0.2"/>
    <row r="1023387" hidden="1" x14ac:dyDescent="0.2"/>
    <row r="1023388" hidden="1" x14ac:dyDescent="0.2"/>
    <row r="1023389" hidden="1" x14ac:dyDescent="0.2"/>
    <row r="1023390" hidden="1" x14ac:dyDescent="0.2"/>
    <row r="1023391" hidden="1" x14ac:dyDescent="0.2"/>
    <row r="1023392" hidden="1" x14ac:dyDescent="0.2"/>
    <row r="1023393" hidden="1" x14ac:dyDescent="0.2"/>
    <row r="1023394" hidden="1" x14ac:dyDescent="0.2"/>
    <row r="1023395" hidden="1" x14ac:dyDescent="0.2"/>
    <row r="1023396" hidden="1" x14ac:dyDescent="0.2"/>
    <row r="1023397" hidden="1" x14ac:dyDescent="0.2"/>
    <row r="1023398" hidden="1" x14ac:dyDescent="0.2"/>
    <row r="1023399" hidden="1" x14ac:dyDescent="0.2"/>
    <row r="1023400" hidden="1" x14ac:dyDescent="0.2"/>
    <row r="1023401" hidden="1" x14ac:dyDescent="0.2"/>
    <row r="1023402" hidden="1" x14ac:dyDescent="0.2"/>
    <row r="1023403" hidden="1" x14ac:dyDescent="0.2"/>
    <row r="1023404" hidden="1" x14ac:dyDescent="0.2"/>
    <row r="1023405" hidden="1" x14ac:dyDescent="0.2"/>
    <row r="1023406" hidden="1" x14ac:dyDescent="0.2"/>
    <row r="1023407" hidden="1" x14ac:dyDescent="0.2"/>
    <row r="1023408" hidden="1" x14ac:dyDescent="0.2"/>
    <row r="1023409" hidden="1" x14ac:dyDescent="0.2"/>
    <row r="1023410" hidden="1" x14ac:dyDescent="0.2"/>
    <row r="1023411" hidden="1" x14ac:dyDescent="0.2"/>
    <row r="1023412" hidden="1" x14ac:dyDescent="0.2"/>
    <row r="1023413" hidden="1" x14ac:dyDescent="0.2"/>
    <row r="1023414" hidden="1" x14ac:dyDescent="0.2"/>
    <row r="1023415" hidden="1" x14ac:dyDescent="0.2"/>
    <row r="1023416" hidden="1" x14ac:dyDescent="0.2"/>
    <row r="1023417" hidden="1" x14ac:dyDescent="0.2"/>
    <row r="1023418" hidden="1" x14ac:dyDescent="0.2"/>
    <row r="1023419" hidden="1" x14ac:dyDescent="0.2"/>
    <row r="1023420" hidden="1" x14ac:dyDescent="0.2"/>
    <row r="1023421" hidden="1" x14ac:dyDescent="0.2"/>
    <row r="1023422" hidden="1" x14ac:dyDescent="0.2"/>
    <row r="1023423" hidden="1" x14ac:dyDescent="0.2"/>
    <row r="1023424" hidden="1" x14ac:dyDescent="0.2"/>
    <row r="1023425" hidden="1" x14ac:dyDescent="0.2"/>
    <row r="1023426" hidden="1" x14ac:dyDescent="0.2"/>
    <row r="1023427" hidden="1" x14ac:dyDescent="0.2"/>
    <row r="1023428" hidden="1" x14ac:dyDescent="0.2"/>
    <row r="1023429" hidden="1" x14ac:dyDescent="0.2"/>
    <row r="1023430" hidden="1" x14ac:dyDescent="0.2"/>
    <row r="1023431" hidden="1" x14ac:dyDescent="0.2"/>
    <row r="1023432" hidden="1" x14ac:dyDescent="0.2"/>
    <row r="1023433" hidden="1" x14ac:dyDescent="0.2"/>
    <row r="1023434" hidden="1" x14ac:dyDescent="0.2"/>
    <row r="1023435" hidden="1" x14ac:dyDescent="0.2"/>
    <row r="1023436" hidden="1" x14ac:dyDescent="0.2"/>
    <row r="1023437" hidden="1" x14ac:dyDescent="0.2"/>
    <row r="1023438" hidden="1" x14ac:dyDescent="0.2"/>
    <row r="1023439" hidden="1" x14ac:dyDescent="0.2"/>
    <row r="1023440" hidden="1" x14ac:dyDescent="0.2"/>
    <row r="1023441" hidden="1" x14ac:dyDescent="0.2"/>
    <row r="1023442" hidden="1" x14ac:dyDescent="0.2"/>
    <row r="1023443" hidden="1" x14ac:dyDescent="0.2"/>
    <row r="1023444" hidden="1" x14ac:dyDescent="0.2"/>
    <row r="1023445" hidden="1" x14ac:dyDescent="0.2"/>
    <row r="1023446" hidden="1" x14ac:dyDescent="0.2"/>
    <row r="1023447" hidden="1" x14ac:dyDescent="0.2"/>
    <row r="1023448" hidden="1" x14ac:dyDescent="0.2"/>
    <row r="1023449" hidden="1" x14ac:dyDescent="0.2"/>
    <row r="1023450" hidden="1" x14ac:dyDescent="0.2"/>
    <row r="1023451" hidden="1" x14ac:dyDescent="0.2"/>
    <row r="1023452" hidden="1" x14ac:dyDescent="0.2"/>
    <row r="1023453" hidden="1" x14ac:dyDescent="0.2"/>
    <row r="1023454" hidden="1" x14ac:dyDescent="0.2"/>
    <row r="1023455" hidden="1" x14ac:dyDescent="0.2"/>
    <row r="1023456" hidden="1" x14ac:dyDescent="0.2"/>
    <row r="1023457" hidden="1" x14ac:dyDescent="0.2"/>
    <row r="1023458" hidden="1" x14ac:dyDescent="0.2"/>
    <row r="1023459" hidden="1" x14ac:dyDescent="0.2"/>
    <row r="1023460" hidden="1" x14ac:dyDescent="0.2"/>
    <row r="1023461" hidden="1" x14ac:dyDescent="0.2"/>
    <row r="1023462" hidden="1" x14ac:dyDescent="0.2"/>
    <row r="1023463" hidden="1" x14ac:dyDescent="0.2"/>
    <row r="1023464" hidden="1" x14ac:dyDescent="0.2"/>
    <row r="1023465" hidden="1" x14ac:dyDescent="0.2"/>
    <row r="1023466" hidden="1" x14ac:dyDescent="0.2"/>
    <row r="1023467" hidden="1" x14ac:dyDescent="0.2"/>
    <row r="1023468" hidden="1" x14ac:dyDescent="0.2"/>
    <row r="1023469" hidden="1" x14ac:dyDescent="0.2"/>
    <row r="1023470" hidden="1" x14ac:dyDescent="0.2"/>
    <row r="1023471" hidden="1" x14ac:dyDescent="0.2"/>
    <row r="1023472" hidden="1" x14ac:dyDescent="0.2"/>
    <row r="1023473" hidden="1" x14ac:dyDescent="0.2"/>
    <row r="1023474" hidden="1" x14ac:dyDescent="0.2"/>
    <row r="1023475" hidden="1" x14ac:dyDescent="0.2"/>
    <row r="1023476" hidden="1" x14ac:dyDescent="0.2"/>
    <row r="1023477" hidden="1" x14ac:dyDescent="0.2"/>
    <row r="1023478" hidden="1" x14ac:dyDescent="0.2"/>
    <row r="1023479" hidden="1" x14ac:dyDescent="0.2"/>
    <row r="1023480" hidden="1" x14ac:dyDescent="0.2"/>
    <row r="1023481" hidden="1" x14ac:dyDescent="0.2"/>
    <row r="1023482" hidden="1" x14ac:dyDescent="0.2"/>
    <row r="1023483" hidden="1" x14ac:dyDescent="0.2"/>
    <row r="1023484" hidden="1" x14ac:dyDescent="0.2"/>
    <row r="1023485" hidden="1" x14ac:dyDescent="0.2"/>
    <row r="1023486" hidden="1" x14ac:dyDescent="0.2"/>
    <row r="1023487" hidden="1" x14ac:dyDescent="0.2"/>
    <row r="1023488" hidden="1" x14ac:dyDescent="0.2"/>
    <row r="1023489" hidden="1" x14ac:dyDescent="0.2"/>
    <row r="1023490" hidden="1" x14ac:dyDescent="0.2"/>
    <row r="1023491" hidden="1" x14ac:dyDescent="0.2"/>
    <row r="1023492" hidden="1" x14ac:dyDescent="0.2"/>
    <row r="1023493" hidden="1" x14ac:dyDescent="0.2"/>
    <row r="1023494" hidden="1" x14ac:dyDescent="0.2"/>
    <row r="1023495" hidden="1" x14ac:dyDescent="0.2"/>
    <row r="1023496" hidden="1" x14ac:dyDescent="0.2"/>
    <row r="1023497" hidden="1" x14ac:dyDescent="0.2"/>
    <row r="1023498" hidden="1" x14ac:dyDescent="0.2"/>
    <row r="1023499" hidden="1" x14ac:dyDescent="0.2"/>
    <row r="1023500" hidden="1" x14ac:dyDescent="0.2"/>
    <row r="1023501" hidden="1" x14ac:dyDescent="0.2"/>
    <row r="1023502" hidden="1" x14ac:dyDescent="0.2"/>
    <row r="1023503" hidden="1" x14ac:dyDescent="0.2"/>
    <row r="1023504" hidden="1" x14ac:dyDescent="0.2"/>
    <row r="1023505" hidden="1" x14ac:dyDescent="0.2"/>
    <row r="1023506" hidden="1" x14ac:dyDescent="0.2"/>
    <row r="1023507" hidden="1" x14ac:dyDescent="0.2"/>
    <row r="1023508" hidden="1" x14ac:dyDescent="0.2"/>
    <row r="1023509" hidden="1" x14ac:dyDescent="0.2"/>
    <row r="1023510" hidden="1" x14ac:dyDescent="0.2"/>
    <row r="1023511" hidden="1" x14ac:dyDescent="0.2"/>
    <row r="1023512" hidden="1" x14ac:dyDescent="0.2"/>
    <row r="1023513" hidden="1" x14ac:dyDescent="0.2"/>
    <row r="1023514" hidden="1" x14ac:dyDescent="0.2"/>
    <row r="1023515" hidden="1" x14ac:dyDescent="0.2"/>
    <row r="1023516" hidden="1" x14ac:dyDescent="0.2"/>
    <row r="1023517" hidden="1" x14ac:dyDescent="0.2"/>
    <row r="1023518" hidden="1" x14ac:dyDescent="0.2"/>
    <row r="1023519" hidden="1" x14ac:dyDescent="0.2"/>
    <row r="1023520" hidden="1" x14ac:dyDescent="0.2"/>
    <row r="1023521" hidden="1" x14ac:dyDescent="0.2"/>
    <row r="1023522" hidden="1" x14ac:dyDescent="0.2"/>
    <row r="1023523" hidden="1" x14ac:dyDescent="0.2"/>
    <row r="1023524" hidden="1" x14ac:dyDescent="0.2"/>
    <row r="1023525" hidden="1" x14ac:dyDescent="0.2"/>
    <row r="1023526" hidden="1" x14ac:dyDescent="0.2"/>
    <row r="1023527" hidden="1" x14ac:dyDescent="0.2"/>
    <row r="1023528" hidden="1" x14ac:dyDescent="0.2"/>
    <row r="1023529" hidden="1" x14ac:dyDescent="0.2"/>
    <row r="1023530" hidden="1" x14ac:dyDescent="0.2"/>
    <row r="1023531" hidden="1" x14ac:dyDescent="0.2"/>
    <row r="1023532" hidden="1" x14ac:dyDescent="0.2"/>
    <row r="1023533" hidden="1" x14ac:dyDescent="0.2"/>
    <row r="1023534" hidden="1" x14ac:dyDescent="0.2"/>
    <row r="1023535" hidden="1" x14ac:dyDescent="0.2"/>
    <row r="1023536" hidden="1" x14ac:dyDescent="0.2"/>
    <row r="1023537" hidden="1" x14ac:dyDescent="0.2"/>
    <row r="1023538" hidden="1" x14ac:dyDescent="0.2"/>
    <row r="1023539" hidden="1" x14ac:dyDescent="0.2"/>
    <row r="1023540" hidden="1" x14ac:dyDescent="0.2"/>
    <row r="1023541" hidden="1" x14ac:dyDescent="0.2"/>
    <row r="1023542" hidden="1" x14ac:dyDescent="0.2"/>
    <row r="1023543" hidden="1" x14ac:dyDescent="0.2"/>
    <row r="1023544" hidden="1" x14ac:dyDescent="0.2"/>
    <row r="1023545" hidden="1" x14ac:dyDescent="0.2"/>
    <row r="1023546" hidden="1" x14ac:dyDescent="0.2"/>
    <row r="1023547" hidden="1" x14ac:dyDescent="0.2"/>
    <row r="1023548" hidden="1" x14ac:dyDescent="0.2"/>
    <row r="1023549" hidden="1" x14ac:dyDescent="0.2"/>
    <row r="1023550" hidden="1" x14ac:dyDescent="0.2"/>
    <row r="1023551" hidden="1" x14ac:dyDescent="0.2"/>
    <row r="1023552" hidden="1" x14ac:dyDescent="0.2"/>
    <row r="1023553" hidden="1" x14ac:dyDescent="0.2"/>
    <row r="1023554" hidden="1" x14ac:dyDescent="0.2"/>
    <row r="1023555" hidden="1" x14ac:dyDescent="0.2"/>
    <row r="1023556" hidden="1" x14ac:dyDescent="0.2"/>
    <row r="1023557" hidden="1" x14ac:dyDescent="0.2"/>
    <row r="1023558" hidden="1" x14ac:dyDescent="0.2"/>
    <row r="1023559" hidden="1" x14ac:dyDescent="0.2"/>
    <row r="1023560" hidden="1" x14ac:dyDescent="0.2"/>
    <row r="1023561" hidden="1" x14ac:dyDescent="0.2"/>
    <row r="1023562" hidden="1" x14ac:dyDescent="0.2"/>
    <row r="1023563" hidden="1" x14ac:dyDescent="0.2"/>
    <row r="1023564" hidden="1" x14ac:dyDescent="0.2"/>
    <row r="1023565" hidden="1" x14ac:dyDescent="0.2"/>
    <row r="1023566" hidden="1" x14ac:dyDescent="0.2"/>
    <row r="1023567" hidden="1" x14ac:dyDescent="0.2"/>
    <row r="1023568" hidden="1" x14ac:dyDescent="0.2"/>
    <row r="1023569" hidden="1" x14ac:dyDescent="0.2"/>
    <row r="1023570" hidden="1" x14ac:dyDescent="0.2"/>
    <row r="1023571" hidden="1" x14ac:dyDescent="0.2"/>
    <row r="1023572" hidden="1" x14ac:dyDescent="0.2"/>
    <row r="1023573" hidden="1" x14ac:dyDescent="0.2"/>
    <row r="1023574" hidden="1" x14ac:dyDescent="0.2"/>
    <row r="1023575" hidden="1" x14ac:dyDescent="0.2"/>
    <row r="1023576" hidden="1" x14ac:dyDescent="0.2"/>
    <row r="1023577" hidden="1" x14ac:dyDescent="0.2"/>
    <row r="1023578" hidden="1" x14ac:dyDescent="0.2"/>
    <row r="1023579" hidden="1" x14ac:dyDescent="0.2"/>
    <row r="1023580" hidden="1" x14ac:dyDescent="0.2"/>
    <row r="1023581" hidden="1" x14ac:dyDescent="0.2"/>
    <row r="1023582" hidden="1" x14ac:dyDescent="0.2"/>
    <row r="1023583" hidden="1" x14ac:dyDescent="0.2"/>
    <row r="1023584" hidden="1" x14ac:dyDescent="0.2"/>
    <row r="1023585" hidden="1" x14ac:dyDescent="0.2"/>
    <row r="1023586" hidden="1" x14ac:dyDescent="0.2"/>
    <row r="1023587" hidden="1" x14ac:dyDescent="0.2"/>
    <row r="1023588" hidden="1" x14ac:dyDescent="0.2"/>
    <row r="1023589" hidden="1" x14ac:dyDescent="0.2"/>
    <row r="1023590" hidden="1" x14ac:dyDescent="0.2"/>
    <row r="1023591" hidden="1" x14ac:dyDescent="0.2"/>
    <row r="1023592" hidden="1" x14ac:dyDescent="0.2"/>
    <row r="1023593" hidden="1" x14ac:dyDescent="0.2"/>
    <row r="1023594" hidden="1" x14ac:dyDescent="0.2"/>
    <row r="1023595" hidden="1" x14ac:dyDescent="0.2"/>
    <row r="1023596" hidden="1" x14ac:dyDescent="0.2"/>
    <row r="1023597" hidden="1" x14ac:dyDescent="0.2"/>
    <row r="1023598" hidden="1" x14ac:dyDescent="0.2"/>
    <row r="1023599" hidden="1" x14ac:dyDescent="0.2"/>
    <row r="1023600" hidden="1" x14ac:dyDescent="0.2"/>
    <row r="1023601" hidden="1" x14ac:dyDescent="0.2"/>
    <row r="1023602" hidden="1" x14ac:dyDescent="0.2"/>
    <row r="1023603" hidden="1" x14ac:dyDescent="0.2"/>
    <row r="1023604" hidden="1" x14ac:dyDescent="0.2"/>
    <row r="1023605" hidden="1" x14ac:dyDescent="0.2"/>
    <row r="1023606" hidden="1" x14ac:dyDescent="0.2"/>
    <row r="1023607" hidden="1" x14ac:dyDescent="0.2"/>
    <row r="1023608" hidden="1" x14ac:dyDescent="0.2"/>
    <row r="1023609" hidden="1" x14ac:dyDescent="0.2"/>
    <row r="1023610" hidden="1" x14ac:dyDescent="0.2"/>
    <row r="1023611" hidden="1" x14ac:dyDescent="0.2"/>
    <row r="1023612" hidden="1" x14ac:dyDescent="0.2"/>
    <row r="1023613" hidden="1" x14ac:dyDescent="0.2"/>
    <row r="1023614" hidden="1" x14ac:dyDescent="0.2"/>
    <row r="1023615" hidden="1" x14ac:dyDescent="0.2"/>
    <row r="1023616" hidden="1" x14ac:dyDescent="0.2"/>
    <row r="1023617" hidden="1" x14ac:dyDescent="0.2"/>
    <row r="1023618" hidden="1" x14ac:dyDescent="0.2"/>
    <row r="1023619" hidden="1" x14ac:dyDescent="0.2"/>
    <row r="1023620" hidden="1" x14ac:dyDescent="0.2"/>
    <row r="1023621" hidden="1" x14ac:dyDescent="0.2"/>
    <row r="1023622" hidden="1" x14ac:dyDescent="0.2"/>
    <row r="1023623" hidden="1" x14ac:dyDescent="0.2"/>
    <row r="1023624" hidden="1" x14ac:dyDescent="0.2"/>
    <row r="1023625" hidden="1" x14ac:dyDescent="0.2"/>
    <row r="1023626" hidden="1" x14ac:dyDescent="0.2"/>
    <row r="1023627" hidden="1" x14ac:dyDescent="0.2"/>
    <row r="1023628" hidden="1" x14ac:dyDescent="0.2"/>
    <row r="1023629" hidden="1" x14ac:dyDescent="0.2"/>
    <row r="1023630" hidden="1" x14ac:dyDescent="0.2"/>
    <row r="1023631" hidden="1" x14ac:dyDescent="0.2"/>
    <row r="1023632" hidden="1" x14ac:dyDescent="0.2"/>
    <row r="1023633" hidden="1" x14ac:dyDescent="0.2"/>
    <row r="1023634" hidden="1" x14ac:dyDescent="0.2"/>
    <row r="1023635" hidden="1" x14ac:dyDescent="0.2"/>
    <row r="1023636" hidden="1" x14ac:dyDescent="0.2"/>
    <row r="1023637" hidden="1" x14ac:dyDescent="0.2"/>
    <row r="1023638" hidden="1" x14ac:dyDescent="0.2"/>
    <row r="1023639" hidden="1" x14ac:dyDescent="0.2"/>
    <row r="1023640" hidden="1" x14ac:dyDescent="0.2"/>
    <row r="1023641" hidden="1" x14ac:dyDescent="0.2"/>
    <row r="1023642" hidden="1" x14ac:dyDescent="0.2"/>
    <row r="1023643" hidden="1" x14ac:dyDescent="0.2"/>
    <row r="1023644" hidden="1" x14ac:dyDescent="0.2"/>
    <row r="1023645" hidden="1" x14ac:dyDescent="0.2"/>
    <row r="1023646" hidden="1" x14ac:dyDescent="0.2"/>
    <row r="1023647" hidden="1" x14ac:dyDescent="0.2"/>
    <row r="1023648" hidden="1" x14ac:dyDescent="0.2"/>
    <row r="1023649" hidden="1" x14ac:dyDescent="0.2"/>
    <row r="1023650" hidden="1" x14ac:dyDescent="0.2"/>
    <row r="1023651" hidden="1" x14ac:dyDescent="0.2"/>
    <row r="1023652" hidden="1" x14ac:dyDescent="0.2"/>
    <row r="1023653" hidden="1" x14ac:dyDescent="0.2"/>
    <row r="1023654" hidden="1" x14ac:dyDescent="0.2"/>
    <row r="1023655" hidden="1" x14ac:dyDescent="0.2"/>
    <row r="1023656" hidden="1" x14ac:dyDescent="0.2"/>
    <row r="1023657" hidden="1" x14ac:dyDescent="0.2"/>
    <row r="1023658" hidden="1" x14ac:dyDescent="0.2"/>
    <row r="1023659" hidden="1" x14ac:dyDescent="0.2"/>
    <row r="1023660" hidden="1" x14ac:dyDescent="0.2"/>
    <row r="1023661" hidden="1" x14ac:dyDescent="0.2"/>
    <row r="1023662" hidden="1" x14ac:dyDescent="0.2"/>
    <row r="1023663" hidden="1" x14ac:dyDescent="0.2"/>
    <row r="1023664" hidden="1" x14ac:dyDescent="0.2"/>
    <row r="1023665" hidden="1" x14ac:dyDescent="0.2"/>
    <row r="1023666" hidden="1" x14ac:dyDescent="0.2"/>
    <row r="1023667" hidden="1" x14ac:dyDescent="0.2"/>
    <row r="1023668" hidden="1" x14ac:dyDescent="0.2"/>
    <row r="1023669" hidden="1" x14ac:dyDescent="0.2"/>
    <row r="1023670" hidden="1" x14ac:dyDescent="0.2"/>
    <row r="1023671" hidden="1" x14ac:dyDescent="0.2"/>
    <row r="1023672" hidden="1" x14ac:dyDescent="0.2"/>
    <row r="1023673" hidden="1" x14ac:dyDescent="0.2"/>
    <row r="1023674" hidden="1" x14ac:dyDescent="0.2"/>
    <row r="1023675" hidden="1" x14ac:dyDescent="0.2"/>
    <row r="1023676" hidden="1" x14ac:dyDescent="0.2"/>
    <row r="1023677" hidden="1" x14ac:dyDescent="0.2"/>
    <row r="1023678" hidden="1" x14ac:dyDescent="0.2"/>
    <row r="1023679" hidden="1" x14ac:dyDescent="0.2"/>
    <row r="1023680" hidden="1" x14ac:dyDescent="0.2"/>
    <row r="1023681" hidden="1" x14ac:dyDescent="0.2"/>
    <row r="1023682" hidden="1" x14ac:dyDescent="0.2"/>
    <row r="1023683" hidden="1" x14ac:dyDescent="0.2"/>
    <row r="1023684" hidden="1" x14ac:dyDescent="0.2"/>
    <row r="1023685" hidden="1" x14ac:dyDescent="0.2"/>
    <row r="1023686" hidden="1" x14ac:dyDescent="0.2"/>
    <row r="1023687" hidden="1" x14ac:dyDescent="0.2"/>
    <row r="1023688" hidden="1" x14ac:dyDescent="0.2"/>
    <row r="1023689" hidden="1" x14ac:dyDescent="0.2"/>
    <row r="1023690" hidden="1" x14ac:dyDescent="0.2"/>
    <row r="1023691" hidden="1" x14ac:dyDescent="0.2"/>
    <row r="1023692" hidden="1" x14ac:dyDescent="0.2"/>
    <row r="1023693" hidden="1" x14ac:dyDescent="0.2"/>
    <row r="1023694" hidden="1" x14ac:dyDescent="0.2"/>
    <row r="1023695" hidden="1" x14ac:dyDescent="0.2"/>
    <row r="1023696" hidden="1" x14ac:dyDescent="0.2"/>
    <row r="1023697" hidden="1" x14ac:dyDescent="0.2"/>
    <row r="1023698" hidden="1" x14ac:dyDescent="0.2"/>
    <row r="1023699" hidden="1" x14ac:dyDescent="0.2"/>
    <row r="1023700" hidden="1" x14ac:dyDescent="0.2"/>
    <row r="1023701" hidden="1" x14ac:dyDescent="0.2"/>
    <row r="1023702" hidden="1" x14ac:dyDescent="0.2"/>
    <row r="1023703" hidden="1" x14ac:dyDescent="0.2"/>
    <row r="1023704" hidden="1" x14ac:dyDescent="0.2"/>
    <row r="1023705" hidden="1" x14ac:dyDescent="0.2"/>
    <row r="1023706" hidden="1" x14ac:dyDescent="0.2"/>
    <row r="1023707" hidden="1" x14ac:dyDescent="0.2"/>
    <row r="1023708" hidden="1" x14ac:dyDescent="0.2"/>
    <row r="1023709" hidden="1" x14ac:dyDescent="0.2"/>
    <row r="1023710" hidden="1" x14ac:dyDescent="0.2"/>
    <row r="1023711" hidden="1" x14ac:dyDescent="0.2"/>
    <row r="1023712" hidden="1" x14ac:dyDescent="0.2"/>
    <row r="1023713" hidden="1" x14ac:dyDescent="0.2"/>
    <row r="1023714" hidden="1" x14ac:dyDescent="0.2"/>
    <row r="1023715" hidden="1" x14ac:dyDescent="0.2"/>
    <row r="1023716" hidden="1" x14ac:dyDescent="0.2"/>
    <row r="1023717" hidden="1" x14ac:dyDescent="0.2"/>
    <row r="1023718" hidden="1" x14ac:dyDescent="0.2"/>
    <row r="1023719" hidden="1" x14ac:dyDescent="0.2"/>
    <row r="1023720" hidden="1" x14ac:dyDescent="0.2"/>
    <row r="1023721" hidden="1" x14ac:dyDescent="0.2"/>
    <row r="1023722" hidden="1" x14ac:dyDescent="0.2"/>
    <row r="1023723" hidden="1" x14ac:dyDescent="0.2"/>
    <row r="1023724" hidden="1" x14ac:dyDescent="0.2"/>
    <row r="1023725" hidden="1" x14ac:dyDescent="0.2"/>
    <row r="1023726" hidden="1" x14ac:dyDescent="0.2"/>
    <row r="1023727" hidden="1" x14ac:dyDescent="0.2"/>
    <row r="1023728" hidden="1" x14ac:dyDescent="0.2"/>
    <row r="1023729" hidden="1" x14ac:dyDescent="0.2"/>
    <row r="1023730" hidden="1" x14ac:dyDescent="0.2"/>
    <row r="1023731" hidden="1" x14ac:dyDescent="0.2"/>
    <row r="1023732" hidden="1" x14ac:dyDescent="0.2"/>
    <row r="1023733" hidden="1" x14ac:dyDescent="0.2"/>
    <row r="1023734" hidden="1" x14ac:dyDescent="0.2"/>
    <row r="1023735" hidden="1" x14ac:dyDescent="0.2"/>
    <row r="1023736" hidden="1" x14ac:dyDescent="0.2"/>
    <row r="1023737" hidden="1" x14ac:dyDescent="0.2"/>
    <row r="1023738" hidden="1" x14ac:dyDescent="0.2"/>
    <row r="1023739" hidden="1" x14ac:dyDescent="0.2"/>
    <row r="1023740" hidden="1" x14ac:dyDescent="0.2"/>
    <row r="1023741" hidden="1" x14ac:dyDescent="0.2"/>
    <row r="1023742" hidden="1" x14ac:dyDescent="0.2"/>
    <row r="1023743" hidden="1" x14ac:dyDescent="0.2"/>
    <row r="1023744" hidden="1" x14ac:dyDescent="0.2"/>
    <row r="1023745" hidden="1" x14ac:dyDescent="0.2"/>
    <row r="1023746" hidden="1" x14ac:dyDescent="0.2"/>
    <row r="1023747" hidden="1" x14ac:dyDescent="0.2"/>
    <row r="1023748" hidden="1" x14ac:dyDescent="0.2"/>
    <row r="1023749" hidden="1" x14ac:dyDescent="0.2"/>
    <row r="1023750" hidden="1" x14ac:dyDescent="0.2"/>
    <row r="1023751" hidden="1" x14ac:dyDescent="0.2"/>
    <row r="1023752" hidden="1" x14ac:dyDescent="0.2"/>
    <row r="1023753" hidden="1" x14ac:dyDescent="0.2"/>
    <row r="1023754" hidden="1" x14ac:dyDescent="0.2"/>
    <row r="1023755" hidden="1" x14ac:dyDescent="0.2"/>
    <row r="1023756" hidden="1" x14ac:dyDescent="0.2"/>
    <row r="1023757" hidden="1" x14ac:dyDescent="0.2"/>
    <row r="1023758" hidden="1" x14ac:dyDescent="0.2"/>
    <row r="1023759" hidden="1" x14ac:dyDescent="0.2"/>
    <row r="1023760" hidden="1" x14ac:dyDescent="0.2"/>
    <row r="1023761" hidden="1" x14ac:dyDescent="0.2"/>
    <row r="1023762" hidden="1" x14ac:dyDescent="0.2"/>
    <row r="1023763" hidden="1" x14ac:dyDescent="0.2"/>
    <row r="1023764" hidden="1" x14ac:dyDescent="0.2"/>
    <row r="1023765" hidden="1" x14ac:dyDescent="0.2"/>
    <row r="1023766" hidden="1" x14ac:dyDescent="0.2"/>
    <row r="1023767" hidden="1" x14ac:dyDescent="0.2"/>
    <row r="1023768" hidden="1" x14ac:dyDescent="0.2"/>
    <row r="1023769" hidden="1" x14ac:dyDescent="0.2"/>
    <row r="1023770" hidden="1" x14ac:dyDescent="0.2"/>
    <row r="1023771" hidden="1" x14ac:dyDescent="0.2"/>
    <row r="1023772" hidden="1" x14ac:dyDescent="0.2"/>
    <row r="1023773" hidden="1" x14ac:dyDescent="0.2"/>
    <row r="1023774" hidden="1" x14ac:dyDescent="0.2"/>
    <row r="1023775" hidden="1" x14ac:dyDescent="0.2"/>
    <row r="1023776" hidden="1" x14ac:dyDescent="0.2"/>
    <row r="1023777" hidden="1" x14ac:dyDescent="0.2"/>
    <row r="1023778" hidden="1" x14ac:dyDescent="0.2"/>
    <row r="1023779" hidden="1" x14ac:dyDescent="0.2"/>
    <row r="1023780" hidden="1" x14ac:dyDescent="0.2"/>
    <row r="1023781" hidden="1" x14ac:dyDescent="0.2"/>
    <row r="1023782" hidden="1" x14ac:dyDescent="0.2"/>
    <row r="1023783" hidden="1" x14ac:dyDescent="0.2"/>
    <row r="1023784" hidden="1" x14ac:dyDescent="0.2"/>
    <row r="1023785" hidden="1" x14ac:dyDescent="0.2"/>
    <row r="1023786" hidden="1" x14ac:dyDescent="0.2"/>
    <row r="1023787" hidden="1" x14ac:dyDescent="0.2"/>
    <row r="1023788" hidden="1" x14ac:dyDescent="0.2"/>
    <row r="1023789" hidden="1" x14ac:dyDescent="0.2"/>
    <row r="1023790" hidden="1" x14ac:dyDescent="0.2"/>
    <row r="1023791" hidden="1" x14ac:dyDescent="0.2"/>
    <row r="1023792" hidden="1" x14ac:dyDescent="0.2"/>
    <row r="1023793" hidden="1" x14ac:dyDescent="0.2"/>
    <row r="1023794" hidden="1" x14ac:dyDescent="0.2"/>
    <row r="1023795" hidden="1" x14ac:dyDescent="0.2"/>
    <row r="1023796" hidden="1" x14ac:dyDescent="0.2"/>
    <row r="1023797" hidden="1" x14ac:dyDescent="0.2"/>
    <row r="1023798" hidden="1" x14ac:dyDescent="0.2"/>
    <row r="1023799" hidden="1" x14ac:dyDescent="0.2"/>
    <row r="1023800" hidden="1" x14ac:dyDescent="0.2"/>
    <row r="1023801" hidden="1" x14ac:dyDescent="0.2"/>
    <row r="1023802" hidden="1" x14ac:dyDescent="0.2"/>
    <row r="1023803" hidden="1" x14ac:dyDescent="0.2"/>
    <row r="1023804" hidden="1" x14ac:dyDescent="0.2"/>
    <row r="1023805" hidden="1" x14ac:dyDescent="0.2"/>
    <row r="1023806" hidden="1" x14ac:dyDescent="0.2"/>
    <row r="1023807" hidden="1" x14ac:dyDescent="0.2"/>
    <row r="1023808" hidden="1" x14ac:dyDescent="0.2"/>
    <row r="1023809" hidden="1" x14ac:dyDescent="0.2"/>
    <row r="1023810" hidden="1" x14ac:dyDescent="0.2"/>
    <row r="1023811" hidden="1" x14ac:dyDescent="0.2"/>
    <row r="1023812" hidden="1" x14ac:dyDescent="0.2"/>
    <row r="1023813" hidden="1" x14ac:dyDescent="0.2"/>
    <row r="1023814" hidden="1" x14ac:dyDescent="0.2"/>
    <row r="1023815" hidden="1" x14ac:dyDescent="0.2"/>
    <row r="1023816" hidden="1" x14ac:dyDescent="0.2"/>
    <row r="1023817" hidden="1" x14ac:dyDescent="0.2"/>
    <row r="1023818" hidden="1" x14ac:dyDescent="0.2"/>
    <row r="1023819" hidden="1" x14ac:dyDescent="0.2"/>
    <row r="1023820" hidden="1" x14ac:dyDescent="0.2"/>
    <row r="1023821" hidden="1" x14ac:dyDescent="0.2"/>
    <row r="1023822" hidden="1" x14ac:dyDescent="0.2"/>
    <row r="1023823" hidden="1" x14ac:dyDescent="0.2"/>
    <row r="1023824" hidden="1" x14ac:dyDescent="0.2"/>
    <row r="1023825" hidden="1" x14ac:dyDescent="0.2"/>
    <row r="1023826" hidden="1" x14ac:dyDescent="0.2"/>
    <row r="1023827" hidden="1" x14ac:dyDescent="0.2"/>
    <row r="1023828" hidden="1" x14ac:dyDescent="0.2"/>
    <row r="1023829" hidden="1" x14ac:dyDescent="0.2"/>
    <row r="1023830" hidden="1" x14ac:dyDescent="0.2"/>
    <row r="1023831" hidden="1" x14ac:dyDescent="0.2"/>
    <row r="1023832" hidden="1" x14ac:dyDescent="0.2"/>
    <row r="1023833" hidden="1" x14ac:dyDescent="0.2"/>
    <row r="1023834" hidden="1" x14ac:dyDescent="0.2"/>
    <row r="1023835" hidden="1" x14ac:dyDescent="0.2"/>
    <row r="1023836" hidden="1" x14ac:dyDescent="0.2"/>
    <row r="1023837" hidden="1" x14ac:dyDescent="0.2"/>
    <row r="1023838" hidden="1" x14ac:dyDescent="0.2"/>
    <row r="1023839" hidden="1" x14ac:dyDescent="0.2"/>
    <row r="1023840" hidden="1" x14ac:dyDescent="0.2"/>
    <row r="1023841" hidden="1" x14ac:dyDescent="0.2"/>
    <row r="1023842" hidden="1" x14ac:dyDescent="0.2"/>
    <row r="1023843" hidden="1" x14ac:dyDescent="0.2"/>
    <row r="1023844" hidden="1" x14ac:dyDescent="0.2"/>
    <row r="1023845" hidden="1" x14ac:dyDescent="0.2"/>
    <row r="1023846" hidden="1" x14ac:dyDescent="0.2"/>
    <row r="1023847" hidden="1" x14ac:dyDescent="0.2"/>
    <row r="1023848" hidden="1" x14ac:dyDescent="0.2"/>
    <row r="1023849" hidden="1" x14ac:dyDescent="0.2"/>
    <row r="1023850" hidden="1" x14ac:dyDescent="0.2"/>
    <row r="1023851" hidden="1" x14ac:dyDescent="0.2"/>
    <row r="1023852" hidden="1" x14ac:dyDescent="0.2"/>
    <row r="1023853" hidden="1" x14ac:dyDescent="0.2"/>
    <row r="1023854" hidden="1" x14ac:dyDescent="0.2"/>
    <row r="1023855" hidden="1" x14ac:dyDescent="0.2"/>
    <row r="1023856" hidden="1" x14ac:dyDescent="0.2"/>
    <row r="1023857" hidden="1" x14ac:dyDescent="0.2"/>
    <row r="1023858" hidden="1" x14ac:dyDescent="0.2"/>
    <row r="1023859" hidden="1" x14ac:dyDescent="0.2"/>
    <row r="1023860" hidden="1" x14ac:dyDescent="0.2"/>
    <row r="1023861" hidden="1" x14ac:dyDescent="0.2"/>
    <row r="1023862" hidden="1" x14ac:dyDescent="0.2"/>
    <row r="1023863" hidden="1" x14ac:dyDescent="0.2"/>
    <row r="1023864" hidden="1" x14ac:dyDescent="0.2"/>
    <row r="1023865" hidden="1" x14ac:dyDescent="0.2"/>
    <row r="1023866" hidden="1" x14ac:dyDescent="0.2"/>
    <row r="1023867" hidden="1" x14ac:dyDescent="0.2"/>
    <row r="1023868" hidden="1" x14ac:dyDescent="0.2"/>
    <row r="1023869" hidden="1" x14ac:dyDescent="0.2"/>
    <row r="1023870" hidden="1" x14ac:dyDescent="0.2"/>
    <row r="1023871" hidden="1" x14ac:dyDescent="0.2"/>
    <row r="1023872" hidden="1" x14ac:dyDescent="0.2"/>
    <row r="1023873" hidden="1" x14ac:dyDescent="0.2"/>
    <row r="1023874" hidden="1" x14ac:dyDescent="0.2"/>
    <row r="1023875" hidden="1" x14ac:dyDescent="0.2"/>
    <row r="1023876" hidden="1" x14ac:dyDescent="0.2"/>
    <row r="1023877" hidden="1" x14ac:dyDescent="0.2"/>
    <row r="1023878" hidden="1" x14ac:dyDescent="0.2"/>
    <row r="1023879" hidden="1" x14ac:dyDescent="0.2"/>
    <row r="1023880" hidden="1" x14ac:dyDescent="0.2"/>
    <row r="1023881" hidden="1" x14ac:dyDescent="0.2"/>
    <row r="1023882" hidden="1" x14ac:dyDescent="0.2"/>
    <row r="1023883" hidden="1" x14ac:dyDescent="0.2"/>
    <row r="1023884" hidden="1" x14ac:dyDescent="0.2"/>
    <row r="1023885" hidden="1" x14ac:dyDescent="0.2"/>
    <row r="1023886" hidden="1" x14ac:dyDescent="0.2"/>
    <row r="1023887" hidden="1" x14ac:dyDescent="0.2"/>
    <row r="1023888" hidden="1" x14ac:dyDescent="0.2"/>
    <row r="1023889" hidden="1" x14ac:dyDescent="0.2"/>
    <row r="1023890" hidden="1" x14ac:dyDescent="0.2"/>
    <row r="1023891" hidden="1" x14ac:dyDescent="0.2"/>
    <row r="1023892" hidden="1" x14ac:dyDescent="0.2"/>
    <row r="1023893" hidden="1" x14ac:dyDescent="0.2"/>
    <row r="1023894" hidden="1" x14ac:dyDescent="0.2"/>
    <row r="1023895" hidden="1" x14ac:dyDescent="0.2"/>
    <row r="1023896" hidden="1" x14ac:dyDescent="0.2"/>
    <row r="1023897" hidden="1" x14ac:dyDescent="0.2"/>
    <row r="1023898" hidden="1" x14ac:dyDescent="0.2"/>
    <row r="1023899" hidden="1" x14ac:dyDescent="0.2"/>
    <row r="1023900" hidden="1" x14ac:dyDescent="0.2"/>
    <row r="1023901" hidden="1" x14ac:dyDescent="0.2"/>
    <row r="1023902" hidden="1" x14ac:dyDescent="0.2"/>
    <row r="1023903" hidden="1" x14ac:dyDescent="0.2"/>
    <row r="1023904" hidden="1" x14ac:dyDescent="0.2"/>
    <row r="1023905" hidden="1" x14ac:dyDescent="0.2"/>
    <row r="1023906" hidden="1" x14ac:dyDescent="0.2"/>
    <row r="1023907" hidden="1" x14ac:dyDescent="0.2"/>
    <row r="1023908" hidden="1" x14ac:dyDescent="0.2"/>
    <row r="1023909" hidden="1" x14ac:dyDescent="0.2"/>
    <row r="1023910" hidden="1" x14ac:dyDescent="0.2"/>
    <row r="1023911" hidden="1" x14ac:dyDescent="0.2"/>
    <row r="1023912" hidden="1" x14ac:dyDescent="0.2"/>
    <row r="1023913" hidden="1" x14ac:dyDescent="0.2"/>
    <row r="1023914" hidden="1" x14ac:dyDescent="0.2"/>
    <row r="1023915" hidden="1" x14ac:dyDescent="0.2"/>
    <row r="1023916" hidden="1" x14ac:dyDescent="0.2"/>
    <row r="1023917" hidden="1" x14ac:dyDescent="0.2"/>
    <row r="1023918" hidden="1" x14ac:dyDescent="0.2"/>
    <row r="1023919" hidden="1" x14ac:dyDescent="0.2"/>
    <row r="1023920" hidden="1" x14ac:dyDescent="0.2"/>
    <row r="1023921" hidden="1" x14ac:dyDescent="0.2"/>
    <row r="1023922" hidden="1" x14ac:dyDescent="0.2"/>
    <row r="1023923" hidden="1" x14ac:dyDescent="0.2"/>
    <row r="1023924" hidden="1" x14ac:dyDescent="0.2"/>
    <row r="1023925" hidden="1" x14ac:dyDescent="0.2"/>
    <row r="1023926" hidden="1" x14ac:dyDescent="0.2"/>
    <row r="1023927" hidden="1" x14ac:dyDescent="0.2"/>
    <row r="1023928" hidden="1" x14ac:dyDescent="0.2"/>
    <row r="1023929" hidden="1" x14ac:dyDescent="0.2"/>
    <row r="1023930" hidden="1" x14ac:dyDescent="0.2"/>
    <row r="1023931" hidden="1" x14ac:dyDescent="0.2"/>
    <row r="1023932" hidden="1" x14ac:dyDescent="0.2"/>
    <row r="1023933" hidden="1" x14ac:dyDescent="0.2"/>
    <row r="1023934" hidden="1" x14ac:dyDescent="0.2"/>
    <row r="1023935" hidden="1" x14ac:dyDescent="0.2"/>
    <row r="1023936" hidden="1" x14ac:dyDescent="0.2"/>
    <row r="1023937" hidden="1" x14ac:dyDescent="0.2"/>
    <row r="1023938" hidden="1" x14ac:dyDescent="0.2"/>
    <row r="1023939" hidden="1" x14ac:dyDescent="0.2"/>
    <row r="1023940" hidden="1" x14ac:dyDescent="0.2"/>
    <row r="1023941" hidden="1" x14ac:dyDescent="0.2"/>
    <row r="1023942" hidden="1" x14ac:dyDescent="0.2"/>
    <row r="1023943" hidden="1" x14ac:dyDescent="0.2"/>
    <row r="1023944" hidden="1" x14ac:dyDescent="0.2"/>
    <row r="1023945" hidden="1" x14ac:dyDescent="0.2"/>
    <row r="1023946" hidden="1" x14ac:dyDescent="0.2"/>
    <row r="1023947" hidden="1" x14ac:dyDescent="0.2"/>
    <row r="1023948" hidden="1" x14ac:dyDescent="0.2"/>
    <row r="1023949" hidden="1" x14ac:dyDescent="0.2"/>
    <row r="1023950" hidden="1" x14ac:dyDescent="0.2"/>
    <row r="1023951" hidden="1" x14ac:dyDescent="0.2"/>
    <row r="1023952" hidden="1" x14ac:dyDescent="0.2"/>
    <row r="1023953" hidden="1" x14ac:dyDescent="0.2"/>
    <row r="1023954" hidden="1" x14ac:dyDescent="0.2"/>
    <row r="1023955" hidden="1" x14ac:dyDescent="0.2"/>
    <row r="1023956" hidden="1" x14ac:dyDescent="0.2"/>
    <row r="1023957" hidden="1" x14ac:dyDescent="0.2"/>
    <row r="1023958" hidden="1" x14ac:dyDescent="0.2"/>
    <row r="1023959" hidden="1" x14ac:dyDescent="0.2"/>
    <row r="1023960" hidden="1" x14ac:dyDescent="0.2"/>
    <row r="1023961" hidden="1" x14ac:dyDescent="0.2"/>
    <row r="1023962" hidden="1" x14ac:dyDescent="0.2"/>
    <row r="1023963" hidden="1" x14ac:dyDescent="0.2"/>
    <row r="1023964" hidden="1" x14ac:dyDescent="0.2"/>
    <row r="1023965" hidden="1" x14ac:dyDescent="0.2"/>
    <row r="1023966" hidden="1" x14ac:dyDescent="0.2"/>
    <row r="1023967" hidden="1" x14ac:dyDescent="0.2"/>
    <row r="1023968" hidden="1" x14ac:dyDescent="0.2"/>
    <row r="1023969" hidden="1" x14ac:dyDescent="0.2"/>
    <row r="1023970" hidden="1" x14ac:dyDescent="0.2"/>
    <row r="1023971" hidden="1" x14ac:dyDescent="0.2"/>
    <row r="1023972" hidden="1" x14ac:dyDescent="0.2"/>
    <row r="1023973" hidden="1" x14ac:dyDescent="0.2"/>
    <row r="1023974" hidden="1" x14ac:dyDescent="0.2"/>
    <row r="1023975" hidden="1" x14ac:dyDescent="0.2"/>
    <row r="1023976" hidden="1" x14ac:dyDescent="0.2"/>
    <row r="1023977" hidden="1" x14ac:dyDescent="0.2"/>
    <row r="1023978" hidden="1" x14ac:dyDescent="0.2"/>
    <row r="1023979" hidden="1" x14ac:dyDescent="0.2"/>
    <row r="1023980" hidden="1" x14ac:dyDescent="0.2"/>
    <row r="1023981" hidden="1" x14ac:dyDescent="0.2"/>
    <row r="1023982" hidden="1" x14ac:dyDescent="0.2"/>
    <row r="1023983" hidden="1" x14ac:dyDescent="0.2"/>
    <row r="1023984" hidden="1" x14ac:dyDescent="0.2"/>
    <row r="1023985" hidden="1" x14ac:dyDescent="0.2"/>
    <row r="1023986" hidden="1" x14ac:dyDescent="0.2"/>
    <row r="1023987" hidden="1" x14ac:dyDescent="0.2"/>
    <row r="1023988" hidden="1" x14ac:dyDescent="0.2"/>
    <row r="1023989" hidden="1" x14ac:dyDescent="0.2"/>
    <row r="1023990" hidden="1" x14ac:dyDescent="0.2"/>
    <row r="1023991" hidden="1" x14ac:dyDescent="0.2"/>
    <row r="1023992" hidden="1" x14ac:dyDescent="0.2"/>
    <row r="1023993" hidden="1" x14ac:dyDescent="0.2"/>
    <row r="1023994" hidden="1" x14ac:dyDescent="0.2"/>
    <row r="1023995" hidden="1" x14ac:dyDescent="0.2"/>
    <row r="1023996" hidden="1" x14ac:dyDescent="0.2"/>
    <row r="1023997" hidden="1" x14ac:dyDescent="0.2"/>
    <row r="1023998" hidden="1" x14ac:dyDescent="0.2"/>
    <row r="1023999" hidden="1" x14ac:dyDescent="0.2"/>
    <row r="1024000" hidden="1" x14ac:dyDescent="0.2"/>
    <row r="1024001" hidden="1" x14ac:dyDescent="0.2"/>
    <row r="1024002" hidden="1" x14ac:dyDescent="0.2"/>
    <row r="1024003" hidden="1" x14ac:dyDescent="0.2"/>
    <row r="1024004" hidden="1" x14ac:dyDescent="0.2"/>
    <row r="1024005" hidden="1" x14ac:dyDescent="0.2"/>
    <row r="1024006" hidden="1" x14ac:dyDescent="0.2"/>
    <row r="1024007" hidden="1" x14ac:dyDescent="0.2"/>
    <row r="1024008" hidden="1" x14ac:dyDescent="0.2"/>
    <row r="1024009" hidden="1" x14ac:dyDescent="0.2"/>
    <row r="1024010" hidden="1" x14ac:dyDescent="0.2"/>
    <row r="1024011" hidden="1" x14ac:dyDescent="0.2"/>
    <row r="1024012" hidden="1" x14ac:dyDescent="0.2"/>
    <row r="1024013" hidden="1" x14ac:dyDescent="0.2"/>
    <row r="1024014" hidden="1" x14ac:dyDescent="0.2"/>
    <row r="1024015" hidden="1" x14ac:dyDescent="0.2"/>
    <row r="1024016" hidden="1" x14ac:dyDescent="0.2"/>
    <row r="1024017" hidden="1" x14ac:dyDescent="0.2"/>
    <row r="1024018" hidden="1" x14ac:dyDescent="0.2"/>
    <row r="1024019" hidden="1" x14ac:dyDescent="0.2"/>
    <row r="1024020" hidden="1" x14ac:dyDescent="0.2"/>
    <row r="1024021" hidden="1" x14ac:dyDescent="0.2"/>
    <row r="1024022" hidden="1" x14ac:dyDescent="0.2"/>
    <row r="1024023" hidden="1" x14ac:dyDescent="0.2"/>
    <row r="1024024" hidden="1" x14ac:dyDescent="0.2"/>
    <row r="1024025" hidden="1" x14ac:dyDescent="0.2"/>
    <row r="1024026" hidden="1" x14ac:dyDescent="0.2"/>
    <row r="1024027" hidden="1" x14ac:dyDescent="0.2"/>
    <row r="1024028" hidden="1" x14ac:dyDescent="0.2"/>
    <row r="1024029" hidden="1" x14ac:dyDescent="0.2"/>
    <row r="1024030" hidden="1" x14ac:dyDescent="0.2"/>
    <row r="1024031" hidden="1" x14ac:dyDescent="0.2"/>
    <row r="1024032" hidden="1" x14ac:dyDescent="0.2"/>
    <row r="1024033" hidden="1" x14ac:dyDescent="0.2"/>
    <row r="1024034" hidden="1" x14ac:dyDescent="0.2"/>
    <row r="1024035" hidden="1" x14ac:dyDescent="0.2"/>
    <row r="1024036" hidden="1" x14ac:dyDescent="0.2"/>
    <row r="1024037" hidden="1" x14ac:dyDescent="0.2"/>
    <row r="1024038" hidden="1" x14ac:dyDescent="0.2"/>
    <row r="1024039" hidden="1" x14ac:dyDescent="0.2"/>
    <row r="1024040" hidden="1" x14ac:dyDescent="0.2"/>
    <row r="1024041" hidden="1" x14ac:dyDescent="0.2"/>
    <row r="1024042" hidden="1" x14ac:dyDescent="0.2"/>
    <row r="1024043" hidden="1" x14ac:dyDescent="0.2"/>
    <row r="1024044" hidden="1" x14ac:dyDescent="0.2"/>
    <row r="1024045" hidden="1" x14ac:dyDescent="0.2"/>
    <row r="1024046" hidden="1" x14ac:dyDescent="0.2"/>
    <row r="1024047" hidden="1" x14ac:dyDescent="0.2"/>
    <row r="1024048" hidden="1" x14ac:dyDescent="0.2"/>
    <row r="1024049" hidden="1" x14ac:dyDescent="0.2"/>
    <row r="1024050" hidden="1" x14ac:dyDescent="0.2"/>
    <row r="1024051" hidden="1" x14ac:dyDescent="0.2"/>
    <row r="1024052" hidden="1" x14ac:dyDescent="0.2"/>
    <row r="1024053" hidden="1" x14ac:dyDescent="0.2"/>
    <row r="1024054" hidden="1" x14ac:dyDescent="0.2"/>
    <row r="1024055" hidden="1" x14ac:dyDescent="0.2"/>
    <row r="1024056" hidden="1" x14ac:dyDescent="0.2"/>
    <row r="1024057" hidden="1" x14ac:dyDescent="0.2"/>
    <row r="1024058" hidden="1" x14ac:dyDescent="0.2"/>
    <row r="1024059" hidden="1" x14ac:dyDescent="0.2"/>
    <row r="1024060" hidden="1" x14ac:dyDescent="0.2"/>
    <row r="1024061" hidden="1" x14ac:dyDescent="0.2"/>
    <row r="1024062" hidden="1" x14ac:dyDescent="0.2"/>
    <row r="1024063" hidden="1" x14ac:dyDescent="0.2"/>
    <row r="1024064" hidden="1" x14ac:dyDescent="0.2"/>
    <row r="1024065" hidden="1" x14ac:dyDescent="0.2"/>
    <row r="1024066" hidden="1" x14ac:dyDescent="0.2"/>
    <row r="1024067" hidden="1" x14ac:dyDescent="0.2"/>
    <row r="1024068" hidden="1" x14ac:dyDescent="0.2"/>
    <row r="1024069" hidden="1" x14ac:dyDescent="0.2"/>
    <row r="1024070" hidden="1" x14ac:dyDescent="0.2"/>
    <row r="1024071" hidden="1" x14ac:dyDescent="0.2"/>
    <row r="1024072" hidden="1" x14ac:dyDescent="0.2"/>
    <row r="1024073" hidden="1" x14ac:dyDescent="0.2"/>
    <row r="1024074" hidden="1" x14ac:dyDescent="0.2"/>
    <row r="1024075" hidden="1" x14ac:dyDescent="0.2"/>
    <row r="1024076" hidden="1" x14ac:dyDescent="0.2"/>
    <row r="1024077" hidden="1" x14ac:dyDescent="0.2"/>
    <row r="1024078" hidden="1" x14ac:dyDescent="0.2"/>
    <row r="1024079" hidden="1" x14ac:dyDescent="0.2"/>
    <row r="1024080" hidden="1" x14ac:dyDescent="0.2"/>
    <row r="1024081" hidden="1" x14ac:dyDescent="0.2"/>
    <row r="1024082" hidden="1" x14ac:dyDescent="0.2"/>
    <row r="1024083" hidden="1" x14ac:dyDescent="0.2"/>
    <row r="1024084" hidden="1" x14ac:dyDescent="0.2"/>
    <row r="1024085" hidden="1" x14ac:dyDescent="0.2"/>
    <row r="1024086" hidden="1" x14ac:dyDescent="0.2"/>
    <row r="1024087" hidden="1" x14ac:dyDescent="0.2"/>
    <row r="1024088" hidden="1" x14ac:dyDescent="0.2"/>
    <row r="1024089" hidden="1" x14ac:dyDescent="0.2"/>
    <row r="1024090" hidden="1" x14ac:dyDescent="0.2"/>
    <row r="1024091" hidden="1" x14ac:dyDescent="0.2"/>
    <row r="1024092" hidden="1" x14ac:dyDescent="0.2"/>
    <row r="1024093" hidden="1" x14ac:dyDescent="0.2"/>
    <row r="1024094" hidden="1" x14ac:dyDescent="0.2"/>
    <row r="1024095" hidden="1" x14ac:dyDescent="0.2"/>
    <row r="1024096" hidden="1" x14ac:dyDescent="0.2"/>
    <row r="1024097" hidden="1" x14ac:dyDescent="0.2"/>
    <row r="1024098" hidden="1" x14ac:dyDescent="0.2"/>
    <row r="1024099" hidden="1" x14ac:dyDescent="0.2"/>
    <row r="1024100" hidden="1" x14ac:dyDescent="0.2"/>
    <row r="1024101" hidden="1" x14ac:dyDescent="0.2"/>
    <row r="1024102" hidden="1" x14ac:dyDescent="0.2"/>
    <row r="1024103" hidden="1" x14ac:dyDescent="0.2"/>
    <row r="1024104" hidden="1" x14ac:dyDescent="0.2"/>
    <row r="1024105" hidden="1" x14ac:dyDescent="0.2"/>
    <row r="1024106" hidden="1" x14ac:dyDescent="0.2"/>
    <row r="1024107" hidden="1" x14ac:dyDescent="0.2"/>
    <row r="1024108" hidden="1" x14ac:dyDescent="0.2"/>
    <row r="1024109" hidden="1" x14ac:dyDescent="0.2"/>
    <row r="1024110" hidden="1" x14ac:dyDescent="0.2"/>
    <row r="1024111" hidden="1" x14ac:dyDescent="0.2"/>
    <row r="1024112" hidden="1" x14ac:dyDescent="0.2"/>
    <row r="1024113" hidden="1" x14ac:dyDescent="0.2"/>
    <row r="1024114" hidden="1" x14ac:dyDescent="0.2"/>
    <row r="1024115" hidden="1" x14ac:dyDescent="0.2"/>
    <row r="1024116" hidden="1" x14ac:dyDescent="0.2"/>
    <row r="1024117" hidden="1" x14ac:dyDescent="0.2"/>
    <row r="1024118" hidden="1" x14ac:dyDescent="0.2"/>
    <row r="1024119" hidden="1" x14ac:dyDescent="0.2"/>
    <row r="1024120" hidden="1" x14ac:dyDescent="0.2"/>
    <row r="1024121" hidden="1" x14ac:dyDescent="0.2"/>
    <row r="1024122" hidden="1" x14ac:dyDescent="0.2"/>
    <row r="1024123" hidden="1" x14ac:dyDescent="0.2"/>
    <row r="1024124" hidden="1" x14ac:dyDescent="0.2"/>
    <row r="1024125" hidden="1" x14ac:dyDescent="0.2"/>
    <row r="1024126" hidden="1" x14ac:dyDescent="0.2"/>
    <row r="1024127" hidden="1" x14ac:dyDescent="0.2"/>
    <row r="1024128" hidden="1" x14ac:dyDescent="0.2"/>
    <row r="1024129" hidden="1" x14ac:dyDescent="0.2"/>
    <row r="1024130" hidden="1" x14ac:dyDescent="0.2"/>
    <row r="1024131" hidden="1" x14ac:dyDescent="0.2"/>
    <row r="1024132" hidden="1" x14ac:dyDescent="0.2"/>
    <row r="1024133" hidden="1" x14ac:dyDescent="0.2"/>
    <row r="1024134" hidden="1" x14ac:dyDescent="0.2"/>
    <row r="1024135" hidden="1" x14ac:dyDescent="0.2"/>
    <row r="1024136" hidden="1" x14ac:dyDescent="0.2"/>
    <row r="1024137" hidden="1" x14ac:dyDescent="0.2"/>
    <row r="1024138" hidden="1" x14ac:dyDescent="0.2"/>
    <row r="1024139" hidden="1" x14ac:dyDescent="0.2"/>
    <row r="1024140" hidden="1" x14ac:dyDescent="0.2"/>
    <row r="1024141" hidden="1" x14ac:dyDescent="0.2"/>
    <row r="1024142" hidden="1" x14ac:dyDescent="0.2"/>
    <row r="1024143" hidden="1" x14ac:dyDescent="0.2"/>
    <row r="1024144" hidden="1" x14ac:dyDescent="0.2"/>
    <row r="1024145" hidden="1" x14ac:dyDescent="0.2"/>
    <row r="1024146" hidden="1" x14ac:dyDescent="0.2"/>
    <row r="1024147" hidden="1" x14ac:dyDescent="0.2"/>
    <row r="1024148" hidden="1" x14ac:dyDescent="0.2"/>
    <row r="1024149" hidden="1" x14ac:dyDescent="0.2"/>
    <row r="1024150" hidden="1" x14ac:dyDescent="0.2"/>
    <row r="1024151" hidden="1" x14ac:dyDescent="0.2"/>
    <row r="1024152" hidden="1" x14ac:dyDescent="0.2"/>
    <row r="1024153" hidden="1" x14ac:dyDescent="0.2"/>
    <row r="1024154" hidden="1" x14ac:dyDescent="0.2"/>
    <row r="1024155" hidden="1" x14ac:dyDescent="0.2"/>
    <row r="1024156" hidden="1" x14ac:dyDescent="0.2"/>
    <row r="1024157" hidden="1" x14ac:dyDescent="0.2"/>
    <row r="1024158" hidden="1" x14ac:dyDescent="0.2"/>
    <row r="1024159" hidden="1" x14ac:dyDescent="0.2"/>
    <row r="1024160" hidden="1" x14ac:dyDescent="0.2"/>
    <row r="1024161" hidden="1" x14ac:dyDescent="0.2"/>
    <row r="1024162" hidden="1" x14ac:dyDescent="0.2"/>
    <row r="1024163" hidden="1" x14ac:dyDescent="0.2"/>
    <row r="1024164" hidden="1" x14ac:dyDescent="0.2"/>
    <row r="1024165" hidden="1" x14ac:dyDescent="0.2"/>
    <row r="1024166" hidden="1" x14ac:dyDescent="0.2"/>
    <row r="1024167" hidden="1" x14ac:dyDescent="0.2"/>
    <row r="1024168" hidden="1" x14ac:dyDescent="0.2"/>
    <row r="1024169" hidden="1" x14ac:dyDescent="0.2"/>
    <row r="1024170" hidden="1" x14ac:dyDescent="0.2"/>
    <row r="1024171" hidden="1" x14ac:dyDescent="0.2"/>
    <row r="1024172" hidden="1" x14ac:dyDescent="0.2"/>
    <row r="1024173" hidden="1" x14ac:dyDescent="0.2"/>
    <row r="1024174" hidden="1" x14ac:dyDescent="0.2"/>
    <row r="1024175" hidden="1" x14ac:dyDescent="0.2"/>
    <row r="1024176" hidden="1" x14ac:dyDescent="0.2"/>
    <row r="1024177" hidden="1" x14ac:dyDescent="0.2"/>
    <row r="1024178" hidden="1" x14ac:dyDescent="0.2"/>
    <row r="1024179" hidden="1" x14ac:dyDescent="0.2"/>
    <row r="1024180" hidden="1" x14ac:dyDescent="0.2"/>
    <row r="1024181" hidden="1" x14ac:dyDescent="0.2"/>
    <row r="1024182" hidden="1" x14ac:dyDescent="0.2"/>
    <row r="1024183" hidden="1" x14ac:dyDescent="0.2"/>
    <row r="1024184" hidden="1" x14ac:dyDescent="0.2"/>
    <row r="1024185" hidden="1" x14ac:dyDescent="0.2"/>
    <row r="1024186" hidden="1" x14ac:dyDescent="0.2"/>
    <row r="1024187" hidden="1" x14ac:dyDescent="0.2"/>
    <row r="1024188" hidden="1" x14ac:dyDescent="0.2"/>
    <row r="1024189" hidden="1" x14ac:dyDescent="0.2"/>
    <row r="1024190" hidden="1" x14ac:dyDescent="0.2"/>
    <row r="1024191" hidden="1" x14ac:dyDescent="0.2"/>
    <row r="1024192" hidden="1" x14ac:dyDescent="0.2"/>
    <row r="1024193" hidden="1" x14ac:dyDescent="0.2"/>
    <row r="1024194" hidden="1" x14ac:dyDescent="0.2"/>
    <row r="1024195" hidden="1" x14ac:dyDescent="0.2"/>
    <row r="1024196" hidden="1" x14ac:dyDescent="0.2"/>
    <row r="1024197" hidden="1" x14ac:dyDescent="0.2"/>
    <row r="1024198" hidden="1" x14ac:dyDescent="0.2"/>
    <row r="1024199" hidden="1" x14ac:dyDescent="0.2"/>
    <row r="1024200" hidden="1" x14ac:dyDescent="0.2"/>
    <row r="1024201" hidden="1" x14ac:dyDescent="0.2"/>
    <row r="1024202" hidden="1" x14ac:dyDescent="0.2"/>
    <row r="1024203" hidden="1" x14ac:dyDescent="0.2"/>
    <row r="1024204" hidden="1" x14ac:dyDescent="0.2"/>
    <row r="1024205" hidden="1" x14ac:dyDescent="0.2"/>
    <row r="1024206" hidden="1" x14ac:dyDescent="0.2"/>
    <row r="1024207" hidden="1" x14ac:dyDescent="0.2"/>
    <row r="1024208" hidden="1" x14ac:dyDescent="0.2"/>
    <row r="1024209" hidden="1" x14ac:dyDescent="0.2"/>
    <row r="1024210" hidden="1" x14ac:dyDescent="0.2"/>
    <row r="1024211" hidden="1" x14ac:dyDescent="0.2"/>
    <row r="1024212" hidden="1" x14ac:dyDescent="0.2"/>
    <row r="1024213" hidden="1" x14ac:dyDescent="0.2"/>
    <row r="1024214" hidden="1" x14ac:dyDescent="0.2"/>
    <row r="1024215" hidden="1" x14ac:dyDescent="0.2"/>
    <row r="1024216" hidden="1" x14ac:dyDescent="0.2"/>
    <row r="1024217" hidden="1" x14ac:dyDescent="0.2"/>
    <row r="1024218" hidden="1" x14ac:dyDescent="0.2"/>
    <row r="1024219" hidden="1" x14ac:dyDescent="0.2"/>
    <row r="1024220" hidden="1" x14ac:dyDescent="0.2"/>
    <row r="1024221" hidden="1" x14ac:dyDescent="0.2"/>
    <row r="1024222" hidden="1" x14ac:dyDescent="0.2"/>
    <row r="1024223" hidden="1" x14ac:dyDescent="0.2"/>
    <row r="1024224" hidden="1" x14ac:dyDescent="0.2"/>
    <row r="1024225" hidden="1" x14ac:dyDescent="0.2"/>
    <row r="1024226" hidden="1" x14ac:dyDescent="0.2"/>
    <row r="1024227" hidden="1" x14ac:dyDescent="0.2"/>
    <row r="1024228" hidden="1" x14ac:dyDescent="0.2"/>
    <row r="1024229" hidden="1" x14ac:dyDescent="0.2"/>
    <row r="1024230" hidden="1" x14ac:dyDescent="0.2"/>
    <row r="1024231" hidden="1" x14ac:dyDescent="0.2"/>
    <row r="1024232" hidden="1" x14ac:dyDescent="0.2"/>
    <row r="1024233" hidden="1" x14ac:dyDescent="0.2"/>
    <row r="1024234" hidden="1" x14ac:dyDescent="0.2"/>
    <row r="1024235" hidden="1" x14ac:dyDescent="0.2"/>
    <row r="1024236" hidden="1" x14ac:dyDescent="0.2"/>
    <row r="1024237" hidden="1" x14ac:dyDescent="0.2"/>
    <row r="1024238" hidden="1" x14ac:dyDescent="0.2"/>
    <row r="1024239" hidden="1" x14ac:dyDescent="0.2"/>
    <row r="1024240" hidden="1" x14ac:dyDescent="0.2"/>
    <row r="1024241" hidden="1" x14ac:dyDescent="0.2"/>
    <row r="1024242" hidden="1" x14ac:dyDescent="0.2"/>
    <row r="1024243" hidden="1" x14ac:dyDescent="0.2"/>
    <row r="1024244" hidden="1" x14ac:dyDescent="0.2"/>
    <row r="1024245" hidden="1" x14ac:dyDescent="0.2"/>
    <row r="1024246" hidden="1" x14ac:dyDescent="0.2"/>
    <row r="1024247" hidden="1" x14ac:dyDescent="0.2"/>
    <row r="1024248" hidden="1" x14ac:dyDescent="0.2"/>
    <row r="1024249" hidden="1" x14ac:dyDescent="0.2"/>
    <row r="1024250" hidden="1" x14ac:dyDescent="0.2"/>
    <row r="1024251" hidden="1" x14ac:dyDescent="0.2"/>
    <row r="1024252" hidden="1" x14ac:dyDescent="0.2"/>
    <row r="1024253" hidden="1" x14ac:dyDescent="0.2"/>
    <row r="1024254" hidden="1" x14ac:dyDescent="0.2"/>
    <row r="1024255" hidden="1" x14ac:dyDescent="0.2"/>
    <row r="1024256" hidden="1" x14ac:dyDescent="0.2"/>
    <row r="1024257" hidden="1" x14ac:dyDescent="0.2"/>
    <row r="1024258" hidden="1" x14ac:dyDescent="0.2"/>
    <row r="1024259" hidden="1" x14ac:dyDescent="0.2"/>
    <row r="1024260" hidden="1" x14ac:dyDescent="0.2"/>
    <row r="1024261" hidden="1" x14ac:dyDescent="0.2"/>
    <row r="1024262" hidden="1" x14ac:dyDescent="0.2"/>
    <row r="1024263" hidden="1" x14ac:dyDescent="0.2"/>
    <row r="1024264" hidden="1" x14ac:dyDescent="0.2"/>
    <row r="1024265" hidden="1" x14ac:dyDescent="0.2"/>
    <row r="1024266" hidden="1" x14ac:dyDescent="0.2"/>
    <row r="1024267" hidden="1" x14ac:dyDescent="0.2"/>
    <row r="1024268" hidden="1" x14ac:dyDescent="0.2"/>
    <row r="1024269" hidden="1" x14ac:dyDescent="0.2"/>
    <row r="1024270" hidden="1" x14ac:dyDescent="0.2"/>
    <row r="1024271" hidden="1" x14ac:dyDescent="0.2"/>
    <row r="1024272" hidden="1" x14ac:dyDescent="0.2"/>
    <row r="1024273" hidden="1" x14ac:dyDescent="0.2"/>
    <row r="1024274" hidden="1" x14ac:dyDescent="0.2"/>
    <row r="1024275" hidden="1" x14ac:dyDescent="0.2"/>
    <row r="1024276" hidden="1" x14ac:dyDescent="0.2"/>
    <row r="1024277" hidden="1" x14ac:dyDescent="0.2"/>
    <row r="1024278" hidden="1" x14ac:dyDescent="0.2"/>
    <row r="1024279" hidden="1" x14ac:dyDescent="0.2"/>
    <row r="1024280" hidden="1" x14ac:dyDescent="0.2"/>
    <row r="1024281" hidden="1" x14ac:dyDescent="0.2"/>
    <row r="1024282" hidden="1" x14ac:dyDescent="0.2"/>
    <row r="1024283" hidden="1" x14ac:dyDescent="0.2"/>
    <row r="1024284" hidden="1" x14ac:dyDescent="0.2"/>
    <row r="1024285" hidden="1" x14ac:dyDescent="0.2"/>
    <row r="1024286" hidden="1" x14ac:dyDescent="0.2"/>
    <row r="1024287" hidden="1" x14ac:dyDescent="0.2"/>
    <row r="1024288" hidden="1" x14ac:dyDescent="0.2"/>
    <row r="1024289" hidden="1" x14ac:dyDescent="0.2"/>
    <row r="1024290" hidden="1" x14ac:dyDescent="0.2"/>
    <row r="1024291" hidden="1" x14ac:dyDescent="0.2"/>
    <row r="1024292" hidden="1" x14ac:dyDescent="0.2"/>
    <row r="1024293" hidden="1" x14ac:dyDescent="0.2"/>
    <row r="1024294" hidden="1" x14ac:dyDescent="0.2"/>
    <row r="1024295" hidden="1" x14ac:dyDescent="0.2"/>
    <row r="1024296" hidden="1" x14ac:dyDescent="0.2"/>
    <row r="1024297" hidden="1" x14ac:dyDescent="0.2"/>
    <row r="1024298" hidden="1" x14ac:dyDescent="0.2"/>
    <row r="1024299" hidden="1" x14ac:dyDescent="0.2"/>
    <row r="1024300" hidden="1" x14ac:dyDescent="0.2"/>
    <row r="1024301" hidden="1" x14ac:dyDescent="0.2"/>
    <row r="1024302" hidden="1" x14ac:dyDescent="0.2"/>
    <row r="1024303" hidden="1" x14ac:dyDescent="0.2"/>
    <row r="1024304" hidden="1" x14ac:dyDescent="0.2"/>
    <row r="1024305" hidden="1" x14ac:dyDescent="0.2"/>
    <row r="1024306" hidden="1" x14ac:dyDescent="0.2"/>
    <row r="1024307" hidden="1" x14ac:dyDescent="0.2"/>
    <row r="1024308" hidden="1" x14ac:dyDescent="0.2"/>
    <row r="1024309" hidden="1" x14ac:dyDescent="0.2"/>
    <row r="1024310" hidden="1" x14ac:dyDescent="0.2"/>
    <row r="1024311" hidden="1" x14ac:dyDescent="0.2"/>
    <row r="1024312" hidden="1" x14ac:dyDescent="0.2"/>
    <row r="1024313" hidden="1" x14ac:dyDescent="0.2"/>
    <row r="1024314" hidden="1" x14ac:dyDescent="0.2"/>
    <row r="1024315" hidden="1" x14ac:dyDescent="0.2"/>
    <row r="1024316" hidden="1" x14ac:dyDescent="0.2"/>
    <row r="1024317" hidden="1" x14ac:dyDescent="0.2"/>
    <row r="1024318" hidden="1" x14ac:dyDescent="0.2"/>
    <row r="1024319" hidden="1" x14ac:dyDescent="0.2"/>
    <row r="1024320" hidden="1" x14ac:dyDescent="0.2"/>
    <row r="1024321" hidden="1" x14ac:dyDescent="0.2"/>
    <row r="1024322" hidden="1" x14ac:dyDescent="0.2"/>
    <row r="1024323" hidden="1" x14ac:dyDescent="0.2"/>
    <row r="1024324" hidden="1" x14ac:dyDescent="0.2"/>
    <row r="1024325" hidden="1" x14ac:dyDescent="0.2"/>
    <row r="1024326" hidden="1" x14ac:dyDescent="0.2"/>
    <row r="1024327" hidden="1" x14ac:dyDescent="0.2"/>
    <row r="1024328" hidden="1" x14ac:dyDescent="0.2"/>
    <row r="1024329" hidden="1" x14ac:dyDescent="0.2"/>
    <row r="1024330" hidden="1" x14ac:dyDescent="0.2"/>
    <row r="1024331" hidden="1" x14ac:dyDescent="0.2"/>
    <row r="1024332" hidden="1" x14ac:dyDescent="0.2"/>
    <row r="1024333" hidden="1" x14ac:dyDescent="0.2"/>
    <row r="1024334" hidden="1" x14ac:dyDescent="0.2"/>
    <row r="1024335" hidden="1" x14ac:dyDescent="0.2"/>
    <row r="1024336" hidden="1" x14ac:dyDescent="0.2"/>
    <row r="1024337" hidden="1" x14ac:dyDescent="0.2"/>
    <row r="1024338" hidden="1" x14ac:dyDescent="0.2"/>
    <row r="1024339" hidden="1" x14ac:dyDescent="0.2"/>
    <row r="1024340" hidden="1" x14ac:dyDescent="0.2"/>
    <row r="1024341" hidden="1" x14ac:dyDescent="0.2"/>
    <row r="1024342" hidden="1" x14ac:dyDescent="0.2"/>
    <row r="1024343" hidden="1" x14ac:dyDescent="0.2"/>
    <row r="1024344" hidden="1" x14ac:dyDescent="0.2"/>
    <row r="1024345" hidden="1" x14ac:dyDescent="0.2"/>
    <row r="1024346" hidden="1" x14ac:dyDescent="0.2"/>
    <row r="1024347" hidden="1" x14ac:dyDescent="0.2"/>
    <row r="1024348" hidden="1" x14ac:dyDescent="0.2"/>
    <row r="1024349" hidden="1" x14ac:dyDescent="0.2"/>
    <row r="1024350" hidden="1" x14ac:dyDescent="0.2"/>
    <row r="1024351" hidden="1" x14ac:dyDescent="0.2"/>
    <row r="1024352" hidden="1" x14ac:dyDescent="0.2"/>
    <row r="1024353" hidden="1" x14ac:dyDescent="0.2"/>
    <row r="1024354" hidden="1" x14ac:dyDescent="0.2"/>
    <row r="1024355" hidden="1" x14ac:dyDescent="0.2"/>
    <row r="1024356" hidden="1" x14ac:dyDescent="0.2"/>
    <row r="1024357" hidden="1" x14ac:dyDescent="0.2"/>
    <row r="1024358" hidden="1" x14ac:dyDescent="0.2"/>
    <row r="1024359" hidden="1" x14ac:dyDescent="0.2"/>
    <row r="1024360" hidden="1" x14ac:dyDescent="0.2"/>
    <row r="1024361" hidden="1" x14ac:dyDescent="0.2"/>
    <row r="1024362" hidden="1" x14ac:dyDescent="0.2"/>
    <row r="1024363" hidden="1" x14ac:dyDescent="0.2"/>
    <row r="1024364" hidden="1" x14ac:dyDescent="0.2"/>
    <row r="1024365" hidden="1" x14ac:dyDescent="0.2"/>
    <row r="1024366" hidden="1" x14ac:dyDescent="0.2"/>
    <row r="1024367" hidden="1" x14ac:dyDescent="0.2"/>
    <row r="1024368" hidden="1" x14ac:dyDescent="0.2"/>
    <row r="1024369" hidden="1" x14ac:dyDescent="0.2"/>
    <row r="1024370" hidden="1" x14ac:dyDescent="0.2"/>
    <row r="1024371" hidden="1" x14ac:dyDescent="0.2"/>
    <row r="1024372" hidden="1" x14ac:dyDescent="0.2"/>
    <row r="1024373" hidden="1" x14ac:dyDescent="0.2"/>
    <row r="1024374" hidden="1" x14ac:dyDescent="0.2"/>
    <row r="1024375" hidden="1" x14ac:dyDescent="0.2"/>
    <row r="1024376" hidden="1" x14ac:dyDescent="0.2"/>
    <row r="1024377" hidden="1" x14ac:dyDescent="0.2"/>
    <row r="1024378" hidden="1" x14ac:dyDescent="0.2"/>
    <row r="1024379" hidden="1" x14ac:dyDescent="0.2"/>
    <row r="1024380" hidden="1" x14ac:dyDescent="0.2"/>
    <row r="1024381" hidden="1" x14ac:dyDescent="0.2"/>
    <row r="1024382" hidden="1" x14ac:dyDescent="0.2"/>
    <row r="1024383" hidden="1" x14ac:dyDescent="0.2"/>
    <row r="1024384" hidden="1" x14ac:dyDescent="0.2"/>
    <row r="1024385" hidden="1" x14ac:dyDescent="0.2"/>
    <row r="1024386" hidden="1" x14ac:dyDescent="0.2"/>
    <row r="1024387" hidden="1" x14ac:dyDescent="0.2"/>
    <row r="1024388" hidden="1" x14ac:dyDescent="0.2"/>
    <row r="1024389" hidden="1" x14ac:dyDescent="0.2"/>
    <row r="1024390" hidden="1" x14ac:dyDescent="0.2"/>
    <row r="1024391" hidden="1" x14ac:dyDescent="0.2"/>
    <row r="1024392" hidden="1" x14ac:dyDescent="0.2"/>
    <row r="1024393" hidden="1" x14ac:dyDescent="0.2"/>
    <row r="1024394" hidden="1" x14ac:dyDescent="0.2"/>
    <row r="1024395" hidden="1" x14ac:dyDescent="0.2"/>
    <row r="1024396" hidden="1" x14ac:dyDescent="0.2"/>
    <row r="1024397" hidden="1" x14ac:dyDescent="0.2"/>
    <row r="1024398" hidden="1" x14ac:dyDescent="0.2"/>
    <row r="1024399" hidden="1" x14ac:dyDescent="0.2"/>
    <row r="1024400" hidden="1" x14ac:dyDescent="0.2"/>
    <row r="1024401" hidden="1" x14ac:dyDescent="0.2"/>
    <row r="1024402" hidden="1" x14ac:dyDescent="0.2"/>
    <row r="1024403" hidden="1" x14ac:dyDescent="0.2"/>
    <row r="1024404" hidden="1" x14ac:dyDescent="0.2"/>
    <row r="1024405" hidden="1" x14ac:dyDescent="0.2"/>
    <row r="1024406" hidden="1" x14ac:dyDescent="0.2"/>
    <row r="1024407" hidden="1" x14ac:dyDescent="0.2"/>
    <row r="1024408" hidden="1" x14ac:dyDescent="0.2"/>
    <row r="1024409" hidden="1" x14ac:dyDescent="0.2"/>
    <row r="1024410" hidden="1" x14ac:dyDescent="0.2"/>
    <row r="1024411" hidden="1" x14ac:dyDescent="0.2"/>
    <row r="1024412" hidden="1" x14ac:dyDescent="0.2"/>
    <row r="1024413" hidden="1" x14ac:dyDescent="0.2"/>
    <row r="1024414" hidden="1" x14ac:dyDescent="0.2"/>
    <row r="1024415" hidden="1" x14ac:dyDescent="0.2"/>
    <row r="1024416" hidden="1" x14ac:dyDescent="0.2"/>
    <row r="1024417" hidden="1" x14ac:dyDescent="0.2"/>
    <row r="1024418" hidden="1" x14ac:dyDescent="0.2"/>
    <row r="1024419" hidden="1" x14ac:dyDescent="0.2"/>
    <row r="1024420" hidden="1" x14ac:dyDescent="0.2"/>
    <row r="1024421" hidden="1" x14ac:dyDescent="0.2"/>
    <row r="1024422" hidden="1" x14ac:dyDescent="0.2"/>
    <row r="1024423" hidden="1" x14ac:dyDescent="0.2"/>
    <row r="1024424" hidden="1" x14ac:dyDescent="0.2"/>
    <row r="1024425" hidden="1" x14ac:dyDescent="0.2"/>
    <row r="1024426" hidden="1" x14ac:dyDescent="0.2"/>
    <row r="1024427" hidden="1" x14ac:dyDescent="0.2"/>
    <row r="1024428" hidden="1" x14ac:dyDescent="0.2"/>
    <row r="1024429" hidden="1" x14ac:dyDescent="0.2"/>
    <row r="1024430" hidden="1" x14ac:dyDescent="0.2"/>
    <row r="1024431" hidden="1" x14ac:dyDescent="0.2"/>
    <row r="1024432" hidden="1" x14ac:dyDescent="0.2"/>
    <row r="1024433" hidden="1" x14ac:dyDescent="0.2"/>
    <row r="1024434" hidden="1" x14ac:dyDescent="0.2"/>
    <row r="1024435" hidden="1" x14ac:dyDescent="0.2"/>
    <row r="1024436" hidden="1" x14ac:dyDescent="0.2"/>
    <row r="1024437" hidden="1" x14ac:dyDescent="0.2"/>
    <row r="1024438" hidden="1" x14ac:dyDescent="0.2"/>
    <row r="1024439" hidden="1" x14ac:dyDescent="0.2"/>
    <row r="1024440" hidden="1" x14ac:dyDescent="0.2"/>
    <row r="1024441" hidden="1" x14ac:dyDescent="0.2"/>
    <row r="1024442" hidden="1" x14ac:dyDescent="0.2"/>
    <row r="1024443" hidden="1" x14ac:dyDescent="0.2"/>
    <row r="1024444" hidden="1" x14ac:dyDescent="0.2"/>
    <row r="1024445" hidden="1" x14ac:dyDescent="0.2"/>
    <row r="1024446" hidden="1" x14ac:dyDescent="0.2"/>
    <row r="1024447" hidden="1" x14ac:dyDescent="0.2"/>
    <row r="1024448" hidden="1" x14ac:dyDescent="0.2"/>
    <row r="1024449" hidden="1" x14ac:dyDescent="0.2"/>
    <row r="1024450" hidden="1" x14ac:dyDescent="0.2"/>
    <row r="1024451" hidden="1" x14ac:dyDescent="0.2"/>
    <row r="1024452" hidden="1" x14ac:dyDescent="0.2"/>
    <row r="1024453" hidden="1" x14ac:dyDescent="0.2"/>
    <row r="1024454" hidden="1" x14ac:dyDescent="0.2"/>
    <row r="1024455" hidden="1" x14ac:dyDescent="0.2"/>
    <row r="1024456" hidden="1" x14ac:dyDescent="0.2"/>
    <row r="1024457" hidden="1" x14ac:dyDescent="0.2"/>
    <row r="1024458" hidden="1" x14ac:dyDescent="0.2"/>
    <row r="1024459" hidden="1" x14ac:dyDescent="0.2"/>
    <row r="1024460" hidden="1" x14ac:dyDescent="0.2"/>
    <row r="1024461" hidden="1" x14ac:dyDescent="0.2"/>
    <row r="1024462" hidden="1" x14ac:dyDescent="0.2"/>
    <row r="1024463" hidden="1" x14ac:dyDescent="0.2"/>
    <row r="1024464" hidden="1" x14ac:dyDescent="0.2"/>
    <row r="1024465" hidden="1" x14ac:dyDescent="0.2"/>
    <row r="1024466" hidden="1" x14ac:dyDescent="0.2"/>
    <row r="1024467" hidden="1" x14ac:dyDescent="0.2"/>
    <row r="1024468" hidden="1" x14ac:dyDescent="0.2"/>
    <row r="1024469" hidden="1" x14ac:dyDescent="0.2"/>
    <row r="1024470" hidden="1" x14ac:dyDescent="0.2"/>
    <row r="1024471" hidden="1" x14ac:dyDescent="0.2"/>
    <row r="1024472" hidden="1" x14ac:dyDescent="0.2"/>
    <row r="1024473" hidden="1" x14ac:dyDescent="0.2"/>
    <row r="1024474" hidden="1" x14ac:dyDescent="0.2"/>
    <row r="1024475" hidden="1" x14ac:dyDescent="0.2"/>
    <row r="1024476" hidden="1" x14ac:dyDescent="0.2"/>
    <row r="1024477" hidden="1" x14ac:dyDescent="0.2"/>
    <row r="1024478" hidden="1" x14ac:dyDescent="0.2"/>
    <row r="1024479" hidden="1" x14ac:dyDescent="0.2"/>
    <row r="1024480" hidden="1" x14ac:dyDescent="0.2"/>
    <row r="1024481" hidden="1" x14ac:dyDescent="0.2"/>
    <row r="1024482" hidden="1" x14ac:dyDescent="0.2"/>
    <row r="1024483" hidden="1" x14ac:dyDescent="0.2"/>
    <row r="1024484" hidden="1" x14ac:dyDescent="0.2"/>
    <row r="1024485" hidden="1" x14ac:dyDescent="0.2"/>
    <row r="1024486" hidden="1" x14ac:dyDescent="0.2"/>
    <row r="1024487" hidden="1" x14ac:dyDescent="0.2"/>
    <row r="1024488" hidden="1" x14ac:dyDescent="0.2"/>
    <row r="1024489" hidden="1" x14ac:dyDescent="0.2"/>
    <row r="1024490" hidden="1" x14ac:dyDescent="0.2"/>
    <row r="1024491" hidden="1" x14ac:dyDescent="0.2"/>
    <row r="1024492" hidden="1" x14ac:dyDescent="0.2"/>
    <row r="1024493" hidden="1" x14ac:dyDescent="0.2"/>
    <row r="1024494" hidden="1" x14ac:dyDescent="0.2"/>
    <row r="1024495" hidden="1" x14ac:dyDescent="0.2"/>
    <row r="1024496" hidden="1" x14ac:dyDescent="0.2"/>
    <row r="1024497" hidden="1" x14ac:dyDescent="0.2"/>
    <row r="1024498" hidden="1" x14ac:dyDescent="0.2"/>
    <row r="1024499" hidden="1" x14ac:dyDescent="0.2"/>
    <row r="1024500" hidden="1" x14ac:dyDescent="0.2"/>
    <row r="1024501" hidden="1" x14ac:dyDescent="0.2"/>
    <row r="1024502" hidden="1" x14ac:dyDescent="0.2"/>
    <row r="1024503" hidden="1" x14ac:dyDescent="0.2"/>
    <row r="1024504" hidden="1" x14ac:dyDescent="0.2"/>
    <row r="1024505" hidden="1" x14ac:dyDescent="0.2"/>
    <row r="1024506" hidden="1" x14ac:dyDescent="0.2"/>
    <row r="1024507" hidden="1" x14ac:dyDescent="0.2"/>
    <row r="1024508" hidden="1" x14ac:dyDescent="0.2"/>
    <row r="1024509" hidden="1" x14ac:dyDescent="0.2"/>
    <row r="1024510" hidden="1" x14ac:dyDescent="0.2"/>
    <row r="1024511" hidden="1" x14ac:dyDescent="0.2"/>
    <row r="1024512" hidden="1" x14ac:dyDescent="0.2"/>
    <row r="1024513" hidden="1" x14ac:dyDescent="0.2"/>
    <row r="1024514" hidden="1" x14ac:dyDescent="0.2"/>
    <row r="1024515" hidden="1" x14ac:dyDescent="0.2"/>
    <row r="1024516" hidden="1" x14ac:dyDescent="0.2"/>
    <row r="1024517" hidden="1" x14ac:dyDescent="0.2"/>
    <row r="1024518" hidden="1" x14ac:dyDescent="0.2"/>
    <row r="1024519" hidden="1" x14ac:dyDescent="0.2"/>
    <row r="1024520" hidden="1" x14ac:dyDescent="0.2"/>
    <row r="1024521" hidden="1" x14ac:dyDescent="0.2"/>
    <row r="1024522" hidden="1" x14ac:dyDescent="0.2"/>
    <row r="1024523" hidden="1" x14ac:dyDescent="0.2"/>
    <row r="1024524" hidden="1" x14ac:dyDescent="0.2"/>
    <row r="1024525" hidden="1" x14ac:dyDescent="0.2"/>
    <row r="1024526" hidden="1" x14ac:dyDescent="0.2"/>
    <row r="1024527" hidden="1" x14ac:dyDescent="0.2"/>
    <row r="1024528" hidden="1" x14ac:dyDescent="0.2"/>
    <row r="1024529" hidden="1" x14ac:dyDescent="0.2"/>
    <row r="1024530" hidden="1" x14ac:dyDescent="0.2"/>
    <row r="1024531" hidden="1" x14ac:dyDescent="0.2"/>
    <row r="1024532" hidden="1" x14ac:dyDescent="0.2"/>
    <row r="1024533" hidden="1" x14ac:dyDescent="0.2"/>
    <row r="1024534" hidden="1" x14ac:dyDescent="0.2"/>
    <row r="1024535" hidden="1" x14ac:dyDescent="0.2"/>
    <row r="1024536" hidden="1" x14ac:dyDescent="0.2"/>
    <row r="1024537" hidden="1" x14ac:dyDescent="0.2"/>
    <row r="1024538" hidden="1" x14ac:dyDescent="0.2"/>
    <row r="1024539" hidden="1" x14ac:dyDescent="0.2"/>
    <row r="1024540" hidden="1" x14ac:dyDescent="0.2"/>
    <row r="1024541" hidden="1" x14ac:dyDescent="0.2"/>
    <row r="1024542" hidden="1" x14ac:dyDescent="0.2"/>
    <row r="1024543" hidden="1" x14ac:dyDescent="0.2"/>
    <row r="1024544" hidden="1" x14ac:dyDescent="0.2"/>
    <row r="1024545" hidden="1" x14ac:dyDescent="0.2"/>
    <row r="1024546" hidden="1" x14ac:dyDescent="0.2"/>
    <row r="1024547" hidden="1" x14ac:dyDescent="0.2"/>
    <row r="1024548" hidden="1" x14ac:dyDescent="0.2"/>
    <row r="1024549" hidden="1" x14ac:dyDescent="0.2"/>
    <row r="1024550" hidden="1" x14ac:dyDescent="0.2"/>
    <row r="1024551" hidden="1" x14ac:dyDescent="0.2"/>
    <row r="1024552" hidden="1" x14ac:dyDescent="0.2"/>
    <row r="1024553" hidden="1" x14ac:dyDescent="0.2"/>
    <row r="1024554" hidden="1" x14ac:dyDescent="0.2"/>
    <row r="1024555" hidden="1" x14ac:dyDescent="0.2"/>
    <row r="1024556" hidden="1" x14ac:dyDescent="0.2"/>
    <row r="1024557" hidden="1" x14ac:dyDescent="0.2"/>
    <row r="1024558" hidden="1" x14ac:dyDescent="0.2"/>
    <row r="1024559" hidden="1" x14ac:dyDescent="0.2"/>
    <row r="1024560" hidden="1" x14ac:dyDescent="0.2"/>
    <row r="1024561" hidden="1" x14ac:dyDescent="0.2"/>
    <row r="1024562" hidden="1" x14ac:dyDescent="0.2"/>
    <row r="1024563" hidden="1" x14ac:dyDescent="0.2"/>
    <row r="1024564" hidden="1" x14ac:dyDescent="0.2"/>
    <row r="1024565" hidden="1" x14ac:dyDescent="0.2"/>
    <row r="1024566" hidden="1" x14ac:dyDescent="0.2"/>
    <row r="1024567" hidden="1" x14ac:dyDescent="0.2"/>
    <row r="1024568" hidden="1" x14ac:dyDescent="0.2"/>
    <row r="1024569" hidden="1" x14ac:dyDescent="0.2"/>
    <row r="1024570" hidden="1" x14ac:dyDescent="0.2"/>
    <row r="1024571" hidden="1" x14ac:dyDescent="0.2"/>
    <row r="1024572" hidden="1" x14ac:dyDescent="0.2"/>
    <row r="1024573" hidden="1" x14ac:dyDescent="0.2"/>
    <row r="1024574" hidden="1" x14ac:dyDescent="0.2"/>
    <row r="1024575" hidden="1" x14ac:dyDescent="0.2"/>
    <row r="1024576" hidden="1" x14ac:dyDescent="0.2"/>
    <row r="1024577" hidden="1" x14ac:dyDescent="0.2"/>
    <row r="1024578" hidden="1" x14ac:dyDescent="0.2"/>
    <row r="1024579" hidden="1" x14ac:dyDescent="0.2"/>
    <row r="1024580" hidden="1" x14ac:dyDescent="0.2"/>
    <row r="1024581" hidden="1" x14ac:dyDescent="0.2"/>
    <row r="1024582" hidden="1" x14ac:dyDescent="0.2"/>
    <row r="1024583" hidden="1" x14ac:dyDescent="0.2"/>
    <row r="1024584" hidden="1" x14ac:dyDescent="0.2"/>
    <row r="1024585" hidden="1" x14ac:dyDescent="0.2"/>
    <row r="1024586" hidden="1" x14ac:dyDescent="0.2"/>
    <row r="1024587" hidden="1" x14ac:dyDescent="0.2"/>
    <row r="1024588" hidden="1" x14ac:dyDescent="0.2"/>
    <row r="1024589" hidden="1" x14ac:dyDescent="0.2"/>
    <row r="1024590" hidden="1" x14ac:dyDescent="0.2"/>
    <row r="1024591" hidden="1" x14ac:dyDescent="0.2"/>
    <row r="1024592" hidden="1" x14ac:dyDescent="0.2"/>
    <row r="1024593" hidden="1" x14ac:dyDescent="0.2"/>
    <row r="1024594" hidden="1" x14ac:dyDescent="0.2"/>
    <row r="1024595" hidden="1" x14ac:dyDescent="0.2"/>
    <row r="1024596" hidden="1" x14ac:dyDescent="0.2"/>
    <row r="1024597" hidden="1" x14ac:dyDescent="0.2"/>
    <row r="1024598" hidden="1" x14ac:dyDescent="0.2"/>
    <row r="1024599" hidden="1" x14ac:dyDescent="0.2"/>
    <row r="1024600" hidden="1" x14ac:dyDescent="0.2"/>
    <row r="1024601" hidden="1" x14ac:dyDescent="0.2"/>
    <row r="1024602" hidden="1" x14ac:dyDescent="0.2"/>
    <row r="1024603" hidden="1" x14ac:dyDescent="0.2"/>
    <row r="1024604" hidden="1" x14ac:dyDescent="0.2"/>
    <row r="1024605" hidden="1" x14ac:dyDescent="0.2"/>
    <row r="1024606" hidden="1" x14ac:dyDescent="0.2"/>
    <row r="1024607" hidden="1" x14ac:dyDescent="0.2"/>
    <row r="1024608" hidden="1" x14ac:dyDescent="0.2"/>
    <row r="1024609" hidden="1" x14ac:dyDescent="0.2"/>
    <row r="1024610" hidden="1" x14ac:dyDescent="0.2"/>
    <row r="1024611" hidden="1" x14ac:dyDescent="0.2"/>
    <row r="1024612" hidden="1" x14ac:dyDescent="0.2"/>
    <row r="1024613" hidden="1" x14ac:dyDescent="0.2"/>
    <row r="1024614" hidden="1" x14ac:dyDescent="0.2"/>
    <row r="1024615" hidden="1" x14ac:dyDescent="0.2"/>
    <row r="1024616" hidden="1" x14ac:dyDescent="0.2"/>
    <row r="1024617" hidden="1" x14ac:dyDescent="0.2"/>
    <row r="1024618" hidden="1" x14ac:dyDescent="0.2"/>
    <row r="1024619" hidden="1" x14ac:dyDescent="0.2"/>
    <row r="1024620" hidden="1" x14ac:dyDescent="0.2"/>
    <row r="1024621" hidden="1" x14ac:dyDescent="0.2"/>
    <row r="1024622" hidden="1" x14ac:dyDescent="0.2"/>
    <row r="1024623" hidden="1" x14ac:dyDescent="0.2"/>
    <row r="1024624" hidden="1" x14ac:dyDescent="0.2"/>
    <row r="1024625" hidden="1" x14ac:dyDescent="0.2"/>
    <row r="1024626" hidden="1" x14ac:dyDescent="0.2"/>
    <row r="1024627" hidden="1" x14ac:dyDescent="0.2"/>
    <row r="1024628" hidden="1" x14ac:dyDescent="0.2"/>
    <row r="1024629" hidden="1" x14ac:dyDescent="0.2"/>
    <row r="1024630" hidden="1" x14ac:dyDescent="0.2"/>
    <row r="1024631" hidden="1" x14ac:dyDescent="0.2"/>
    <row r="1024632" hidden="1" x14ac:dyDescent="0.2"/>
    <row r="1024633" hidden="1" x14ac:dyDescent="0.2"/>
    <row r="1024634" hidden="1" x14ac:dyDescent="0.2"/>
    <row r="1024635" hidden="1" x14ac:dyDescent="0.2"/>
    <row r="1024636" hidden="1" x14ac:dyDescent="0.2"/>
    <row r="1024637" hidden="1" x14ac:dyDescent="0.2"/>
    <row r="1024638" hidden="1" x14ac:dyDescent="0.2"/>
    <row r="1024639" hidden="1" x14ac:dyDescent="0.2"/>
    <row r="1024640" hidden="1" x14ac:dyDescent="0.2"/>
    <row r="1024641" hidden="1" x14ac:dyDescent="0.2"/>
    <row r="1024642" hidden="1" x14ac:dyDescent="0.2"/>
    <row r="1024643" hidden="1" x14ac:dyDescent="0.2"/>
    <row r="1024644" hidden="1" x14ac:dyDescent="0.2"/>
    <row r="1024645" hidden="1" x14ac:dyDescent="0.2"/>
    <row r="1024646" hidden="1" x14ac:dyDescent="0.2"/>
    <row r="1024647" hidden="1" x14ac:dyDescent="0.2"/>
    <row r="1024648" hidden="1" x14ac:dyDescent="0.2"/>
    <row r="1024649" hidden="1" x14ac:dyDescent="0.2"/>
    <row r="1024650" hidden="1" x14ac:dyDescent="0.2"/>
    <row r="1024651" hidden="1" x14ac:dyDescent="0.2"/>
    <row r="1024652" hidden="1" x14ac:dyDescent="0.2"/>
    <row r="1024653" hidden="1" x14ac:dyDescent="0.2"/>
    <row r="1024654" hidden="1" x14ac:dyDescent="0.2"/>
    <row r="1024655" hidden="1" x14ac:dyDescent="0.2"/>
    <row r="1024656" hidden="1" x14ac:dyDescent="0.2"/>
    <row r="1024657" hidden="1" x14ac:dyDescent="0.2"/>
    <row r="1024658" hidden="1" x14ac:dyDescent="0.2"/>
    <row r="1024659" hidden="1" x14ac:dyDescent="0.2"/>
    <row r="1024660" hidden="1" x14ac:dyDescent="0.2"/>
    <row r="1024661" hidden="1" x14ac:dyDescent="0.2"/>
    <row r="1024662" hidden="1" x14ac:dyDescent="0.2"/>
    <row r="1024663" hidden="1" x14ac:dyDescent="0.2"/>
    <row r="1024664" hidden="1" x14ac:dyDescent="0.2"/>
    <row r="1024665" hidden="1" x14ac:dyDescent="0.2"/>
    <row r="1024666" hidden="1" x14ac:dyDescent="0.2"/>
    <row r="1024667" hidden="1" x14ac:dyDescent="0.2"/>
    <row r="1024668" hidden="1" x14ac:dyDescent="0.2"/>
    <row r="1024669" hidden="1" x14ac:dyDescent="0.2"/>
    <row r="1024670" hidden="1" x14ac:dyDescent="0.2"/>
    <row r="1024671" hidden="1" x14ac:dyDescent="0.2"/>
    <row r="1024672" hidden="1" x14ac:dyDescent="0.2"/>
    <row r="1024673" hidden="1" x14ac:dyDescent="0.2"/>
    <row r="1024674" hidden="1" x14ac:dyDescent="0.2"/>
    <row r="1024675" hidden="1" x14ac:dyDescent="0.2"/>
    <row r="1024676" hidden="1" x14ac:dyDescent="0.2"/>
    <row r="1024677" hidden="1" x14ac:dyDescent="0.2"/>
    <row r="1024678" hidden="1" x14ac:dyDescent="0.2"/>
    <row r="1024679" hidden="1" x14ac:dyDescent="0.2"/>
    <row r="1024680" hidden="1" x14ac:dyDescent="0.2"/>
    <row r="1024681" hidden="1" x14ac:dyDescent="0.2"/>
    <row r="1024682" hidden="1" x14ac:dyDescent="0.2"/>
    <row r="1024683" hidden="1" x14ac:dyDescent="0.2"/>
    <row r="1024684" hidden="1" x14ac:dyDescent="0.2"/>
    <row r="1024685" hidden="1" x14ac:dyDescent="0.2"/>
    <row r="1024686" hidden="1" x14ac:dyDescent="0.2"/>
    <row r="1024687" hidden="1" x14ac:dyDescent="0.2"/>
    <row r="1024688" hidden="1" x14ac:dyDescent="0.2"/>
    <row r="1024689" hidden="1" x14ac:dyDescent="0.2"/>
    <row r="1024690" hidden="1" x14ac:dyDescent="0.2"/>
    <row r="1024691" hidden="1" x14ac:dyDescent="0.2"/>
    <row r="1024692" hidden="1" x14ac:dyDescent="0.2"/>
    <row r="1024693" hidden="1" x14ac:dyDescent="0.2"/>
    <row r="1024694" hidden="1" x14ac:dyDescent="0.2"/>
    <row r="1024695" hidden="1" x14ac:dyDescent="0.2"/>
    <row r="1024696" hidden="1" x14ac:dyDescent="0.2"/>
    <row r="1024697" hidden="1" x14ac:dyDescent="0.2"/>
    <row r="1024698" hidden="1" x14ac:dyDescent="0.2"/>
    <row r="1024699" hidden="1" x14ac:dyDescent="0.2"/>
    <row r="1024700" hidden="1" x14ac:dyDescent="0.2"/>
    <row r="1024701" hidden="1" x14ac:dyDescent="0.2"/>
    <row r="1024702" hidden="1" x14ac:dyDescent="0.2"/>
    <row r="1024703" hidden="1" x14ac:dyDescent="0.2"/>
    <row r="1024704" hidden="1" x14ac:dyDescent="0.2"/>
    <row r="1024705" hidden="1" x14ac:dyDescent="0.2"/>
    <row r="1024706" hidden="1" x14ac:dyDescent="0.2"/>
    <row r="1024707" hidden="1" x14ac:dyDescent="0.2"/>
    <row r="1024708" hidden="1" x14ac:dyDescent="0.2"/>
    <row r="1024709" hidden="1" x14ac:dyDescent="0.2"/>
    <row r="1024710" hidden="1" x14ac:dyDescent="0.2"/>
    <row r="1024711" hidden="1" x14ac:dyDescent="0.2"/>
    <row r="1024712" hidden="1" x14ac:dyDescent="0.2"/>
    <row r="1024713" hidden="1" x14ac:dyDescent="0.2"/>
    <row r="1024714" hidden="1" x14ac:dyDescent="0.2"/>
    <row r="1024715" hidden="1" x14ac:dyDescent="0.2"/>
    <row r="1024716" hidden="1" x14ac:dyDescent="0.2"/>
    <row r="1024717" hidden="1" x14ac:dyDescent="0.2"/>
    <row r="1024718" hidden="1" x14ac:dyDescent="0.2"/>
    <row r="1024719" hidden="1" x14ac:dyDescent="0.2"/>
    <row r="1024720" hidden="1" x14ac:dyDescent="0.2"/>
    <row r="1024721" hidden="1" x14ac:dyDescent="0.2"/>
    <row r="1024722" hidden="1" x14ac:dyDescent="0.2"/>
    <row r="1024723" hidden="1" x14ac:dyDescent="0.2"/>
    <row r="1024724" hidden="1" x14ac:dyDescent="0.2"/>
    <row r="1024725" hidden="1" x14ac:dyDescent="0.2"/>
    <row r="1024726" hidden="1" x14ac:dyDescent="0.2"/>
    <row r="1024727" hidden="1" x14ac:dyDescent="0.2"/>
    <row r="1024728" hidden="1" x14ac:dyDescent="0.2"/>
    <row r="1024729" hidden="1" x14ac:dyDescent="0.2"/>
    <row r="1024730" hidden="1" x14ac:dyDescent="0.2"/>
    <row r="1024731" hidden="1" x14ac:dyDescent="0.2"/>
    <row r="1024732" hidden="1" x14ac:dyDescent="0.2"/>
    <row r="1024733" hidden="1" x14ac:dyDescent="0.2"/>
    <row r="1024734" hidden="1" x14ac:dyDescent="0.2"/>
    <row r="1024735" hidden="1" x14ac:dyDescent="0.2"/>
    <row r="1024736" hidden="1" x14ac:dyDescent="0.2"/>
    <row r="1024737" hidden="1" x14ac:dyDescent="0.2"/>
    <row r="1024738" hidden="1" x14ac:dyDescent="0.2"/>
    <row r="1024739" hidden="1" x14ac:dyDescent="0.2"/>
    <row r="1024740" hidden="1" x14ac:dyDescent="0.2"/>
    <row r="1024741" hidden="1" x14ac:dyDescent="0.2"/>
    <row r="1024742" hidden="1" x14ac:dyDescent="0.2"/>
    <row r="1024743" hidden="1" x14ac:dyDescent="0.2"/>
    <row r="1024744" hidden="1" x14ac:dyDescent="0.2"/>
    <row r="1024745" hidden="1" x14ac:dyDescent="0.2"/>
    <row r="1024746" hidden="1" x14ac:dyDescent="0.2"/>
    <row r="1024747" hidden="1" x14ac:dyDescent="0.2"/>
    <row r="1024748" hidden="1" x14ac:dyDescent="0.2"/>
    <row r="1024749" hidden="1" x14ac:dyDescent="0.2"/>
    <row r="1024750" hidden="1" x14ac:dyDescent="0.2"/>
    <row r="1024751" hidden="1" x14ac:dyDescent="0.2"/>
    <row r="1024752" hidden="1" x14ac:dyDescent="0.2"/>
    <row r="1024753" hidden="1" x14ac:dyDescent="0.2"/>
    <row r="1024754" hidden="1" x14ac:dyDescent="0.2"/>
    <row r="1024755" hidden="1" x14ac:dyDescent="0.2"/>
    <row r="1024756" hidden="1" x14ac:dyDescent="0.2"/>
    <row r="1024757" hidden="1" x14ac:dyDescent="0.2"/>
    <row r="1024758" hidden="1" x14ac:dyDescent="0.2"/>
    <row r="1024759" hidden="1" x14ac:dyDescent="0.2"/>
    <row r="1024760" hidden="1" x14ac:dyDescent="0.2"/>
    <row r="1024761" hidden="1" x14ac:dyDescent="0.2"/>
    <row r="1024762" hidden="1" x14ac:dyDescent="0.2"/>
    <row r="1024763" hidden="1" x14ac:dyDescent="0.2"/>
    <row r="1024764" hidden="1" x14ac:dyDescent="0.2"/>
    <row r="1024765" hidden="1" x14ac:dyDescent="0.2"/>
    <row r="1024766" hidden="1" x14ac:dyDescent="0.2"/>
    <row r="1024767" hidden="1" x14ac:dyDescent="0.2"/>
    <row r="1024768" hidden="1" x14ac:dyDescent="0.2"/>
    <row r="1024769" hidden="1" x14ac:dyDescent="0.2"/>
    <row r="1024770" hidden="1" x14ac:dyDescent="0.2"/>
    <row r="1024771" hidden="1" x14ac:dyDescent="0.2"/>
    <row r="1024772" hidden="1" x14ac:dyDescent="0.2"/>
    <row r="1024773" hidden="1" x14ac:dyDescent="0.2"/>
    <row r="1024774" hidden="1" x14ac:dyDescent="0.2"/>
    <row r="1024775" hidden="1" x14ac:dyDescent="0.2"/>
    <row r="1024776" hidden="1" x14ac:dyDescent="0.2"/>
    <row r="1024777" hidden="1" x14ac:dyDescent="0.2"/>
    <row r="1024778" hidden="1" x14ac:dyDescent="0.2"/>
    <row r="1024779" hidden="1" x14ac:dyDescent="0.2"/>
    <row r="1024780" hidden="1" x14ac:dyDescent="0.2"/>
    <row r="1024781" hidden="1" x14ac:dyDescent="0.2"/>
    <row r="1024782" hidden="1" x14ac:dyDescent="0.2"/>
    <row r="1024783" hidden="1" x14ac:dyDescent="0.2"/>
    <row r="1024784" hidden="1" x14ac:dyDescent="0.2"/>
    <row r="1024785" hidden="1" x14ac:dyDescent="0.2"/>
    <row r="1024786" hidden="1" x14ac:dyDescent="0.2"/>
    <row r="1024787" hidden="1" x14ac:dyDescent="0.2"/>
    <row r="1024788" hidden="1" x14ac:dyDescent="0.2"/>
    <row r="1024789" hidden="1" x14ac:dyDescent="0.2"/>
    <row r="1024790" hidden="1" x14ac:dyDescent="0.2"/>
    <row r="1024791" hidden="1" x14ac:dyDescent="0.2"/>
    <row r="1024792" hidden="1" x14ac:dyDescent="0.2"/>
    <row r="1024793" hidden="1" x14ac:dyDescent="0.2"/>
    <row r="1024794" hidden="1" x14ac:dyDescent="0.2"/>
    <row r="1024795" hidden="1" x14ac:dyDescent="0.2"/>
    <row r="1024796" hidden="1" x14ac:dyDescent="0.2"/>
    <row r="1024797" hidden="1" x14ac:dyDescent="0.2"/>
    <row r="1024798" hidden="1" x14ac:dyDescent="0.2"/>
    <row r="1024799" hidden="1" x14ac:dyDescent="0.2"/>
    <row r="1024800" hidden="1" x14ac:dyDescent="0.2"/>
    <row r="1024801" hidden="1" x14ac:dyDescent="0.2"/>
    <row r="1024802" hidden="1" x14ac:dyDescent="0.2"/>
    <row r="1024803" hidden="1" x14ac:dyDescent="0.2"/>
    <row r="1024804" hidden="1" x14ac:dyDescent="0.2"/>
    <row r="1024805" hidden="1" x14ac:dyDescent="0.2"/>
    <row r="1024806" hidden="1" x14ac:dyDescent="0.2"/>
    <row r="1024807" hidden="1" x14ac:dyDescent="0.2"/>
    <row r="1024808" hidden="1" x14ac:dyDescent="0.2"/>
    <row r="1024809" hidden="1" x14ac:dyDescent="0.2"/>
    <row r="1024810" hidden="1" x14ac:dyDescent="0.2"/>
    <row r="1024811" hidden="1" x14ac:dyDescent="0.2"/>
    <row r="1024812" hidden="1" x14ac:dyDescent="0.2"/>
    <row r="1024813" hidden="1" x14ac:dyDescent="0.2"/>
    <row r="1024814" hidden="1" x14ac:dyDescent="0.2"/>
    <row r="1024815" hidden="1" x14ac:dyDescent="0.2"/>
    <row r="1024816" hidden="1" x14ac:dyDescent="0.2"/>
    <row r="1024817" hidden="1" x14ac:dyDescent="0.2"/>
    <row r="1024818" hidden="1" x14ac:dyDescent="0.2"/>
    <row r="1024819" hidden="1" x14ac:dyDescent="0.2"/>
    <row r="1024820" hidden="1" x14ac:dyDescent="0.2"/>
    <row r="1024821" hidden="1" x14ac:dyDescent="0.2"/>
    <row r="1024822" hidden="1" x14ac:dyDescent="0.2"/>
    <row r="1024823" hidden="1" x14ac:dyDescent="0.2"/>
    <row r="1024824" hidden="1" x14ac:dyDescent="0.2"/>
    <row r="1024825" hidden="1" x14ac:dyDescent="0.2"/>
    <row r="1024826" hidden="1" x14ac:dyDescent="0.2"/>
    <row r="1024827" hidden="1" x14ac:dyDescent="0.2"/>
    <row r="1024828" hidden="1" x14ac:dyDescent="0.2"/>
    <row r="1024829" hidden="1" x14ac:dyDescent="0.2"/>
    <row r="1024830" hidden="1" x14ac:dyDescent="0.2"/>
    <row r="1024831" hidden="1" x14ac:dyDescent="0.2"/>
    <row r="1024832" hidden="1" x14ac:dyDescent="0.2"/>
    <row r="1024833" hidden="1" x14ac:dyDescent="0.2"/>
    <row r="1024834" hidden="1" x14ac:dyDescent="0.2"/>
    <row r="1024835" hidden="1" x14ac:dyDescent="0.2"/>
    <row r="1024836" hidden="1" x14ac:dyDescent="0.2"/>
    <row r="1024837" hidden="1" x14ac:dyDescent="0.2"/>
    <row r="1024838" hidden="1" x14ac:dyDescent="0.2"/>
    <row r="1024839" hidden="1" x14ac:dyDescent="0.2"/>
    <row r="1024840" hidden="1" x14ac:dyDescent="0.2"/>
    <row r="1024841" hidden="1" x14ac:dyDescent="0.2"/>
    <row r="1024842" hidden="1" x14ac:dyDescent="0.2"/>
    <row r="1024843" hidden="1" x14ac:dyDescent="0.2"/>
    <row r="1024844" hidden="1" x14ac:dyDescent="0.2"/>
    <row r="1024845" hidden="1" x14ac:dyDescent="0.2"/>
    <row r="1024846" hidden="1" x14ac:dyDescent="0.2"/>
    <row r="1024847" hidden="1" x14ac:dyDescent="0.2"/>
    <row r="1024848" hidden="1" x14ac:dyDescent="0.2"/>
    <row r="1024849" hidden="1" x14ac:dyDescent="0.2"/>
    <row r="1024850" hidden="1" x14ac:dyDescent="0.2"/>
    <row r="1024851" hidden="1" x14ac:dyDescent="0.2"/>
    <row r="1024852" hidden="1" x14ac:dyDescent="0.2"/>
    <row r="1024853" hidden="1" x14ac:dyDescent="0.2"/>
    <row r="1024854" hidden="1" x14ac:dyDescent="0.2"/>
    <row r="1024855" hidden="1" x14ac:dyDescent="0.2"/>
    <row r="1024856" hidden="1" x14ac:dyDescent="0.2"/>
    <row r="1024857" hidden="1" x14ac:dyDescent="0.2"/>
    <row r="1024858" hidden="1" x14ac:dyDescent="0.2"/>
    <row r="1024859" hidden="1" x14ac:dyDescent="0.2"/>
    <row r="1024860" hidden="1" x14ac:dyDescent="0.2"/>
    <row r="1024861" hidden="1" x14ac:dyDescent="0.2"/>
    <row r="1024862" hidden="1" x14ac:dyDescent="0.2"/>
    <row r="1024863" hidden="1" x14ac:dyDescent="0.2"/>
    <row r="1024864" hidden="1" x14ac:dyDescent="0.2"/>
    <row r="1024865" hidden="1" x14ac:dyDescent="0.2"/>
    <row r="1024866" hidden="1" x14ac:dyDescent="0.2"/>
    <row r="1024867" hidden="1" x14ac:dyDescent="0.2"/>
    <row r="1024868" hidden="1" x14ac:dyDescent="0.2"/>
    <row r="1024869" hidden="1" x14ac:dyDescent="0.2"/>
    <row r="1024870" hidden="1" x14ac:dyDescent="0.2"/>
    <row r="1024871" hidden="1" x14ac:dyDescent="0.2"/>
    <row r="1024872" hidden="1" x14ac:dyDescent="0.2"/>
    <row r="1024873" hidden="1" x14ac:dyDescent="0.2"/>
    <row r="1024874" hidden="1" x14ac:dyDescent="0.2"/>
    <row r="1024875" hidden="1" x14ac:dyDescent="0.2"/>
    <row r="1024876" hidden="1" x14ac:dyDescent="0.2"/>
    <row r="1024877" hidden="1" x14ac:dyDescent="0.2"/>
    <row r="1024878" hidden="1" x14ac:dyDescent="0.2"/>
    <row r="1024879" hidden="1" x14ac:dyDescent="0.2"/>
    <row r="1024880" hidden="1" x14ac:dyDescent="0.2"/>
    <row r="1024881" hidden="1" x14ac:dyDescent="0.2"/>
    <row r="1024882" hidden="1" x14ac:dyDescent="0.2"/>
    <row r="1024883" hidden="1" x14ac:dyDescent="0.2"/>
    <row r="1024884" hidden="1" x14ac:dyDescent="0.2"/>
    <row r="1024885" hidden="1" x14ac:dyDescent="0.2"/>
    <row r="1024886" hidden="1" x14ac:dyDescent="0.2"/>
    <row r="1024887" hidden="1" x14ac:dyDescent="0.2"/>
    <row r="1024888" hidden="1" x14ac:dyDescent="0.2"/>
    <row r="1024889" hidden="1" x14ac:dyDescent="0.2"/>
    <row r="1024890" hidden="1" x14ac:dyDescent="0.2"/>
    <row r="1024891" hidden="1" x14ac:dyDescent="0.2"/>
    <row r="1024892" hidden="1" x14ac:dyDescent="0.2"/>
    <row r="1024893" hidden="1" x14ac:dyDescent="0.2"/>
    <row r="1024894" hidden="1" x14ac:dyDescent="0.2"/>
    <row r="1024895" hidden="1" x14ac:dyDescent="0.2"/>
    <row r="1024896" hidden="1" x14ac:dyDescent="0.2"/>
    <row r="1024897" hidden="1" x14ac:dyDescent="0.2"/>
    <row r="1024898" hidden="1" x14ac:dyDescent="0.2"/>
    <row r="1024899" hidden="1" x14ac:dyDescent="0.2"/>
    <row r="1024900" hidden="1" x14ac:dyDescent="0.2"/>
    <row r="1024901" hidden="1" x14ac:dyDescent="0.2"/>
    <row r="1024902" hidden="1" x14ac:dyDescent="0.2"/>
    <row r="1024903" hidden="1" x14ac:dyDescent="0.2"/>
    <row r="1024904" hidden="1" x14ac:dyDescent="0.2"/>
    <row r="1024905" hidden="1" x14ac:dyDescent="0.2"/>
    <row r="1024906" hidden="1" x14ac:dyDescent="0.2"/>
    <row r="1024907" hidden="1" x14ac:dyDescent="0.2"/>
    <row r="1024908" hidden="1" x14ac:dyDescent="0.2"/>
    <row r="1024909" hidden="1" x14ac:dyDescent="0.2"/>
    <row r="1024910" hidden="1" x14ac:dyDescent="0.2"/>
    <row r="1024911" hidden="1" x14ac:dyDescent="0.2"/>
    <row r="1024912" hidden="1" x14ac:dyDescent="0.2"/>
    <row r="1024913" hidden="1" x14ac:dyDescent="0.2"/>
    <row r="1024914" hidden="1" x14ac:dyDescent="0.2"/>
    <row r="1024915" hidden="1" x14ac:dyDescent="0.2"/>
    <row r="1024916" hidden="1" x14ac:dyDescent="0.2"/>
    <row r="1024917" hidden="1" x14ac:dyDescent="0.2"/>
    <row r="1024918" hidden="1" x14ac:dyDescent="0.2"/>
    <row r="1024919" hidden="1" x14ac:dyDescent="0.2"/>
    <row r="1024920" hidden="1" x14ac:dyDescent="0.2"/>
    <row r="1024921" hidden="1" x14ac:dyDescent="0.2"/>
    <row r="1024922" hidden="1" x14ac:dyDescent="0.2"/>
    <row r="1024923" hidden="1" x14ac:dyDescent="0.2"/>
    <row r="1024924" hidden="1" x14ac:dyDescent="0.2"/>
    <row r="1024925" hidden="1" x14ac:dyDescent="0.2"/>
    <row r="1024926" hidden="1" x14ac:dyDescent="0.2"/>
    <row r="1024927" hidden="1" x14ac:dyDescent="0.2"/>
    <row r="1024928" hidden="1" x14ac:dyDescent="0.2"/>
    <row r="1024929" hidden="1" x14ac:dyDescent="0.2"/>
    <row r="1024930" hidden="1" x14ac:dyDescent="0.2"/>
    <row r="1024931" hidden="1" x14ac:dyDescent="0.2"/>
    <row r="1024932" hidden="1" x14ac:dyDescent="0.2"/>
    <row r="1024933" hidden="1" x14ac:dyDescent="0.2"/>
    <row r="1024934" hidden="1" x14ac:dyDescent="0.2"/>
    <row r="1024935" hidden="1" x14ac:dyDescent="0.2"/>
    <row r="1024936" hidden="1" x14ac:dyDescent="0.2"/>
    <row r="1024937" hidden="1" x14ac:dyDescent="0.2"/>
    <row r="1024938" hidden="1" x14ac:dyDescent="0.2"/>
    <row r="1024939" hidden="1" x14ac:dyDescent="0.2"/>
    <row r="1024940" hidden="1" x14ac:dyDescent="0.2"/>
    <row r="1024941" hidden="1" x14ac:dyDescent="0.2"/>
    <row r="1024942" hidden="1" x14ac:dyDescent="0.2"/>
    <row r="1024943" hidden="1" x14ac:dyDescent="0.2"/>
    <row r="1024944" hidden="1" x14ac:dyDescent="0.2"/>
    <row r="1024945" hidden="1" x14ac:dyDescent="0.2"/>
    <row r="1024946" hidden="1" x14ac:dyDescent="0.2"/>
    <row r="1024947" hidden="1" x14ac:dyDescent="0.2"/>
    <row r="1024948" hidden="1" x14ac:dyDescent="0.2"/>
    <row r="1024949" hidden="1" x14ac:dyDescent="0.2"/>
    <row r="1024950" hidden="1" x14ac:dyDescent="0.2"/>
    <row r="1024951" hidden="1" x14ac:dyDescent="0.2"/>
    <row r="1024952" hidden="1" x14ac:dyDescent="0.2"/>
    <row r="1024953" hidden="1" x14ac:dyDescent="0.2"/>
    <row r="1024954" hidden="1" x14ac:dyDescent="0.2"/>
    <row r="1024955" hidden="1" x14ac:dyDescent="0.2"/>
    <row r="1024956" hidden="1" x14ac:dyDescent="0.2"/>
    <row r="1024957" hidden="1" x14ac:dyDescent="0.2"/>
    <row r="1024958" hidden="1" x14ac:dyDescent="0.2"/>
    <row r="1024959" hidden="1" x14ac:dyDescent="0.2"/>
    <row r="1024960" hidden="1" x14ac:dyDescent="0.2"/>
    <row r="1024961" hidden="1" x14ac:dyDescent="0.2"/>
    <row r="1024962" hidden="1" x14ac:dyDescent="0.2"/>
    <row r="1024963" hidden="1" x14ac:dyDescent="0.2"/>
    <row r="1024964" hidden="1" x14ac:dyDescent="0.2"/>
    <row r="1024965" hidden="1" x14ac:dyDescent="0.2"/>
    <row r="1024966" hidden="1" x14ac:dyDescent="0.2"/>
    <row r="1024967" hidden="1" x14ac:dyDescent="0.2"/>
    <row r="1024968" hidden="1" x14ac:dyDescent="0.2"/>
    <row r="1024969" hidden="1" x14ac:dyDescent="0.2"/>
    <row r="1024970" hidden="1" x14ac:dyDescent="0.2"/>
    <row r="1024971" hidden="1" x14ac:dyDescent="0.2"/>
    <row r="1024972" hidden="1" x14ac:dyDescent="0.2"/>
    <row r="1024973" hidden="1" x14ac:dyDescent="0.2"/>
    <row r="1024974" hidden="1" x14ac:dyDescent="0.2"/>
    <row r="1024975" hidden="1" x14ac:dyDescent="0.2"/>
    <row r="1024976" hidden="1" x14ac:dyDescent="0.2"/>
    <row r="1024977" hidden="1" x14ac:dyDescent="0.2"/>
    <row r="1024978" hidden="1" x14ac:dyDescent="0.2"/>
    <row r="1024979" hidden="1" x14ac:dyDescent="0.2"/>
    <row r="1024980" hidden="1" x14ac:dyDescent="0.2"/>
    <row r="1024981" hidden="1" x14ac:dyDescent="0.2"/>
    <row r="1024982" hidden="1" x14ac:dyDescent="0.2"/>
    <row r="1024983" hidden="1" x14ac:dyDescent="0.2"/>
    <row r="1024984" hidden="1" x14ac:dyDescent="0.2"/>
    <row r="1024985" hidden="1" x14ac:dyDescent="0.2"/>
    <row r="1024986" hidden="1" x14ac:dyDescent="0.2"/>
    <row r="1024987" hidden="1" x14ac:dyDescent="0.2"/>
    <row r="1024988" hidden="1" x14ac:dyDescent="0.2"/>
    <row r="1024989" hidden="1" x14ac:dyDescent="0.2"/>
    <row r="1024990" hidden="1" x14ac:dyDescent="0.2"/>
    <row r="1024991" hidden="1" x14ac:dyDescent="0.2"/>
    <row r="1024992" hidden="1" x14ac:dyDescent="0.2"/>
    <row r="1024993" hidden="1" x14ac:dyDescent="0.2"/>
    <row r="1024994" hidden="1" x14ac:dyDescent="0.2"/>
    <row r="1024995" hidden="1" x14ac:dyDescent="0.2"/>
    <row r="1024996" hidden="1" x14ac:dyDescent="0.2"/>
    <row r="1024997" hidden="1" x14ac:dyDescent="0.2"/>
    <row r="1024998" hidden="1" x14ac:dyDescent="0.2"/>
    <row r="1024999" hidden="1" x14ac:dyDescent="0.2"/>
    <row r="1025000" hidden="1" x14ac:dyDescent="0.2"/>
    <row r="1025001" hidden="1" x14ac:dyDescent="0.2"/>
    <row r="1025002" hidden="1" x14ac:dyDescent="0.2"/>
    <row r="1025003" hidden="1" x14ac:dyDescent="0.2"/>
    <row r="1025004" hidden="1" x14ac:dyDescent="0.2"/>
    <row r="1025005" hidden="1" x14ac:dyDescent="0.2"/>
    <row r="1025006" hidden="1" x14ac:dyDescent="0.2"/>
    <row r="1025007" hidden="1" x14ac:dyDescent="0.2"/>
    <row r="1025008" hidden="1" x14ac:dyDescent="0.2"/>
    <row r="1025009" hidden="1" x14ac:dyDescent="0.2"/>
    <row r="1025010" hidden="1" x14ac:dyDescent="0.2"/>
    <row r="1025011" hidden="1" x14ac:dyDescent="0.2"/>
    <row r="1025012" hidden="1" x14ac:dyDescent="0.2"/>
    <row r="1025013" hidden="1" x14ac:dyDescent="0.2"/>
    <row r="1025014" hidden="1" x14ac:dyDescent="0.2"/>
    <row r="1025015" hidden="1" x14ac:dyDescent="0.2"/>
    <row r="1025016" hidden="1" x14ac:dyDescent="0.2"/>
    <row r="1025017" hidden="1" x14ac:dyDescent="0.2"/>
    <row r="1025018" hidden="1" x14ac:dyDescent="0.2"/>
    <row r="1025019" hidden="1" x14ac:dyDescent="0.2"/>
    <row r="1025020" hidden="1" x14ac:dyDescent="0.2"/>
    <row r="1025021" hidden="1" x14ac:dyDescent="0.2"/>
    <row r="1025022" hidden="1" x14ac:dyDescent="0.2"/>
    <row r="1025023" hidden="1" x14ac:dyDescent="0.2"/>
    <row r="1025024" hidden="1" x14ac:dyDescent="0.2"/>
    <row r="1025025" hidden="1" x14ac:dyDescent="0.2"/>
    <row r="1025026" hidden="1" x14ac:dyDescent="0.2"/>
    <row r="1025027" hidden="1" x14ac:dyDescent="0.2"/>
    <row r="1025028" hidden="1" x14ac:dyDescent="0.2"/>
    <row r="1025029" hidden="1" x14ac:dyDescent="0.2"/>
    <row r="1025030" hidden="1" x14ac:dyDescent="0.2"/>
    <row r="1025031" hidden="1" x14ac:dyDescent="0.2"/>
    <row r="1025032" hidden="1" x14ac:dyDescent="0.2"/>
    <row r="1025033" hidden="1" x14ac:dyDescent="0.2"/>
    <row r="1025034" hidden="1" x14ac:dyDescent="0.2"/>
    <row r="1025035" hidden="1" x14ac:dyDescent="0.2"/>
    <row r="1025036" hidden="1" x14ac:dyDescent="0.2"/>
    <row r="1025037" hidden="1" x14ac:dyDescent="0.2"/>
    <row r="1025038" hidden="1" x14ac:dyDescent="0.2"/>
    <row r="1025039" hidden="1" x14ac:dyDescent="0.2"/>
    <row r="1025040" hidden="1" x14ac:dyDescent="0.2"/>
    <row r="1025041" hidden="1" x14ac:dyDescent="0.2"/>
    <row r="1025042" hidden="1" x14ac:dyDescent="0.2"/>
    <row r="1025043" hidden="1" x14ac:dyDescent="0.2"/>
    <row r="1025044" hidden="1" x14ac:dyDescent="0.2"/>
    <row r="1025045" hidden="1" x14ac:dyDescent="0.2"/>
    <row r="1025046" hidden="1" x14ac:dyDescent="0.2"/>
    <row r="1025047" hidden="1" x14ac:dyDescent="0.2"/>
    <row r="1025048" hidden="1" x14ac:dyDescent="0.2"/>
    <row r="1025049" hidden="1" x14ac:dyDescent="0.2"/>
    <row r="1025050" hidden="1" x14ac:dyDescent="0.2"/>
    <row r="1025051" hidden="1" x14ac:dyDescent="0.2"/>
    <row r="1025052" hidden="1" x14ac:dyDescent="0.2"/>
    <row r="1025053" hidden="1" x14ac:dyDescent="0.2"/>
    <row r="1025054" hidden="1" x14ac:dyDescent="0.2"/>
    <row r="1025055" hidden="1" x14ac:dyDescent="0.2"/>
    <row r="1025056" hidden="1" x14ac:dyDescent="0.2"/>
    <row r="1025057" hidden="1" x14ac:dyDescent="0.2"/>
    <row r="1025058" hidden="1" x14ac:dyDescent="0.2"/>
    <row r="1025059" hidden="1" x14ac:dyDescent="0.2"/>
    <row r="1025060" hidden="1" x14ac:dyDescent="0.2"/>
    <row r="1025061" hidden="1" x14ac:dyDescent="0.2"/>
    <row r="1025062" hidden="1" x14ac:dyDescent="0.2"/>
    <row r="1025063" hidden="1" x14ac:dyDescent="0.2"/>
    <row r="1025064" hidden="1" x14ac:dyDescent="0.2"/>
    <row r="1025065" hidden="1" x14ac:dyDescent="0.2"/>
    <row r="1025066" hidden="1" x14ac:dyDescent="0.2"/>
    <row r="1025067" hidden="1" x14ac:dyDescent="0.2"/>
    <row r="1025068" hidden="1" x14ac:dyDescent="0.2"/>
    <row r="1025069" hidden="1" x14ac:dyDescent="0.2"/>
    <row r="1025070" hidden="1" x14ac:dyDescent="0.2"/>
    <row r="1025071" hidden="1" x14ac:dyDescent="0.2"/>
    <row r="1025072" hidden="1" x14ac:dyDescent="0.2"/>
    <row r="1025073" hidden="1" x14ac:dyDescent="0.2"/>
    <row r="1025074" hidden="1" x14ac:dyDescent="0.2"/>
    <row r="1025075" hidden="1" x14ac:dyDescent="0.2"/>
    <row r="1025076" hidden="1" x14ac:dyDescent="0.2"/>
    <row r="1025077" hidden="1" x14ac:dyDescent="0.2"/>
    <row r="1025078" hidden="1" x14ac:dyDescent="0.2"/>
    <row r="1025079" hidden="1" x14ac:dyDescent="0.2"/>
    <row r="1025080" hidden="1" x14ac:dyDescent="0.2"/>
    <row r="1025081" hidden="1" x14ac:dyDescent="0.2"/>
    <row r="1025082" hidden="1" x14ac:dyDescent="0.2"/>
    <row r="1025083" hidden="1" x14ac:dyDescent="0.2"/>
    <row r="1025084" hidden="1" x14ac:dyDescent="0.2"/>
    <row r="1025085" hidden="1" x14ac:dyDescent="0.2"/>
    <row r="1025086" hidden="1" x14ac:dyDescent="0.2"/>
    <row r="1025087" hidden="1" x14ac:dyDescent="0.2"/>
    <row r="1025088" hidden="1" x14ac:dyDescent="0.2"/>
    <row r="1025089" hidden="1" x14ac:dyDescent="0.2"/>
    <row r="1025090" hidden="1" x14ac:dyDescent="0.2"/>
    <row r="1025091" hidden="1" x14ac:dyDescent="0.2"/>
    <row r="1025092" hidden="1" x14ac:dyDescent="0.2"/>
    <row r="1025093" hidden="1" x14ac:dyDescent="0.2"/>
    <row r="1025094" hidden="1" x14ac:dyDescent="0.2"/>
    <row r="1025095" hidden="1" x14ac:dyDescent="0.2"/>
    <row r="1025096" hidden="1" x14ac:dyDescent="0.2"/>
    <row r="1025097" hidden="1" x14ac:dyDescent="0.2"/>
    <row r="1025098" hidden="1" x14ac:dyDescent="0.2"/>
    <row r="1025099" hidden="1" x14ac:dyDescent="0.2"/>
    <row r="1025100" hidden="1" x14ac:dyDescent="0.2"/>
    <row r="1025101" hidden="1" x14ac:dyDescent="0.2"/>
    <row r="1025102" hidden="1" x14ac:dyDescent="0.2"/>
    <row r="1025103" hidden="1" x14ac:dyDescent="0.2"/>
    <row r="1025104" hidden="1" x14ac:dyDescent="0.2"/>
    <row r="1025105" hidden="1" x14ac:dyDescent="0.2"/>
    <row r="1025106" hidden="1" x14ac:dyDescent="0.2"/>
    <row r="1025107" hidden="1" x14ac:dyDescent="0.2"/>
    <row r="1025108" hidden="1" x14ac:dyDescent="0.2"/>
    <row r="1025109" hidden="1" x14ac:dyDescent="0.2"/>
    <row r="1025110" hidden="1" x14ac:dyDescent="0.2"/>
    <row r="1025111" hidden="1" x14ac:dyDescent="0.2"/>
    <row r="1025112" hidden="1" x14ac:dyDescent="0.2"/>
    <row r="1025113" hidden="1" x14ac:dyDescent="0.2"/>
    <row r="1025114" hidden="1" x14ac:dyDescent="0.2"/>
    <row r="1025115" hidden="1" x14ac:dyDescent="0.2"/>
    <row r="1025116" hidden="1" x14ac:dyDescent="0.2"/>
    <row r="1025117" hidden="1" x14ac:dyDescent="0.2"/>
    <row r="1025118" hidden="1" x14ac:dyDescent="0.2"/>
    <row r="1025119" hidden="1" x14ac:dyDescent="0.2"/>
    <row r="1025120" hidden="1" x14ac:dyDescent="0.2"/>
    <row r="1025121" hidden="1" x14ac:dyDescent="0.2"/>
    <row r="1025122" hidden="1" x14ac:dyDescent="0.2"/>
    <row r="1025123" hidden="1" x14ac:dyDescent="0.2"/>
    <row r="1025124" hidden="1" x14ac:dyDescent="0.2"/>
    <row r="1025125" hidden="1" x14ac:dyDescent="0.2"/>
    <row r="1025126" hidden="1" x14ac:dyDescent="0.2"/>
    <row r="1025127" hidden="1" x14ac:dyDescent="0.2"/>
    <row r="1025128" hidden="1" x14ac:dyDescent="0.2"/>
    <row r="1025129" hidden="1" x14ac:dyDescent="0.2"/>
    <row r="1025130" hidden="1" x14ac:dyDescent="0.2"/>
    <row r="1025131" hidden="1" x14ac:dyDescent="0.2"/>
    <row r="1025132" hidden="1" x14ac:dyDescent="0.2"/>
    <row r="1025133" hidden="1" x14ac:dyDescent="0.2"/>
    <row r="1025134" hidden="1" x14ac:dyDescent="0.2"/>
    <row r="1025135" hidden="1" x14ac:dyDescent="0.2"/>
    <row r="1025136" hidden="1" x14ac:dyDescent="0.2"/>
    <row r="1025137" hidden="1" x14ac:dyDescent="0.2"/>
    <row r="1025138" hidden="1" x14ac:dyDescent="0.2"/>
    <row r="1025139" hidden="1" x14ac:dyDescent="0.2"/>
    <row r="1025140" hidden="1" x14ac:dyDescent="0.2"/>
    <row r="1025141" hidden="1" x14ac:dyDescent="0.2"/>
    <row r="1025142" hidden="1" x14ac:dyDescent="0.2"/>
    <row r="1025143" hidden="1" x14ac:dyDescent="0.2"/>
    <row r="1025144" hidden="1" x14ac:dyDescent="0.2"/>
    <row r="1025145" hidden="1" x14ac:dyDescent="0.2"/>
    <row r="1025146" hidden="1" x14ac:dyDescent="0.2"/>
    <row r="1025147" hidden="1" x14ac:dyDescent="0.2"/>
    <row r="1025148" hidden="1" x14ac:dyDescent="0.2"/>
    <row r="1025149" hidden="1" x14ac:dyDescent="0.2"/>
    <row r="1025150" hidden="1" x14ac:dyDescent="0.2"/>
    <row r="1025151" hidden="1" x14ac:dyDescent="0.2"/>
    <row r="1025152" hidden="1" x14ac:dyDescent="0.2"/>
    <row r="1025153" hidden="1" x14ac:dyDescent="0.2"/>
    <row r="1025154" hidden="1" x14ac:dyDescent="0.2"/>
    <row r="1025155" hidden="1" x14ac:dyDescent="0.2"/>
    <row r="1025156" hidden="1" x14ac:dyDescent="0.2"/>
    <row r="1025157" hidden="1" x14ac:dyDescent="0.2"/>
    <row r="1025158" hidden="1" x14ac:dyDescent="0.2"/>
    <row r="1025159" hidden="1" x14ac:dyDescent="0.2"/>
    <row r="1025160" hidden="1" x14ac:dyDescent="0.2"/>
    <row r="1025161" hidden="1" x14ac:dyDescent="0.2"/>
    <row r="1025162" hidden="1" x14ac:dyDescent="0.2"/>
    <row r="1025163" hidden="1" x14ac:dyDescent="0.2"/>
    <row r="1025164" hidden="1" x14ac:dyDescent="0.2"/>
    <row r="1025165" hidden="1" x14ac:dyDescent="0.2"/>
    <row r="1025166" hidden="1" x14ac:dyDescent="0.2"/>
    <row r="1025167" hidden="1" x14ac:dyDescent="0.2"/>
    <row r="1025168" hidden="1" x14ac:dyDescent="0.2"/>
    <row r="1025169" hidden="1" x14ac:dyDescent="0.2"/>
    <row r="1025170" hidden="1" x14ac:dyDescent="0.2"/>
    <row r="1025171" hidden="1" x14ac:dyDescent="0.2"/>
    <row r="1025172" hidden="1" x14ac:dyDescent="0.2"/>
    <row r="1025173" hidden="1" x14ac:dyDescent="0.2"/>
    <row r="1025174" hidden="1" x14ac:dyDescent="0.2"/>
    <row r="1025175" hidden="1" x14ac:dyDescent="0.2"/>
    <row r="1025176" hidden="1" x14ac:dyDescent="0.2"/>
    <row r="1025177" hidden="1" x14ac:dyDescent="0.2"/>
    <row r="1025178" hidden="1" x14ac:dyDescent="0.2"/>
    <row r="1025179" hidden="1" x14ac:dyDescent="0.2"/>
    <row r="1025180" hidden="1" x14ac:dyDescent="0.2"/>
    <row r="1025181" hidden="1" x14ac:dyDescent="0.2"/>
    <row r="1025182" hidden="1" x14ac:dyDescent="0.2"/>
    <row r="1025183" hidden="1" x14ac:dyDescent="0.2"/>
    <row r="1025184" hidden="1" x14ac:dyDescent="0.2"/>
    <row r="1025185" hidden="1" x14ac:dyDescent="0.2"/>
    <row r="1025186" hidden="1" x14ac:dyDescent="0.2"/>
    <row r="1025187" hidden="1" x14ac:dyDescent="0.2"/>
    <row r="1025188" hidden="1" x14ac:dyDescent="0.2"/>
    <row r="1025189" hidden="1" x14ac:dyDescent="0.2"/>
    <row r="1025190" hidden="1" x14ac:dyDescent="0.2"/>
    <row r="1025191" hidden="1" x14ac:dyDescent="0.2"/>
    <row r="1025192" hidden="1" x14ac:dyDescent="0.2"/>
    <row r="1025193" hidden="1" x14ac:dyDescent="0.2"/>
    <row r="1025194" hidden="1" x14ac:dyDescent="0.2"/>
    <row r="1025195" hidden="1" x14ac:dyDescent="0.2"/>
    <row r="1025196" hidden="1" x14ac:dyDescent="0.2"/>
    <row r="1025197" hidden="1" x14ac:dyDescent="0.2"/>
    <row r="1025198" hidden="1" x14ac:dyDescent="0.2"/>
    <row r="1025199" hidden="1" x14ac:dyDescent="0.2"/>
    <row r="1025200" hidden="1" x14ac:dyDescent="0.2"/>
    <row r="1025201" hidden="1" x14ac:dyDescent="0.2"/>
    <row r="1025202" hidden="1" x14ac:dyDescent="0.2"/>
    <row r="1025203" hidden="1" x14ac:dyDescent="0.2"/>
    <row r="1025204" hidden="1" x14ac:dyDescent="0.2"/>
    <row r="1025205" hidden="1" x14ac:dyDescent="0.2"/>
    <row r="1025206" hidden="1" x14ac:dyDescent="0.2"/>
    <row r="1025207" hidden="1" x14ac:dyDescent="0.2"/>
    <row r="1025208" hidden="1" x14ac:dyDescent="0.2"/>
    <row r="1025209" hidden="1" x14ac:dyDescent="0.2"/>
    <row r="1025210" hidden="1" x14ac:dyDescent="0.2"/>
    <row r="1025211" hidden="1" x14ac:dyDescent="0.2"/>
    <row r="1025212" hidden="1" x14ac:dyDescent="0.2"/>
    <row r="1025213" hidden="1" x14ac:dyDescent="0.2"/>
    <row r="1025214" hidden="1" x14ac:dyDescent="0.2"/>
    <row r="1025215" hidden="1" x14ac:dyDescent="0.2"/>
    <row r="1025216" hidden="1" x14ac:dyDescent="0.2"/>
    <row r="1025217" hidden="1" x14ac:dyDescent="0.2"/>
    <row r="1025218" hidden="1" x14ac:dyDescent="0.2"/>
    <row r="1025219" hidden="1" x14ac:dyDescent="0.2"/>
    <row r="1025220" hidden="1" x14ac:dyDescent="0.2"/>
    <row r="1025221" hidden="1" x14ac:dyDescent="0.2"/>
    <row r="1025222" hidden="1" x14ac:dyDescent="0.2"/>
    <row r="1025223" hidden="1" x14ac:dyDescent="0.2"/>
    <row r="1025224" hidden="1" x14ac:dyDescent="0.2"/>
    <row r="1025225" hidden="1" x14ac:dyDescent="0.2"/>
    <row r="1025226" hidden="1" x14ac:dyDescent="0.2"/>
    <row r="1025227" hidden="1" x14ac:dyDescent="0.2"/>
    <row r="1025228" hidden="1" x14ac:dyDescent="0.2"/>
    <row r="1025229" hidden="1" x14ac:dyDescent="0.2"/>
    <row r="1025230" hidden="1" x14ac:dyDescent="0.2"/>
    <row r="1025231" hidden="1" x14ac:dyDescent="0.2"/>
    <row r="1025232" hidden="1" x14ac:dyDescent="0.2"/>
    <row r="1025233" hidden="1" x14ac:dyDescent="0.2"/>
    <row r="1025234" hidden="1" x14ac:dyDescent="0.2"/>
    <row r="1025235" hidden="1" x14ac:dyDescent="0.2"/>
    <row r="1025236" hidden="1" x14ac:dyDescent="0.2"/>
    <row r="1025237" hidden="1" x14ac:dyDescent="0.2"/>
    <row r="1025238" hidden="1" x14ac:dyDescent="0.2"/>
    <row r="1025239" hidden="1" x14ac:dyDescent="0.2"/>
    <row r="1025240" hidden="1" x14ac:dyDescent="0.2"/>
    <row r="1025241" hidden="1" x14ac:dyDescent="0.2"/>
    <row r="1025242" hidden="1" x14ac:dyDescent="0.2"/>
    <row r="1025243" hidden="1" x14ac:dyDescent="0.2"/>
    <row r="1025244" hidden="1" x14ac:dyDescent="0.2"/>
    <row r="1025245" hidden="1" x14ac:dyDescent="0.2"/>
    <row r="1025246" hidden="1" x14ac:dyDescent="0.2"/>
    <row r="1025247" hidden="1" x14ac:dyDescent="0.2"/>
    <row r="1025248" hidden="1" x14ac:dyDescent="0.2"/>
    <row r="1025249" hidden="1" x14ac:dyDescent="0.2"/>
    <row r="1025250" hidden="1" x14ac:dyDescent="0.2"/>
    <row r="1025251" hidden="1" x14ac:dyDescent="0.2"/>
    <row r="1025252" hidden="1" x14ac:dyDescent="0.2"/>
    <row r="1025253" hidden="1" x14ac:dyDescent="0.2"/>
    <row r="1025254" hidden="1" x14ac:dyDescent="0.2"/>
    <row r="1025255" hidden="1" x14ac:dyDescent="0.2"/>
    <row r="1025256" hidden="1" x14ac:dyDescent="0.2"/>
    <row r="1025257" hidden="1" x14ac:dyDescent="0.2"/>
    <row r="1025258" hidden="1" x14ac:dyDescent="0.2"/>
    <row r="1025259" hidden="1" x14ac:dyDescent="0.2"/>
    <row r="1025260" hidden="1" x14ac:dyDescent="0.2"/>
    <row r="1025261" hidden="1" x14ac:dyDescent="0.2"/>
    <row r="1025262" hidden="1" x14ac:dyDescent="0.2"/>
    <row r="1025263" hidden="1" x14ac:dyDescent="0.2"/>
    <row r="1025264" hidden="1" x14ac:dyDescent="0.2"/>
    <row r="1025265" hidden="1" x14ac:dyDescent="0.2"/>
    <row r="1025266" hidden="1" x14ac:dyDescent="0.2"/>
    <row r="1025267" hidden="1" x14ac:dyDescent="0.2"/>
    <row r="1025268" hidden="1" x14ac:dyDescent="0.2"/>
    <row r="1025269" hidden="1" x14ac:dyDescent="0.2"/>
    <row r="1025270" hidden="1" x14ac:dyDescent="0.2"/>
    <row r="1025271" hidden="1" x14ac:dyDescent="0.2"/>
    <row r="1025272" hidden="1" x14ac:dyDescent="0.2"/>
    <row r="1025273" hidden="1" x14ac:dyDescent="0.2"/>
    <row r="1025274" hidden="1" x14ac:dyDescent="0.2"/>
    <row r="1025275" hidden="1" x14ac:dyDescent="0.2"/>
    <row r="1025276" hidden="1" x14ac:dyDescent="0.2"/>
    <row r="1025277" hidden="1" x14ac:dyDescent="0.2"/>
    <row r="1025278" hidden="1" x14ac:dyDescent="0.2"/>
    <row r="1025279" hidden="1" x14ac:dyDescent="0.2"/>
    <row r="1025280" hidden="1" x14ac:dyDescent="0.2"/>
    <row r="1025281" hidden="1" x14ac:dyDescent="0.2"/>
    <row r="1025282" hidden="1" x14ac:dyDescent="0.2"/>
    <row r="1025283" hidden="1" x14ac:dyDescent="0.2"/>
    <row r="1025284" hidden="1" x14ac:dyDescent="0.2"/>
    <row r="1025285" hidden="1" x14ac:dyDescent="0.2"/>
    <row r="1025286" hidden="1" x14ac:dyDescent="0.2"/>
    <row r="1025287" hidden="1" x14ac:dyDescent="0.2"/>
    <row r="1025288" hidden="1" x14ac:dyDescent="0.2"/>
    <row r="1025289" hidden="1" x14ac:dyDescent="0.2"/>
    <row r="1025290" hidden="1" x14ac:dyDescent="0.2"/>
    <row r="1025291" hidden="1" x14ac:dyDescent="0.2"/>
    <row r="1025292" hidden="1" x14ac:dyDescent="0.2"/>
    <row r="1025293" hidden="1" x14ac:dyDescent="0.2"/>
    <row r="1025294" hidden="1" x14ac:dyDescent="0.2"/>
    <row r="1025295" hidden="1" x14ac:dyDescent="0.2"/>
    <row r="1025296" hidden="1" x14ac:dyDescent="0.2"/>
    <row r="1025297" hidden="1" x14ac:dyDescent="0.2"/>
    <row r="1025298" hidden="1" x14ac:dyDescent="0.2"/>
    <row r="1025299" hidden="1" x14ac:dyDescent="0.2"/>
    <row r="1025300" hidden="1" x14ac:dyDescent="0.2"/>
    <row r="1025301" hidden="1" x14ac:dyDescent="0.2"/>
    <row r="1025302" hidden="1" x14ac:dyDescent="0.2"/>
    <row r="1025303" hidden="1" x14ac:dyDescent="0.2"/>
    <row r="1025304" hidden="1" x14ac:dyDescent="0.2"/>
    <row r="1025305" hidden="1" x14ac:dyDescent="0.2"/>
    <row r="1025306" hidden="1" x14ac:dyDescent="0.2"/>
    <row r="1025307" hidden="1" x14ac:dyDescent="0.2"/>
    <row r="1025308" hidden="1" x14ac:dyDescent="0.2"/>
    <row r="1025309" hidden="1" x14ac:dyDescent="0.2"/>
    <row r="1025310" hidden="1" x14ac:dyDescent="0.2"/>
    <row r="1025311" hidden="1" x14ac:dyDescent="0.2"/>
    <row r="1025312" hidden="1" x14ac:dyDescent="0.2"/>
    <row r="1025313" hidden="1" x14ac:dyDescent="0.2"/>
    <row r="1025314" hidden="1" x14ac:dyDescent="0.2"/>
    <row r="1025315" hidden="1" x14ac:dyDescent="0.2"/>
    <row r="1025316" hidden="1" x14ac:dyDescent="0.2"/>
    <row r="1025317" hidden="1" x14ac:dyDescent="0.2"/>
    <row r="1025318" hidden="1" x14ac:dyDescent="0.2"/>
    <row r="1025319" hidden="1" x14ac:dyDescent="0.2"/>
    <row r="1025320" hidden="1" x14ac:dyDescent="0.2"/>
    <row r="1025321" hidden="1" x14ac:dyDescent="0.2"/>
    <row r="1025322" hidden="1" x14ac:dyDescent="0.2"/>
    <row r="1025323" hidden="1" x14ac:dyDescent="0.2"/>
    <row r="1025324" hidden="1" x14ac:dyDescent="0.2"/>
    <row r="1025325" hidden="1" x14ac:dyDescent="0.2"/>
    <row r="1025326" hidden="1" x14ac:dyDescent="0.2"/>
    <row r="1025327" hidden="1" x14ac:dyDescent="0.2"/>
    <row r="1025328" hidden="1" x14ac:dyDescent="0.2"/>
    <row r="1025329" hidden="1" x14ac:dyDescent="0.2"/>
    <row r="1025330" hidden="1" x14ac:dyDescent="0.2"/>
    <row r="1025331" hidden="1" x14ac:dyDescent="0.2"/>
    <row r="1025332" hidden="1" x14ac:dyDescent="0.2"/>
    <row r="1025333" hidden="1" x14ac:dyDescent="0.2"/>
    <row r="1025334" hidden="1" x14ac:dyDescent="0.2"/>
    <row r="1025335" hidden="1" x14ac:dyDescent="0.2"/>
    <row r="1025336" hidden="1" x14ac:dyDescent="0.2"/>
    <row r="1025337" hidden="1" x14ac:dyDescent="0.2"/>
    <row r="1025338" hidden="1" x14ac:dyDescent="0.2"/>
    <row r="1025339" hidden="1" x14ac:dyDescent="0.2"/>
    <row r="1025340" hidden="1" x14ac:dyDescent="0.2"/>
    <row r="1025341" hidden="1" x14ac:dyDescent="0.2"/>
    <row r="1025342" hidden="1" x14ac:dyDescent="0.2"/>
    <row r="1025343" hidden="1" x14ac:dyDescent="0.2"/>
    <row r="1025344" hidden="1" x14ac:dyDescent="0.2"/>
    <row r="1025345" hidden="1" x14ac:dyDescent="0.2"/>
    <row r="1025346" hidden="1" x14ac:dyDescent="0.2"/>
    <row r="1025347" hidden="1" x14ac:dyDescent="0.2"/>
    <row r="1025348" hidden="1" x14ac:dyDescent="0.2"/>
    <row r="1025349" hidden="1" x14ac:dyDescent="0.2"/>
    <row r="1025350" hidden="1" x14ac:dyDescent="0.2"/>
    <row r="1025351" hidden="1" x14ac:dyDescent="0.2"/>
    <row r="1025352" hidden="1" x14ac:dyDescent="0.2"/>
    <row r="1025353" hidden="1" x14ac:dyDescent="0.2"/>
    <row r="1025354" hidden="1" x14ac:dyDescent="0.2"/>
    <row r="1025355" hidden="1" x14ac:dyDescent="0.2"/>
    <row r="1025356" hidden="1" x14ac:dyDescent="0.2"/>
    <row r="1025357" hidden="1" x14ac:dyDescent="0.2"/>
    <row r="1025358" hidden="1" x14ac:dyDescent="0.2"/>
    <row r="1025359" hidden="1" x14ac:dyDescent="0.2"/>
    <row r="1025360" hidden="1" x14ac:dyDescent="0.2"/>
    <row r="1025361" hidden="1" x14ac:dyDescent="0.2"/>
    <row r="1025362" hidden="1" x14ac:dyDescent="0.2"/>
    <row r="1025363" hidden="1" x14ac:dyDescent="0.2"/>
    <row r="1025364" hidden="1" x14ac:dyDescent="0.2"/>
    <row r="1025365" hidden="1" x14ac:dyDescent="0.2"/>
    <row r="1025366" hidden="1" x14ac:dyDescent="0.2"/>
    <row r="1025367" hidden="1" x14ac:dyDescent="0.2"/>
    <row r="1025368" hidden="1" x14ac:dyDescent="0.2"/>
    <row r="1025369" hidden="1" x14ac:dyDescent="0.2"/>
    <row r="1025370" hidden="1" x14ac:dyDescent="0.2"/>
    <row r="1025371" hidden="1" x14ac:dyDescent="0.2"/>
    <row r="1025372" hidden="1" x14ac:dyDescent="0.2"/>
    <row r="1025373" hidden="1" x14ac:dyDescent="0.2"/>
    <row r="1025374" hidden="1" x14ac:dyDescent="0.2"/>
    <row r="1025375" hidden="1" x14ac:dyDescent="0.2"/>
    <row r="1025376" hidden="1" x14ac:dyDescent="0.2"/>
    <row r="1025377" hidden="1" x14ac:dyDescent="0.2"/>
    <row r="1025378" hidden="1" x14ac:dyDescent="0.2"/>
    <row r="1025379" hidden="1" x14ac:dyDescent="0.2"/>
    <row r="1025380" hidden="1" x14ac:dyDescent="0.2"/>
    <row r="1025381" hidden="1" x14ac:dyDescent="0.2"/>
    <row r="1025382" hidden="1" x14ac:dyDescent="0.2"/>
    <row r="1025383" hidden="1" x14ac:dyDescent="0.2"/>
    <row r="1025384" hidden="1" x14ac:dyDescent="0.2"/>
    <row r="1025385" hidden="1" x14ac:dyDescent="0.2"/>
    <row r="1025386" hidden="1" x14ac:dyDescent="0.2"/>
    <row r="1025387" hidden="1" x14ac:dyDescent="0.2"/>
    <row r="1025388" hidden="1" x14ac:dyDescent="0.2"/>
    <row r="1025389" hidden="1" x14ac:dyDescent="0.2"/>
    <row r="1025390" hidden="1" x14ac:dyDescent="0.2"/>
    <row r="1025391" hidden="1" x14ac:dyDescent="0.2"/>
    <row r="1025392" hidden="1" x14ac:dyDescent="0.2"/>
    <row r="1025393" hidden="1" x14ac:dyDescent="0.2"/>
    <row r="1025394" hidden="1" x14ac:dyDescent="0.2"/>
    <row r="1025395" hidden="1" x14ac:dyDescent="0.2"/>
    <row r="1025396" hidden="1" x14ac:dyDescent="0.2"/>
    <row r="1025397" hidden="1" x14ac:dyDescent="0.2"/>
    <row r="1025398" hidden="1" x14ac:dyDescent="0.2"/>
    <row r="1025399" hidden="1" x14ac:dyDescent="0.2"/>
    <row r="1025400" hidden="1" x14ac:dyDescent="0.2"/>
    <row r="1025401" hidden="1" x14ac:dyDescent="0.2"/>
    <row r="1025402" hidden="1" x14ac:dyDescent="0.2"/>
    <row r="1025403" hidden="1" x14ac:dyDescent="0.2"/>
    <row r="1025404" hidden="1" x14ac:dyDescent="0.2"/>
    <row r="1025405" hidden="1" x14ac:dyDescent="0.2"/>
    <row r="1025406" hidden="1" x14ac:dyDescent="0.2"/>
    <row r="1025407" hidden="1" x14ac:dyDescent="0.2"/>
    <row r="1025408" hidden="1" x14ac:dyDescent="0.2"/>
    <row r="1025409" hidden="1" x14ac:dyDescent="0.2"/>
    <row r="1025410" hidden="1" x14ac:dyDescent="0.2"/>
    <row r="1025411" hidden="1" x14ac:dyDescent="0.2"/>
    <row r="1025412" hidden="1" x14ac:dyDescent="0.2"/>
    <row r="1025413" hidden="1" x14ac:dyDescent="0.2"/>
    <row r="1025414" hidden="1" x14ac:dyDescent="0.2"/>
    <row r="1025415" hidden="1" x14ac:dyDescent="0.2"/>
    <row r="1025416" hidden="1" x14ac:dyDescent="0.2"/>
    <row r="1025417" hidden="1" x14ac:dyDescent="0.2"/>
    <row r="1025418" hidden="1" x14ac:dyDescent="0.2"/>
    <row r="1025419" hidden="1" x14ac:dyDescent="0.2"/>
    <row r="1025420" hidden="1" x14ac:dyDescent="0.2"/>
    <row r="1025421" hidden="1" x14ac:dyDescent="0.2"/>
    <row r="1025422" hidden="1" x14ac:dyDescent="0.2"/>
    <row r="1025423" hidden="1" x14ac:dyDescent="0.2"/>
    <row r="1025424" hidden="1" x14ac:dyDescent="0.2"/>
    <row r="1025425" hidden="1" x14ac:dyDescent="0.2"/>
    <row r="1025426" hidden="1" x14ac:dyDescent="0.2"/>
    <row r="1025427" hidden="1" x14ac:dyDescent="0.2"/>
    <row r="1025428" hidden="1" x14ac:dyDescent="0.2"/>
    <row r="1025429" hidden="1" x14ac:dyDescent="0.2"/>
    <row r="1025430" hidden="1" x14ac:dyDescent="0.2"/>
    <row r="1025431" hidden="1" x14ac:dyDescent="0.2"/>
    <row r="1025432" hidden="1" x14ac:dyDescent="0.2"/>
    <row r="1025433" hidden="1" x14ac:dyDescent="0.2"/>
    <row r="1025434" hidden="1" x14ac:dyDescent="0.2"/>
    <row r="1025435" hidden="1" x14ac:dyDescent="0.2"/>
    <row r="1025436" hidden="1" x14ac:dyDescent="0.2"/>
    <row r="1025437" hidden="1" x14ac:dyDescent="0.2"/>
    <row r="1025438" hidden="1" x14ac:dyDescent="0.2"/>
    <row r="1025439" hidden="1" x14ac:dyDescent="0.2"/>
    <row r="1025440" hidden="1" x14ac:dyDescent="0.2"/>
    <row r="1025441" hidden="1" x14ac:dyDescent="0.2"/>
    <row r="1025442" hidden="1" x14ac:dyDescent="0.2"/>
    <row r="1025443" hidden="1" x14ac:dyDescent="0.2"/>
    <row r="1025444" hidden="1" x14ac:dyDescent="0.2"/>
    <row r="1025445" hidden="1" x14ac:dyDescent="0.2"/>
    <row r="1025446" hidden="1" x14ac:dyDescent="0.2"/>
    <row r="1025447" hidden="1" x14ac:dyDescent="0.2"/>
    <row r="1025448" hidden="1" x14ac:dyDescent="0.2"/>
    <row r="1025449" hidden="1" x14ac:dyDescent="0.2"/>
    <row r="1025450" hidden="1" x14ac:dyDescent="0.2"/>
    <row r="1025451" hidden="1" x14ac:dyDescent="0.2"/>
    <row r="1025452" hidden="1" x14ac:dyDescent="0.2"/>
    <row r="1025453" hidden="1" x14ac:dyDescent="0.2"/>
    <row r="1025454" hidden="1" x14ac:dyDescent="0.2"/>
    <row r="1025455" hidden="1" x14ac:dyDescent="0.2"/>
    <row r="1025456" hidden="1" x14ac:dyDescent="0.2"/>
    <row r="1025457" hidden="1" x14ac:dyDescent="0.2"/>
    <row r="1025458" hidden="1" x14ac:dyDescent="0.2"/>
    <row r="1025459" hidden="1" x14ac:dyDescent="0.2"/>
    <row r="1025460" hidden="1" x14ac:dyDescent="0.2"/>
    <row r="1025461" hidden="1" x14ac:dyDescent="0.2"/>
    <row r="1025462" hidden="1" x14ac:dyDescent="0.2"/>
    <row r="1025463" hidden="1" x14ac:dyDescent="0.2"/>
    <row r="1025464" hidden="1" x14ac:dyDescent="0.2"/>
    <row r="1025465" hidden="1" x14ac:dyDescent="0.2"/>
    <row r="1025466" hidden="1" x14ac:dyDescent="0.2"/>
    <row r="1025467" hidden="1" x14ac:dyDescent="0.2"/>
    <row r="1025468" hidden="1" x14ac:dyDescent="0.2"/>
    <row r="1025469" hidden="1" x14ac:dyDescent="0.2"/>
    <row r="1025470" hidden="1" x14ac:dyDescent="0.2"/>
    <row r="1025471" hidden="1" x14ac:dyDescent="0.2"/>
    <row r="1025472" hidden="1" x14ac:dyDescent="0.2"/>
    <row r="1025473" hidden="1" x14ac:dyDescent="0.2"/>
    <row r="1025474" hidden="1" x14ac:dyDescent="0.2"/>
    <row r="1025475" hidden="1" x14ac:dyDescent="0.2"/>
    <row r="1025476" hidden="1" x14ac:dyDescent="0.2"/>
    <row r="1025477" hidden="1" x14ac:dyDescent="0.2"/>
    <row r="1025478" hidden="1" x14ac:dyDescent="0.2"/>
    <row r="1025479" hidden="1" x14ac:dyDescent="0.2"/>
    <row r="1025480" hidden="1" x14ac:dyDescent="0.2"/>
    <row r="1025481" hidden="1" x14ac:dyDescent="0.2"/>
    <row r="1025482" hidden="1" x14ac:dyDescent="0.2"/>
    <row r="1025483" hidden="1" x14ac:dyDescent="0.2"/>
    <row r="1025484" hidden="1" x14ac:dyDescent="0.2"/>
    <row r="1025485" hidden="1" x14ac:dyDescent="0.2"/>
    <row r="1025486" hidden="1" x14ac:dyDescent="0.2"/>
    <row r="1025487" hidden="1" x14ac:dyDescent="0.2"/>
    <row r="1025488" hidden="1" x14ac:dyDescent="0.2"/>
    <row r="1025489" hidden="1" x14ac:dyDescent="0.2"/>
    <row r="1025490" hidden="1" x14ac:dyDescent="0.2"/>
    <row r="1025491" hidden="1" x14ac:dyDescent="0.2"/>
    <row r="1025492" hidden="1" x14ac:dyDescent="0.2"/>
    <row r="1025493" hidden="1" x14ac:dyDescent="0.2"/>
    <row r="1025494" hidden="1" x14ac:dyDescent="0.2"/>
    <row r="1025495" hidden="1" x14ac:dyDescent="0.2"/>
    <row r="1025496" hidden="1" x14ac:dyDescent="0.2"/>
    <row r="1025497" hidden="1" x14ac:dyDescent="0.2"/>
    <row r="1025498" hidden="1" x14ac:dyDescent="0.2"/>
    <row r="1025499" hidden="1" x14ac:dyDescent="0.2"/>
    <row r="1025500" hidden="1" x14ac:dyDescent="0.2"/>
    <row r="1025501" hidden="1" x14ac:dyDescent="0.2"/>
    <row r="1025502" hidden="1" x14ac:dyDescent="0.2"/>
    <row r="1025503" hidden="1" x14ac:dyDescent="0.2"/>
    <row r="1025504" hidden="1" x14ac:dyDescent="0.2"/>
    <row r="1025505" hidden="1" x14ac:dyDescent="0.2"/>
    <row r="1025506" hidden="1" x14ac:dyDescent="0.2"/>
    <row r="1025507" hidden="1" x14ac:dyDescent="0.2"/>
    <row r="1025508" hidden="1" x14ac:dyDescent="0.2"/>
    <row r="1025509" hidden="1" x14ac:dyDescent="0.2"/>
    <row r="1025510" hidden="1" x14ac:dyDescent="0.2"/>
    <row r="1025511" hidden="1" x14ac:dyDescent="0.2"/>
    <row r="1025512" hidden="1" x14ac:dyDescent="0.2"/>
    <row r="1025513" hidden="1" x14ac:dyDescent="0.2"/>
    <row r="1025514" hidden="1" x14ac:dyDescent="0.2"/>
    <row r="1025515" hidden="1" x14ac:dyDescent="0.2"/>
    <row r="1025516" hidden="1" x14ac:dyDescent="0.2"/>
    <row r="1025517" hidden="1" x14ac:dyDescent="0.2"/>
    <row r="1025518" hidden="1" x14ac:dyDescent="0.2"/>
    <row r="1025519" hidden="1" x14ac:dyDescent="0.2"/>
    <row r="1025520" hidden="1" x14ac:dyDescent="0.2"/>
    <row r="1025521" hidden="1" x14ac:dyDescent="0.2"/>
    <row r="1025522" hidden="1" x14ac:dyDescent="0.2"/>
    <row r="1025523" hidden="1" x14ac:dyDescent="0.2"/>
    <row r="1025524" hidden="1" x14ac:dyDescent="0.2"/>
    <row r="1025525" hidden="1" x14ac:dyDescent="0.2"/>
    <row r="1025526" hidden="1" x14ac:dyDescent="0.2"/>
    <row r="1025527" hidden="1" x14ac:dyDescent="0.2"/>
    <row r="1025528" hidden="1" x14ac:dyDescent="0.2"/>
    <row r="1025529" hidden="1" x14ac:dyDescent="0.2"/>
    <row r="1025530" hidden="1" x14ac:dyDescent="0.2"/>
    <row r="1025531" hidden="1" x14ac:dyDescent="0.2"/>
    <row r="1025532" hidden="1" x14ac:dyDescent="0.2"/>
    <row r="1025533" hidden="1" x14ac:dyDescent="0.2"/>
    <row r="1025534" hidden="1" x14ac:dyDescent="0.2"/>
    <row r="1025535" hidden="1" x14ac:dyDescent="0.2"/>
    <row r="1025536" hidden="1" x14ac:dyDescent="0.2"/>
    <row r="1025537" hidden="1" x14ac:dyDescent="0.2"/>
    <row r="1025538" hidden="1" x14ac:dyDescent="0.2"/>
    <row r="1025539" hidden="1" x14ac:dyDescent="0.2"/>
    <row r="1025540" hidden="1" x14ac:dyDescent="0.2"/>
    <row r="1025541" hidden="1" x14ac:dyDescent="0.2"/>
    <row r="1025542" hidden="1" x14ac:dyDescent="0.2"/>
    <row r="1025543" hidden="1" x14ac:dyDescent="0.2"/>
    <row r="1025544" hidden="1" x14ac:dyDescent="0.2"/>
    <row r="1025545" hidden="1" x14ac:dyDescent="0.2"/>
    <row r="1025546" hidden="1" x14ac:dyDescent="0.2"/>
    <row r="1025547" hidden="1" x14ac:dyDescent="0.2"/>
    <row r="1025548" hidden="1" x14ac:dyDescent="0.2"/>
    <row r="1025549" hidden="1" x14ac:dyDescent="0.2"/>
    <row r="1025550" hidden="1" x14ac:dyDescent="0.2"/>
    <row r="1025551" hidden="1" x14ac:dyDescent="0.2"/>
    <row r="1025552" hidden="1" x14ac:dyDescent="0.2"/>
    <row r="1025553" hidden="1" x14ac:dyDescent="0.2"/>
    <row r="1025554" hidden="1" x14ac:dyDescent="0.2"/>
    <row r="1025555" hidden="1" x14ac:dyDescent="0.2"/>
    <row r="1025556" hidden="1" x14ac:dyDescent="0.2"/>
    <row r="1025557" hidden="1" x14ac:dyDescent="0.2"/>
    <row r="1025558" hidden="1" x14ac:dyDescent="0.2"/>
    <row r="1025559" hidden="1" x14ac:dyDescent="0.2"/>
    <row r="1025560" hidden="1" x14ac:dyDescent="0.2"/>
    <row r="1025561" hidden="1" x14ac:dyDescent="0.2"/>
    <row r="1025562" hidden="1" x14ac:dyDescent="0.2"/>
    <row r="1025563" hidden="1" x14ac:dyDescent="0.2"/>
    <row r="1025564" hidden="1" x14ac:dyDescent="0.2"/>
    <row r="1025565" hidden="1" x14ac:dyDescent="0.2"/>
    <row r="1025566" hidden="1" x14ac:dyDescent="0.2"/>
    <row r="1025567" hidden="1" x14ac:dyDescent="0.2"/>
    <row r="1025568" hidden="1" x14ac:dyDescent="0.2"/>
    <row r="1025569" hidden="1" x14ac:dyDescent="0.2"/>
    <row r="1025570" hidden="1" x14ac:dyDescent="0.2"/>
    <row r="1025571" hidden="1" x14ac:dyDescent="0.2"/>
    <row r="1025572" hidden="1" x14ac:dyDescent="0.2"/>
    <row r="1025573" hidden="1" x14ac:dyDescent="0.2"/>
    <row r="1025574" hidden="1" x14ac:dyDescent="0.2"/>
    <row r="1025575" hidden="1" x14ac:dyDescent="0.2"/>
    <row r="1025576" hidden="1" x14ac:dyDescent="0.2"/>
    <row r="1025577" hidden="1" x14ac:dyDescent="0.2"/>
    <row r="1025578" hidden="1" x14ac:dyDescent="0.2"/>
    <row r="1025579" hidden="1" x14ac:dyDescent="0.2"/>
    <row r="1025580" hidden="1" x14ac:dyDescent="0.2"/>
    <row r="1025581" hidden="1" x14ac:dyDescent="0.2"/>
    <row r="1025582" hidden="1" x14ac:dyDescent="0.2"/>
    <row r="1025583" hidden="1" x14ac:dyDescent="0.2"/>
    <row r="1025584" hidden="1" x14ac:dyDescent="0.2"/>
    <row r="1025585" hidden="1" x14ac:dyDescent="0.2"/>
    <row r="1025586" hidden="1" x14ac:dyDescent="0.2"/>
    <row r="1025587" hidden="1" x14ac:dyDescent="0.2"/>
    <row r="1025588" hidden="1" x14ac:dyDescent="0.2"/>
    <row r="1025589" hidden="1" x14ac:dyDescent="0.2"/>
    <row r="1025590" hidden="1" x14ac:dyDescent="0.2"/>
    <row r="1025591" hidden="1" x14ac:dyDescent="0.2"/>
    <row r="1025592" hidden="1" x14ac:dyDescent="0.2"/>
    <row r="1025593" hidden="1" x14ac:dyDescent="0.2"/>
    <row r="1025594" hidden="1" x14ac:dyDescent="0.2"/>
    <row r="1025595" hidden="1" x14ac:dyDescent="0.2"/>
    <row r="1025596" hidden="1" x14ac:dyDescent="0.2"/>
    <row r="1025597" hidden="1" x14ac:dyDescent="0.2"/>
    <row r="1025598" hidden="1" x14ac:dyDescent="0.2"/>
    <row r="1025599" hidden="1" x14ac:dyDescent="0.2"/>
    <row r="1025600" hidden="1" x14ac:dyDescent="0.2"/>
    <row r="1025601" hidden="1" x14ac:dyDescent="0.2"/>
    <row r="1025602" hidden="1" x14ac:dyDescent="0.2"/>
    <row r="1025603" hidden="1" x14ac:dyDescent="0.2"/>
    <row r="1025604" hidden="1" x14ac:dyDescent="0.2"/>
    <row r="1025605" hidden="1" x14ac:dyDescent="0.2"/>
    <row r="1025606" hidden="1" x14ac:dyDescent="0.2"/>
    <row r="1025607" hidden="1" x14ac:dyDescent="0.2"/>
    <row r="1025608" hidden="1" x14ac:dyDescent="0.2"/>
    <row r="1025609" hidden="1" x14ac:dyDescent="0.2"/>
    <row r="1025610" hidden="1" x14ac:dyDescent="0.2"/>
    <row r="1025611" hidden="1" x14ac:dyDescent="0.2"/>
    <row r="1025612" hidden="1" x14ac:dyDescent="0.2"/>
    <row r="1025613" hidden="1" x14ac:dyDescent="0.2"/>
    <row r="1025614" hidden="1" x14ac:dyDescent="0.2"/>
    <row r="1025615" hidden="1" x14ac:dyDescent="0.2"/>
    <row r="1025616" hidden="1" x14ac:dyDescent="0.2"/>
    <row r="1025617" hidden="1" x14ac:dyDescent="0.2"/>
    <row r="1025618" hidden="1" x14ac:dyDescent="0.2"/>
    <row r="1025619" hidden="1" x14ac:dyDescent="0.2"/>
    <row r="1025620" hidden="1" x14ac:dyDescent="0.2"/>
    <row r="1025621" hidden="1" x14ac:dyDescent="0.2"/>
    <row r="1025622" hidden="1" x14ac:dyDescent="0.2"/>
    <row r="1025623" hidden="1" x14ac:dyDescent="0.2"/>
    <row r="1025624" hidden="1" x14ac:dyDescent="0.2"/>
    <row r="1025625" hidden="1" x14ac:dyDescent="0.2"/>
    <row r="1025626" hidden="1" x14ac:dyDescent="0.2"/>
    <row r="1025627" hidden="1" x14ac:dyDescent="0.2"/>
    <row r="1025628" hidden="1" x14ac:dyDescent="0.2"/>
    <row r="1025629" hidden="1" x14ac:dyDescent="0.2"/>
    <row r="1025630" hidden="1" x14ac:dyDescent="0.2"/>
    <row r="1025631" hidden="1" x14ac:dyDescent="0.2"/>
    <row r="1025632" hidden="1" x14ac:dyDescent="0.2"/>
    <row r="1025633" hidden="1" x14ac:dyDescent="0.2"/>
    <row r="1025634" hidden="1" x14ac:dyDescent="0.2"/>
    <row r="1025635" hidden="1" x14ac:dyDescent="0.2"/>
    <row r="1025636" hidden="1" x14ac:dyDescent="0.2"/>
    <row r="1025637" hidden="1" x14ac:dyDescent="0.2"/>
    <row r="1025638" hidden="1" x14ac:dyDescent="0.2"/>
    <row r="1025639" hidden="1" x14ac:dyDescent="0.2"/>
    <row r="1025640" hidden="1" x14ac:dyDescent="0.2"/>
    <row r="1025641" hidden="1" x14ac:dyDescent="0.2"/>
    <row r="1025642" hidden="1" x14ac:dyDescent="0.2"/>
    <row r="1025643" hidden="1" x14ac:dyDescent="0.2"/>
    <row r="1025644" hidden="1" x14ac:dyDescent="0.2"/>
    <row r="1025645" hidden="1" x14ac:dyDescent="0.2"/>
    <row r="1025646" hidden="1" x14ac:dyDescent="0.2"/>
    <row r="1025647" hidden="1" x14ac:dyDescent="0.2"/>
    <row r="1025648" hidden="1" x14ac:dyDescent="0.2"/>
    <row r="1025649" hidden="1" x14ac:dyDescent="0.2"/>
    <row r="1025650" hidden="1" x14ac:dyDescent="0.2"/>
    <row r="1025651" hidden="1" x14ac:dyDescent="0.2"/>
    <row r="1025652" hidden="1" x14ac:dyDescent="0.2"/>
    <row r="1025653" hidden="1" x14ac:dyDescent="0.2"/>
    <row r="1025654" hidden="1" x14ac:dyDescent="0.2"/>
    <row r="1025655" hidden="1" x14ac:dyDescent="0.2"/>
    <row r="1025656" hidden="1" x14ac:dyDescent="0.2"/>
    <row r="1025657" hidden="1" x14ac:dyDescent="0.2"/>
    <row r="1025658" hidden="1" x14ac:dyDescent="0.2"/>
    <row r="1025659" hidden="1" x14ac:dyDescent="0.2"/>
    <row r="1025660" hidden="1" x14ac:dyDescent="0.2"/>
    <row r="1025661" hidden="1" x14ac:dyDescent="0.2"/>
    <row r="1025662" hidden="1" x14ac:dyDescent="0.2"/>
    <row r="1025663" hidden="1" x14ac:dyDescent="0.2"/>
    <row r="1025664" hidden="1" x14ac:dyDescent="0.2"/>
    <row r="1025665" hidden="1" x14ac:dyDescent="0.2"/>
    <row r="1025666" hidden="1" x14ac:dyDescent="0.2"/>
    <row r="1025667" hidden="1" x14ac:dyDescent="0.2"/>
    <row r="1025668" hidden="1" x14ac:dyDescent="0.2"/>
    <row r="1025669" hidden="1" x14ac:dyDescent="0.2"/>
    <row r="1025670" hidden="1" x14ac:dyDescent="0.2"/>
    <row r="1025671" hidden="1" x14ac:dyDescent="0.2"/>
    <row r="1025672" hidden="1" x14ac:dyDescent="0.2"/>
    <row r="1025673" hidden="1" x14ac:dyDescent="0.2"/>
    <row r="1025674" hidden="1" x14ac:dyDescent="0.2"/>
    <row r="1025675" hidden="1" x14ac:dyDescent="0.2"/>
    <row r="1025676" hidden="1" x14ac:dyDescent="0.2"/>
    <row r="1025677" hidden="1" x14ac:dyDescent="0.2"/>
    <row r="1025678" hidden="1" x14ac:dyDescent="0.2"/>
    <row r="1025679" hidden="1" x14ac:dyDescent="0.2"/>
    <row r="1025680" hidden="1" x14ac:dyDescent="0.2"/>
    <row r="1025681" hidden="1" x14ac:dyDescent="0.2"/>
    <row r="1025682" hidden="1" x14ac:dyDescent="0.2"/>
    <row r="1025683" hidden="1" x14ac:dyDescent="0.2"/>
    <row r="1025684" hidden="1" x14ac:dyDescent="0.2"/>
    <row r="1025685" hidden="1" x14ac:dyDescent="0.2"/>
    <row r="1025686" hidden="1" x14ac:dyDescent="0.2"/>
    <row r="1025687" hidden="1" x14ac:dyDescent="0.2"/>
    <row r="1025688" hidden="1" x14ac:dyDescent="0.2"/>
    <row r="1025689" hidden="1" x14ac:dyDescent="0.2"/>
    <row r="1025690" hidden="1" x14ac:dyDescent="0.2"/>
    <row r="1025691" hidden="1" x14ac:dyDescent="0.2"/>
    <row r="1025692" hidden="1" x14ac:dyDescent="0.2"/>
    <row r="1025693" hidden="1" x14ac:dyDescent="0.2"/>
    <row r="1025694" hidden="1" x14ac:dyDescent="0.2"/>
    <row r="1025695" hidden="1" x14ac:dyDescent="0.2"/>
    <row r="1025696" hidden="1" x14ac:dyDescent="0.2"/>
    <row r="1025697" hidden="1" x14ac:dyDescent="0.2"/>
    <row r="1025698" hidden="1" x14ac:dyDescent="0.2"/>
    <row r="1025699" hidden="1" x14ac:dyDescent="0.2"/>
    <row r="1025700" hidden="1" x14ac:dyDescent="0.2"/>
    <row r="1025701" hidden="1" x14ac:dyDescent="0.2"/>
    <row r="1025702" hidden="1" x14ac:dyDescent="0.2"/>
    <row r="1025703" hidden="1" x14ac:dyDescent="0.2"/>
    <row r="1025704" hidden="1" x14ac:dyDescent="0.2"/>
    <row r="1025705" hidden="1" x14ac:dyDescent="0.2"/>
    <row r="1025706" hidden="1" x14ac:dyDescent="0.2"/>
    <row r="1025707" hidden="1" x14ac:dyDescent="0.2"/>
    <row r="1025708" hidden="1" x14ac:dyDescent="0.2"/>
    <row r="1025709" hidden="1" x14ac:dyDescent="0.2"/>
    <row r="1025710" hidden="1" x14ac:dyDescent="0.2"/>
    <row r="1025711" hidden="1" x14ac:dyDescent="0.2"/>
    <row r="1025712" hidden="1" x14ac:dyDescent="0.2"/>
    <row r="1025713" hidden="1" x14ac:dyDescent="0.2"/>
    <row r="1025714" hidden="1" x14ac:dyDescent="0.2"/>
    <row r="1025715" hidden="1" x14ac:dyDescent="0.2"/>
    <row r="1025716" hidden="1" x14ac:dyDescent="0.2"/>
    <row r="1025717" hidden="1" x14ac:dyDescent="0.2"/>
    <row r="1025718" hidden="1" x14ac:dyDescent="0.2"/>
    <row r="1025719" hidden="1" x14ac:dyDescent="0.2"/>
    <row r="1025720" hidden="1" x14ac:dyDescent="0.2"/>
    <row r="1025721" hidden="1" x14ac:dyDescent="0.2"/>
    <row r="1025722" hidden="1" x14ac:dyDescent="0.2"/>
    <row r="1025723" hidden="1" x14ac:dyDescent="0.2"/>
    <row r="1025724" hidden="1" x14ac:dyDescent="0.2"/>
    <row r="1025725" hidden="1" x14ac:dyDescent="0.2"/>
    <row r="1025726" hidden="1" x14ac:dyDescent="0.2"/>
    <row r="1025727" hidden="1" x14ac:dyDescent="0.2"/>
    <row r="1025728" hidden="1" x14ac:dyDescent="0.2"/>
    <row r="1025729" hidden="1" x14ac:dyDescent="0.2"/>
    <row r="1025730" hidden="1" x14ac:dyDescent="0.2"/>
    <row r="1025731" hidden="1" x14ac:dyDescent="0.2"/>
    <row r="1025732" hidden="1" x14ac:dyDescent="0.2"/>
    <row r="1025733" hidden="1" x14ac:dyDescent="0.2"/>
    <row r="1025734" hidden="1" x14ac:dyDescent="0.2"/>
    <row r="1025735" hidden="1" x14ac:dyDescent="0.2"/>
    <row r="1025736" hidden="1" x14ac:dyDescent="0.2"/>
    <row r="1025737" hidden="1" x14ac:dyDescent="0.2"/>
    <row r="1025738" hidden="1" x14ac:dyDescent="0.2"/>
    <row r="1025739" hidden="1" x14ac:dyDescent="0.2"/>
    <row r="1025740" hidden="1" x14ac:dyDescent="0.2"/>
    <row r="1025741" hidden="1" x14ac:dyDescent="0.2"/>
    <row r="1025742" hidden="1" x14ac:dyDescent="0.2"/>
    <row r="1025743" hidden="1" x14ac:dyDescent="0.2"/>
    <row r="1025744" hidden="1" x14ac:dyDescent="0.2"/>
    <row r="1025745" hidden="1" x14ac:dyDescent="0.2"/>
    <row r="1025746" hidden="1" x14ac:dyDescent="0.2"/>
    <row r="1025747" hidden="1" x14ac:dyDescent="0.2"/>
    <row r="1025748" hidden="1" x14ac:dyDescent="0.2"/>
    <row r="1025749" hidden="1" x14ac:dyDescent="0.2"/>
    <row r="1025750" hidden="1" x14ac:dyDescent="0.2"/>
    <row r="1025751" hidden="1" x14ac:dyDescent="0.2"/>
    <row r="1025752" hidden="1" x14ac:dyDescent="0.2"/>
    <row r="1025753" hidden="1" x14ac:dyDescent="0.2"/>
    <row r="1025754" hidden="1" x14ac:dyDescent="0.2"/>
    <row r="1025755" hidden="1" x14ac:dyDescent="0.2"/>
    <row r="1025756" hidden="1" x14ac:dyDescent="0.2"/>
    <row r="1025757" hidden="1" x14ac:dyDescent="0.2"/>
    <row r="1025758" hidden="1" x14ac:dyDescent="0.2"/>
    <row r="1025759" hidden="1" x14ac:dyDescent="0.2"/>
    <row r="1025760" hidden="1" x14ac:dyDescent="0.2"/>
    <row r="1025761" hidden="1" x14ac:dyDescent="0.2"/>
    <row r="1025762" hidden="1" x14ac:dyDescent="0.2"/>
    <row r="1025763" hidden="1" x14ac:dyDescent="0.2"/>
    <row r="1025764" hidden="1" x14ac:dyDescent="0.2"/>
    <row r="1025765" hidden="1" x14ac:dyDescent="0.2"/>
    <row r="1025766" hidden="1" x14ac:dyDescent="0.2"/>
    <row r="1025767" hidden="1" x14ac:dyDescent="0.2"/>
    <row r="1025768" hidden="1" x14ac:dyDescent="0.2"/>
    <row r="1025769" hidden="1" x14ac:dyDescent="0.2"/>
    <row r="1025770" hidden="1" x14ac:dyDescent="0.2"/>
    <row r="1025771" hidden="1" x14ac:dyDescent="0.2"/>
    <row r="1025772" hidden="1" x14ac:dyDescent="0.2"/>
    <row r="1025773" hidden="1" x14ac:dyDescent="0.2"/>
    <row r="1025774" hidden="1" x14ac:dyDescent="0.2"/>
    <row r="1025775" hidden="1" x14ac:dyDescent="0.2"/>
    <row r="1025776" hidden="1" x14ac:dyDescent="0.2"/>
    <row r="1025777" hidden="1" x14ac:dyDescent="0.2"/>
    <row r="1025778" hidden="1" x14ac:dyDescent="0.2"/>
    <row r="1025779" hidden="1" x14ac:dyDescent="0.2"/>
    <row r="1025780" hidden="1" x14ac:dyDescent="0.2"/>
    <row r="1025781" hidden="1" x14ac:dyDescent="0.2"/>
    <row r="1025782" hidden="1" x14ac:dyDescent="0.2"/>
    <row r="1025783" hidden="1" x14ac:dyDescent="0.2"/>
    <row r="1025784" hidden="1" x14ac:dyDescent="0.2"/>
    <row r="1025785" hidden="1" x14ac:dyDescent="0.2"/>
    <row r="1025786" hidden="1" x14ac:dyDescent="0.2"/>
    <row r="1025787" hidden="1" x14ac:dyDescent="0.2"/>
    <row r="1025788" hidden="1" x14ac:dyDescent="0.2"/>
    <row r="1025789" hidden="1" x14ac:dyDescent="0.2"/>
    <row r="1025790" hidden="1" x14ac:dyDescent="0.2"/>
    <row r="1025791" hidden="1" x14ac:dyDescent="0.2"/>
    <row r="1025792" hidden="1" x14ac:dyDescent="0.2"/>
    <row r="1025793" hidden="1" x14ac:dyDescent="0.2"/>
    <row r="1025794" hidden="1" x14ac:dyDescent="0.2"/>
    <row r="1025795" hidden="1" x14ac:dyDescent="0.2"/>
    <row r="1025796" hidden="1" x14ac:dyDescent="0.2"/>
    <row r="1025797" hidden="1" x14ac:dyDescent="0.2"/>
    <row r="1025798" hidden="1" x14ac:dyDescent="0.2"/>
    <row r="1025799" hidden="1" x14ac:dyDescent="0.2"/>
    <row r="1025800" hidden="1" x14ac:dyDescent="0.2"/>
    <row r="1025801" hidden="1" x14ac:dyDescent="0.2"/>
    <row r="1025802" hidden="1" x14ac:dyDescent="0.2"/>
    <row r="1025803" hidden="1" x14ac:dyDescent="0.2"/>
    <row r="1025804" hidden="1" x14ac:dyDescent="0.2"/>
    <row r="1025805" hidden="1" x14ac:dyDescent="0.2"/>
    <row r="1025806" hidden="1" x14ac:dyDescent="0.2"/>
    <row r="1025807" hidden="1" x14ac:dyDescent="0.2"/>
    <row r="1025808" hidden="1" x14ac:dyDescent="0.2"/>
    <row r="1025809" hidden="1" x14ac:dyDescent="0.2"/>
    <row r="1025810" hidden="1" x14ac:dyDescent="0.2"/>
    <row r="1025811" hidden="1" x14ac:dyDescent="0.2"/>
    <row r="1025812" hidden="1" x14ac:dyDescent="0.2"/>
    <row r="1025813" hidden="1" x14ac:dyDescent="0.2"/>
    <row r="1025814" hidden="1" x14ac:dyDescent="0.2"/>
    <row r="1025815" hidden="1" x14ac:dyDescent="0.2"/>
    <row r="1025816" hidden="1" x14ac:dyDescent="0.2"/>
    <row r="1025817" hidden="1" x14ac:dyDescent="0.2"/>
    <row r="1025818" hidden="1" x14ac:dyDescent="0.2"/>
    <row r="1025819" hidden="1" x14ac:dyDescent="0.2"/>
    <row r="1025820" hidden="1" x14ac:dyDescent="0.2"/>
    <row r="1025821" hidden="1" x14ac:dyDescent="0.2"/>
    <row r="1025822" hidden="1" x14ac:dyDescent="0.2"/>
    <row r="1025823" hidden="1" x14ac:dyDescent="0.2"/>
    <row r="1025824" hidden="1" x14ac:dyDescent="0.2"/>
    <row r="1025825" hidden="1" x14ac:dyDescent="0.2"/>
    <row r="1025826" hidden="1" x14ac:dyDescent="0.2"/>
    <row r="1025827" hidden="1" x14ac:dyDescent="0.2"/>
    <row r="1025828" hidden="1" x14ac:dyDescent="0.2"/>
    <row r="1025829" hidden="1" x14ac:dyDescent="0.2"/>
    <row r="1025830" hidden="1" x14ac:dyDescent="0.2"/>
    <row r="1025831" hidden="1" x14ac:dyDescent="0.2"/>
    <row r="1025832" hidden="1" x14ac:dyDescent="0.2"/>
    <row r="1025833" hidden="1" x14ac:dyDescent="0.2"/>
    <row r="1025834" hidden="1" x14ac:dyDescent="0.2"/>
    <row r="1025835" hidden="1" x14ac:dyDescent="0.2"/>
    <row r="1025836" hidden="1" x14ac:dyDescent="0.2"/>
    <row r="1025837" hidden="1" x14ac:dyDescent="0.2"/>
    <row r="1025838" hidden="1" x14ac:dyDescent="0.2"/>
    <row r="1025839" hidden="1" x14ac:dyDescent="0.2"/>
    <row r="1025840" hidden="1" x14ac:dyDescent="0.2"/>
    <row r="1025841" hidden="1" x14ac:dyDescent="0.2"/>
    <row r="1025842" hidden="1" x14ac:dyDescent="0.2"/>
    <row r="1025843" hidden="1" x14ac:dyDescent="0.2"/>
    <row r="1025844" hidden="1" x14ac:dyDescent="0.2"/>
    <row r="1025845" hidden="1" x14ac:dyDescent="0.2"/>
    <row r="1025846" hidden="1" x14ac:dyDescent="0.2"/>
    <row r="1025847" hidden="1" x14ac:dyDescent="0.2"/>
    <row r="1025848" hidden="1" x14ac:dyDescent="0.2"/>
    <row r="1025849" hidden="1" x14ac:dyDescent="0.2"/>
    <row r="1025850" hidden="1" x14ac:dyDescent="0.2"/>
    <row r="1025851" hidden="1" x14ac:dyDescent="0.2"/>
    <row r="1025852" hidden="1" x14ac:dyDescent="0.2"/>
    <row r="1025853" hidden="1" x14ac:dyDescent="0.2"/>
    <row r="1025854" hidden="1" x14ac:dyDescent="0.2"/>
    <row r="1025855" hidden="1" x14ac:dyDescent="0.2"/>
    <row r="1025856" hidden="1" x14ac:dyDescent="0.2"/>
    <row r="1025857" hidden="1" x14ac:dyDescent="0.2"/>
    <row r="1025858" hidden="1" x14ac:dyDescent="0.2"/>
    <row r="1025859" hidden="1" x14ac:dyDescent="0.2"/>
    <row r="1025860" hidden="1" x14ac:dyDescent="0.2"/>
    <row r="1025861" hidden="1" x14ac:dyDescent="0.2"/>
    <row r="1025862" hidden="1" x14ac:dyDescent="0.2"/>
    <row r="1025863" hidden="1" x14ac:dyDescent="0.2"/>
    <row r="1025864" hidden="1" x14ac:dyDescent="0.2"/>
    <row r="1025865" hidden="1" x14ac:dyDescent="0.2"/>
    <row r="1025866" hidden="1" x14ac:dyDescent="0.2"/>
    <row r="1025867" hidden="1" x14ac:dyDescent="0.2"/>
    <row r="1025868" hidden="1" x14ac:dyDescent="0.2"/>
    <row r="1025869" hidden="1" x14ac:dyDescent="0.2"/>
    <row r="1025870" hidden="1" x14ac:dyDescent="0.2"/>
    <row r="1025871" hidden="1" x14ac:dyDescent="0.2"/>
    <row r="1025872" hidden="1" x14ac:dyDescent="0.2"/>
    <row r="1025873" hidden="1" x14ac:dyDescent="0.2"/>
    <row r="1025874" hidden="1" x14ac:dyDescent="0.2"/>
    <row r="1025875" hidden="1" x14ac:dyDescent="0.2"/>
    <row r="1025876" hidden="1" x14ac:dyDescent="0.2"/>
    <row r="1025877" hidden="1" x14ac:dyDescent="0.2"/>
    <row r="1025878" hidden="1" x14ac:dyDescent="0.2"/>
    <row r="1025879" hidden="1" x14ac:dyDescent="0.2"/>
    <row r="1025880" hidden="1" x14ac:dyDescent="0.2"/>
    <row r="1025881" hidden="1" x14ac:dyDescent="0.2"/>
    <row r="1025882" hidden="1" x14ac:dyDescent="0.2"/>
    <row r="1025883" hidden="1" x14ac:dyDescent="0.2"/>
    <row r="1025884" hidden="1" x14ac:dyDescent="0.2"/>
    <row r="1025885" hidden="1" x14ac:dyDescent="0.2"/>
    <row r="1025886" hidden="1" x14ac:dyDescent="0.2"/>
    <row r="1025887" hidden="1" x14ac:dyDescent="0.2"/>
    <row r="1025888" hidden="1" x14ac:dyDescent="0.2"/>
    <row r="1025889" hidden="1" x14ac:dyDescent="0.2"/>
    <row r="1025890" hidden="1" x14ac:dyDescent="0.2"/>
    <row r="1025891" hidden="1" x14ac:dyDescent="0.2"/>
    <row r="1025892" hidden="1" x14ac:dyDescent="0.2"/>
    <row r="1025893" hidden="1" x14ac:dyDescent="0.2"/>
    <row r="1025894" hidden="1" x14ac:dyDescent="0.2"/>
    <row r="1025895" hidden="1" x14ac:dyDescent="0.2"/>
    <row r="1025896" hidden="1" x14ac:dyDescent="0.2"/>
    <row r="1025897" hidden="1" x14ac:dyDescent="0.2"/>
    <row r="1025898" hidden="1" x14ac:dyDescent="0.2"/>
    <row r="1025899" hidden="1" x14ac:dyDescent="0.2"/>
    <row r="1025900" hidden="1" x14ac:dyDescent="0.2"/>
    <row r="1025901" hidden="1" x14ac:dyDescent="0.2"/>
    <row r="1025902" hidden="1" x14ac:dyDescent="0.2"/>
    <row r="1025903" hidden="1" x14ac:dyDescent="0.2"/>
    <row r="1025904" hidden="1" x14ac:dyDescent="0.2"/>
    <row r="1025905" hidden="1" x14ac:dyDescent="0.2"/>
    <row r="1025906" hidden="1" x14ac:dyDescent="0.2"/>
    <row r="1025907" hidden="1" x14ac:dyDescent="0.2"/>
    <row r="1025908" hidden="1" x14ac:dyDescent="0.2"/>
    <row r="1025909" hidden="1" x14ac:dyDescent="0.2"/>
    <row r="1025910" hidden="1" x14ac:dyDescent="0.2"/>
    <row r="1025911" hidden="1" x14ac:dyDescent="0.2"/>
    <row r="1025912" hidden="1" x14ac:dyDescent="0.2"/>
    <row r="1025913" hidden="1" x14ac:dyDescent="0.2"/>
    <row r="1025914" hidden="1" x14ac:dyDescent="0.2"/>
    <row r="1025915" hidden="1" x14ac:dyDescent="0.2"/>
    <row r="1025916" hidden="1" x14ac:dyDescent="0.2"/>
    <row r="1025917" hidden="1" x14ac:dyDescent="0.2"/>
    <row r="1025918" hidden="1" x14ac:dyDescent="0.2"/>
    <row r="1025919" hidden="1" x14ac:dyDescent="0.2"/>
    <row r="1025920" hidden="1" x14ac:dyDescent="0.2"/>
    <row r="1025921" hidden="1" x14ac:dyDescent="0.2"/>
    <row r="1025922" hidden="1" x14ac:dyDescent="0.2"/>
    <row r="1025923" hidden="1" x14ac:dyDescent="0.2"/>
    <row r="1025924" hidden="1" x14ac:dyDescent="0.2"/>
    <row r="1025925" hidden="1" x14ac:dyDescent="0.2"/>
    <row r="1025926" hidden="1" x14ac:dyDescent="0.2"/>
    <row r="1025927" hidden="1" x14ac:dyDescent="0.2"/>
    <row r="1025928" hidden="1" x14ac:dyDescent="0.2"/>
    <row r="1025929" hidden="1" x14ac:dyDescent="0.2"/>
    <row r="1025930" hidden="1" x14ac:dyDescent="0.2"/>
    <row r="1025931" hidden="1" x14ac:dyDescent="0.2"/>
    <row r="1025932" hidden="1" x14ac:dyDescent="0.2"/>
    <row r="1025933" hidden="1" x14ac:dyDescent="0.2"/>
    <row r="1025934" hidden="1" x14ac:dyDescent="0.2"/>
    <row r="1025935" hidden="1" x14ac:dyDescent="0.2"/>
    <row r="1025936" hidden="1" x14ac:dyDescent="0.2"/>
    <row r="1025937" hidden="1" x14ac:dyDescent="0.2"/>
    <row r="1025938" hidden="1" x14ac:dyDescent="0.2"/>
    <row r="1025939" hidden="1" x14ac:dyDescent="0.2"/>
    <row r="1025940" hidden="1" x14ac:dyDescent="0.2"/>
    <row r="1025941" hidden="1" x14ac:dyDescent="0.2"/>
    <row r="1025942" hidden="1" x14ac:dyDescent="0.2"/>
    <row r="1025943" hidden="1" x14ac:dyDescent="0.2"/>
    <row r="1025944" hidden="1" x14ac:dyDescent="0.2"/>
    <row r="1025945" hidden="1" x14ac:dyDescent="0.2"/>
    <row r="1025946" hidden="1" x14ac:dyDescent="0.2"/>
    <row r="1025947" hidden="1" x14ac:dyDescent="0.2"/>
    <row r="1025948" hidden="1" x14ac:dyDescent="0.2"/>
    <row r="1025949" hidden="1" x14ac:dyDescent="0.2"/>
    <row r="1025950" hidden="1" x14ac:dyDescent="0.2"/>
    <row r="1025951" hidden="1" x14ac:dyDescent="0.2"/>
    <row r="1025952" hidden="1" x14ac:dyDescent="0.2"/>
    <row r="1025953" hidden="1" x14ac:dyDescent="0.2"/>
    <row r="1025954" hidden="1" x14ac:dyDescent="0.2"/>
    <row r="1025955" hidden="1" x14ac:dyDescent="0.2"/>
    <row r="1025956" hidden="1" x14ac:dyDescent="0.2"/>
    <row r="1025957" hidden="1" x14ac:dyDescent="0.2"/>
    <row r="1025958" hidden="1" x14ac:dyDescent="0.2"/>
    <row r="1025959" hidden="1" x14ac:dyDescent="0.2"/>
    <row r="1025960" hidden="1" x14ac:dyDescent="0.2"/>
    <row r="1025961" hidden="1" x14ac:dyDescent="0.2"/>
    <row r="1025962" hidden="1" x14ac:dyDescent="0.2"/>
    <row r="1025963" hidden="1" x14ac:dyDescent="0.2"/>
    <row r="1025964" hidden="1" x14ac:dyDescent="0.2"/>
    <row r="1025965" hidden="1" x14ac:dyDescent="0.2"/>
    <row r="1025966" hidden="1" x14ac:dyDescent="0.2"/>
    <row r="1025967" hidden="1" x14ac:dyDescent="0.2"/>
    <row r="1025968" hidden="1" x14ac:dyDescent="0.2"/>
    <row r="1025969" hidden="1" x14ac:dyDescent="0.2"/>
    <row r="1025970" hidden="1" x14ac:dyDescent="0.2"/>
    <row r="1025971" hidden="1" x14ac:dyDescent="0.2"/>
    <row r="1025972" hidden="1" x14ac:dyDescent="0.2"/>
    <row r="1025973" hidden="1" x14ac:dyDescent="0.2"/>
    <row r="1025974" hidden="1" x14ac:dyDescent="0.2"/>
    <row r="1025975" hidden="1" x14ac:dyDescent="0.2"/>
    <row r="1025976" hidden="1" x14ac:dyDescent="0.2"/>
    <row r="1025977" hidden="1" x14ac:dyDescent="0.2"/>
    <row r="1025978" hidden="1" x14ac:dyDescent="0.2"/>
    <row r="1025979" hidden="1" x14ac:dyDescent="0.2"/>
    <row r="1025980" hidden="1" x14ac:dyDescent="0.2"/>
    <row r="1025981" hidden="1" x14ac:dyDescent="0.2"/>
    <row r="1025982" hidden="1" x14ac:dyDescent="0.2"/>
    <row r="1025983" hidden="1" x14ac:dyDescent="0.2"/>
    <row r="1025984" hidden="1" x14ac:dyDescent="0.2"/>
    <row r="1025985" hidden="1" x14ac:dyDescent="0.2"/>
    <row r="1025986" hidden="1" x14ac:dyDescent="0.2"/>
    <row r="1025987" hidden="1" x14ac:dyDescent="0.2"/>
    <row r="1025988" hidden="1" x14ac:dyDescent="0.2"/>
    <row r="1025989" hidden="1" x14ac:dyDescent="0.2"/>
    <row r="1025990" hidden="1" x14ac:dyDescent="0.2"/>
    <row r="1025991" hidden="1" x14ac:dyDescent="0.2"/>
    <row r="1025992" hidden="1" x14ac:dyDescent="0.2"/>
    <row r="1025993" hidden="1" x14ac:dyDescent="0.2"/>
    <row r="1025994" hidden="1" x14ac:dyDescent="0.2"/>
    <row r="1025995" hidden="1" x14ac:dyDescent="0.2"/>
    <row r="1025996" hidden="1" x14ac:dyDescent="0.2"/>
    <row r="1025997" hidden="1" x14ac:dyDescent="0.2"/>
    <row r="1025998" hidden="1" x14ac:dyDescent="0.2"/>
    <row r="1025999" hidden="1" x14ac:dyDescent="0.2"/>
    <row r="1026000" hidden="1" x14ac:dyDescent="0.2"/>
    <row r="1026001" hidden="1" x14ac:dyDescent="0.2"/>
    <row r="1026002" hidden="1" x14ac:dyDescent="0.2"/>
    <row r="1026003" hidden="1" x14ac:dyDescent="0.2"/>
    <row r="1026004" hidden="1" x14ac:dyDescent="0.2"/>
    <row r="1026005" hidden="1" x14ac:dyDescent="0.2"/>
    <row r="1026006" hidden="1" x14ac:dyDescent="0.2"/>
    <row r="1026007" hidden="1" x14ac:dyDescent="0.2"/>
    <row r="1026008" hidden="1" x14ac:dyDescent="0.2"/>
    <row r="1026009" hidden="1" x14ac:dyDescent="0.2"/>
    <row r="1026010" hidden="1" x14ac:dyDescent="0.2"/>
    <row r="1026011" hidden="1" x14ac:dyDescent="0.2"/>
    <row r="1026012" hidden="1" x14ac:dyDescent="0.2"/>
    <row r="1026013" hidden="1" x14ac:dyDescent="0.2"/>
    <row r="1026014" hidden="1" x14ac:dyDescent="0.2"/>
    <row r="1026015" hidden="1" x14ac:dyDescent="0.2"/>
    <row r="1026016" hidden="1" x14ac:dyDescent="0.2"/>
    <row r="1026017" hidden="1" x14ac:dyDescent="0.2"/>
    <row r="1026018" hidden="1" x14ac:dyDescent="0.2"/>
    <row r="1026019" hidden="1" x14ac:dyDescent="0.2"/>
    <row r="1026020" hidden="1" x14ac:dyDescent="0.2"/>
    <row r="1026021" hidden="1" x14ac:dyDescent="0.2"/>
    <row r="1026022" hidden="1" x14ac:dyDescent="0.2"/>
    <row r="1026023" hidden="1" x14ac:dyDescent="0.2"/>
    <row r="1026024" hidden="1" x14ac:dyDescent="0.2"/>
    <row r="1026025" hidden="1" x14ac:dyDescent="0.2"/>
    <row r="1026026" hidden="1" x14ac:dyDescent="0.2"/>
    <row r="1026027" hidden="1" x14ac:dyDescent="0.2"/>
    <row r="1026028" hidden="1" x14ac:dyDescent="0.2"/>
    <row r="1026029" hidden="1" x14ac:dyDescent="0.2"/>
    <row r="1026030" hidden="1" x14ac:dyDescent="0.2"/>
    <row r="1026031" hidden="1" x14ac:dyDescent="0.2"/>
    <row r="1026032" hidden="1" x14ac:dyDescent="0.2"/>
    <row r="1026033" hidden="1" x14ac:dyDescent="0.2"/>
    <row r="1026034" hidden="1" x14ac:dyDescent="0.2"/>
    <row r="1026035" hidden="1" x14ac:dyDescent="0.2"/>
    <row r="1026036" hidden="1" x14ac:dyDescent="0.2"/>
    <row r="1026037" hidden="1" x14ac:dyDescent="0.2"/>
    <row r="1026038" hidden="1" x14ac:dyDescent="0.2"/>
    <row r="1026039" hidden="1" x14ac:dyDescent="0.2"/>
    <row r="1026040" hidden="1" x14ac:dyDescent="0.2"/>
    <row r="1026041" hidden="1" x14ac:dyDescent="0.2"/>
    <row r="1026042" hidden="1" x14ac:dyDescent="0.2"/>
    <row r="1026043" hidden="1" x14ac:dyDescent="0.2"/>
    <row r="1026044" hidden="1" x14ac:dyDescent="0.2"/>
    <row r="1026045" hidden="1" x14ac:dyDescent="0.2"/>
    <row r="1026046" hidden="1" x14ac:dyDescent="0.2"/>
    <row r="1026047" hidden="1" x14ac:dyDescent="0.2"/>
    <row r="1026048" hidden="1" x14ac:dyDescent="0.2"/>
    <row r="1026049" hidden="1" x14ac:dyDescent="0.2"/>
    <row r="1026050" hidden="1" x14ac:dyDescent="0.2"/>
    <row r="1026051" hidden="1" x14ac:dyDescent="0.2"/>
    <row r="1026052" hidden="1" x14ac:dyDescent="0.2"/>
    <row r="1026053" hidden="1" x14ac:dyDescent="0.2"/>
    <row r="1026054" hidden="1" x14ac:dyDescent="0.2"/>
    <row r="1026055" hidden="1" x14ac:dyDescent="0.2"/>
    <row r="1026056" hidden="1" x14ac:dyDescent="0.2"/>
    <row r="1026057" hidden="1" x14ac:dyDescent="0.2"/>
    <row r="1026058" hidden="1" x14ac:dyDescent="0.2"/>
    <row r="1026059" hidden="1" x14ac:dyDescent="0.2"/>
    <row r="1026060" hidden="1" x14ac:dyDescent="0.2"/>
    <row r="1026061" hidden="1" x14ac:dyDescent="0.2"/>
    <row r="1026062" hidden="1" x14ac:dyDescent="0.2"/>
    <row r="1026063" hidden="1" x14ac:dyDescent="0.2"/>
    <row r="1026064" hidden="1" x14ac:dyDescent="0.2"/>
    <row r="1026065" hidden="1" x14ac:dyDescent="0.2"/>
    <row r="1026066" hidden="1" x14ac:dyDescent="0.2"/>
    <row r="1026067" hidden="1" x14ac:dyDescent="0.2"/>
    <row r="1026068" hidden="1" x14ac:dyDescent="0.2"/>
    <row r="1026069" hidden="1" x14ac:dyDescent="0.2"/>
    <row r="1026070" hidden="1" x14ac:dyDescent="0.2"/>
    <row r="1026071" hidden="1" x14ac:dyDescent="0.2"/>
    <row r="1026072" hidden="1" x14ac:dyDescent="0.2"/>
    <row r="1026073" hidden="1" x14ac:dyDescent="0.2"/>
    <row r="1026074" hidden="1" x14ac:dyDescent="0.2"/>
    <row r="1026075" hidden="1" x14ac:dyDescent="0.2"/>
    <row r="1026076" hidden="1" x14ac:dyDescent="0.2"/>
    <row r="1026077" hidden="1" x14ac:dyDescent="0.2"/>
    <row r="1026078" hidden="1" x14ac:dyDescent="0.2"/>
    <row r="1026079" hidden="1" x14ac:dyDescent="0.2"/>
    <row r="1026080" hidden="1" x14ac:dyDescent="0.2"/>
    <row r="1026081" hidden="1" x14ac:dyDescent="0.2"/>
    <row r="1026082" hidden="1" x14ac:dyDescent="0.2"/>
    <row r="1026083" hidden="1" x14ac:dyDescent="0.2"/>
    <row r="1026084" hidden="1" x14ac:dyDescent="0.2"/>
    <row r="1026085" hidden="1" x14ac:dyDescent="0.2"/>
    <row r="1026086" hidden="1" x14ac:dyDescent="0.2"/>
    <row r="1026087" hidden="1" x14ac:dyDescent="0.2"/>
    <row r="1026088" hidden="1" x14ac:dyDescent="0.2"/>
    <row r="1026089" hidden="1" x14ac:dyDescent="0.2"/>
    <row r="1026090" hidden="1" x14ac:dyDescent="0.2"/>
    <row r="1026091" hidden="1" x14ac:dyDescent="0.2"/>
    <row r="1026092" hidden="1" x14ac:dyDescent="0.2"/>
    <row r="1026093" hidden="1" x14ac:dyDescent="0.2"/>
    <row r="1026094" hidden="1" x14ac:dyDescent="0.2"/>
    <row r="1026095" hidden="1" x14ac:dyDescent="0.2"/>
    <row r="1026096" hidden="1" x14ac:dyDescent="0.2"/>
    <row r="1026097" hidden="1" x14ac:dyDescent="0.2"/>
    <row r="1026098" hidden="1" x14ac:dyDescent="0.2"/>
    <row r="1026099" hidden="1" x14ac:dyDescent="0.2"/>
    <row r="1026100" hidden="1" x14ac:dyDescent="0.2"/>
    <row r="1026101" hidden="1" x14ac:dyDescent="0.2"/>
    <row r="1026102" hidden="1" x14ac:dyDescent="0.2"/>
    <row r="1026103" hidden="1" x14ac:dyDescent="0.2"/>
    <row r="1026104" hidden="1" x14ac:dyDescent="0.2"/>
    <row r="1026105" hidden="1" x14ac:dyDescent="0.2"/>
    <row r="1026106" hidden="1" x14ac:dyDescent="0.2"/>
    <row r="1026107" hidden="1" x14ac:dyDescent="0.2"/>
    <row r="1026108" hidden="1" x14ac:dyDescent="0.2"/>
    <row r="1026109" hidden="1" x14ac:dyDescent="0.2"/>
    <row r="1026110" hidden="1" x14ac:dyDescent="0.2"/>
    <row r="1026111" hidden="1" x14ac:dyDescent="0.2"/>
    <row r="1026112" hidden="1" x14ac:dyDescent="0.2"/>
    <row r="1026113" hidden="1" x14ac:dyDescent="0.2"/>
    <row r="1026114" hidden="1" x14ac:dyDescent="0.2"/>
    <row r="1026115" hidden="1" x14ac:dyDescent="0.2"/>
    <row r="1026116" hidden="1" x14ac:dyDescent="0.2"/>
    <row r="1026117" hidden="1" x14ac:dyDescent="0.2"/>
    <row r="1026118" hidden="1" x14ac:dyDescent="0.2"/>
    <row r="1026119" hidden="1" x14ac:dyDescent="0.2"/>
    <row r="1026120" hidden="1" x14ac:dyDescent="0.2"/>
    <row r="1026121" hidden="1" x14ac:dyDescent="0.2"/>
    <row r="1026122" hidden="1" x14ac:dyDescent="0.2"/>
    <row r="1026123" hidden="1" x14ac:dyDescent="0.2"/>
    <row r="1026124" hidden="1" x14ac:dyDescent="0.2"/>
    <row r="1026125" hidden="1" x14ac:dyDescent="0.2"/>
    <row r="1026126" hidden="1" x14ac:dyDescent="0.2"/>
    <row r="1026127" hidden="1" x14ac:dyDescent="0.2"/>
    <row r="1026128" hidden="1" x14ac:dyDescent="0.2"/>
    <row r="1026129" hidden="1" x14ac:dyDescent="0.2"/>
    <row r="1026130" hidden="1" x14ac:dyDescent="0.2"/>
    <row r="1026131" hidden="1" x14ac:dyDescent="0.2"/>
    <row r="1026132" hidden="1" x14ac:dyDescent="0.2"/>
    <row r="1026133" hidden="1" x14ac:dyDescent="0.2"/>
    <row r="1026134" hidden="1" x14ac:dyDescent="0.2"/>
    <row r="1026135" hidden="1" x14ac:dyDescent="0.2"/>
    <row r="1026136" hidden="1" x14ac:dyDescent="0.2"/>
    <row r="1026137" hidden="1" x14ac:dyDescent="0.2"/>
    <row r="1026138" hidden="1" x14ac:dyDescent="0.2"/>
    <row r="1026139" hidden="1" x14ac:dyDescent="0.2"/>
    <row r="1026140" hidden="1" x14ac:dyDescent="0.2"/>
    <row r="1026141" hidden="1" x14ac:dyDescent="0.2"/>
    <row r="1026142" hidden="1" x14ac:dyDescent="0.2"/>
    <row r="1026143" hidden="1" x14ac:dyDescent="0.2"/>
    <row r="1026144" hidden="1" x14ac:dyDescent="0.2"/>
    <row r="1026145" hidden="1" x14ac:dyDescent="0.2"/>
    <row r="1026146" hidden="1" x14ac:dyDescent="0.2"/>
    <row r="1026147" hidden="1" x14ac:dyDescent="0.2"/>
    <row r="1026148" hidden="1" x14ac:dyDescent="0.2"/>
    <row r="1026149" hidden="1" x14ac:dyDescent="0.2"/>
    <row r="1026150" hidden="1" x14ac:dyDescent="0.2"/>
    <row r="1026151" hidden="1" x14ac:dyDescent="0.2"/>
    <row r="1026152" hidden="1" x14ac:dyDescent="0.2"/>
    <row r="1026153" hidden="1" x14ac:dyDescent="0.2"/>
    <row r="1026154" hidden="1" x14ac:dyDescent="0.2"/>
    <row r="1026155" hidden="1" x14ac:dyDescent="0.2"/>
    <row r="1026156" hidden="1" x14ac:dyDescent="0.2"/>
    <row r="1026157" hidden="1" x14ac:dyDescent="0.2"/>
    <row r="1026158" hidden="1" x14ac:dyDescent="0.2"/>
    <row r="1026159" hidden="1" x14ac:dyDescent="0.2"/>
    <row r="1026160" hidden="1" x14ac:dyDescent="0.2"/>
    <row r="1026161" hidden="1" x14ac:dyDescent="0.2"/>
    <row r="1026162" hidden="1" x14ac:dyDescent="0.2"/>
    <row r="1026163" hidden="1" x14ac:dyDescent="0.2"/>
    <row r="1026164" hidden="1" x14ac:dyDescent="0.2"/>
    <row r="1026165" hidden="1" x14ac:dyDescent="0.2"/>
    <row r="1026166" hidden="1" x14ac:dyDescent="0.2"/>
    <row r="1026167" hidden="1" x14ac:dyDescent="0.2"/>
    <row r="1026168" hidden="1" x14ac:dyDescent="0.2"/>
    <row r="1026169" hidden="1" x14ac:dyDescent="0.2"/>
    <row r="1026170" hidden="1" x14ac:dyDescent="0.2"/>
    <row r="1026171" hidden="1" x14ac:dyDescent="0.2"/>
    <row r="1026172" hidden="1" x14ac:dyDescent="0.2"/>
    <row r="1026173" hidden="1" x14ac:dyDescent="0.2"/>
    <row r="1026174" hidden="1" x14ac:dyDescent="0.2"/>
    <row r="1026175" hidden="1" x14ac:dyDescent="0.2"/>
    <row r="1026176" hidden="1" x14ac:dyDescent="0.2"/>
    <row r="1026177" hidden="1" x14ac:dyDescent="0.2"/>
    <row r="1026178" hidden="1" x14ac:dyDescent="0.2"/>
    <row r="1026179" hidden="1" x14ac:dyDescent="0.2"/>
    <row r="1026180" hidden="1" x14ac:dyDescent="0.2"/>
    <row r="1026181" hidden="1" x14ac:dyDescent="0.2"/>
    <row r="1026182" hidden="1" x14ac:dyDescent="0.2"/>
    <row r="1026183" hidden="1" x14ac:dyDescent="0.2"/>
    <row r="1026184" hidden="1" x14ac:dyDescent="0.2"/>
    <row r="1026185" hidden="1" x14ac:dyDescent="0.2"/>
    <row r="1026186" hidden="1" x14ac:dyDescent="0.2"/>
    <row r="1026187" hidden="1" x14ac:dyDescent="0.2"/>
    <row r="1026188" hidden="1" x14ac:dyDescent="0.2"/>
    <row r="1026189" hidden="1" x14ac:dyDescent="0.2"/>
    <row r="1026190" hidden="1" x14ac:dyDescent="0.2"/>
    <row r="1026191" hidden="1" x14ac:dyDescent="0.2"/>
    <row r="1026192" hidden="1" x14ac:dyDescent="0.2"/>
    <row r="1026193" hidden="1" x14ac:dyDescent="0.2"/>
    <row r="1026194" hidden="1" x14ac:dyDescent="0.2"/>
    <row r="1026195" hidden="1" x14ac:dyDescent="0.2"/>
    <row r="1026196" hidden="1" x14ac:dyDescent="0.2"/>
    <row r="1026197" hidden="1" x14ac:dyDescent="0.2"/>
    <row r="1026198" hidden="1" x14ac:dyDescent="0.2"/>
    <row r="1026199" hidden="1" x14ac:dyDescent="0.2"/>
    <row r="1026200" hidden="1" x14ac:dyDescent="0.2"/>
    <row r="1026201" hidden="1" x14ac:dyDescent="0.2"/>
    <row r="1026202" hidden="1" x14ac:dyDescent="0.2"/>
    <row r="1026203" hidden="1" x14ac:dyDescent="0.2"/>
    <row r="1026204" hidden="1" x14ac:dyDescent="0.2"/>
    <row r="1026205" hidden="1" x14ac:dyDescent="0.2"/>
    <row r="1026206" hidden="1" x14ac:dyDescent="0.2"/>
    <row r="1026207" hidden="1" x14ac:dyDescent="0.2"/>
    <row r="1026208" hidden="1" x14ac:dyDescent="0.2"/>
    <row r="1026209" hidden="1" x14ac:dyDescent="0.2"/>
    <row r="1026210" hidden="1" x14ac:dyDescent="0.2"/>
    <row r="1026211" hidden="1" x14ac:dyDescent="0.2"/>
    <row r="1026212" hidden="1" x14ac:dyDescent="0.2"/>
    <row r="1026213" hidden="1" x14ac:dyDescent="0.2"/>
    <row r="1026214" hidden="1" x14ac:dyDescent="0.2"/>
    <row r="1026215" hidden="1" x14ac:dyDescent="0.2"/>
    <row r="1026216" hidden="1" x14ac:dyDescent="0.2"/>
    <row r="1026217" hidden="1" x14ac:dyDescent="0.2"/>
    <row r="1026218" hidden="1" x14ac:dyDescent="0.2"/>
    <row r="1026219" hidden="1" x14ac:dyDescent="0.2"/>
    <row r="1026220" hidden="1" x14ac:dyDescent="0.2"/>
    <row r="1026221" hidden="1" x14ac:dyDescent="0.2"/>
    <row r="1026222" hidden="1" x14ac:dyDescent="0.2"/>
    <row r="1026223" hidden="1" x14ac:dyDescent="0.2"/>
    <row r="1026224" hidden="1" x14ac:dyDescent="0.2"/>
    <row r="1026225" hidden="1" x14ac:dyDescent="0.2"/>
    <row r="1026226" hidden="1" x14ac:dyDescent="0.2"/>
    <row r="1026227" hidden="1" x14ac:dyDescent="0.2"/>
    <row r="1026228" hidden="1" x14ac:dyDescent="0.2"/>
    <row r="1026229" hidden="1" x14ac:dyDescent="0.2"/>
    <row r="1026230" hidden="1" x14ac:dyDescent="0.2"/>
    <row r="1026231" hidden="1" x14ac:dyDescent="0.2"/>
    <row r="1026232" hidden="1" x14ac:dyDescent="0.2"/>
    <row r="1026233" hidden="1" x14ac:dyDescent="0.2"/>
    <row r="1026234" hidden="1" x14ac:dyDescent="0.2"/>
    <row r="1026235" hidden="1" x14ac:dyDescent="0.2"/>
    <row r="1026236" hidden="1" x14ac:dyDescent="0.2"/>
    <row r="1026237" hidden="1" x14ac:dyDescent="0.2"/>
    <row r="1026238" hidden="1" x14ac:dyDescent="0.2"/>
    <row r="1026239" hidden="1" x14ac:dyDescent="0.2"/>
    <row r="1026240" hidden="1" x14ac:dyDescent="0.2"/>
    <row r="1026241" hidden="1" x14ac:dyDescent="0.2"/>
    <row r="1026242" hidden="1" x14ac:dyDescent="0.2"/>
    <row r="1026243" hidden="1" x14ac:dyDescent="0.2"/>
    <row r="1026244" hidden="1" x14ac:dyDescent="0.2"/>
    <row r="1026245" hidden="1" x14ac:dyDescent="0.2"/>
    <row r="1026246" hidden="1" x14ac:dyDescent="0.2"/>
    <row r="1026247" hidden="1" x14ac:dyDescent="0.2"/>
    <row r="1026248" hidden="1" x14ac:dyDescent="0.2"/>
    <row r="1026249" hidden="1" x14ac:dyDescent="0.2"/>
    <row r="1026250" hidden="1" x14ac:dyDescent="0.2"/>
    <row r="1026251" hidden="1" x14ac:dyDescent="0.2"/>
    <row r="1026252" hidden="1" x14ac:dyDescent="0.2"/>
    <row r="1026253" hidden="1" x14ac:dyDescent="0.2"/>
    <row r="1026254" hidden="1" x14ac:dyDescent="0.2"/>
    <row r="1026255" hidden="1" x14ac:dyDescent="0.2"/>
    <row r="1026256" hidden="1" x14ac:dyDescent="0.2"/>
    <row r="1026257" hidden="1" x14ac:dyDescent="0.2"/>
    <row r="1026258" hidden="1" x14ac:dyDescent="0.2"/>
    <row r="1026259" hidden="1" x14ac:dyDescent="0.2"/>
    <row r="1026260" hidden="1" x14ac:dyDescent="0.2"/>
    <row r="1026261" hidden="1" x14ac:dyDescent="0.2"/>
    <row r="1026262" hidden="1" x14ac:dyDescent="0.2"/>
    <row r="1026263" hidden="1" x14ac:dyDescent="0.2"/>
    <row r="1026264" hidden="1" x14ac:dyDescent="0.2"/>
    <row r="1026265" hidden="1" x14ac:dyDescent="0.2"/>
    <row r="1026266" hidden="1" x14ac:dyDescent="0.2"/>
    <row r="1026267" hidden="1" x14ac:dyDescent="0.2"/>
    <row r="1026268" hidden="1" x14ac:dyDescent="0.2"/>
    <row r="1026269" hidden="1" x14ac:dyDescent="0.2"/>
    <row r="1026270" hidden="1" x14ac:dyDescent="0.2"/>
    <row r="1026271" hidden="1" x14ac:dyDescent="0.2"/>
    <row r="1026272" hidden="1" x14ac:dyDescent="0.2"/>
    <row r="1026273" hidden="1" x14ac:dyDescent="0.2"/>
    <row r="1026274" hidden="1" x14ac:dyDescent="0.2"/>
    <row r="1026275" hidden="1" x14ac:dyDescent="0.2"/>
    <row r="1026276" hidden="1" x14ac:dyDescent="0.2"/>
    <row r="1026277" hidden="1" x14ac:dyDescent="0.2"/>
    <row r="1026278" hidden="1" x14ac:dyDescent="0.2"/>
    <row r="1026279" hidden="1" x14ac:dyDescent="0.2"/>
    <row r="1026280" hidden="1" x14ac:dyDescent="0.2"/>
    <row r="1026281" hidden="1" x14ac:dyDescent="0.2"/>
    <row r="1026282" hidden="1" x14ac:dyDescent="0.2"/>
    <row r="1026283" hidden="1" x14ac:dyDescent="0.2"/>
    <row r="1026284" hidden="1" x14ac:dyDescent="0.2"/>
    <row r="1026285" hidden="1" x14ac:dyDescent="0.2"/>
    <row r="1026286" hidden="1" x14ac:dyDescent="0.2"/>
    <row r="1026287" hidden="1" x14ac:dyDescent="0.2"/>
    <row r="1026288" hidden="1" x14ac:dyDescent="0.2"/>
    <row r="1026289" hidden="1" x14ac:dyDescent="0.2"/>
    <row r="1026290" hidden="1" x14ac:dyDescent="0.2"/>
    <row r="1026291" hidden="1" x14ac:dyDescent="0.2"/>
    <row r="1026292" hidden="1" x14ac:dyDescent="0.2"/>
    <row r="1026293" hidden="1" x14ac:dyDescent="0.2"/>
    <row r="1026294" hidden="1" x14ac:dyDescent="0.2"/>
    <row r="1026295" hidden="1" x14ac:dyDescent="0.2"/>
    <row r="1026296" hidden="1" x14ac:dyDescent="0.2"/>
    <row r="1026297" hidden="1" x14ac:dyDescent="0.2"/>
    <row r="1026298" hidden="1" x14ac:dyDescent="0.2"/>
    <row r="1026299" hidden="1" x14ac:dyDescent="0.2"/>
    <row r="1026300" hidden="1" x14ac:dyDescent="0.2"/>
    <row r="1026301" hidden="1" x14ac:dyDescent="0.2"/>
    <row r="1026302" hidden="1" x14ac:dyDescent="0.2"/>
    <row r="1026303" hidden="1" x14ac:dyDescent="0.2"/>
    <row r="1026304" hidden="1" x14ac:dyDescent="0.2"/>
    <row r="1026305" hidden="1" x14ac:dyDescent="0.2"/>
    <row r="1026306" hidden="1" x14ac:dyDescent="0.2"/>
    <row r="1026307" hidden="1" x14ac:dyDescent="0.2"/>
    <row r="1026308" hidden="1" x14ac:dyDescent="0.2"/>
    <row r="1026309" hidden="1" x14ac:dyDescent="0.2"/>
    <row r="1026310" hidden="1" x14ac:dyDescent="0.2"/>
    <row r="1026311" hidden="1" x14ac:dyDescent="0.2"/>
    <row r="1026312" hidden="1" x14ac:dyDescent="0.2"/>
    <row r="1026313" hidden="1" x14ac:dyDescent="0.2"/>
    <row r="1026314" hidden="1" x14ac:dyDescent="0.2"/>
    <row r="1026315" hidden="1" x14ac:dyDescent="0.2"/>
    <row r="1026316" hidden="1" x14ac:dyDescent="0.2"/>
    <row r="1026317" hidden="1" x14ac:dyDescent="0.2"/>
    <row r="1026318" hidden="1" x14ac:dyDescent="0.2"/>
    <row r="1026319" hidden="1" x14ac:dyDescent="0.2"/>
    <row r="1026320" hidden="1" x14ac:dyDescent="0.2"/>
    <row r="1026321" hidden="1" x14ac:dyDescent="0.2"/>
    <row r="1026322" hidden="1" x14ac:dyDescent="0.2"/>
    <row r="1026323" hidden="1" x14ac:dyDescent="0.2"/>
    <row r="1026324" hidden="1" x14ac:dyDescent="0.2"/>
    <row r="1026325" hidden="1" x14ac:dyDescent="0.2"/>
    <row r="1026326" hidden="1" x14ac:dyDescent="0.2"/>
    <row r="1026327" hidden="1" x14ac:dyDescent="0.2"/>
    <row r="1026328" hidden="1" x14ac:dyDescent="0.2"/>
    <row r="1026329" hidden="1" x14ac:dyDescent="0.2"/>
    <row r="1026330" hidden="1" x14ac:dyDescent="0.2"/>
    <row r="1026331" hidden="1" x14ac:dyDescent="0.2"/>
    <row r="1026332" hidden="1" x14ac:dyDescent="0.2"/>
    <row r="1026333" hidden="1" x14ac:dyDescent="0.2"/>
    <row r="1026334" hidden="1" x14ac:dyDescent="0.2"/>
    <row r="1026335" hidden="1" x14ac:dyDescent="0.2"/>
    <row r="1026336" hidden="1" x14ac:dyDescent="0.2"/>
    <row r="1026337" hidden="1" x14ac:dyDescent="0.2"/>
    <row r="1026338" hidden="1" x14ac:dyDescent="0.2"/>
    <row r="1026339" hidden="1" x14ac:dyDescent="0.2"/>
    <row r="1026340" hidden="1" x14ac:dyDescent="0.2"/>
    <row r="1026341" hidden="1" x14ac:dyDescent="0.2"/>
    <row r="1026342" hidden="1" x14ac:dyDescent="0.2"/>
    <row r="1026343" hidden="1" x14ac:dyDescent="0.2"/>
    <row r="1026344" hidden="1" x14ac:dyDescent="0.2"/>
    <row r="1026345" hidden="1" x14ac:dyDescent="0.2"/>
    <row r="1026346" hidden="1" x14ac:dyDescent="0.2"/>
    <row r="1026347" hidden="1" x14ac:dyDescent="0.2"/>
    <row r="1026348" hidden="1" x14ac:dyDescent="0.2"/>
    <row r="1026349" hidden="1" x14ac:dyDescent="0.2"/>
    <row r="1026350" hidden="1" x14ac:dyDescent="0.2"/>
    <row r="1026351" hidden="1" x14ac:dyDescent="0.2"/>
    <row r="1026352" hidden="1" x14ac:dyDescent="0.2"/>
    <row r="1026353" hidden="1" x14ac:dyDescent="0.2"/>
    <row r="1026354" hidden="1" x14ac:dyDescent="0.2"/>
    <row r="1026355" hidden="1" x14ac:dyDescent="0.2"/>
    <row r="1026356" hidden="1" x14ac:dyDescent="0.2"/>
    <row r="1026357" hidden="1" x14ac:dyDescent="0.2"/>
    <row r="1026358" hidden="1" x14ac:dyDescent="0.2"/>
    <row r="1026359" hidden="1" x14ac:dyDescent="0.2"/>
    <row r="1026360" hidden="1" x14ac:dyDescent="0.2"/>
    <row r="1026361" hidden="1" x14ac:dyDescent="0.2"/>
    <row r="1026362" hidden="1" x14ac:dyDescent="0.2"/>
    <row r="1026363" hidden="1" x14ac:dyDescent="0.2"/>
    <row r="1026364" hidden="1" x14ac:dyDescent="0.2"/>
    <row r="1026365" hidden="1" x14ac:dyDescent="0.2"/>
    <row r="1026366" hidden="1" x14ac:dyDescent="0.2"/>
    <row r="1026367" hidden="1" x14ac:dyDescent="0.2"/>
    <row r="1026368" hidden="1" x14ac:dyDescent="0.2"/>
    <row r="1026369" hidden="1" x14ac:dyDescent="0.2"/>
    <row r="1026370" hidden="1" x14ac:dyDescent="0.2"/>
    <row r="1026371" hidden="1" x14ac:dyDescent="0.2"/>
    <row r="1026372" hidden="1" x14ac:dyDescent="0.2"/>
    <row r="1026373" hidden="1" x14ac:dyDescent="0.2"/>
    <row r="1026374" hidden="1" x14ac:dyDescent="0.2"/>
    <row r="1026375" hidden="1" x14ac:dyDescent="0.2"/>
    <row r="1026376" hidden="1" x14ac:dyDescent="0.2"/>
    <row r="1026377" hidden="1" x14ac:dyDescent="0.2"/>
    <row r="1026378" hidden="1" x14ac:dyDescent="0.2"/>
    <row r="1026379" hidden="1" x14ac:dyDescent="0.2"/>
    <row r="1026380" hidden="1" x14ac:dyDescent="0.2"/>
    <row r="1026381" hidden="1" x14ac:dyDescent="0.2"/>
    <row r="1026382" hidden="1" x14ac:dyDescent="0.2"/>
    <row r="1026383" hidden="1" x14ac:dyDescent="0.2"/>
    <row r="1026384" hidden="1" x14ac:dyDescent="0.2"/>
    <row r="1026385" hidden="1" x14ac:dyDescent="0.2"/>
    <row r="1026386" hidden="1" x14ac:dyDescent="0.2"/>
    <row r="1026387" hidden="1" x14ac:dyDescent="0.2"/>
    <row r="1026388" hidden="1" x14ac:dyDescent="0.2"/>
    <row r="1026389" hidden="1" x14ac:dyDescent="0.2"/>
    <row r="1026390" hidden="1" x14ac:dyDescent="0.2"/>
    <row r="1026391" hidden="1" x14ac:dyDescent="0.2"/>
    <row r="1026392" hidden="1" x14ac:dyDescent="0.2"/>
    <row r="1026393" hidden="1" x14ac:dyDescent="0.2"/>
    <row r="1026394" hidden="1" x14ac:dyDescent="0.2"/>
    <row r="1026395" hidden="1" x14ac:dyDescent="0.2"/>
    <row r="1026396" hidden="1" x14ac:dyDescent="0.2"/>
    <row r="1026397" hidden="1" x14ac:dyDescent="0.2"/>
    <row r="1026398" hidden="1" x14ac:dyDescent="0.2"/>
    <row r="1026399" hidden="1" x14ac:dyDescent="0.2"/>
    <row r="1026400" hidden="1" x14ac:dyDescent="0.2"/>
    <row r="1026401" hidden="1" x14ac:dyDescent="0.2"/>
    <row r="1026402" hidden="1" x14ac:dyDescent="0.2"/>
    <row r="1026403" hidden="1" x14ac:dyDescent="0.2"/>
    <row r="1026404" hidden="1" x14ac:dyDescent="0.2"/>
    <row r="1026405" hidden="1" x14ac:dyDescent="0.2"/>
    <row r="1026406" hidden="1" x14ac:dyDescent="0.2"/>
    <row r="1026407" hidden="1" x14ac:dyDescent="0.2"/>
    <row r="1026408" hidden="1" x14ac:dyDescent="0.2"/>
    <row r="1026409" hidden="1" x14ac:dyDescent="0.2"/>
    <row r="1026410" hidden="1" x14ac:dyDescent="0.2"/>
    <row r="1026411" hidden="1" x14ac:dyDescent="0.2"/>
    <row r="1026412" hidden="1" x14ac:dyDescent="0.2"/>
    <row r="1026413" hidden="1" x14ac:dyDescent="0.2"/>
    <row r="1026414" hidden="1" x14ac:dyDescent="0.2"/>
    <row r="1026415" hidden="1" x14ac:dyDescent="0.2"/>
    <row r="1026416" hidden="1" x14ac:dyDescent="0.2"/>
    <row r="1026417" hidden="1" x14ac:dyDescent="0.2"/>
    <row r="1026418" hidden="1" x14ac:dyDescent="0.2"/>
    <row r="1026419" hidden="1" x14ac:dyDescent="0.2"/>
    <row r="1026420" hidden="1" x14ac:dyDescent="0.2"/>
    <row r="1026421" hidden="1" x14ac:dyDescent="0.2"/>
    <row r="1026422" hidden="1" x14ac:dyDescent="0.2"/>
    <row r="1026423" hidden="1" x14ac:dyDescent="0.2"/>
    <row r="1026424" hidden="1" x14ac:dyDescent="0.2"/>
    <row r="1026425" hidden="1" x14ac:dyDescent="0.2"/>
    <row r="1026426" hidden="1" x14ac:dyDescent="0.2"/>
    <row r="1026427" hidden="1" x14ac:dyDescent="0.2"/>
    <row r="1026428" hidden="1" x14ac:dyDescent="0.2"/>
    <row r="1026429" hidden="1" x14ac:dyDescent="0.2"/>
    <row r="1026430" hidden="1" x14ac:dyDescent="0.2"/>
    <row r="1026431" hidden="1" x14ac:dyDescent="0.2"/>
    <row r="1026432" hidden="1" x14ac:dyDescent="0.2"/>
    <row r="1026433" hidden="1" x14ac:dyDescent="0.2"/>
    <row r="1026434" hidden="1" x14ac:dyDescent="0.2"/>
    <row r="1026435" hidden="1" x14ac:dyDescent="0.2"/>
    <row r="1026436" hidden="1" x14ac:dyDescent="0.2"/>
    <row r="1026437" hidden="1" x14ac:dyDescent="0.2"/>
    <row r="1026438" hidden="1" x14ac:dyDescent="0.2"/>
    <row r="1026439" hidden="1" x14ac:dyDescent="0.2"/>
    <row r="1026440" hidden="1" x14ac:dyDescent="0.2"/>
    <row r="1026441" hidden="1" x14ac:dyDescent="0.2"/>
    <row r="1026442" hidden="1" x14ac:dyDescent="0.2"/>
    <row r="1026443" hidden="1" x14ac:dyDescent="0.2"/>
    <row r="1026444" hidden="1" x14ac:dyDescent="0.2"/>
    <row r="1026445" hidden="1" x14ac:dyDescent="0.2"/>
    <row r="1026446" hidden="1" x14ac:dyDescent="0.2"/>
    <row r="1026447" hidden="1" x14ac:dyDescent="0.2"/>
    <row r="1026448" hidden="1" x14ac:dyDescent="0.2"/>
    <row r="1026449" hidden="1" x14ac:dyDescent="0.2"/>
    <row r="1026450" hidden="1" x14ac:dyDescent="0.2"/>
    <row r="1026451" hidden="1" x14ac:dyDescent="0.2"/>
    <row r="1026452" hidden="1" x14ac:dyDescent="0.2"/>
    <row r="1026453" hidden="1" x14ac:dyDescent="0.2"/>
    <row r="1026454" hidden="1" x14ac:dyDescent="0.2"/>
    <row r="1026455" hidden="1" x14ac:dyDescent="0.2"/>
    <row r="1026456" hidden="1" x14ac:dyDescent="0.2"/>
    <row r="1026457" hidden="1" x14ac:dyDescent="0.2"/>
    <row r="1026458" hidden="1" x14ac:dyDescent="0.2"/>
    <row r="1026459" hidden="1" x14ac:dyDescent="0.2"/>
    <row r="1026460" hidden="1" x14ac:dyDescent="0.2"/>
    <row r="1026461" hidden="1" x14ac:dyDescent="0.2"/>
    <row r="1026462" hidden="1" x14ac:dyDescent="0.2"/>
    <row r="1026463" hidden="1" x14ac:dyDescent="0.2"/>
    <row r="1026464" hidden="1" x14ac:dyDescent="0.2"/>
    <row r="1026465" hidden="1" x14ac:dyDescent="0.2"/>
    <row r="1026466" hidden="1" x14ac:dyDescent="0.2"/>
    <row r="1026467" hidden="1" x14ac:dyDescent="0.2"/>
    <row r="1026468" hidden="1" x14ac:dyDescent="0.2"/>
    <row r="1026469" hidden="1" x14ac:dyDescent="0.2"/>
    <row r="1026470" hidden="1" x14ac:dyDescent="0.2"/>
    <row r="1026471" hidden="1" x14ac:dyDescent="0.2"/>
    <row r="1026472" hidden="1" x14ac:dyDescent="0.2"/>
    <row r="1026473" hidden="1" x14ac:dyDescent="0.2"/>
    <row r="1026474" hidden="1" x14ac:dyDescent="0.2"/>
    <row r="1026475" hidden="1" x14ac:dyDescent="0.2"/>
    <row r="1026476" hidden="1" x14ac:dyDescent="0.2"/>
    <row r="1026477" hidden="1" x14ac:dyDescent="0.2"/>
    <row r="1026478" hidden="1" x14ac:dyDescent="0.2"/>
    <row r="1026479" hidden="1" x14ac:dyDescent="0.2"/>
    <row r="1026480" hidden="1" x14ac:dyDescent="0.2"/>
    <row r="1026481" hidden="1" x14ac:dyDescent="0.2"/>
    <row r="1026482" hidden="1" x14ac:dyDescent="0.2"/>
    <row r="1026483" hidden="1" x14ac:dyDescent="0.2"/>
    <row r="1026484" hidden="1" x14ac:dyDescent="0.2"/>
    <row r="1026485" hidden="1" x14ac:dyDescent="0.2"/>
    <row r="1026486" hidden="1" x14ac:dyDescent="0.2"/>
    <row r="1026487" hidden="1" x14ac:dyDescent="0.2"/>
    <row r="1026488" hidden="1" x14ac:dyDescent="0.2"/>
    <row r="1026489" hidden="1" x14ac:dyDescent="0.2"/>
    <row r="1026490" hidden="1" x14ac:dyDescent="0.2"/>
    <row r="1026491" hidden="1" x14ac:dyDescent="0.2"/>
    <row r="1026492" hidden="1" x14ac:dyDescent="0.2"/>
    <row r="1026493" hidden="1" x14ac:dyDescent="0.2"/>
    <row r="1026494" hidden="1" x14ac:dyDescent="0.2"/>
    <row r="1026495" hidden="1" x14ac:dyDescent="0.2"/>
    <row r="1026496" hidden="1" x14ac:dyDescent="0.2"/>
    <row r="1026497" hidden="1" x14ac:dyDescent="0.2"/>
    <row r="1026498" hidden="1" x14ac:dyDescent="0.2"/>
    <row r="1026499" hidden="1" x14ac:dyDescent="0.2"/>
    <row r="1026500" hidden="1" x14ac:dyDescent="0.2"/>
    <row r="1026501" hidden="1" x14ac:dyDescent="0.2"/>
    <row r="1026502" hidden="1" x14ac:dyDescent="0.2"/>
    <row r="1026503" hidden="1" x14ac:dyDescent="0.2"/>
    <row r="1026504" hidden="1" x14ac:dyDescent="0.2"/>
    <row r="1026505" hidden="1" x14ac:dyDescent="0.2"/>
    <row r="1026506" hidden="1" x14ac:dyDescent="0.2"/>
    <row r="1026507" hidden="1" x14ac:dyDescent="0.2"/>
    <row r="1026508" hidden="1" x14ac:dyDescent="0.2"/>
    <row r="1026509" hidden="1" x14ac:dyDescent="0.2"/>
    <row r="1026510" hidden="1" x14ac:dyDescent="0.2"/>
    <row r="1026511" hidden="1" x14ac:dyDescent="0.2"/>
    <row r="1026512" hidden="1" x14ac:dyDescent="0.2"/>
    <row r="1026513" hidden="1" x14ac:dyDescent="0.2"/>
    <row r="1026514" hidden="1" x14ac:dyDescent="0.2"/>
    <row r="1026515" hidden="1" x14ac:dyDescent="0.2"/>
    <row r="1026516" hidden="1" x14ac:dyDescent="0.2"/>
    <row r="1026517" hidden="1" x14ac:dyDescent="0.2"/>
    <row r="1026518" hidden="1" x14ac:dyDescent="0.2"/>
    <row r="1026519" hidden="1" x14ac:dyDescent="0.2"/>
    <row r="1026520" hidden="1" x14ac:dyDescent="0.2"/>
    <row r="1026521" hidden="1" x14ac:dyDescent="0.2"/>
    <row r="1026522" hidden="1" x14ac:dyDescent="0.2"/>
    <row r="1026523" hidden="1" x14ac:dyDescent="0.2"/>
    <row r="1026524" hidden="1" x14ac:dyDescent="0.2"/>
    <row r="1026525" hidden="1" x14ac:dyDescent="0.2"/>
    <row r="1026526" hidden="1" x14ac:dyDescent="0.2"/>
    <row r="1026527" hidden="1" x14ac:dyDescent="0.2"/>
    <row r="1026528" hidden="1" x14ac:dyDescent="0.2"/>
    <row r="1026529" hidden="1" x14ac:dyDescent="0.2"/>
    <row r="1026530" hidden="1" x14ac:dyDescent="0.2"/>
    <row r="1026531" hidden="1" x14ac:dyDescent="0.2"/>
    <row r="1026532" hidden="1" x14ac:dyDescent="0.2"/>
    <row r="1026533" hidden="1" x14ac:dyDescent="0.2"/>
    <row r="1026534" hidden="1" x14ac:dyDescent="0.2"/>
    <row r="1026535" hidden="1" x14ac:dyDescent="0.2"/>
    <row r="1026536" hidden="1" x14ac:dyDescent="0.2"/>
    <row r="1026537" hidden="1" x14ac:dyDescent="0.2"/>
    <row r="1026538" hidden="1" x14ac:dyDescent="0.2"/>
    <row r="1026539" hidden="1" x14ac:dyDescent="0.2"/>
    <row r="1026540" hidden="1" x14ac:dyDescent="0.2"/>
    <row r="1026541" hidden="1" x14ac:dyDescent="0.2"/>
    <row r="1026542" hidden="1" x14ac:dyDescent="0.2"/>
    <row r="1026543" hidden="1" x14ac:dyDescent="0.2"/>
    <row r="1026544" hidden="1" x14ac:dyDescent="0.2"/>
    <row r="1026545" hidden="1" x14ac:dyDescent="0.2"/>
    <row r="1026546" hidden="1" x14ac:dyDescent="0.2"/>
    <row r="1026547" hidden="1" x14ac:dyDescent="0.2"/>
    <row r="1026548" hidden="1" x14ac:dyDescent="0.2"/>
    <row r="1026549" hidden="1" x14ac:dyDescent="0.2"/>
    <row r="1026550" hidden="1" x14ac:dyDescent="0.2"/>
    <row r="1026551" hidden="1" x14ac:dyDescent="0.2"/>
    <row r="1026552" hidden="1" x14ac:dyDescent="0.2"/>
    <row r="1026553" hidden="1" x14ac:dyDescent="0.2"/>
    <row r="1026554" hidden="1" x14ac:dyDescent="0.2"/>
    <row r="1026555" hidden="1" x14ac:dyDescent="0.2"/>
    <row r="1026556" hidden="1" x14ac:dyDescent="0.2"/>
    <row r="1026557" hidden="1" x14ac:dyDescent="0.2"/>
    <row r="1026558" hidden="1" x14ac:dyDescent="0.2"/>
    <row r="1026559" hidden="1" x14ac:dyDescent="0.2"/>
    <row r="1026560" hidden="1" x14ac:dyDescent="0.2"/>
    <row r="1026561" hidden="1" x14ac:dyDescent="0.2"/>
    <row r="1026562" hidden="1" x14ac:dyDescent="0.2"/>
    <row r="1026563" hidden="1" x14ac:dyDescent="0.2"/>
    <row r="1026564" hidden="1" x14ac:dyDescent="0.2"/>
    <row r="1026565" hidden="1" x14ac:dyDescent="0.2"/>
    <row r="1026566" hidden="1" x14ac:dyDescent="0.2"/>
    <row r="1026567" hidden="1" x14ac:dyDescent="0.2"/>
    <row r="1026568" hidden="1" x14ac:dyDescent="0.2"/>
    <row r="1026569" hidden="1" x14ac:dyDescent="0.2"/>
    <row r="1026570" hidden="1" x14ac:dyDescent="0.2"/>
    <row r="1026571" hidden="1" x14ac:dyDescent="0.2"/>
    <row r="1026572" hidden="1" x14ac:dyDescent="0.2"/>
    <row r="1026573" hidden="1" x14ac:dyDescent="0.2"/>
    <row r="1026574" hidden="1" x14ac:dyDescent="0.2"/>
    <row r="1026575" hidden="1" x14ac:dyDescent="0.2"/>
    <row r="1026576" hidden="1" x14ac:dyDescent="0.2"/>
    <row r="1026577" hidden="1" x14ac:dyDescent="0.2"/>
    <row r="1026578" hidden="1" x14ac:dyDescent="0.2"/>
    <row r="1026579" hidden="1" x14ac:dyDescent="0.2"/>
    <row r="1026580" hidden="1" x14ac:dyDescent="0.2"/>
    <row r="1026581" hidden="1" x14ac:dyDescent="0.2"/>
    <row r="1026582" hidden="1" x14ac:dyDescent="0.2"/>
    <row r="1026583" hidden="1" x14ac:dyDescent="0.2"/>
    <row r="1026584" hidden="1" x14ac:dyDescent="0.2"/>
    <row r="1026585" hidden="1" x14ac:dyDescent="0.2"/>
    <row r="1026586" hidden="1" x14ac:dyDescent="0.2"/>
    <row r="1026587" hidden="1" x14ac:dyDescent="0.2"/>
    <row r="1026588" hidden="1" x14ac:dyDescent="0.2"/>
    <row r="1026589" hidden="1" x14ac:dyDescent="0.2"/>
    <row r="1026590" hidden="1" x14ac:dyDescent="0.2"/>
    <row r="1026591" hidden="1" x14ac:dyDescent="0.2"/>
    <row r="1026592" hidden="1" x14ac:dyDescent="0.2"/>
    <row r="1026593" hidden="1" x14ac:dyDescent="0.2"/>
    <row r="1026594" hidden="1" x14ac:dyDescent="0.2"/>
    <row r="1026595" hidden="1" x14ac:dyDescent="0.2"/>
    <row r="1026596" hidden="1" x14ac:dyDescent="0.2"/>
    <row r="1026597" hidden="1" x14ac:dyDescent="0.2"/>
    <row r="1026598" hidden="1" x14ac:dyDescent="0.2"/>
    <row r="1026599" hidden="1" x14ac:dyDescent="0.2"/>
    <row r="1026600" hidden="1" x14ac:dyDescent="0.2"/>
    <row r="1026601" hidden="1" x14ac:dyDescent="0.2"/>
    <row r="1026602" hidden="1" x14ac:dyDescent="0.2"/>
    <row r="1026603" hidden="1" x14ac:dyDescent="0.2"/>
    <row r="1026604" hidden="1" x14ac:dyDescent="0.2"/>
    <row r="1026605" hidden="1" x14ac:dyDescent="0.2"/>
    <row r="1026606" hidden="1" x14ac:dyDescent="0.2"/>
    <row r="1026607" hidden="1" x14ac:dyDescent="0.2"/>
    <row r="1026608" hidden="1" x14ac:dyDescent="0.2"/>
    <row r="1026609" hidden="1" x14ac:dyDescent="0.2"/>
    <row r="1026610" hidden="1" x14ac:dyDescent="0.2"/>
    <row r="1026611" hidden="1" x14ac:dyDescent="0.2"/>
    <row r="1026612" hidden="1" x14ac:dyDescent="0.2"/>
    <row r="1026613" hidden="1" x14ac:dyDescent="0.2"/>
    <row r="1026614" hidden="1" x14ac:dyDescent="0.2"/>
    <row r="1026615" hidden="1" x14ac:dyDescent="0.2"/>
    <row r="1026616" hidden="1" x14ac:dyDescent="0.2"/>
    <row r="1026617" hidden="1" x14ac:dyDescent="0.2"/>
    <row r="1026618" hidden="1" x14ac:dyDescent="0.2"/>
    <row r="1026619" hidden="1" x14ac:dyDescent="0.2"/>
    <row r="1026620" hidden="1" x14ac:dyDescent="0.2"/>
    <row r="1026621" hidden="1" x14ac:dyDescent="0.2"/>
    <row r="1026622" hidden="1" x14ac:dyDescent="0.2"/>
    <row r="1026623" hidden="1" x14ac:dyDescent="0.2"/>
    <row r="1026624" hidden="1" x14ac:dyDescent="0.2"/>
    <row r="1026625" hidden="1" x14ac:dyDescent="0.2"/>
    <row r="1026626" hidden="1" x14ac:dyDescent="0.2"/>
    <row r="1026627" hidden="1" x14ac:dyDescent="0.2"/>
    <row r="1026628" hidden="1" x14ac:dyDescent="0.2"/>
    <row r="1026629" hidden="1" x14ac:dyDescent="0.2"/>
    <row r="1026630" hidden="1" x14ac:dyDescent="0.2"/>
    <row r="1026631" hidden="1" x14ac:dyDescent="0.2"/>
    <row r="1026632" hidden="1" x14ac:dyDescent="0.2"/>
    <row r="1026633" hidden="1" x14ac:dyDescent="0.2"/>
    <row r="1026634" hidden="1" x14ac:dyDescent="0.2"/>
    <row r="1026635" hidden="1" x14ac:dyDescent="0.2"/>
    <row r="1026636" hidden="1" x14ac:dyDescent="0.2"/>
    <row r="1026637" hidden="1" x14ac:dyDescent="0.2"/>
    <row r="1026638" hidden="1" x14ac:dyDescent="0.2"/>
    <row r="1026639" hidden="1" x14ac:dyDescent="0.2"/>
    <row r="1026640" hidden="1" x14ac:dyDescent="0.2"/>
    <row r="1026641" hidden="1" x14ac:dyDescent="0.2"/>
    <row r="1026642" hidden="1" x14ac:dyDescent="0.2"/>
    <row r="1026643" hidden="1" x14ac:dyDescent="0.2"/>
    <row r="1026644" hidden="1" x14ac:dyDescent="0.2"/>
    <row r="1026645" hidden="1" x14ac:dyDescent="0.2"/>
    <row r="1026646" hidden="1" x14ac:dyDescent="0.2"/>
    <row r="1026647" hidden="1" x14ac:dyDescent="0.2"/>
    <row r="1026648" hidden="1" x14ac:dyDescent="0.2"/>
    <row r="1026649" hidden="1" x14ac:dyDescent="0.2"/>
    <row r="1026650" hidden="1" x14ac:dyDescent="0.2"/>
    <row r="1026651" hidden="1" x14ac:dyDescent="0.2"/>
    <row r="1026652" hidden="1" x14ac:dyDescent="0.2"/>
    <row r="1026653" hidden="1" x14ac:dyDescent="0.2"/>
    <row r="1026654" hidden="1" x14ac:dyDescent="0.2"/>
    <row r="1026655" hidden="1" x14ac:dyDescent="0.2"/>
    <row r="1026656" hidden="1" x14ac:dyDescent="0.2"/>
    <row r="1026657" hidden="1" x14ac:dyDescent="0.2"/>
    <row r="1026658" hidden="1" x14ac:dyDescent="0.2"/>
    <row r="1026659" hidden="1" x14ac:dyDescent="0.2"/>
    <row r="1026660" hidden="1" x14ac:dyDescent="0.2"/>
    <row r="1026661" hidden="1" x14ac:dyDescent="0.2"/>
    <row r="1026662" hidden="1" x14ac:dyDescent="0.2"/>
    <row r="1026663" hidden="1" x14ac:dyDescent="0.2"/>
    <row r="1026664" hidden="1" x14ac:dyDescent="0.2"/>
    <row r="1026665" hidden="1" x14ac:dyDescent="0.2"/>
    <row r="1026666" hidden="1" x14ac:dyDescent="0.2"/>
    <row r="1026667" hidden="1" x14ac:dyDescent="0.2"/>
    <row r="1026668" hidden="1" x14ac:dyDescent="0.2"/>
    <row r="1026669" hidden="1" x14ac:dyDescent="0.2"/>
    <row r="1026670" hidden="1" x14ac:dyDescent="0.2"/>
    <row r="1026671" hidden="1" x14ac:dyDescent="0.2"/>
    <row r="1026672" hidden="1" x14ac:dyDescent="0.2"/>
    <row r="1026673" hidden="1" x14ac:dyDescent="0.2"/>
    <row r="1026674" hidden="1" x14ac:dyDescent="0.2"/>
    <row r="1026675" hidden="1" x14ac:dyDescent="0.2"/>
    <row r="1026676" hidden="1" x14ac:dyDescent="0.2"/>
    <row r="1026677" hidden="1" x14ac:dyDescent="0.2"/>
    <row r="1026678" hidden="1" x14ac:dyDescent="0.2"/>
    <row r="1026679" hidden="1" x14ac:dyDescent="0.2"/>
    <row r="1026680" hidden="1" x14ac:dyDescent="0.2"/>
    <row r="1026681" hidden="1" x14ac:dyDescent="0.2"/>
    <row r="1026682" hidden="1" x14ac:dyDescent="0.2"/>
    <row r="1026683" hidden="1" x14ac:dyDescent="0.2"/>
    <row r="1026684" hidden="1" x14ac:dyDescent="0.2"/>
    <row r="1026685" hidden="1" x14ac:dyDescent="0.2"/>
    <row r="1026686" hidden="1" x14ac:dyDescent="0.2"/>
    <row r="1026687" hidden="1" x14ac:dyDescent="0.2"/>
    <row r="1026688" hidden="1" x14ac:dyDescent="0.2"/>
    <row r="1026689" hidden="1" x14ac:dyDescent="0.2"/>
    <row r="1026690" hidden="1" x14ac:dyDescent="0.2"/>
    <row r="1026691" hidden="1" x14ac:dyDescent="0.2"/>
    <row r="1026692" hidden="1" x14ac:dyDescent="0.2"/>
    <row r="1026693" hidden="1" x14ac:dyDescent="0.2"/>
    <row r="1026694" hidden="1" x14ac:dyDescent="0.2"/>
    <row r="1026695" hidden="1" x14ac:dyDescent="0.2"/>
    <row r="1026696" hidden="1" x14ac:dyDescent="0.2"/>
    <row r="1026697" hidden="1" x14ac:dyDescent="0.2"/>
    <row r="1026698" hidden="1" x14ac:dyDescent="0.2"/>
    <row r="1026699" hidden="1" x14ac:dyDescent="0.2"/>
    <row r="1026700" hidden="1" x14ac:dyDescent="0.2"/>
    <row r="1026701" hidden="1" x14ac:dyDescent="0.2"/>
    <row r="1026702" hidden="1" x14ac:dyDescent="0.2"/>
    <row r="1026703" hidden="1" x14ac:dyDescent="0.2"/>
    <row r="1026704" hidden="1" x14ac:dyDescent="0.2"/>
    <row r="1026705" hidden="1" x14ac:dyDescent="0.2"/>
    <row r="1026706" hidden="1" x14ac:dyDescent="0.2"/>
    <row r="1026707" hidden="1" x14ac:dyDescent="0.2"/>
    <row r="1026708" hidden="1" x14ac:dyDescent="0.2"/>
    <row r="1026709" hidden="1" x14ac:dyDescent="0.2"/>
    <row r="1026710" hidden="1" x14ac:dyDescent="0.2"/>
    <row r="1026711" hidden="1" x14ac:dyDescent="0.2"/>
    <row r="1026712" hidden="1" x14ac:dyDescent="0.2"/>
    <row r="1026713" hidden="1" x14ac:dyDescent="0.2"/>
    <row r="1026714" hidden="1" x14ac:dyDescent="0.2"/>
    <row r="1026715" hidden="1" x14ac:dyDescent="0.2"/>
    <row r="1026716" hidden="1" x14ac:dyDescent="0.2"/>
    <row r="1026717" hidden="1" x14ac:dyDescent="0.2"/>
    <row r="1026718" hidden="1" x14ac:dyDescent="0.2"/>
    <row r="1026719" hidden="1" x14ac:dyDescent="0.2"/>
    <row r="1026720" hidden="1" x14ac:dyDescent="0.2"/>
    <row r="1026721" hidden="1" x14ac:dyDescent="0.2"/>
    <row r="1026722" hidden="1" x14ac:dyDescent="0.2"/>
    <row r="1026723" hidden="1" x14ac:dyDescent="0.2"/>
    <row r="1026724" hidden="1" x14ac:dyDescent="0.2"/>
    <row r="1026725" hidden="1" x14ac:dyDescent="0.2"/>
    <row r="1026726" hidden="1" x14ac:dyDescent="0.2"/>
    <row r="1026727" hidden="1" x14ac:dyDescent="0.2"/>
    <row r="1026728" hidden="1" x14ac:dyDescent="0.2"/>
    <row r="1026729" hidden="1" x14ac:dyDescent="0.2"/>
    <row r="1026730" hidden="1" x14ac:dyDescent="0.2"/>
    <row r="1026731" hidden="1" x14ac:dyDescent="0.2"/>
    <row r="1026732" hidden="1" x14ac:dyDescent="0.2"/>
    <row r="1026733" hidden="1" x14ac:dyDescent="0.2"/>
    <row r="1026734" hidden="1" x14ac:dyDescent="0.2"/>
    <row r="1026735" hidden="1" x14ac:dyDescent="0.2"/>
    <row r="1026736" hidden="1" x14ac:dyDescent="0.2"/>
    <row r="1026737" hidden="1" x14ac:dyDescent="0.2"/>
    <row r="1026738" hidden="1" x14ac:dyDescent="0.2"/>
    <row r="1026739" hidden="1" x14ac:dyDescent="0.2"/>
    <row r="1026740" hidden="1" x14ac:dyDescent="0.2"/>
    <row r="1026741" hidden="1" x14ac:dyDescent="0.2"/>
    <row r="1026742" hidden="1" x14ac:dyDescent="0.2"/>
    <row r="1026743" hidden="1" x14ac:dyDescent="0.2"/>
    <row r="1026744" hidden="1" x14ac:dyDescent="0.2"/>
    <row r="1026745" hidden="1" x14ac:dyDescent="0.2"/>
    <row r="1026746" hidden="1" x14ac:dyDescent="0.2"/>
    <row r="1026747" hidden="1" x14ac:dyDescent="0.2"/>
    <row r="1026748" hidden="1" x14ac:dyDescent="0.2"/>
    <row r="1026749" hidden="1" x14ac:dyDescent="0.2"/>
    <row r="1026750" hidden="1" x14ac:dyDescent="0.2"/>
    <row r="1026751" hidden="1" x14ac:dyDescent="0.2"/>
    <row r="1026752" hidden="1" x14ac:dyDescent="0.2"/>
    <row r="1026753" hidden="1" x14ac:dyDescent="0.2"/>
    <row r="1026754" hidden="1" x14ac:dyDescent="0.2"/>
    <row r="1026755" hidden="1" x14ac:dyDescent="0.2"/>
    <row r="1026756" hidden="1" x14ac:dyDescent="0.2"/>
    <row r="1026757" hidden="1" x14ac:dyDescent="0.2"/>
    <row r="1026758" hidden="1" x14ac:dyDescent="0.2"/>
    <row r="1026759" hidden="1" x14ac:dyDescent="0.2"/>
    <row r="1026760" hidden="1" x14ac:dyDescent="0.2"/>
    <row r="1026761" hidden="1" x14ac:dyDescent="0.2"/>
    <row r="1026762" hidden="1" x14ac:dyDescent="0.2"/>
    <row r="1026763" hidden="1" x14ac:dyDescent="0.2"/>
    <row r="1026764" hidden="1" x14ac:dyDescent="0.2"/>
    <row r="1026765" hidden="1" x14ac:dyDescent="0.2"/>
    <row r="1026766" hidden="1" x14ac:dyDescent="0.2"/>
    <row r="1026767" hidden="1" x14ac:dyDescent="0.2"/>
    <row r="1026768" hidden="1" x14ac:dyDescent="0.2"/>
    <row r="1026769" hidden="1" x14ac:dyDescent="0.2"/>
    <row r="1026770" hidden="1" x14ac:dyDescent="0.2"/>
    <row r="1026771" hidden="1" x14ac:dyDescent="0.2"/>
    <row r="1026772" hidden="1" x14ac:dyDescent="0.2"/>
    <row r="1026773" hidden="1" x14ac:dyDescent="0.2"/>
    <row r="1026774" hidden="1" x14ac:dyDescent="0.2"/>
    <row r="1026775" hidden="1" x14ac:dyDescent="0.2"/>
    <row r="1026776" hidden="1" x14ac:dyDescent="0.2"/>
    <row r="1026777" hidden="1" x14ac:dyDescent="0.2"/>
    <row r="1026778" hidden="1" x14ac:dyDescent="0.2"/>
    <row r="1026779" hidden="1" x14ac:dyDescent="0.2"/>
    <row r="1026780" hidden="1" x14ac:dyDescent="0.2"/>
    <row r="1026781" hidden="1" x14ac:dyDescent="0.2"/>
    <row r="1026782" hidden="1" x14ac:dyDescent="0.2"/>
    <row r="1026783" hidden="1" x14ac:dyDescent="0.2"/>
    <row r="1026784" hidden="1" x14ac:dyDescent="0.2"/>
    <row r="1026785" hidden="1" x14ac:dyDescent="0.2"/>
    <row r="1026786" hidden="1" x14ac:dyDescent="0.2"/>
    <row r="1026787" hidden="1" x14ac:dyDescent="0.2"/>
    <row r="1026788" hidden="1" x14ac:dyDescent="0.2"/>
    <row r="1026789" hidden="1" x14ac:dyDescent="0.2"/>
    <row r="1026790" hidden="1" x14ac:dyDescent="0.2"/>
    <row r="1026791" hidden="1" x14ac:dyDescent="0.2"/>
    <row r="1026792" hidden="1" x14ac:dyDescent="0.2"/>
    <row r="1026793" hidden="1" x14ac:dyDescent="0.2"/>
    <row r="1026794" hidden="1" x14ac:dyDescent="0.2"/>
    <row r="1026795" hidden="1" x14ac:dyDescent="0.2"/>
    <row r="1026796" hidden="1" x14ac:dyDescent="0.2"/>
    <row r="1026797" hidden="1" x14ac:dyDescent="0.2"/>
    <row r="1026798" hidden="1" x14ac:dyDescent="0.2"/>
    <row r="1026799" hidden="1" x14ac:dyDescent="0.2"/>
    <row r="1026800" hidden="1" x14ac:dyDescent="0.2"/>
    <row r="1026801" hidden="1" x14ac:dyDescent="0.2"/>
    <row r="1026802" hidden="1" x14ac:dyDescent="0.2"/>
    <row r="1026803" hidden="1" x14ac:dyDescent="0.2"/>
    <row r="1026804" hidden="1" x14ac:dyDescent="0.2"/>
    <row r="1026805" hidden="1" x14ac:dyDescent="0.2"/>
    <row r="1026806" hidden="1" x14ac:dyDescent="0.2"/>
    <row r="1026807" hidden="1" x14ac:dyDescent="0.2"/>
    <row r="1026808" hidden="1" x14ac:dyDescent="0.2"/>
    <row r="1026809" hidden="1" x14ac:dyDescent="0.2"/>
    <row r="1026810" hidden="1" x14ac:dyDescent="0.2"/>
    <row r="1026811" hidden="1" x14ac:dyDescent="0.2"/>
    <row r="1026812" hidden="1" x14ac:dyDescent="0.2"/>
    <row r="1026813" hidden="1" x14ac:dyDescent="0.2"/>
    <row r="1026814" hidden="1" x14ac:dyDescent="0.2"/>
    <row r="1026815" hidden="1" x14ac:dyDescent="0.2"/>
    <row r="1026816" hidden="1" x14ac:dyDescent="0.2"/>
    <row r="1026817" hidden="1" x14ac:dyDescent="0.2"/>
    <row r="1026818" hidden="1" x14ac:dyDescent="0.2"/>
    <row r="1026819" hidden="1" x14ac:dyDescent="0.2"/>
    <row r="1026820" hidden="1" x14ac:dyDescent="0.2"/>
    <row r="1026821" hidden="1" x14ac:dyDescent="0.2"/>
    <row r="1026822" hidden="1" x14ac:dyDescent="0.2"/>
    <row r="1026823" hidden="1" x14ac:dyDescent="0.2"/>
    <row r="1026824" hidden="1" x14ac:dyDescent="0.2"/>
    <row r="1026825" hidden="1" x14ac:dyDescent="0.2"/>
    <row r="1026826" hidden="1" x14ac:dyDescent="0.2"/>
    <row r="1026827" hidden="1" x14ac:dyDescent="0.2"/>
    <row r="1026828" hidden="1" x14ac:dyDescent="0.2"/>
    <row r="1026829" hidden="1" x14ac:dyDescent="0.2"/>
    <row r="1026830" hidden="1" x14ac:dyDescent="0.2"/>
    <row r="1026831" hidden="1" x14ac:dyDescent="0.2"/>
    <row r="1026832" hidden="1" x14ac:dyDescent="0.2"/>
    <row r="1026833" hidden="1" x14ac:dyDescent="0.2"/>
    <row r="1026834" hidden="1" x14ac:dyDescent="0.2"/>
    <row r="1026835" hidden="1" x14ac:dyDescent="0.2"/>
    <row r="1026836" hidden="1" x14ac:dyDescent="0.2"/>
    <row r="1026837" hidden="1" x14ac:dyDescent="0.2"/>
    <row r="1026838" hidden="1" x14ac:dyDescent="0.2"/>
    <row r="1026839" hidden="1" x14ac:dyDescent="0.2"/>
    <row r="1026840" hidden="1" x14ac:dyDescent="0.2"/>
    <row r="1026841" hidden="1" x14ac:dyDescent="0.2"/>
    <row r="1026842" hidden="1" x14ac:dyDescent="0.2"/>
    <row r="1026843" hidden="1" x14ac:dyDescent="0.2"/>
    <row r="1026844" hidden="1" x14ac:dyDescent="0.2"/>
    <row r="1026845" hidden="1" x14ac:dyDescent="0.2"/>
    <row r="1026846" hidden="1" x14ac:dyDescent="0.2"/>
    <row r="1026847" hidden="1" x14ac:dyDescent="0.2"/>
    <row r="1026848" hidden="1" x14ac:dyDescent="0.2"/>
    <row r="1026849" hidden="1" x14ac:dyDescent="0.2"/>
    <row r="1026850" hidden="1" x14ac:dyDescent="0.2"/>
    <row r="1026851" hidden="1" x14ac:dyDescent="0.2"/>
    <row r="1026852" hidden="1" x14ac:dyDescent="0.2"/>
    <row r="1026853" hidden="1" x14ac:dyDescent="0.2"/>
    <row r="1026854" hidden="1" x14ac:dyDescent="0.2"/>
    <row r="1026855" hidden="1" x14ac:dyDescent="0.2"/>
    <row r="1026856" hidden="1" x14ac:dyDescent="0.2"/>
    <row r="1026857" hidden="1" x14ac:dyDescent="0.2"/>
    <row r="1026858" hidden="1" x14ac:dyDescent="0.2"/>
    <row r="1026859" hidden="1" x14ac:dyDescent="0.2"/>
    <row r="1026860" hidden="1" x14ac:dyDescent="0.2"/>
    <row r="1026861" hidden="1" x14ac:dyDescent="0.2"/>
    <row r="1026862" hidden="1" x14ac:dyDescent="0.2"/>
    <row r="1026863" hidden="1" x14ac:dyDescent="0.2"/>
    <row r="1026864" hidden="1" x14ac:dyDescent="0.2"/>
    <row r="1026865" hidden="1" x14ac:dyDescent="0.2"/>
    <row r="1026866" hidden="1" x14ac:dyDescent="0.2"/>
    <row r="1026867" hidden="1" x14ac:dyDescent="0.2"/>
    <row r="1026868" hidden="1" x14ac:dyDescent="0.2"/>
    <row r="1026869" hidden="1" x14ac:dyDescent="0.2"/>
    <row r="1026870" hidden="1" x14ac:dyDescent="0.2"/>
    <row r="1026871" hidden="1" x14ac:dyDescent="0.2"/>
    <row r="1026872" hidden="1" x14ac:dyDescent="0.2"/>
    <row r="1026873" hidden="1" x14ac:dyDescent="0.2"/>
    <row r="1026874" hidden="1" x14ac:dyDescent="0.2"/>
    <row r="1026875" hidden="1" x14ac:dyDescent="0.2"/>
    <row r="1026876" hidden="1" x14ac:dyDescent="0.2"/>
    <row r="1026877" hidden="1" x14ac:dyDescent="0.2"/>
    <row r="1026878" hidden="1" x14ac:dyDescent="0.2"/>
    <row r="1026879" hidden="1" x14ac:dyDescent="0.2"/>
    <row r="1026880" hidden="1" x14ac:dyDescent="0.2"/>
    <row r="1026881" hidden="1" x14ac:dyDescent="0.2"/>
    <row r="1026882" hidden="1" x14ac:dyDescent="0.2"/>
    <row r="1026883" hidden="1" x14ac:dyDescent="0.2"/>
    <row r="1026884" hidden="1" x14ac:dyDescent="0.2"/>
    <row r="1026885" hidden="1" x14ac:dyDescent="0.2"/>
    <row r="1026886" hidden="1" x14ac:dyDescent="0.2"/>
    <row r="1026887" hidden="1" x14ac:dyDescent="0.2"/>
    <row r="1026888" hidden="1" x14ac:dyDescent="0.2"/>
    <row r="1026889" hidden="1" x14ac:dyDescent="0.2"/>
    <row r="1026890" hidden="1" x14ac:dyDescent="0.2"/>
    <row r="1026891" hidden="1" x14ac:dyDescent="0.2"/>
    <row r="1026892" hidden="1" x14ac:dyDescent="0.2"/>
    <row r="1026893" hidden="1" x14ac:dyDescent="0.2"/>
    <row r="1026894" hidden="1" x14ac:dyDescent="0.2"/>
    <row r="1026895" hidden="1" x14ac:dyDescent="0.2"/>
    <row r="1026896" hidden="1" x14ac:dyDescent="0.2"/>
    <row r="1026897" hidden="1" x14ac:dyDescent="0.2"/>
    <row r="1026898" hidden="1" x14ac:dyDescent="0.2"/>
    <row r="1026899" hidden="1" x14ac:dyDescent="0.2"/>
    <row r="1026900" hidden="1" x14ac:dyDescent="0.2"/>
    <row r="1026901" hidden="1" x14ac:dyDescent="0.2"/>
    <row r="1026902" hidden="1" x14ac:dyDescent="0.2"/>
    <row r="1026903" hidden="1" x14ac:dyDescent="0.2"/>
    <row r="1026904" hidden="1" x14ac:dyDescent="0.2"/>
    <row r="1026905" hidden="1" x14ac:dyDescent="0.2"/>
    <row r="1026906" hidden="1" x14ac:dyDescent="0.2"/>
    <row r="1026907" hidden="1" x14ac:dyDescent="0.2"/>
    <row r="1026908" hidden="1" x14ac:dyDescent="0.2"/>
    <row r="1026909" hidden="1" x14ac:dyDescent="0.2"/>
    <row r="1026910" hidden="1" x14ac:dyDescent="0.2"/>
    <row r="1026911" hidden="1" x14ac:dyDescent="0.2"/>
    <row r="1026912" hidden="1" x14ac:dyDescent="0.2"/>
    <row r="1026913" hidden="1" x14ac:dyDescent="0.2"/>
    <row r="1026914" hidden="1" x14ac:dyDescent="0.2"/>
    <row r="1026915" hidden="1" x14ac:dyDescent="0.2"/>
    <row r="1026916" hidden="1" x14ac:dyDescent="0.2"/>
    <row r="1026917" hidden="1" x14ac:dyDescent="0.2"/>
    <row r="1026918" hidden="1" x14ac:dyDescent="0.2"/>
    <row r="1026919" hidden="1" x14ac:dyDescent="0.2"/>
    <row r="1026920" hidden="1" x14ac:dyDescent="0.2"/>
    <row r="1026921" hidden="1" x14ac:dyDescent="0.2"/>
    <row r="1026922" hidden="1" x14ac:dyDescent="0.2"/>
    <row r="1026923" hidden="1" x14ac:dyDescent="0.2"/>
    <row r="1026924" hidden="1" x14ac:dyDescent="0.2"/>
    <row r="1026925" hidden="1" x14ac:dyDescent="0.2"/>
    <row r="1026926" hidden="1" x14ac:dyDescent="0.2"/>
    <row r="1026927" hidden="1" x14ac:dyDescent="0.2"/>
    <row r="1026928" hidden="1" x14ac:dyDescent="0.2"/>
    <row r="1026929" hidden="1" x14ac:dyDescent="0.2"/>
    <row r="1026930" hidden="1" x14ac:dyDescent="0.2"/>
    <row r="1026931" hidden="1" x14ac:dyDescent="0.2"/>
    <row r="1026932" hidden="1" x14ac:dyDescent="0.2"/>
    <row r="1026933" hidden="1" x14ac:dyDescent="0.2"/>
    <row r="1026934" hidden="1" x14ac:dyDescent="0.2"/>
    <row r="1026935" hidden="1" x14ac:dyDescent="0.2"/>
    <row r="1026936" hidden="1" x14ac:dyDescent="0.2"/>
    <row r="1026937" hidden="1" x14ac:dyDescent="0.2"/>
    <row r="1026938" hidden="1" x14ac:dyDescent="0.2"/>
    <row r="1026939" hidden="1" x14ac:dyDescent="0.2"/>
    <row r="1026940" hidden="1" x14ac:dyDescent="0.2"/>
    <row r="1026941" hidden="1" x14ac:dyDescent="0.2"/>
    <row r="1026942" hidden="1" x14ac:dyDescent="0.2"/>
    <row r="1026943" hidden="1" x14ac:dyDescent="0.2"/>
    <row r="1026944" hidden="1" x14ac:dyDescent="0.2"/>
    <row r="1026945" hidden="1" x14ac:dyDescent="0.2"/>
    <row r="1026946" hidden="1" x14ac:dyDescent="0.2"/>
    <row r="1026947" hidden="1" x14ac:dyDescent="0.2"/>
    <row r="1026948" hidden="1" x14ac:dyDescent="0.2"/>
    <row r="1026949" hidden="1" x14ac:dyDescent="0.2"/>
    <row r="1026950" hidden="1" x14ac:dyDescent="0.2"/>
    <row r="1026951" hidden="1" x14ac:dyDescent="0.2"/>
    <row r="1026952" hidden="1" x14ac:dyDescent="0.2"/>
    <row r="1026953" hidden="1" x14ac:dyDescent="0.2"/>
    <row r="1026954" hidden="1" x14ac:dyDescent="0.2"/>
    <row r="1026955" hidden="1" x14ac:dyDescent="0.2"/>
    <row r="1026956" hidden="1" x14ac:dyDescent="0.2"/>
    <row r="1026957" hidden="1" x14ac:dyDescent="0.2"/>
    <row r="1026958" hidden="1" x14ac:dyDescent="0.2"/>
    <row r="1026959" hidden="1" x14ac:dyDescent="0.2"/>
    <row r="1026960" hidden="1" x14ac:dyDescent="0.2"/>
    <row r="1026961" hidden="1" x14ac:dyDescent="0.2"/>
    <row r="1026962" hidden="1" x14ac:dyDescent="0.2"/>
    <row r="1026963" hidden="1" x14ac:dyDescent="0.2"/>
    <row r="1026964" hidden="1" x14ac:dyDescent="0.2"/>
    <row r="1026965" hidden="1" x14ac:dyDescent="0.2"/>
    <row r="1026966" hidden="1" x14ac:dyDescent="0.2"/>
    <row r="1026967" hidden="1" x14ac:dyDescent="0.2"/>
    <row r="1026968" hidden="1" x14ac:dyDescent="0.2"/>
    <row r="1026969" hidden="1" x14ac:dyDescent="0.2"/>
    <row r="1026970" hidden="1" x14ac:dyDescent="0.2"/>
    <row r="1026971" hidden="1" x14ac:dyDescent="0.2"/>
    <row r="1026972" hidden="1" x14ac:dyDescent="0.2"/>
    <row r="1026973" hidden="1" x14ac:dyDescent="0.2"/>
    <row r="1026974" hidden="1" x14ac:dyDescent="0.2"/>
    <row r="1026975" hidden="1" x14ac:dyDescent="0.2"/>
    <row r="1026976" hidden="1" x14ac:dyDescent="0.2"/>
    <row r="1026977" hidden="1" x14ac:dyDescent="0.2"/>
    <row r="1026978" hidden="1" x14ac:dyDescent="0.2"/>
    <row r="1026979" hidden="1" x14ac:dyDescent="0.2"/>
    <row r="1026980" hidden="1" x14ac:dyDescent="0.2"/>
    <row r="1026981" hidden="1" x14ac:dyDescent="0.2"/>
    <row r="1026982" hidden="1" x14ac:dyDescent="0.2"/>
    <row r="1026983" hidden="1" x14ac:dyDescent="0.2"/>
    <row r="1026984" hidden="1" x14ac:dyDescent="0.2"/>
    <row r="1026985" hidden="1" x14ac:dyDescent="0.2"/>
    <row r="1026986" hidden="1" x14ac:dyDescent="0.2"/>
    <row r="1026987" hidden="1" x14ac:dyDescent="0.2"/>
    <row r="1026988" hidden="1" x14ac:dyDescent="0.2"/>
    <row r="1026989" hidden="1" x14ac:dyDescent="0.2"/>
    <row r="1026990" hidden="1" x14ac:dyDescent="0.2"/>
    <row r="1026991" hidden="1" x14ac:dyDescent="0.2"/>
    <row r="1026992" hidden="1" x14ac:dyDescent="0.2"/>
    <row r="1026993" hidden="1" x14ac:dyDescent="0.2"/>
    <row r="1026994" hidden="1" x14ac:dyDescent="0.2"/>
    <row r="1026995" hidden="1" x14ac:dyDescent="0.2"/>
    <row r="1026996" hidden="1" x14ac:dyDescent="0.2"/>
    <row r="1026997" hidden="1" x14ac:dyDescent="0.2"/>
    <row r="1026998" hidden="1" x14ac:dyDescent="0.2"/>
    <row r="1026999" hidden="1" x14ac:dyDescent="0.2"/>
    <row r="1027000" hidden="1" x14ac:dyDescent="0.2"/>
    <row r="1027001" hidden="1" x14ac:dyDescent="0.2"/>
    <row r="1027002" hidden="1" x14ac:dyDescent="0.2"/>
    <row r="1027003" hidden="1" x14ac:dyDescent="0.2"/>
    <row r="1027004" hidden="1" x14ac:dyDescent="0.2"/>
    <row r="1027005" hidden="1" x14ac:dyDescent="0.2"/>
    <row r="1027006" hidden="1" x14ac:dyDescent="0.2"/>
    <row r="1027007" hidden="1" x14ac:dyDescent="0.2"/>
    <row r="1027008" hidden="1" x14ac:dyDescent="0.2"/>
    <row r="1027009" hidden="1" x14ac:dyDescent="0.2"/>
    <row r="1027010" hidden="1" x14ac:dyDescent="0.2"/>
    <row r="1027011" hidden="1" x14ac:dyDescent="0.2"/>
    <row r="1027012" hidden="1" x14ac:dyDescent="0.2"/>
    <row r="1027013" hidden="1" x14ac:dyDescent="0.2"/>
    <row r="1027014" hidden="1" x14ac:dyDescent="0.2"/>
    <row r="1027015" hidden="1" x14ac:dyDescent="0.2"/>
    <row r="1027016" hidden="1" x14ac:dyDescent="0.2"/>
    <row r="1027017" hidden="1" x14ac:dyDescent="0.2"/>
    <row r="1027018" hidden="1" x14ac:dyDescent="0.2"/>
    <row r="1027019" hidden="1" x14ac:dyDescent="0.2"/>
    <row r="1027020" hidden="1" x14ac:dyDescent="0.2"/>
    <row r="1027021" hidden="1" x14ac:dyDescent="0.2"/>
    <row r="1027022" hidden="1" x14ac:dyDescent="0.2"/>
    <row r="1027023" hidden="1" x14ac:dyDescent="0.2"/>
    <row r="1027024" hidden="1" x14ac:dyDescent="0.2"/>
    <row r="1027025" hidden="1" x14ac:dyDescent="0.2"/>
    <row r="1027026" hidden="1" x14ac:dyDescent="0.2"/>
    <row r="1027027" hidden="1" x14ac:dyDescent="0.2"/>
    <row r="1027028" hidden="1" x14ac:dyDescent="0.2"/>
    <row r="1027029" hidden="1" x14ac:dyDescent="0.2"/>
    <row r="1027030" hidden="1" x14ac:dyDescent="0.2"/>
    <row r="1027031" hidden="1" x14ac:dyDescent="0.2"/>
    <row r="1027032" hidden="1" x14ac:dyDescent="0.2"/>
    <row r="1027033" hidden="1" x14ac:dyDescent="0.2"/>
    <row r="1027034" hidden="1" x14ac:dyDescent="0.2"/>
    <row r="1027035" hidden="1" x14ac:dyDescent="0.2"/>
    <row r="1027036" hidden="1" x14ac:dyDescent="0.2"/>
    <row r="1027037" hidden="1" x14ac:dyDescent="0.2"/>
    <row r="1027038" hidden="1" x14ac:dyDescent="0.2"/>
    <row r="1027039" hidden="1" x14ac:dyDescent="0.2"/>
    <row r="1027040" hidden="1" x14ac:dyDescent="0.2"/>
    <row r="1027041" hidden="1" x14ac:dyDescent="0.2"/>
    <row r="1027042" hidden="1" x14ac:dyDescent="0.2"/>
    <row r="1027043" hidden="1" x14ac:dyDescent="0.2"/>
    <row r="1027044" hidden="1" x14ac:dyDescent="0.2"/>
    <row r="1027045" hidden="1" x14ac:dyDescent="0.2"/>
    <row r="1027046" hidden="1" x14ac:dyDescent="0.2"/>
    <row r="1027047" hidden="1" x14ac:dyDescent="0.2"/>
    <row r="1027048" hidden="1" x14ac:dyDescent="0.2"/>
    <row r="1027049" hidden="1" x14ac:dyDescent="0.2"/>
    <row r="1027050" hidden="1" x14ac:dyDescent="0.2"/>
    <row r="1027051" hidden="1" x14ac:dyDescent="0.2"/>
    <row r="1027052" hidden="1" x14ac:dyDescent="0.2"/>
    <row r="1027053" hidden="1" x14ac:dyDescent="0.2"/>
    <row r="1027054" hidden="1" x14ac:dyDescent="0.2"/>
    <row r="1027055" hidden="1" x14ac:dyDescent="0.2"/>
    <row r="1027056" hidden="1" x14ac:dyDescent="0.2"/>
    <row r="1027057" hidden="1" x14ac:dyDescent="0.2"/>
    <row r="1027058" hidden="1" x14ac:dyDescent="0.2"/>
    <row r="1027059" hidden="1" x14ac:dyDescent="0.2"/>
    <row r="1027060" hidden="1" x14ac:dyDescent="0.2"/>
    <row r="1027061" hidden="1" x14ac:dyDescent="0.2"/>
    <row r="1027062" hidden="1" x14ac:dyDescent="0.2"/>
    <row r="1027063" hidden="1" x14ac:dyDescent="0.2"/>
    <row r="1027064" hidden="1" x14ac:dyDescent="0.2"/>
    <row r="1027065" hidden="1" x14ac:dyDescent="0.2"/>
    <row r="1027066" hidden="1" x14ac:dyDescent="0.2"/>
    <row r="1027067" hidden="1" x14ac:dyDescent="0.2"/>
    <row r="1027068" hidden="1" x14ac:dyDescent="0.2"/>
    <row r="1027069" hidden="1" x14ac:dyDescent="0.2"/>
    <row r="1027070" hidden="1" x14ac:dyDescent="0.2"/>
    <row r="1027071" hidden="1" x14ac:dyDescent="0.2"/>
    <row r="1027072" hidden="1" x14ac:dyDescent="0.2"/>
    <row r="1027073" hidden="1" x14ac:dyDescent="0.2"/>
    <row r="1027074" hidden="1" x14ac:dyDescent="0.2"/>
    <row r="1027075" hidden="1" x14ac:dyDescent="0.2"/>
    <row r="1027076" hidden="1" x14ac:dyDescent="0.2"/>
    <row r="1027077" hidden="1" x14ac:dyDescent="0.2"/>
    <row r="1027078" hidden="1" x14ac:dyDescent="0.2"/>
    <row r="1027079" hidden="1" x14ac:dyDescent="0.2"/>
    <row r="1027080" hidden="1" x14ac:dyDescent="0.2"/>
    <row r="1027081" hidden="1" x14ac:dyDescent="0.2"/>
    <row r="1027082" hidden="1" x14ac:dyDescent="0.2"/>
    <row r="1027083" hidden="1" x14ac:dyDescent="0.2"/>
    <row r="1027084" hidden="1" x14ac:dyDescent="0.2"/>
    <row r="1027085" hidden="1" x14ac:dyDescent="0.2"/>
    <row r="1027086" hidden="1" x14ac:dyDescent="0.2"/>
    <row r="1027087" hidden="1" x14ac:dyDescent="0.2"/>
    <row r="1027088" hidden="1" x14ac:dyDescent="0.2"/>
    <row r="1027089" hidden="1" x14ac:dyDescent="0.2"/>
    <row r="1027090" hidden="1" x14ac:dyDescent="0.2"/>
    <row r="1027091" hidden="1" x14ac:dyDescent="0.2"/>
    <row r="1027092" hidden="1" x14ac:dyDescent="0.2"/>
    <row r="1027093" hidden="1" x14ac:dyDescent="0.2"/>
    <row r="1027094" hidden="1" x14ac:dyDescent="0.2"/>
    <row r="1027095" hidden="1" x14ac:dyDescent="0.2"/>
    <row r="1027096" hidden="1" x14ac:dyDescent="0.2"/>
    <row r="1027097" hidden="1" x14ac:dyDescent="0.2"/>
    <row r="1027098" hidden="1" x14ac:dyDescent="0.2"/>
    <row r="1027099" hidden="1" x14ac:dyDescent="0.2"/>
    <row r="1027100" hidden="1" x14ac:dyDescent="0.2"/>
    <row r="1027101" hidden="1" x14ac:dyDescent="0.2"/>
    <row r="1027102" hidden="1" x14ac:dyDescent="0.2"/>
    <row r="1027103" hidden="1" x14ac:dyDescent="0.2"/>
    <row r="1027104" hidden="1" x14ac:dyDescent="0.2"/>
    <row r="1027105" hidden="1" x14ac:dyDescent="0.2"/>
    <row r="1027106" hidden="1" x14ac:dyDescent="0.2"/>
    <row r="1027107" hidden="1" x14ac:dyDescent="0.2"/>
    <row r="1027108" hidden="1" x14ac:dyDescent="0.2"/>
    <row r="1027109" hidden="1" x14ac:dyDescent="0.2"/>
    <row r="1027110" hidden="1" x14ac:dyDescent="0.2"/>
    <row r="1027111" hidden="1" x14ac:dyDescent="0.2"/>
    <row r="1027112" hidden="1" x14ac:dyDescent="0.2"/>
    <row r="1027113" hidden="1" x14ac:dyDescent="0.2"/>
    <row r="1027114" hidden="1" x14ac:dyDescent="0.2"/>
    <row r="1027115" hidden="1" x14ac:dyDescent="0.2"/>
    <row r="1027116" hidden="1" x14ac:dyDescent="0.2"/>
    <row r="1027117" hidden="1" x14ac:dyDescent="0.2"/>
    <row r="1027118" hidden="1" x14ac:dyDescent="0.2"/>
    <row r="1027119" hidden="1" x14ac:dyDescent="0.2"/>
    <row r="1027120" hidden="1" x14ac:dyDescent="0.2"/>
    <row r="1027121" hidden="1" x14ac:dyDescent="0.2"/>
    <row r="1027122" hidden="1" x14ac:dyDescent="0.2"/>
    <row r="1027123" hidden="1" x14ac:dyDescent="0.2"/>
    <row r="1027124" hidden="1" x14ac:dyDescent="0.2"/>
    <row r="1027125" hidden="1" x14ac:dyDescent="0.2"/>
    <row r="1027126" hidden="1" x14ac:dyDescent="0.2"/>
    <row r="1027127" hidden="1" x14ac:dyDescent="0.2"/>
    <row r="1027128" hidden="1" x14ac:dyDescent="0.2"/>
    <row r="1027129" hidden="1" x14ac:dyDescent="0.2"/>
    <row r="1027130" hidden="1" x14ac:dyDescent="0.2"/>
    <row r="1027131" hidden="1" x14ac:dyDescent="0.2"/>
    <row r="1027132" hidden="1" x14ac:dyDescent="0.2"/>
    <row r="1027133" hidden="1" x14ac:dyDescent="0.2"/>
    <row r="1027134" hidden="1" x14ac:dyDescent="0.2"/>
    <row r="1027135" hidden="1" x14ac:dyDescent="0.2"/>
    <row r="1027136" hidden="1" x14ac:dyDescent="0.2"/>
    <row r="1027137" hidden="1" x14ac:dyDescent="0.2"/>
    <row r="1027138" hidden="1" x14ac:dyDescent="0.2"/>
    <row r="1027139" hidden="1" x14ac:dyDescent="0.2"/>
    <row r="1027140" hidden="1" x14ac:dyDescent="0.2"/>
    <row r="1027141" hidden="1" x14ac:dyDescent="0.2"/>
    <row r="1027142" hidden="1" x14ac:dyDescent="0.2"/>
    <row r="1027143" hidden="1" x14ac:dyDescent="0.2"/>
    <row r="1027144" hidden="1" x14ac:dyDescent="0.2"/>
    <row r="1027145" hidden="1" x14ac:dyDescent="0.2"/>
    <row r="1027146" hidden="1" x14ac:dyDescent="0.2"/>
    <row r="1027147" hidden="1" x14ac:dyDescent="0.2"/>
    <row r="1027148" hidden="1" x14ac:dyDescent="0.2"/>
    <row r="1027149" hidden="1" x14ac:dyDescent="0.2"/>
    <row r="1027150" hidden="1" x14ac:dyDescent="0.2"/>
    <row r="1027151" hidden="1" x14ac:dyDescent="0.2"/>
    <row r="1027152" hidden="1" x14ac:dyDescent="0.2"/>
    <row r="1027153" hidden="1" x14ac:dyDescent="0.2"/>
    <row r="1027154" hidden="1" x14ac:dyDescent="0.2"/>
    <row r="1027155" hidden="1" x14ac:dyDescent="0.2"/>
    <row r="1027156" hidden="1" x14ac:dyDescent="0.2"/>
    <row r="1027157" hidden="1" x14ac:dyDescent="0.2"/>
    <row r="1027158" hidden="1" x14ac:dyDescent="0.2"/>
    <row r="1027159" hidden="1" x14ac:dyDescent="0.2"/>
    <row r="1027160" hidden="1" x14ac:dyDescent="0.2"/>
    <row r="1027161" hidden="1" x14ac:dyDescent="0.2"/>
    <row r="1027162" hidden="1" x14ac:dyDescent="0.2"/>
    <row r="1027163" hidden="1" x14ac:dyDescent="0.2"/>
    <row r="1027164" hidden="1" x14ac:dyDescent="0.2"/>
    <row r="1027165" hidden="1" x14ac:dyDescent="0.2"/>
    <row r="1027166" hidden="1" x14ac:dyDescent="0.2"/>
    <row r="1027167" hidden="1" x14ac:dyDescent="0.2"/>
    <row r="1027168" hidden="1" x14ac:dyDescent="0.2"/>
    <row r="1027169" hidden="1" x14ac:dyDescent="0.2"/>
    <row r="1027170" hidden="1" x14ac:dyDescent="0.2"/>
    <row r="1027171" hidden="1" x14ac:dyDescent="0.2"/>
    <row r="1027172" hidden="1" x14ac:dyDescent="0.2"/>
    <row r="1027173" hidden="1" x14ac:dyDescent="0.2"/>
    <row r="1027174" hidden="1" x14ac:dyDescent="0.2"/>
    <row r="1027175" hidden="1" x14ac:dyDescent="0.2"/>
    <row r="1027176" hidden="1" x14ac:dyDescent="0.2"/>
    <row r="1027177" hidden="1" x14ac:dyDescent="0.2"/>
    <row r="1027178" hidden="1" x14ac:dyDescent="0.2"/>
    <row r="1027179" hidden="1" x14ac:dyDescent="0.2"/>
    <row r="1027180" hidden="1" x14ac:dyDescent="0.2"/>
    <row r="1027181" hidden="1" x14ac:dyDescent="0.2"/>
    <row r="1027182" hidden="1" x14ac:dyDescent="0.2"/>
    <row r="1027183" hidden="1" x14ac:dyDescent="0.2"/>
    <row r="1027184" hidden="1" x14ac:dyDescent="0.2"/>
    <row r="1027185" hidden="1" x14ac:dyDescent="0.2"/>
    <row r="1027186" hidden="1" x14ac:dyDescent="0.2"/>
    <row r="1027187" hidden="1" x14ac:dyDescent="0.2"/>
    <row r="1027188" hidden="1" x14ac:dyDescent="0.2"/>
    <row r="1027189" hidden="1" x14ac:dyDescent="0.2"/>
    <row r="1027190" hidden="1" x14ac:dyDescent="0.2"/>
    <row r="1027191" hidden="1" x14ac:dyDescent="0.2"/>
    <row r="1027192" hidden="1" x14ac:dyDescent="0.2"/>
    <row r="1027193" hidden="1" x14ac:dyDescent="0.2"/>
    <row r="1027194" hidden="1" x14ac:dyDescent="0.2"/>
    <row r="1027195" hidden="1" x14ac:dyDescent="0.2"/>
    <row r="1027196" hidden="1" x14ac:dyDescent="0.2"/>
    <row r="1027197" hidden="1" x14ac:dyDescent="0.2"/>
    <row r="1027198" hidden="1" x14ac:dyDescent="0.2"/>
    <row r="1027199" hidden="1" x14ac:dyDescent="0.2"/>
    <row r="1027200" hidden="1" x14ac:dyDescent="0.2"/>
    <row r="1027201" hidden="1" x14ac:dyDescent="0.2"/>
    <row r="1027202" hidden="1" x14ac:dyDescent="0.2"/>
    <row r="1027203" hidden="1" x14ac:dyDescent="0.2"/>
    <row r="1027204" hidden="1" x14ac:dyDescent="0.2"/>
    <row r="1027205" hidden="1" x14ac:dyDescent="0.2"/>
    <row r="1027206" hidden="1" x14ac:dyDescent="0.2"/>
    <row r="1027207" hidden="1" x14ac:dyDescent="0.2"/>
    <row r="1027208" hidden="1" x14ac:dyDescent="0.2"/>
    <row r="1027209" hidden="1" x14ac:dyDescent="0.2"/>
    <row r="1027210" hidden="1" x14ac:dyDescent="0.2"/>
    <row r="1027211" hidden="1" x14ac:dyDescent="0.2"/>
    <row r="1027212" hidden="1" x14ac:dyDescent="0.2"/>
    <row r="1027213" hidden="1" x14ac:dyDescent="0.2"/>
    <row r="1027214" hidden="1" x14ac:dyDescent="0.2"/>
    <row r="1027215" hidden="1" x14ac:dyDescent="0.2"/>
    <row r="1027216" hidden="1" x14ac:dyDescent="0.2"/>
    <row r="1027217" hidden="1" x14ac:dyDescent="0.2"/>
    <row r="1027218" hidden="1" x14ac:dyDescent="0.2"/>
    <row r="1027219" hidden="1" x14ac:dyDescent="0.2"/>
    <row r="1027220" hidden="1" x14ac:dyDescent="0.2"/>
    <row r="1027221" hidden="1" x14ac:dyDescent="0.2"/>
    <row r="1027222" hidden="1" x14ac:dyDescent="0.2"/>
    <row r="1027223" hidden="1" x14ac:dyDescent="0.2"/>
    <row r="1027224" hidden="1" x14ac:dyDescent="0.2"/>
    <row r="1027225" hidden="1" x14ac:dyDescent="0.2"/>
    <row r="1027226" hidden="1" x14ac:dyDescent="0.2"/>
    <row r="1027227" hidden="1" x14ac:dyDescent="0.2"/>
    <row r="1027228" hidden="1" x14ac:dyDescent="0.2"/>
    <row r="1027229" hidden="1" x14ac:dyDescent="0.2"/>
    <row r="1027230" hidden="1" x14ac:dyDescent="0.2"/>
    <row r="1027231" hidden="1" x14ac:dyDescent="0.2"/>
    <row r="1027232" hidden="1" x14ac:dyDescent="0.2"/>
    <row r="1027233" hidden="1" x14ac:dyDescent="0.2"/>
    <row r="1027234" hidden="1" x14ac:dyDescent="0.2"/>
    <row r="1027235" hidden="1" x14ac:dyDescent="0.2"/>
    <row r="1027236" hidden="1" x14ac:dyDescent="0.2"/>
    <row r="1027237" hidden="1" x14ac:dyDescent="0.2"/>
    <row r="1027238" hidden="1" x14ac:dyDescent="0.2"/>
    <row r="1027239" hidden="1" x14ac:dyDescent="0.2"/>
    <row r="1027240" hidden="1" x14ac:dyDescent="0.2"/>
    <row r="1027241" hidden="1" x14ac:dyDescent="0.2"/>
    <row r="1027242" hidden="1" x14ac:dyDescent="0.2"/>
    <row r="1027243" hidden="1" x14ac:dyDescent="0.2"/>
    <row r="1027244" hidden="1" x14ac:dyDescent="0.2"/>
    <row r="1027245" hidden="1" x14ac:dyDescent="0.2"/>
    <row r="1027246" hidden="1" x14ac:dyDescent="0.2"/>
    <row r="1027247" hidden="1" x14ac:dyDescent="0.2"/>
    <row r="1027248" hidden="1" x14ac:dyDescent="0.2"/>
    <row r="1027249" hidden="1" x14ac:dyDescent="0.2"/>
    <row r="1027250" hidden="1" x14ac:dyDescent="0.2"/>
    <row r="1027251" hidden="1" x14ac:dyDescent="0.2"/>
    <row r="1027252" hidden="1" x14ac:dyDescent="0.2"/>
    <row r="1027253" hidden="1" x14ac:dyDescent="0.2"/>
    <row r="1027254" hidden="1" x14ac:dyDescent="0.2"/>
    <row r="1027255" hidden="1" x14ac:dyDescent="0.2"/>
    <row r="1027256" hidden="1" x14ac:dyDescent="0.2"/>
    <row r="1027257" hidden="1" x14ac:dyDescent="0.2"/>
    <row r="1027258" hidden="1" x14ac:dyDescent="0.2"/>
    <row r="1027259" hidden="1" x14ac:dyDescent="0.2"/>
    <row r="1027260" hidden="1" x14ac:dyDescent="0.2"/>
    <row r="1027261" hidden="1" x14ac:dyDescent="0.2"/>
    <row r="1027262" hidden="1" x14ac:dyDescent="0.2"/>
    <row r="1027263" hidden="1" x14ac:dyDescent="0.2"/>
    <row r="1027264" hidden="1" x14ac:dyDescent="0.2"/>
    <row r="1027265" hidden="1" x14ac:dyDescent="0.2"/>
    <row r="1027266" hidden="1" x14ac:dyDescent="0.2"/>
    <row r="1027267" hidden="1" x14ac:dyDescent="0.2"/>
    <row r="1027268" hidden="1" x14ac:dyDescent="0.2"/>
    <row r="1027269" hidden="1" x14ac:dyDescent="0.2"/>
    <row r="1027270" hidden="1" x14ac:dyDescent="0.2"/>
    <row r="1027271" hidden="1" x14ac:dyDescent="0.2"/>
    <row r="1027272" hidden="1" x14ac:dyDescent="0.2"/>
    <row r="1027273" hidden="1" x14ac:dyDescent="0.2"/>
    <row r="1027274" hidden="1" x14ac:dyDescent="0.2"/>
    <row r="1027275" hidden="1" x14ac:dyDescent="0.2"/>
    <row r="1027276" hidden="1" x14ac:dyDescent="0.2"/>
    <row r="1027277" hidden="1" x14ac:dyDescent="0.2"/>
    <row r="1027278" hidden="1" x14ac:dyDescent="0.2"/>
    <row r="1027279" hidden="1" x14ac:dyDescent="0.2"/>
    <row r="1027280" hidden="1" x14ac:dyDescent="0.2"/>
    <row r="1027281" hidden="1" x14ac:dyDescent="0.2"/>
    <row r="1027282" hidden="1" x14ac:dyDescent="0.2"/>
    <row r="1027283" hidden="1" x14ac:dyDescent="0.2"/>
    <row r="1027284" hidden="1" x14ac:dyDescent="0.2"/>
    <row r="1027285" hidden="1" x14ac:dyDescent="0.2"/>
    <row r="1027286" hidden="1" x14ac:dyDescent="0.2"/>
    <row r="1027287" hidden="1" x14ac:dyDescent="0.2"/>
    <row r="1027288" hidden="1" x14ac:dyDescent="0.2"/>
    <row r="1027289" hidden="1" x14ac:dyDescent="0.2"/>
    <row r="1027290" hidden="1" x14ac:dyDescent="0.2"/>
    <row r="1027291" hidden="1" x14ac:dyDescent="0.2"/>
    <row r="1027292" hidden="1" x14ac:dyDescent="0.2"/>
    <row r="1027293" hidden="1" x14ac:dyDescent="0.2"/>
    <row r="1027294" hidden="1" x14ac:dyDescent="0.2"/>
    <row r="1027295" hidden="1" x14ac:dyDescent="0.2"/>
    <row r="1027296" hidden="1" x14ac:dyDescent="0.2"/>
    <row r="1027297" hidden="1" x14ac:dyDescent="0.2"/>
    <row r="1027298" hidden="1" x14ac:dyDescent="0.2"/>
    <row r="1027299" hidden="1" x14ac:dyDescent="0.2"/>
    <row r="1027300" hidden="1" x14ac:dyDescent="0.2"/>
    <row r="1027301" hidden="1" x14ac:dyDescent="0.2"/>
    <row r="1027302" hidden="1" x14ac:dyDescent="0.2"/>
    <row r="1027303" hidden="1" x14ac:dyDescent="0.2"/>
    <row r="1027304" hidden="1" x14ac:dyDescent="0.2"/>
    <row r="1027305" hidden="1" x14ac:dyDescent="0.2"/>
    <row r="1027306" hidden="1" x14ac:dyDescent="0.2"/>
    <row r="1027307" hidden="1" x14ac:dyDescent="0.2"/>
    <row r="1027308" hidden="1" x14ac:dyDescent="0.2"/>
    <row r="1027309" hidden="1" x14ac:dyDescent="0.2"/>
    <row r="1027310" hidden="1" x14ac:dyDescent="0.2"/>
    <row r="1027311" hidden="1" x14ac:dyDescent="0.2"/>
    <row r="1027312" hidden="1" x14ac:dyDescent="0.2"/>
    <row r="1027313" hidden="1" x14ac:dyDescent="0.2"/>
    <row r="1027314" hidden="1" x14ac:dyDescent="0.2"/>
    <row r="1027315" hidden="1" x14ac:dyDescent="0.2"/>
    <row r="1027316" hidden="1" x14ac:dyDescent="0.2"/>
    <row r="1027317" hidden="1" x14ac:dyDescent="0.2"/>
    <row r="1027318" hidden="1" x14ac:dyDescent="0.2"/>
    <row r="1027319" hidden="1" x14ac:dyDescent="0.2"/>
    <row r="1027320" hidden="1" x14ac:dyDescent="0.2"/>
    <row r="1027321" hidden="1" x14ac:dyDescent="0.2"/>
    <row r="1027322" hidden="1" x14ac:dyDescent="0.2"/>
    <row r="1027323" hidden="1" x14ac:dyDescent="0.2"/>
    <row r="1027324" hidden="1" x14ac:dyDescent="0.2"/>
    <row r="1027325" hidden="1" x14ac:dyDescent="0.2"/>
    <row r="1027326" hidden="1" x14ac:dyDescent="0.2"/>
    <row r="1027327" hidden="1" x14ac:dyDescent="0.2"/>
    <row r="1027328" hidden="1" x14ac:dyDescent="0.2"/>
    <row r="1027329" hidden="1" x14ac:dyDescent="0.2"/>
    <row r="1027330" hidden="1" x14ac:dyDescent="0.2"/>
    <row r="1027331" hidden="1" x14ac:dyDescent="0.2"/>
    <row r="1027332" hidden="1" x14ac:dyDescent="0.2"/>
    <row r="1027333" hidden="1" x14ac:dyDescent="0.2"/>
    <row r="1027334" hidden="1" x14ac:dyDescent="0.2"/>
    <row r="1027335" hidden="1" x14ac:dyDescent="0.2"/>
    <row r="1027336" hidden="1" x14ac:dyDescent="0.2"/>
    <row r="1027337" hidden="1" x14ac:dyDescent="0.2"/>
    <row r="1027338" hidden="1" x14ac:dyDescent="0.2"/>
    <row r="1027339" hidden="1" x14ac:dyDescent="0.2"/>
    <row r="1027340" hidden="1" x14ac:dyDescent="0.2"/>
    <row r="1027341" hidden="1" x14ac:dyDescent="0.2"/>
    <row r="1027342" hidden="1" x14ac:dyDescent="0.2"/>
    <row r="1027343" hidden="1" x14ac:dyDescent="0.2"/>
    <row r="1027344" hidden="1" x14ac:dyDescent="0.2"/>
    <row r="1027345" hidden="1" x14ac:dyDescent="0.2"/>
    <row r="1027346" hidden="1" x14ac:dyDescent="0.2"/>
    <row r="1027347" hidden="1" x14ac:dyDescent="0.2"/>
    <row r="1027348" hidden="1" x14ac:dyDescent="0.2"/>
    <row r="1027349" hidden="1" x14ac:dyDescent="0.2"/>
    <row r="1027350" hidden="1" x14ac:dyDescent="0.2"/>
    <row r="1027351" hidden="1" x14ac:dyDescent="0.2"/>
    <row r="1027352" hidden="1" x14ac:dyDescent="0.2"/>
    <row r="1027353" hidden="1" x14ac:dyDescent="0.2"/>
    <row r="1027354" hidden="1" x14ac:dyDescent="0.2"/>
    <row r="1027355" hidden="1" x14ac:dyDescent="0.2"/>
    <row r="1027356" hidden="1" x14ac:dyDescent="0.2"/>
    <row r="1027357" hidden="1" x14ac:dyDescent="0.2"/>
    <row r="1027358" hidden="1" x14ac:dyDescent="0.2"/>
    <row r="1027359" hidden="1" x14ac:dyDescent="0.2"/>
    <row r="1027360" hidden="1" x14ac:dyDescent="0.2"/>
    <row r="1027361" hidden="1" x14ac:dyDescent="0.2"/>
    <row r="1027362" hidden="1" x14ac:dyDescent="0.2"/>
    <row r="1027363" hidden="1" x14ac:dyDescent="0.2"/>
    <row r="1027364" hidden="1" x14ac:dyDescent="0.2"/>
    <row r="1027365" hidden="1" x14ac:dyDescent="0.2"/>
    <row r="1027366" hidden="1" x14ac:dyDescent="0.2"/>
    <row r="1027367" hidden="1" x14ac:dyDescent="0.2"/>
    <row r="1027368" hidden="1" x14ac:dyDescent="0.2"/>
    <row r="1027369" hidden="1" x14ac:dyDescent="0.2"/>
    <row r="1027370" hidden="1" x14ac:dyDescent="0.2"/>
    <row r="1027371" hidden="1" x14ac:dyDescent="0.2"/>
    <row r="1027372" hidden="1" x14ac:dyDescent="0.2"/>
    <row r="1027373" hidden="1" x14ac:dyDescent="0.2"/>
    <row r="1027374" hidden="1" x14ac:dyDescent="0.2"/>
    <row r="1027375" hidden="1" x14ac:dyDescent="0.2"/>
    <row r="1027376" hidden="1" x14ac:dyDescent="0.2"/>
    <row r="1027377" hidden="1" x14ac:dyDescent="0.2"/>
    <row r="1027378" hidden="1" x14ac:dyDescent="0.2"/>
    <row r="1027379" hidden="1" x14ac:dyDescent="0.2"/>
    <row r="1027380" hidden="1" x14ac:dyDescent="0.2"/>
    <row r="1027381" hidden="1" x14ac:dyDescent="0.2"/>
    <row r="1027382" hidden="1" x14ac:dyDescent="0.2"/>
    <row r="1027383" hidden="1" x14ac:dyDescent="0.2"/>
    <row r="1027384" hidden="1" x14ac:dyDescent="0.2"/>
    <row r="1027385" hidden="1" x14ac:dyDescent="0.2"/>
    <row r="1027386" hidden="1" x14ac:dyDescent="0.2"/>
    <row r="1027387" hidden="1" x14ac:dyDescent="0.2"/>
    <row r="1027388" hidden="1" x14ac:dyDescent="0.2"/>
    <row r="1027389" hidden="1" x14ac:dyDescent="0.2"/>
    <row r="1027390" hidden="1" x14ac:dyDescent="0.2"/>
    <row r="1027391" hidden="1" x14ac:dyDescent="0.2"/>
    <row r="1027392" hidden="1" x14ac:dyDescent="0.2"/>
    <row r="1027393" hidden="1" x14ac:dyDescent="0.2"/>
    <row r="1027394" hidden="1" x14ac:dyDescent="0.2"/>
    <row r="1027395" hidden="1" x14ac:dyDescent="0.2"/>
    <row r="1027396" hidden="1" x14ac:dyDescent="0.2"/>
    <row r="1027397" hidden="1" x14ac:dyDescent="0.2"/>
    <row r="1027398" hidden="1" x14ac:dyDescent="0.2"/>
    <row r="1027399" hidden="1" x14ac:dyDescent="0.2"/>
    <row r="1027400" hidden="1" x14ac:dyDescent="0.2"/>
    <row r="1027401" hidden="1" x14ac:dyDescent="0.2"/>
    <row r="1027402" hidden="1" x14ac:dyDescent="0.2"/>
    <row r="1027403" hidden="1" x14ac:dyDescent="0.2"/>
    <row r="1027404" hidden="1" x14ac:dyDescent="0.2"/>
    <row r="1027405" hidden="1" x14ac:dyDescent="0.2"/>
    <row r="1027406" hidden="1" x14ac:dyDescent="0.2"/>
    <row r="1027407" hidden="1" x14ac:dyDescent="0.2"/>
    <row r="1027408" hidden="1" x14ac:dyDescent="0.2"/>
    <row r="1027409" hidden="1" x14ac:dyDescent="0.2"/>
    <row r="1027410" hidden="1" x14ac:dyDescent="0.2"/>
    <row r="1027411" hidden="1" x14ac:dyDescent="0.2"/>
    <row r="1027412" hidden="1" x14ac:dyDescent="0.2"/>
    <row r="1027413" hidden="1" x14ac:dyDescent="0.2"/>
    <row r="1027414" hidden="1" x14ac:dyDescent="0.2"/>
    <row r="1027415" hidden="1" x14ac:dyDescent="0.2"/>
    <row r="1027416" hidden="1" x14ac:dyDescent="0.2"/>
    <row r="1027417" hidden="1" x14ac:dyDescent="0.2"/>
    <row r="1027418" hidden="1" x14ac:dyDescent="0.2"/>
    <row r="1027419" hidden="1" x14ac:dyDescent="0.2"/>
    <row r="1027420" hidden="1" x14ac:dyDescent="0.2"/>
    <row r="1027421" hidden="1" x14ac:dyDescent="0.2"/>
    <row r="1027422" hidden="1" x14ac:dyDescent="0.2"/>
    <row r="1027423" hidden="1" x14ac:dyDescent="0.2"/>
    <row r="1027424" hidden="1" x14ac:dyDescent="0.2"/>
    <row r="1027425" hidden="1" x14ac:dyDescent="0.2"/>
    <row r="1027426" hidden="1" x14ac:dyDescent="0.2"/>
    <row r="1027427" hidden="1" x14ac:dyDescent="0.2"/>
    <row r="1027428" hidden="1" x14ac:dyDescent="0.2"/>
    <row r="1027429" hidden="1" x14ac:dyDescent="0.2"/>
    <row r="1027430" hidden="1" x14ac:dyDescent="0.2"/>
    <row r="1027431" hidden="1" x14ac:dyDescent="0.2"/>
    <row r="1027432" hidden="1" x14ac:dyDescent="0.2"/>
    <row r="1027433" hidden="1" x14ac:dyDescent="0.2"/>
    <row r="1027434" hidden="1" x14ac:dyDescent="0.2"/>
    <row r="1027435" hidden="1" x14ac:dyDescent="0.2"/>
    <row r="1027436" hidden="1" x14ac:dyDescent="0.2"/>
    <row r="1027437" hidden="1" x14ac:dyDescent="0.2"/>
    <row r="1027438" hidden="1" x14ac:dyDescent="0.2"/>
    <row r="1027439" hidden="1" x14ac:dyDescent="0.2"/>
    <row r="1027440" hidden="1" x14ac:dyDescent="0.2"/>
    <row r="1027441" hidden="1" x14ac:dyDescent="0.2"/>
    <row r="1027442" hidden="1" x14ac:dyDescent="0.2"/>
    <row r="1027443" hidden="1" x14ac:dyDescent="0.2"/>
    <row r="1027444" hidden="1" x14ac:dyDescent="0.2"/>
    <row r="1027445" hidden="1" x14ac:dyDescent="0.2"/>
    <row r="1027446" hidden="1" x14ac:dyDescent="0.2"/>
    <row r="1027447" hidden="1" x14ac:dyDescent="0.2"/>
    <row r="1027448" hidden="1" x14ac:dyDescent="0.2"/>
    <row r="1027449" hidden="1" x14ac:dyDescent="0.2"/>
    <row r="1027450" hidden="1" x14ac:dyDescent="0.2"/>
    <row r="1027451" hidden="1" x14ac:dyDescent="0.2"/>
    <row r="1027452" hidden="1" x14ac:dyDescent="0.2"/>
    <row r="1027453" hidden="1" x14ac:dyDescent="0.2"/>
    <row r="1027454" hidden="1" x14ac:dyDescent="0.2"/>
    <row r="1027455" hidden="1" x14ac:dyDescent="0.2"/>
    <row r="1027456" hidden="1" x14ac:dyDescent="0.2"/>
    <row r="1027457" hidden="1" x14ac:dyDescent="0.2"/>
    <row r="1027458" hidden="1" x14ac:dyDescent="0.2"/>
    <row r="1027459" hidden="1" x14ac:dyDescent="0.2"/>
    <row r="1027460" hidden="1" x14ac:dyDescent="0.2"/>
    <row r="1027461" hidden="1" x14ac:dyDescent="0.2"/>
    <row r="1027462" hidden="1" x14ac:dyDescent="0.2"/>
    <row r="1027463" hidden="1" x14ac:dyDescent="0.2"/>
    <row r="1027464" hidden="1" x14ac:dyDescent="0.2"/>
    <row r="1027465" hidden="1" x14ac:dyDescent="0.2"/>
    <row r="1027466" hidden="1" x14ac:dyDescent="0.2"/>
    <row r="1027467" hidden="1" x14ac:dyDescent="0.2"/>
    <row r="1027468" hidden="1" x14ac:dyDescent="0.2"/>
    <row r="1027469" hidden="1" x14ac:dyDescent="0.2"/>
    <row r="1027470" hidden="1" x14ac:dyDescent="0.2"/>
    <row r="1027471" hidden="1" x14ac:dyDescent="0.2"/>
    <row r="1027472" hidden="1" x14ac:dyDescent="0.2"/>
    <row r="1027473" hidden="1" x14ac:dyDescent="0.2"/>
    <row r="1027474" hidden="1" x14ac:dyDescent="0.2"/>
    <row r="1027475" hidden="1" x14ac:dyDescent="0.2"/>
    <row r="1027476" hidden="1" x14ac:dyDescent="0.2"/>
    <row r="1027477" hidden="1" x14ac:dyDescent="0.2"/>
    <row r="1027478" hidden="1" x14ac:dyDescent="0.2"/>
    <row r="1027479" hidden="1" x14ac:dyDescent="0.2"/>
    <row r="1027480" hidden="1" x14ac:dyDescent="0.2"/>
    <row r="1027481" hidden="1" x14ac:dyDescent="0.2"/>
    <row r="1027482" hidden="1" x14ac:dyDescent="0.2"/>
    <row r="1027483" hidden="1" x14ac:dyDescent="0.2"/>
    <row r="1027484" hidden="1" x14ac:dyDescent="0.2"/>
    <row r="1027485" hidden="1" x14ac:dyDescent="0.2"/>
    <row r="1027486" hidden="1" x14ac:dyDescent="0.2"/>
    <row r="1027487" hidden="1" x14ac:dyDescent="0.2"/>
    <row r="1027488" hidden="1" x14ac:dyDescent="0.2"/>
    <row r="1027489" hidden="1" x14ac:dyDescent="0.2"/>
    <row r="1027490" hidden="1" x14ac:dyDescent="0.2"/>
    <row r="1027491" hidden="1" x14ac:dyDescent="0.2"/>
    <row r="1027492" hidden="1" x14ac:dyDescent="0.2"/>
    <row r="1027493" hidden="1" x14ac:dyDescent="0.2"/>
    <row r="1027494" hidden="1" x14ac:dyDescent="0.2"/>
    <row r="1027495" hidden="1" x14ac:dyDescent="0.2"/>
    <row r="1027496" hidden="1" x14ac:dyDescent="0.2"/>
    <row r="1027497" hidden="1" x14ac:dyDescent="0.2"/>
    <row r="1027498" hidden="1" x14ac:dyDescent="0.2"/>
    <row r="1027499" hidden="1" x14ac:dyDescent="0.2"/>
    <row r="1027500" hidden="1" x14ac:dyDescent="0.2"/>
    <row r="1027501" hidden="1" x14ac:dyDescent="0.2"/>
    <row r="1027502" hidden="1" x14ac:dyDescent="0.2"/>
    <row r="1027503" hidden="1" x14ac:dyDescent="0.2"/>
    <row r="1027504" hidden="1" x14ac:dyDescent="0.2"/>
    <row r="1027505" hidden="1" x14ac:dyDescent="0.2"/>
    <row r="1027506" hidden="1" x14ac:dyDescent="0.2"/>
    <row r="1027507" hidden="1" x14ac:dyDescent="0.2"/>
    <row r="1027508" hidden="1" x14ac:dyDescent="0.2"/>
    <row r="1027509" hidden="1" x14ac:dyDescent="0.2"/>
    <row r="1027510" hidden="1" x14ac:dyDescent="0.2"/>
    <row r="1027511" hidden="1" x14ac:dyDescent="0.2"/>
    <row r="1027512" hidden="1" x14ac:dyDescent="0.2"/>
    <row r="1027513" hidden="1" x14ac:dyDescent="0.2"/>
    <row r="1027514" hidden="1" x14ac:dyDescent="0.2"/>
    <row r="1027515" hidden="1" x14ac:dyDescent="0.2"/>
    <row r="1027516" hidden="1" x14ac:dyDescent="0.2"/>
    <row r="1027517" hidden="1" x14ac:dyDescent="0.2"/>
    <row r="1027518" hidden="1" x14ac:dyDescent="0.2"/>
    <row r="1027519" hidden="1" x14ac:dyDescent="0.2"/>
    <row r="1027520" hidden="1" x14ac:dyDescent="0.2"/>
    <row r="1027521" hidden="1" x14ac:dyDescent="0.2"/>
    <row r="1027522" hidden="1" x14ac:dyDescent="0.2"/>
    <row r="1027523" hidden="1" x14ac:dyDescent="0.2"/>
    <row r="1027524" hidden="1" x14ac:dyDescent="0.2"/>
    <row r="1027525" hidden="1" x14ac:dyDescent="0.2"/>
    <row r="1027526" hidden="1" x14ac:dyDescent="0.2"/>
    <row r="1027527" hidden="1" x14ac:dyDescent="0.2"/>
    <row r="1027528" hidden="1" x14ac:dyDescent="0.2"/>
    <row r="1027529" hidden="1" x14ac:dyDescent="0.2"/>
    <row r="1027530" hidden="1" x14ac:dyDescent="0.2"/>
    <row r="1027531" hidden="1" x14ac:dyDescent="0.2"/>
    <row r="1027532" hidden="1" x14ac:dyDescent="0.2"/>
    <row r="1027533" hidden="1" x14ac:dyDescent="0.2"/>
    <row r="1027534" hidden="1" x14ac:dyDescent="0.2"/>
    <row r="1027535" hidden="1" x14ac:dyDescent="0.2"/>
    <row r="1027536" hidden="1" x14ac:dyDescent="0.2"/>
    <row r="1027537" hidden="1" x14ac:dyDescent="0.2"/>
    <row r="1027538" hidden="1" x14ac:dyDescent="0.2"/>
    <row r="1027539" hidden="1" x14ac:dyDescent="0.2"/>
    <row r="1027540" hidden="1" x14ac:dyDescent="0.2"/>
    <row r="1027541" hidden="1" x14ac:dyDescent="0.2"/>
    <row r="1027542" hidden="1" x14ac:dyDescent="0.2"/>
    <row r="1027543" hidden="1" x14ac:dyDescent="0.2"/>
    <row r="1027544" hidden="1" x14ac:dyDescent="0.2"/>
    <row r="1027545" hidden="1" x14ac:dyDescent="0.2"/>
    <row r="1027546" hidden="1" x14ac:dyDescent="0.2"/>
    <row r="1027547" hidden="1" x14ac:dyDescent="0.2"/>
    <row r="1027548" hidden="1" x14ac:dyDescent="0.2"/>
    <row r="1027549" hidden="1" x14ac:dyDescent="0.2"/>
    <row r="1027550" hidden="1" x14ac:dyDescent="0.2"/>
    <row r="1027551" hidden="1" x14ac:dyDescent="0.2"/>
    <row r="1027552" hidden="1" x14ac:dyDescent="0.2"/>
    <row r="1027553" hidden="1" x14ac:dyDescent="0.2"/>
    <row r="1027554" hidden="1" x14ac:dyDescent="0.2"/>
    <row r="1027555" hidden="1" x14ac:dyDescent="0.2"/>
    <row r="1027556" hidden="1" x14ac:dyDescent="0.2"/>
    <row r="1027557" hidden="1" x14ac:dyDescent="0.2"/>
    <row r="1027558" hidden="1" x14ac:dyDescent="0.2"/>
    <row r="1027559" hidden="1" x14ac:dyDescent="0.2"/>
    <row r="1027560" hidden="1" x14ac:dyDescent="0.2"/>
    <row r="1027561" hidden="1" x14ac:dyDescent="0.2"/>
    <row r="1027562" hidden="1" x14ac:dyDescent="0.2"/>
    <row r="1027563" hidden="1" x14ac:dyDescent="0.2"/>
    <row r="1027564" hidden="1" x14ac:dyDescent="0.2"/>
    <row r="1027565" hidden="1" x14ac:dyDescent="0.2"/>
    <row r="1027566" hidden="1" x14ac:dyDescent="0.2"/>
    <row r="1027567" hidden="1" x14ac:dyDescent="0.2"/>
    <row r="1027568" hidden="1" x14ac:dyDescent="0.2"/>
    <row r="1027569" hidden="1" x14ac:dyDescent="0.2"/>
    <row r="1027570" hidden="1" x14ac:dyDescent="0.2"/>
    <row r="1027571" hidden="1" x14ac:dyDescent="0.2"/>
    <row r="1027572" hidden="1" x14ac:dyDescent="0.2"/>
    <row r="1027573" hidden="1" x14ac:dyDescent="0.2"/>
    <row r="1027574" hidden="1" x14ac:dyDescent="0.2"/>
    <row r="1027575" hidden="1" x14ac:dyDescent="0.2"/>
    <row r="1027576" hidden="1" x14ac:dyDescent="0.2"/>
    <row r="1027577" hidden="1" x14ac:dyDescent="0.2"/>
    <row r="1027578" hidden="1" x14ac:dyDescent="0.2"/>
    <row r="1027579" hidden="1" x14ac:dyDescent="0.2"/>
    <row r="1027580" hidden="1" x14ac:dyDescent="0.2"/>
    <row r="1027581" hidden="1" x14ac:dyDescent="0.2"/>
    <row r="1027582" hidden="1" x14ac:dyDescent="0.2"/>
    <row r="1027583" hidden="1" x14ac:dyDescent="0.2"/>
    <row r="1027584" hidden="1" x14ac:dyDescent="0.2"/>
    <row r="1027585" hidden="1" x14ac:dyDescent="0.2"/>
    <row r="1027586" hidden="1" x14ac:dyDescent="0.2"/>
    <row r="1027587" hidden="1" x14ac:dyDescent="0.2"/>
    <row r="1027588" hidden="1" x14ac:dyDescent="0.2"/>
    <row r="1027589" hidden="1" x14ac:dyDescent="0.2"/>
    <row r="1027590" hidden="1" x14ac:dyDescent="0.2"/>
    <row r="1027591" hidden="1" x14ac:dyDescent="0.2"/>
    <row r="1027592" hidden="1" x14ac:dyDescent="0.2"/>
    <row r="1027593" hidden="1" x14ac:dyDescent="0.2"/>
    <row r="1027594" hidden="1" x14ac:dyDescent="0.2"/>
    <row r="1027595" hidden="1" x14ac:dyDescent="0.2"/>
    <row r="1027596" hidden="1" x14ac:dyDescent="0.2"/>
    <row r="1027597" hidden="1" x14ac:dyDescent="0.2"/>
    <row r="1027598" hidden="1" x14ac:dyDescent="0.2"/>
    <row r="1027599" hidden="1" x14ac:dyDescent="0.2"/>
    <row r="1027600" hidden="1" x14ac:dyDescent="0.2"/>
    <row r="1027601" hidden="1" x14ac:dyDescent="0.2"/>
    <row r="1027602" hidden="1" x14ac:dyDescent="0.2"/>
    <row r="1027603" hidden="1" x14ac:dyDescent="0.2"/>
    <row r="1027604" hidden="1" x14ac:dyDescent="0.2"/>
    <row r="1027605" hidden="1" x14ac:dyDescent="0.2"/>
    <row r="1027606" hidden="1" x14ac:dyDescent="0.2"/>
    <row r="1027607" hidden="1" x14ac:dyDescent="0.2"/>
    <row r="1027608" hidden="1" x14ac:dyDescent="0.2"/>
    <row r="1027609" hidden="1" x14ac:dyDescent="0.2"/>
    <row r="1027610" hidden="1" x14ac:dyDescent="0.2"/>
    <row r="1027611" hidden="1" x14ac:dyDescent="0.2"/>
    <row r="1027612" hidden="1" x14ac:dyDescent="0.2"/>
    <row r="1027613" hidden="1" x14ac:dyDescent="0.2"/>
    <row r="1027614" hidden="1" x14ac:dyDescent="0.2"/>
    <row r="1027615" hidden="1" x14ac:dyDescent="0.2"/>
    <row r="1027616" hidden="1" x14ac:dyDescent="0.2"/>
    <row r="1027617" hidden="1" x14ac:dyDescent="0.2"/>
    <row r="1027618" hidden="1" x14ac:dyDescent="0.2"/>
    <row r="1027619" hidden="1" x14ac:dyDescent="0.2"/>
    <row r="1027620" hidden="1" x14ac:dyDescent="0.2"/>
    <row r="1027621" hidden="1" x14ac:dyDescent="0.2"/>
    <row r="1027622" hidden="1" x14ac:dyDescent="0.2"/>
    <row r="1027623" hidden="1" x14ac:dyDescent="0.2"/>
    <row r="1027624" hidden="1" x14ac:dyDescent="0.2"/>
    <row r="1027625" hidden="1" x14ac:dyDescent="0.2"/>
    <row r="1027626" hidden="1" x14ac:dyDescent="0.2"/>
    <row r="1027627" hidden="1" x14ac:dyDescent="0.2"/>
    <row r="1027628" hidden="1" x14ac:dyDescent="0.2"/>
    <row r="1027629" hidden="1" x14ac:dyDescent="0.2"/>
    <row r="1027630" hidden="1" x14ac:dyDescent="0.2"/>
    <row r="1027631" hidden="1" x14ac:dyDescent="0.2"/>
    <row r="1027632" hidden="1" x14ac:dyDescent="0.2"/>
    <row r="1027633" hidden="1" x14ac:dyDescent="0.2"/>
    <row r="1027634" hidden="1" x14ac:dyDescent="0.2"/>
    <row r="1027635" hidden="1" x14ac:dyDescent="0.2"/>
    <row r="1027636" hidden="1" x14ac:dyDescent="0.2"/>
    <row r="1027637" hidden="1" x14ac:dyDescent="0.2"/>
    <row r="1027638" hidden="1" x14ac:dyDescent="0.2"/>
    <row r="1027639" hidden="1" x14ac:dyDescent="0.2"/>
    <row r="1027640" hidden="1" x14ac:dyDescent="0.2"/>
    <row r="1027641" hidden="1" x14ac:dyDescent="0.2"/>
    <row r="1027642" hidden="1" x14ac:dyDescent="0.2"/>
    <row r="1027643" hidden="1" x14ac:dyDescent="0.2"/>
    <row r="1027644" hidden="1" x14ac:dyDescent="0.2"/>
    <row r="1027645" hidden="1" x14ac:dyDescent="0.2"/>
    <row r="1027646" hidden="1" x14ac:dyDescent="0.2"/>
    <row r="1027647" hidden="1" x14ac:dyDescent="0.2"/>
    <row r="1027648" hidden="1" x14ac:dyDescent="0.2"/>
    <row r="1027649" hidden="1" x14ac:dyDescent="0.2"/>
    <row r="1027650" hidden="1" x14ac:dyDescent="0.2"/>
    <row r="1027651" hidden="1" x14ac:dyDescent="0.2"/>
    <row r="1027652" hidden="1" x14ac:dyDescent="0.2"/>
    <row r="1027653" hidden="1" x14ac:dyDescent="0.2"/>
    <row r="1027654" hidden="1" x14ac:dyDescent="0.2"/>
    <row r="1027655" hidden="1" x14ac:dyDescent="0.2"/>
    <row r="1027656" hidden="1" x14ac:dyDescent="0.2"/>
    <row r="1027657" hidden="1" x14ac:dyDescent="0.2"/>
    <row r="1027658" hidden="1" x14ac:dyDescent="0.2"/>
    <row r="1027659" hidden="1" x14ac:dyDescent="0.2"/>
    <row r="1027660" hidden="1" x14ac:dyDescent="0.2"/>
    <row r="1027661" hidden="1" x14ac:dyDescent="0.2"/>
    <row r="1027662" hidden="1" x14ac:dyDescent="0.2"/>
    <row r="1027663" hidden="1" x14ac:dyDescent="0.2"/>
    <row r="1027664" hidden="1" x14ac:dyDescent="0.2"/>
    <row r="1027665" hidden="1" x14ac:dyDescent="0.2"/>
    <row r="1027666" hidden="1" x14ac:dyDescent="0.2"/>
    <row r="1027667" hidden="1" x14ac:dyDescent="0.2"/>
    <row r="1027668" hidden="1" x14ac:dyDescent="0.2"/>
    <row r="1027669" hidden="1" x14ac:dyDescent="0.2"/>
    <row r="1027670" hidden="1" x14ac:dyDescent="0.2"/>
    <row r="1027671" hidden="1" x14ac:dyDescent="0.2"/>
    <row r="1027672" hidden="1" x14ac:dyDescent="0.2"/>
    <row r="1027673" hidden="1" x14ac:dyDescent="0.2"/>
    <row r="1027674" hidden="1" x14ac:dyDescent="0.2"/>
    <row r="1027675" hidden="1" x14ac:dyDescent="0.2"/>
    <row r="1027676" hidden="1" x14ac:dyDescent="0.2"/>
    <row r="1027677" hidden="1" x14ac:dyDescent="0.2"/>
    <row r="1027678" hidden="1" x14ac:dyDescent="0.2"/>
    <row r="1027679" hidden="1" x14ac:dyDescent="0.2"/>
    <row r="1027680" hidden="1" x14ac:dyDescent="0.2"/>
    <row r="1027681" hidden="1" x14ac:dyDescent="0.2"/>
    <row r="1027682" hidden="1" x14ac:dyDescent="0.2"/>
    <row r="1027683" hidden="1" x14ac:dyDescent="0.2"/>
    <row r="1027684" hidden="1" x14ac:dyDescent="0.2"/>
    <row r="1027685" hidden="1" x14ac:dyDescent="0.2"/>
    <row r="1027686" hidden="1" x14ac:dyDescent="0.2"/>
    <row r="1027687" hidden="1" x14ac:dyDescent="0.2"/>
    <row r="1027688" hidden="1" x14ac:dyDescent="0.2"/>
    <row r="1027689" hidden="1" x14ac:dyDescent="0.2"/>
    <row r="1027690" hidden="1" x14ac:dyDescent="0.2"/>
    <row r="1027691" hidden="1" x14ac:dyDescent="0.2"/>
    <row r="1027692" hidden="1" x14ac:dyDescent="0.2"/>
    <row r="1027693" hidden="1" x14ac:dyDescent="0.2"/>
    <row r="1027694" hidden="1" x14ac:dyDescent="0.2"/>
    <row r="1027695" hidden="1" x14ac:dyDescent="0.2"/>
    <row r="1027696" hidden="1" x14ac:dyDescent="0.2"/>
    <row r="1027697" hidden="1" x14ac:dyDescent="0.2"/>
    <row r="1027698" hidden="1" x14ac:dyDescent="0.2"/>
    <row r="1027699" hidden="1" x14ac:dyDescent="0.2"/>
    <row r="1027700" hidden="1" x14ac:dyDescent="0.2"/>
    <row r="1027701" hidden="1" x14ac:dyDescent="0.2"/>
    <row r="1027702" hidden="1" x14ac:dyDescent="0.2"/>
    <row r="1027703" hidden="1" x14ac:dyDescent="0.2"/>
    <row r="1027704" hidden="1" x14ac:dyDescent="0.2"/>
    <row r="1027705" hidden="1" x14ac:dyDescent="0.2"/>
    <row r="1027706" hidden="1" x14ac:dyDescent="0.2"/>
    <row r="1027707" hidden="1" x14ac:dyDescent="0.2"/>
    <row r="1027708" hidden="1" x14ac:dyDescent="0.2"/>
    <row r="1027709" hidden="1" x14ac:dyDescent="0.2"/>
    <row r="1027710" hidden="1" x14ac:dyDescent="0.2"/>
    <row r="1027711" hidden="1" x14ac:dyDescent="0.2"/>
    <row r="1027712" hidden="1" x14ac:dyDescent="0.2"/>
    <row r="1027713" hidden="1" x14ac:dyDescent="0.2"/>
    <row r="1027714" hidden="1" x14ac:dyDescent="0.2"/>
    <row r="1027715" hidden="1" x14ac:dyDescent="0.2"/>
    <row r="1027716" hidden="1" x14ac:dyDescent="0.2"/>
    <row r="1027717" hidden="1" x14ac:dyDescent="0.2"/>
    <row r="1027718" hidden="1" x14ac:dyDescent="0.2"/>
    <row r="1027719" hidden="1" x14ac:dyDescent="0.2"/>
    <row r="1027720" hidden="1" x14ac:dyDescent="0.2"/>
    <row r="1027721" hidden="1" x14ac:dyDescent="0.2"/>
    <row r="1027722" hidden="1" x14ac:dyDescent="0.2"/>
    <row r="1027723" hidden="1" x14ac:dyDescent="0.2"/>
    <row r="1027724" hidden="1" x14ac:dyDescent="0.2"/>
    <row r="1027725" hidden="1" x14ac:dyDescent="0.2"/>
    <row r="1027726" hidden="1" x14ac:dyDescent="0.2"/>
    <row r="1027727" hidden="1" x14ac:dyDescent="0.2"/>
    <row r="1027728" hidden="1" x14ac:dyDescent="0.2"/>
    <row r="1027729" hidden="1" x14ac:dyDescent="0.2"/>
    <row r="1027730" hidden="1" x14ac:dyDescent="0.2"/>
    <row r="1027731" hidden="1" x14ac:dyDescent="0.2"/>
    <row r="1027732" hidden="1" x14ac:dyDescent="0.2"/>
    <row r="1027733" hidden="1" x14ac:dyDescent="0.2"/>
    <row r="1027734" hidden="1" x14ac:dyDescent="0.2"/>
    <row r="1027735" hidden="1" x14ac:dyDescent="0.2"/>
    <row r="1027736" hidden="1" x14ac:dyDescent="0.2"/>
    <row r="1027737" hidden="1" x14ac:dyDescent="0.2"/>
    <row r="1027738" hidden="1" x14ac:dyDescent="0.2"/>
    <row r="1027739" hidden="1" x14ac:dyDescent="0.2"/>
    <row r="1027740" hidden="1" x14ac:dyDescent="0.2"/>
    <row r="1027741" hidden="1" x14ac:dyDescent="0.2"/>
    <row r="1027742" hidden="1" x14ac:dyDescent="0.2"/>
    <row r="1027743" hidden="1" x14ac:dyDescent="0.2"/>
    <row r="1027744" hidden="1" x14ac:dyDescent="0.2"/>
    <row r="1027745" hidden="1" x14ac:dyDescent="0.2"/>
    <row r="1027746" hidden="1" x14ac:dyDescent="0.2"/>
    <row r="1027747" hidden="1" x14ac:dyDescent="0.2"/>
    <row r="1027748" hidden="1" x14ac:dyDescent="0.2"/>
    <row r="1027749" hidden="1" x14ac:dyDescent="0.2"/>
    <row r="1027750" hidden="1" x14ac:dyDescent="0.2"/>
    <row r="1027751" hidden="1" x14ac:dyDescent="0.2"/>
    <row r="1027752" hidden="1" x14ac:dyDescent="0.2"/>
    <row r="1027753" hidden="1" x14ac:dyDescent="0.2"/>
    <row r="1027754" hidden="1" x14ac:dyDescent="0.2"/>
    <row r="1027755" hidden="1" x14ac:dyDescent="0.2"/>
    <row r="1027756" hidden="1" x14ac:dyDescent="0.2"/>
    <row r="1027757" hidden="1" x14ac:dyDescent="0.2"/>
    <row r="1027758" hidden="1" x14ac:dyDescent="0.2"/>
    <row r="1027759" hidden="1" x14ac:dyDescent="0.2"/>
    <row r="1027760" hidden="1" x14ac:dyDescent="0.2"/>
    <row r="1027761" hidden="1" x14ac:dyDescent="0.2"/>
    <row r="1027762" hidden="1" x14ac:dyDescent="0.2"/>
    <row r="1027763" hidden="1" x14ac:dyDescent="0.2"/>
    <row r="1027764" hidden="1" x14ac:dyDescent="0.2"/>
    <row r="1027765" hidden="1" x14ac:dyDescent="0.2"/>
    <row r="1027766" hidden="1" x14ac:dyDescent="0.2"/>
    <row r="1027767" hidden="1" x14ac:dyDescent="0.2"/>
    <row r="1027768" hidden="1" x14ac:dyDescent="0.2"/>
    <row r="1027769" hidden="1" x14ac:dyDescent="0.2"/>
    <row r="1027770" hidden="1" x14ac:dyDescent="0.2"/>
    <row r="1027771" hidden="1" x14ac:dyDescent="0.2"/>
    <row r="1027772" hidden="1" x14ac:dyDescent="0.2"/>
    <row r="1027773" hidden="1" x14ac:dyDescent="0.2"/>
    <row r="1027774" hidden="1" x14ac:dyDescent="0.2"/>
    <row r="1027775" hidden="1" x14ac:dyDescent="0.2"/>
    <row r="1027776" hidden="1" x14ac:dyDescent="0.2"/>
    <row r="1027777" hidden="1" x14ac:dyDescent="0.2"/>
    <row r="1027778" hidden="1" x14ac:dyDescent="0.2"/>
    <row r="1027779" hidden="1" x14ac:dyDescent="0.2"/>
    <row r="1027780" hidden="1" x14ac:dyDescent="0.2"/>
    <row r="1027781" hidden="1" x14ac:dyDescent="0.2"/>
    <row r="1027782" hidden="1" x14ac:dyDescent="0.2"/>
    <row r="1027783" hidden="1" x14ac:dyDescent="0.2"/>
    <row r="1027784" hidden="1" x14ac:dyDescent="0.2"/>
    <row r="1027785" hidden="1" x14ac:dyDescent="0.2"/>
    <row r="1027786" hidden="1" x14ac:dyDescent="0.2"/>
    <row r="1027787" hidden="1" x14ac:dyDescent="0.2"/>
    <row r="1027788" hidden="1" x14ac:dyDescent="0.2"/>
    <row r="1027789" hidden="1" x14ac:dyDescent="0.2"/>
    <row r="1027790" hidden="1" x14ac:dyDescent="0.2"/>
    <row r="1027791" hidden="1" x14ac:dyDescent="0.2"/>
    <row r="1027792" hidden="1" x14ac:dyDescent="0.2"/>
    <row r="1027793" hidden="1" x14ac:dyDescent="0.2"/>
    <row r="1027794" hidden="1" x14ac:dyDescent="0.2"/>
    <row r="1027795" hidden="1" x14ac:dyDescent="0.2"/>
    <row r="1027796" hidden="1" x14ac:dyDescent="0.2"/>
    <row r="1027797" hidden="1" x14ac:dyDescent="0.2"/>
    <row r="1027798" hidden="1" x14ac:dyDescent="0.2"/>
    <row r="1027799" hidden="1" x14ac:dyDescent="0.2"/>
    <row r="1027800" hidden="1" x14ac:dyDescent="0.2"/>
    <row r="1027801" hidden="1" x14ac:dyDescent="0.2"/>
    <row r="1027802" hidden="1" x14ac:dyDescent="0.2"/>
    <row r="1027803" hidden="1" x14ac:dyDescent="0.2"/>
    <row r="1027804" hidden="1" x14ac:dyDescent="0.2"/>
    <row r="1027805" hidden="1" x14ac:dyDescent="0.2"/>
    <row r="1027806" hidden="1" x14ac:dyDescent="0.2"/>
    <row r="1027807" hidden="1" x14ac:dyDescent="0.2"/>
    <row r="1027808" hidden="1" x14ac:dyDescent="0.2"/>
    <row r="1027809" hidden="1" x14ac:dyDescent="0.2"/>
    <row r="1027810" hidden="1" x14ac:dyDescent="0.2"/>
    <row r="1027811" hidden="1" x14ac:dyDescent="0.2"/>
    <row r="1027812" hidden="1" x14ac:dyDescent="0.2"/>
    <row r="1027813" hidden="1" x14ac:dyDescent="0.2"/>
    <row r="1027814" hidden="1" x14ac:dyDescent="0.2"/>
    <row r="1027815" hidden="1" x14ac:dyDescent="0.2"/>
    <row r="1027816" hidden="1" x14ac:dyDescent="0.2"/>
    <row r="1027817" hidden="1" x14ac:dyDescent="0.2"/>
    <row r="1027818" hidden="1" x14ac:dyDescent="0.2"/>
    <row r="1027819" hidden="1" x14ac:dyDescent="0.2"/>
    <row r="1027820" hidden="1" x14ac:dyDescent="0.2"/>
    <row r="1027821" hidden="1" x14ac:dyDescent="0.2"/>
    <row r="1027822" hidden="1" x14ac:dyDescent="0.2"/>
    <row r="1027823" hidden="1" x14ac:dyDescent="0.2"/>
    <row r="1027824" hidden="1" x14ac:dyDescent="0.2"/>
    <row r="1027825" hidden="1" x14ac:dyDescent="0.2"/>
    <row r="1027826" hidden="1" x14ac:dyDescent="0.2"/>
    <row r="1027827" hidden="1" x14ac:dyDescent="0.2"/>
    <row r="1027828" hidden="1" x14ac:dyDescent="0.2"/>
    <row r="1027829" hidden="1" x14ac:dyDescent="0.2"/>
    <row r="1027830" hidden="1" x14ac:dyDescent="0.2"/>
    <row r="1027831" hidden="1" x14ac:dyDescent="0.2"/>
    <row r="1027832" hidden="1" x14ac:dyDescent="0.2"/>
    <row r="1027833" hidden="1" x14ac:dyDescent="0.2"/>
    <row r="1027834" hidden="1" x14ac:dyDescent="0.2"/>
    <row r="1027835" hidden="1" x14ac:dyDescent="0.2"/>
    <row r="1027836" hidden="1" x14ac:dyDescent="0.2"/>
    <row r="1027837" hidden="1" x14ac:dyDescent="0.2"/>
    <row r="1027838" hidden="1" x14ac:dyDescent="0.2"/>
    <row r="1027839" hidden="1" x14ac:dyDescent="0.2"/>
    <row r="1027840" hidden="1" x14ac:dyDescent="0.2"/>
    <row r="1027841" hidden="1" x14ac:dyDescent="0.2"/>
    <row r="1027842" hidden="1" x14ac:dyDescent="0.2"/>
    <row r="1027843" hidden="1" x14ac:dyDescent="0.2"/>
    <row r="1027844" hidden="1" x14ac:dyDescent="0.2"/>
    <row r="1027845" hidden="1" x14ac:dyDescent="0.2"/>
    <row r="1027846" hidden="1" x14ac:dyDescent="0.2"/>
    <row r="1027847" hidden="1" x14ac:dyDescent="0.2"/>
    <row r="1027848" hidden="1" x14ac:dyDescent="0.2"/>
    <row r="1027849" hidden="1" x14ac:dyDescent="0.2"/>
    <row r="1027850" hidden="1" x14ac:dyDescent="0.2"/>
    <row r="1027851" hidden="1" x14ac:dyDescent="0.2"/>
    <row r="1027852" hidden="1" x14ac:dyDescent="0.2"/>
    <row r="1027853" hidden="1" x14ac:dyDescent="0.2"/>
    <row r="1027854" hidden="1" x14ac:dyDescent="0.2"/>
    <row r="1027855" hidden="1" x14ac:dyDescent="0.2"/>
    <row r="1027856" hidden="1" x14ac:dyDescent="0.2"/>
    <row r="1027857" hidden="1" x14ac:dyDescent="0.2"/>
    <row r="1027858" hidden="1" x14ac:dyDescent="0.2"/>
    <row r="1027859" hidden="1" x14ac:dyDescent="0.2"/>
    <row r="1027860" hidden="1" x14ac:dyDescent="0.2"/>
    <row r="1027861" hidden="1" x14ac:dyDescent="0.2"/>
    <row r="1027862" hidden="1" x14ac:dyDescent="0.2"/>
    <row r="1027863" hidden="1" x14ac:dyDescent="0.2"/>
    <row r="1027864" hidden="1" x14ac:dyDescent="0.2"/>
    <row r="1027865" hidden="1" x14ac:dyDescent="0.2"/>
    <row r="1027866" hidden="1" x14ac:dyDescent="0.2"/>
    <row r="1027867" hidden="1" x14ac:dyDescent="0.2"/>
    <row r="1027868" hidden="1" x14ac:dyDescent="0.2"/>
    <row r="1027869" hidden="1" x14ac:dyDescent="0.2"/>
    <row r="1027870" hidden="1" x14ac:dyDescent="0.2"/>
    <row r="1027871" hidden="1" x14ac:dyDescent="0.2"/>
    <row r="1027872" hidden="1" x14ac:dyDescent="0.2"/>
    <row r="1027873" hidden="1" x14ac:dyDescent="0.2"/>
    <row r="1027874" hidden="1" x14ac:dyDescent="0.2"/>
    <row r="1027875" hidden="1" x14ac:dyDescent="0.2"/>
    <row r="1027876" hidden="1" x14ac:dyDescent="0.2"/>
    <row r="1027877" hidden="1" x14ac:dyDescent="0.2"/>
    <row r="1027878" hidden="1" x14ac:dyDescent="0.2"/>
    <row r="1027879" hidden="1" x14ac:dyDescent="0.2"/>
    <row r="1027880" hidden="1" x14ac:dyDescent="0.2"/>
    <row r="1027881" hidden="1" x14ac:dyDescent="0.2"/>
    <row r="1027882" hidden="1" x14ac:dyDescent="0.2"/>
    <row r="1027883" hidden="1" x14ac:dyDescent="0.2"/>
    <row r="1027884" hidden="1" x14ac:dyDescent="0.2"/>
    <row r="1027885" hidden="1" x14ac:dyDescent="0.2"/>
    <row r="1027886" hidden="1" x14ac:dyDescent="0.2"/>
    <row r="1027887" hidden="1" x14ac:dyDescent="0.2"/>
    <row r="1027888" hidden="1" x14ac:dyDescent="0.2"/>
    <row r="1027889" hidden="1" x14ac:dyDescent="0.2"/>
    <row r="1027890" hidden="1" x14ac:dyDescent="0.2"/>
    <row r="1027891" hidden="1" x14ac:dyDescent="0.2"/>
    <row r="1027892" hidden="1" x14ac:dyDescent="0.2"/>
    <row r="1027893" hidden="1" x14ac:dyDescent="0.2"/>
    <row r="1027894" hidden="1" x14ac:dyDescent="0.2"/>
    <row r="1027895" hidden="1" x14ac:dyDescent="0.2"/>
    <row r="1027896" hidden="1" x14ac:dyDescent="0.2"/>
    <row r="1027897" hidden="1" x14ac:dyDescent="0.2"/>
    <row r="1027898" hidden="1" x14ac:dyDescent="0.2"/>
    <row r="1027899" hidden="1" x14ac:dyDescent="0.2"/>
    <row r="1027900" hidden="1" x14ac:dyDescent="0.2"/>
    <row r="1027901" hidden="1" x14ac:dyDescent="0.2"/>
    <row r="1027902" hidden="1" x14ac:dyDescent="0.2"/>
    <row r="1027903" hidden="1" x14ac:dyDescent="0.2"/>
    <row r="1027904" hidden="1" x14ac:dyDescent="0.2"/>
    <row r="1027905" hidden="1" x14ac:dyDescent="0.2"/>
    <row r="1027906" hidden="1" x14ac:dyDescent="0.2"/>
    <row r="1027907" hidden="1" x14ac:dyDescent="0.2"/>
    <row r="1027908" hidden="1" x14ac:dyDescent="0.2"/>
    <row r="1027909" hidden="1" x14ac:dyDescent="0.2"/>
    <row r="1027910" hidden="1" x14ac:dyDescent="0.2"/>
    <row r="1027911" hidden="1" x14ac:dyDescent="0.2"/>
    <row r="1027912" hidden="1" x14ac:dyDescent="0.2"/>
    <row r="1027913" hidden="1" x14ac:dyDescent="0.2"/>
    <row r="1027914" hidden="1" x14ac:dyDescent="0.2"/>
    <row r="1027915" hidden="1" x14ac:dyDescent="0.2"/>
    <row r="1027916" hidden="1" x14ac:dyDescent="0.2"/>
    <row r="1027917" hidden="1" x14ac:dyDescent="0.2"/>
    <row r="1027918" hidden="1" x14ac:dyDescent="0.2"/>
    <row r="1027919" hidden="1" x14ac:dyDescent="0.2"/>
    <row r="1027920" hidden="1" x14ac:dyDescent="0.2"/>
    <row r="1027921" hidden="1" x14ac:dyDescent="0.2"/>
    <row r="1027922" hidden="1" x14ac:dyDescent="0.2"/>
    <row r="1027923" hidden="1" x14ac:dyDescent="0.2"/>
    <row r="1027924" hidden="1" x14ac:dyDescent="0.2"/>
    <row r="1027925" hidden="1" x14ac:dyDescent="0.2"/>
    <row r="1027926" hidden="1" x14ac:dyDescent="0.2"/>
    <row r="1027927" hidden="1" x14ac:dyDescent="0.2"/>
    <row r="1027928" hidden="1" x14ac:dyDescent="0.2"/>
    <row r="1027929" hidden="1" x14ac:dyDescent="0.2"/>
    <row r="1027930" hidden="1" x14ac:dyDescent="0.2"/>
    <row r="1027931" hidden="1" x14ac:dyDescent="0.2"/>
    <row r="1027932" hidden="1" x14ac:dyDescent="0.2"/>
    <row r="1027933" hidden="1" x14ac:dyDescent="0.2"/>
    <row r="1027934" hidden="1" x14ac:dyDescent="0.2"/>
    <row r="1027935" hidden="1" x14ac:dyDescent="0.2"/>
    <row r="1027936" hidden="1" x14ac:dyDescent="0.2"/>
    <row r="1027937" hidden="1" x14ac:dyDescent="0.2"/>
    <row r="1027938" hidden="1" x14ac:dyDescent="0.2"/>
    <row r="1027939" hidden="1" x14ac:dyDescent="0.2"/>
    <row r="1027940" hidden="1" x14ac:dyDescent="0.2"/>
    <row r="1027941" hidden="1" x14ac:dyDescent="0.2"/>
    <row r="1027942" hidden="1" x14ac:dyDescent="0.2"/>
    <row r="1027943" hidden="1" x14ac:dyDescent="0.2"/>
    <row r="1027944" hidden="1" x14ac:dyDescent="0.2"/>
    <row r="1027945" hidden="1" x14ac:dyDescent="0.2"/>
    <row r="1027946" hidden="1" x14ac:dyDescent="0.2"/>
    <row r="1027947" hidden="1" x14ac:dyDescent="0.2"/>
    <row r="1027948" hidden="1" x14ac:dyDescent="0.2"/>
    <row r="1027949" hidden="1" x14ac:dyDescent="0.2"/>
    <row r="1027950" hidden="1" x14ac:dyDescent="0.2"/>
    <row r="1027951" hidden="1" x14ac:dyDescent="0.2"/>
    <row r="1027952" hidden="1" x14ac:dyDescent="0.2"/>
    <row r="1027953" hidden="1" x14ac:dyDescent="0.2"/>
    <row r="1027954" hidden="1" x14ac:dyDescent="0.2"/>
    <row r="1027955" hidden="1" x14ac:dyDescent="0.2"/>
    <row r="1027956" hidden="1" x14ac:dyDescent="0.2"/>
    <row r="1027957" hidden="1" x14ac:dyDescent="0.2"/>
    <row r="1027958" hidden="1" x14ac:dyDescent="0.2"/>
    <row r="1027959" hidden="1" x14ac:dyDescent="0.2"/>
    <row r="1027960" hidden="1" x14ac:dyDescent="0.2"/>
    <row r="1027961" hidden="1" x14ac:dyDescent="0.2"/>
    <row r="1027962" hidden="1" x14ac:dyDescent="0.2"/>
    <row r="1027963" hidden="1" x14ac:dyDescent="0.2"/>
    <row r="1027964" hidden="1" x14ac:dyDescent="0.2"/>
    <row r="1027965" hidden="1" x14ac:dyDescent="0.2"/>
    <row r="1027966" hidden="1" x14ac:dyDescent="0.2"/>
    <row r="1027967" hidden="1" x14ac:dyDescent="0.2"/>
    <row r="1027968" hidden="1" x14ac:dyDescent="0.2"/>
    <row r="1027969" hidden="1" x14ac:dyDescent="0.2"/>
    <row r="1027970" hidden="1" x14ac:dyDescent="0.2"/>
    <row r="1027971" hidden="1" x14ac:dyDescent="0.2"/>
    <row r="1027972" hidden="1" x14ac:dyDescent="0.2"/>
    <row r="1027973" hidden="1" x14ac:dyDescent="0.2"/>
    <row r="1027974" hidden="1" x14ac:dyDescent="0.2"/>
    <row r="1027975" hidden="1" x14ac:dyDescent="0.2"/>
    <row r="1027976" hidden="1" x14ac:dyDescent="0.2"/>
    <row r="1027977" hidden="1" x14ac:dyDescent="0.2"/>
    <row r="1027978" hidden="1" x14ac:dyDescent="0.2"/>
    <row r="1027979" hidden="1" x14ac:dyDescent="0.2"/>
    <row r="1027980" hidden="1" x14ac:dyDescent="0.2"/>
    <row r="1027981" hidden="1" x14ac:dyDescent="0.2"/>
    <row r="1027982" hidden="1" x14ac:dyDescent="0.2"/>
    <row r="1027983" hidden="1" x14ac:dyDescent="0.2"/>
    <row r="1027984" hidden="1" x14ac:dyDescent="0.2"/>
    <row r="1027985" hidden="1" x14ac:dyDescent="0.2"/>
    <row r="1027986" hidden="1" x14ac:dyDescent="0.2"/>
    <row r="1027987" hidden="1" x14ac:dyDescent="0.2"/>
    <row r="1027988" hidden="1" x14ac:dyDescent="0.2"/>
    <row r="1027989" hidden="1" x14ac:dyDescent="0.2"/>
    <row r="1027990" hidden="1" x14ac:dyDescent="0.2"/>
    <row r="1027991" hidden="1" x14ac:dyDescent="0.2"/>
    <row r="1027992" hidden="1" x14ac:dyDescent="0.2"/>
    <row r="1027993" hidden="1" x14ac:dyDescent="0.2"/>
    <row r="1027994" hidden="1" x14ac:dyDescent="0.2"/>
    <row r="1027995" hidden="1" x14ac:dyDescent="0.2"/>
    <row r="1027996" hidden="1" x14ac:dyDescent="0.2"/>
    <row r="1027997" hidden="1" x14ac:dyDescent="0.2"/>
    <row r="1027998" hidden="1" x14ac:dyDescent="0.2"/>
    <row r="1027999" hidden="1" x14ac:dyDescent="0.2"/>
    <row r="1028000" hidden="1" x14ac:dyDescent="0.2"/>
    <row r="1028001" hidden="1" x14ac:dyDescent="0.2"/>
    <row r="1028002" hidden="1" x14ac:dyDescent="0.2"/>
    <row r="1028003" hidden="1" x14ac:dyDescent="0.2"/>
    <row r="1028004" hidden="1" x14ac:dyDescent="0.2"/>
    <row r="1028005" hidden="1" x14ac:dyDescent="0.2"/>
    <row r="1028006" hidden="1" x14ac:dyDescent="0.2"/>
    <row r="1028007" hidden="1" x14ac:dyDescent="0.2"/>
    <row r="1028008" hidden="1" x14ac:dyDescent="0.2"/>
    <row r="1028009" hidden="1" x14ac:dyDescent="0.2"/>
    <row r="1028010" hidden="1" x14ac:dyDescent="0.2"/>
    <row r="1028011" hidden="1" x14ac:dyDescent="0.2"/>
    <row r="1028012" hidden="1" x14ac:dyDescent="0.2"/>
    <row r="1028013" hidden="1" x14ac:dyDescent="0.2"/>
    <row r="1028014" hidden="1" x14ac:dyDescent="0.2"/>
    <row r="1028015" hidden="1" x14ac:dyDescent="0.2"/>
    <row r="1028016" hidden="1" x14ac:dyDescent="0.2"/>
    <row r="1028017" hidden="1" x14ac:dyDescent="0.2"/>
    <row r="1028018" hidden="1" x14ac:dyDescent="0.2"/>
    <row r="1028019" hidden="1" x14ac:dyDescent="0.2"/>
    <row r="1028020" hidden="1" x14ac:dyDescent="0.2"/>
    <row r="1028021" hidden="1" x14ac:dyDescent="0.2"/>
    <row r="1028022" hidden="1" x14ac:dyDescent="0.2"/>
    <row r="1028023" hidden="1" x14ac:dyDescent="0.2"/>
    <row r="1028024" hidden="1" x14ac:dyDescent="0.2"/>
    <row r="1028025" hidden="1" x14ac:dyDescent="0.2"/>
    <row r="1028026" hidden="1" x14ac:dyDescent="0.2"/>
    <row r="1028027" hidden="1" x14ac:dyDescent="0.2"/>
    <row r="1028028" hidden="1" x14ac:dyDescent="0.2"/>
    <row r="1028029" hidden="1" x14ac:dyDescent="0.2"/>
    <row r="1028030" hidden="1" x14ac:dyDescent="0.2"/>
    <row r="1028031" hidden="1" x14ac:dyDescent="0.2"/>
    <row r="1028032" hidden="1" x14ac:dyDescent="0.2"/>
    <row r="1028033" hidden="1" x14ac:dyDescent="0.2"/>
    <row r="1028034" hidden="1" x14ac:dyDescent="0.2"/>
    <row r="1028035" hidden="1" x14ac:dyDescent="0.2"/>
    <row r="1028036" hidden="1" x14ac:dyDescent="0.2"/>
    <row r="1028037" hidden="1" x14ac:dyDescent="0.2"/>
    <row r="1028038" hidden="1" x14ac:dyDescent="0.2"/>
    <row r="1028039" hidden="1" x14ac:dyDescent="0.2"/>
    <row r="1028040" hidden="1" x14ac:dyDescent="0.2"/>
    <row r="1028041" hidden="1" x14ac:dyDescent="0.2"/>
    <row r="1028042" hidden="1" x14ac:dyDescent="0.2"/>
    <row r="1028043" hidden="1" x14ac:dyDescent="0.2"/>
    <row r="1028044" hidden="1" x14ac:dyDescent="0.2"/>
    <row r="1028045" hidden="1" x14ac:dyDescent="0.2"/>
    <row r="1028046" hidden="1" x14ac:dyDescent="0.2"/>
    <row r="1028047" hidden="1" x14ac:dyDescent="0.2"/>
    <row r="1028048" hidden="1" x14ac:dyDescent="0.2"/>
    <row r="1028049" hidden="1" x14ac:dyDescent="0.2"/>
    <row r="1028050" hidden="1" x14ac:dyDescent="0.2"/>
    <row r="1028051" hidden="1" x14ac:dyDescent="0.2"/>
    <row r="1028052" hidden="1" x14ac:dyDescent="0.2"/>
    <row r="1028053" hidden="1" x14ac:dyDescent="0.2"/>
    <row r="1028054" hidden="1" x14ac:dyDescent="0.2"/>
    <row r="1028055" hidden="1" x14ac:dyDescent="0.2"/>
    <row r="1028056" hidden="1" x14ac:dyDescent="0.2"/>
    <row r="1028057" hidden="1" x14ac:dyDescent="0.2"/>
    <row r="1028058" hidden="1" x14ac:dyDescent="0.2"/>
    <row r="1028059" hidden="1" x14ac:dyDescent="0.2"/>
    <row r="1028060" hidden="1" x14ac:dyDescent="0.2"/>
    <row r="1028061" hidden="1" x14ac:dyDescent="0.2"/>
    <row r="1028062" hidden="1" x14ac:dyDescent="0.2"/>
    <row r="1028063" hidden="1" x14ac:dyDescent="0.2"/>
    <row r="1028064" hidden="1" x14ac:dyDescent="0.2"/>
    <row r="1028065" hidden="1" x14ac:dyDescent="0.2"/>
    <row r="1028066" hidden="1" x14ac:dyDescent="0.2"/>
    <row r="1028067" hidden="1" x14ac:dyDescent="0.2"/>
    <row r="1028068" hidden="1" x14ac:dyDescent="0.2"/>
    <row r="1028069" hidden="1" x14ac:dyDescent="0.2"/>
    <row r="1028070" hidden="1" x14ac:dyDescent="0.2"/>
    <row r="1028071" hidden="1" x14ac:dyDescent="0.2"/>
    <row r="1028072" hidden="1" x14ac:dyDescent="0.2"/>
    <row r="1028073" hidden="1" x14ac:dyDescent="0.2"/>
    <row r="1028074" hidden="1" x14ac:dyDescent="0.2"/>
    <row r="1028075" hidden="1" x14ac:dyDescent="0.2"/>
    <row r="1028076" hidden="1" x14ac:dyDescent="0.2"/>
    <row r="1028077" hidden="1" x14ac:dyDescent="0.2"/>
    <row r="1028078" hidden="1" x14ac:dyDescent="0.2"/>
    <row r="1028079" hidden="1" x14ac:dyDescent="0.2"/>
    <row r="1028080" hidden="1" x14ac:dyDescent="0.2"/>
    <row r="1028081" hidden="1" x14ac:dyDescent="0.2"/>
    <row r="1028082" hidden="1" x14ac:dyDescent="0.2"/>
    <row r="1028083" hidden="1" x14ac:dyDescent="0.2"/>
    <row r="1028084" hidden="1" x14ac:dyDescent="0.2"/>
    <row r="1028085" hidden="1" x14ac:dyDescent="0.2"/>
    <row r="1028086" hidden="1" x14ac:dyDescent="0.2"/>
    <row r="1028087" hidden="1" x14ac:dyDescent="0.2"/>
    <row r="1028088" hidden="1" x14ac:dyDescent="0.2"/>
    <row r="1028089" hidden="1" x14ac:dyDescent="0.2"/>
    <row r="1028090" hidden="1" x14ac:dyDescent="0.2"/>
    <row r="1028091" hidden="1" x14ac:dyDescent="0.2"/>
    <row r="1028092" hidden="1" x14ac:dyDescent="0.2"/>
    <row r="1028093" hidden="1" x14ac:dyDescent="0.2"/>
    <row r="1028094" hidden="1" x14ac:dyDescent="0.2"/>
    <row r="1028095" hidden="1" x14ac:dyDescent="0.2"/>
    <row r="1028096" hidden="1" x14ac:dyDescent="0.2"/>
    <row r="1028097" hidden="1" x14ac:dyDescent="0.2"/>
    <row r="1028098" hidden="1" x14ac:dyDescent="0.2"/>
    <row r="1028099" hidden="1" x14ac:dyDescent="0.2"/>
    <row r="1028100" hidden="1" x14ac:dyDescent="0.2"/>
    <row r="1028101" hidden="1" x14ac:dyDescent="0.2"/>
    <row r="1028102" hidden="1" x14ac:dyDescent="0.2"/>
    <row r="1028103" hidden="1" x14ac:dyDescent="0.2"/>
    <row r="1028104" hidden="1" x14ac:dyDescent="0.2"/>
    <row r="1028105" hidden="1" x14ac:dyDescent="0.2"/>
    <row r="1028106" hidden="1" x14ac:dyDescent="0.2"/>
    <row r="1028107" hidden="1" x14ac:dyDescent="0.2"/>
    <row r="1028108" hidden="1" x14ac:dyDescent="0.2"/>
    <row r="1028109" hidden="1" x14ac:dyDescent="0.2"/>
    <row r="1028110" hidden="1" x14ac:dyDescent="0.2"/>
    <row r="1028111" hidden="1" x14ac:dyDescent="0.2"/>
    <row r="1028112" hidden="1" x14ac:dyDescent="0.2"/>
    <row r="1028113" hidden="1" x14ac:dyDescent="0.2"/>
    <row r="1028114" hidden="1" x14ac:dyDescent="0.2"/>
    <row r="1028115" hidden="1" x14ac:dyDescent="0.2"/>
    <row r="1028116" hidden="1" x14ac:dyDescent="0.2"/>
    <row r="1028117" hidden="1" x14ac:dyDescent="0.2"/>
    <row r="1028118" hidden="1" x14ac:dyDescent="0.2"/>
    <row r="1028119" hidden="1" x14ac:dyDescent="0.2"/>
    <row r="1028120" hidden="1" x14ac:dyDescent="0.2"/>
    <row r="1028121" hidden="1" x14ac:dyDescent="0.2"/>
    <row r="1028122" hidden="1" x14ac:dyDescent="0.2"/>
    <row r="1028123" hidden="1" x14ac:dyDescent="0.2"/>
    <row r="1028124" hidden="1" x14ac:dyDescent="0.2"/>
    <row r="1028125" hidden="1" x14ac:dyDescent="0.2"/>
    <row r="1028126" hidden="1" x14ac:dyDescent="0.2"/>
    <row r="1028127" hidden="1" x14ac:dyDescent="0.2"/>
    <row r="1028128" hidden="1" x14ac:dyDescent="0.2"/>
    <row r="1028129" hidden="1" x14ac:dyDescent="0.2"/>
    <row r="1028130" hidden="1" x14ac:dyDescent="0.2"/>
    <row r="1028131" hidden="1" x14ac:dyDescent="0.2"/>
    <row r="1028132" hidden="1" x14ac:dyDescent="0.2"/>
    <row r="1028133" hidden="1" x14ac:dyDescent="0.2"/>
    <row r="1028134" hidden="1" x14ac:dyDescent="0.2"/>
    <row r="1028135" hidden="1" x14ac:dyDescent="0.2"/>
    <row r="1028136" hidden="1" x14ac:dyDescent="0.2"/>
    <row r="1028137" hidden="1" x14ac:dyDescent="0.2"/>
    <row r="1028138" hidden="1" x14ac:dyDescent="0.2"/>
    <row r="1028139" hidden="1" x14ac:dyDescent="0.2"/>
    <row r="1028140" hidden="1" x14ac:dyDescent="0.2"/>
    <row r="1028141" hidden="1" x14ac:dyDescent="0.2"/>
    <row r="1028142" hidden="1" x14ac:dyDescent="0.2"/>
    <row r="1028143" hidden="1" x14ac:dyDescent="0.2"/>
    <row r="1028144" hidden="1" x14ac:dyDescent="0.2"/>
    <row r="1028145" hidden="1" x14ac:dyDescent="0.2"/>
    <row r="1028146" hidden="1" x14ac:dyDescent="0.2"/>
    <row r="1028147" hidden="1" x14ac:dyDescent="0.2"/>
    <row r="1028148" hidden="1" x14ac:dyDescent="0.2"/>
    <row r="1028149" hidden="1" x14ac:dyDescent="0.2"/>
    <row r="1028150" hidden="1" x14ac:dyDescent="0.2"/>
    <row r="1028151" hidden="1" x14ac:dyDescent="0.2"/>
    <row r="1028152" hidden="1" x14ac:dyDescent="0.2"/>
    <row r="1028153" hidden="1" x14ac:dyDescent="0.2"/>
    <row r="1028154" hidden="1" x14ac:dyDescent="0.2"/>
    <row r="1028155" hidden="1" x14ac:dyDescent="0.2"/>
    <row r="1028156" hidden="1" x14ac:dyDescent="0.2"/>
    <row r="1028157" hidden="1" x14ac:dyDescent="0.2"/>
    <row r="1028158" hidden="1" x14ac:dyDescent="0.2"/>
    <row r="1028159" hidden="1" x14ac:dyDescent="0.2"/>
    <row r="1028160" hidden="1" x14ac:dyDescent="0.2"/>
    <row r="1028161" hidden="1" x14ac:dyDescent="0.2"/>
    <row r="1028162" hidden="1" x14ac:dyDescent="0.2"/>
    <row r="1028163" hidden="1" x14ac:dyDescent="0.2"/>
    <row r="1028164" hidden="1" x14ac:dyDescent="0.2"/>
    <row r="1028165" hidden="1" x14ac:dyDescent="0.2"/>
    <row r="1028166" hidden="1" x14ac:dyDescent="0.2"/>
    <row r="1028167" hidden="1" x14ac:dyDescent="0.2"/>
    <row r="1028168" hidden="1" x14ac:dyDescent="0.2"/>
    <row r="1028169" hidden="1" x14ac:dyDescent="0.2"/>
    <row r="1028170" hidden="1" x14ac:dyDescent="0.2"/>
    <row r="1028171" hidden="1" x14ac:dyDescent="0.2"/>
    <row r="1028172" hidden="1" x14ac:dyDescent="0.2"/>
    <row r="1028173" hidden="1" x14ac:dyDescent="0.2"/>
    <row r="1028174" hidden="1" x14ac:dyDescent="0.2"/>
    <row r="1028175" hidden="1" x14ac:dyDescent="0.2"/>
    <row r="1028176" hidden="1" x14ac:dyDescent="0.2"/>
    <row r="1028177" hidden="1" x14ac:dyDescent="0.2"/>
    <row r="1028178" hidden="1" x14ac:dyDescent="0.2"/>
    <row r="1028179" hidden="1" x14ac:dyDescent="0.2"/>
    <row r="1028180" hidden="1" x14ac:dyDescent="0.2"/>
    <row r="1028181" hidden="1" x14ac:dyDescent="0.2"/>
    <row r="1028182" hidden="1" x14ac:dyDescent="0.2"/>
    <row r="1028183" hidden="1" x14ac:dyDescent="0.2"/>
    <row r="1028184" hidden="1" x14ac:dyDescent="0.2"/>
    <row r="1028185" hidden="1" x14ac:dyDescent="0.2"/>
    <row r="1028186" hidden="1" x14ac:dyDescent="0.2"/>
    <row r="1028187" hidden="1" x14ac:dyDescent="0.2"/>
    <row r="1028188" hidden="1" x14ac:dyDescent="0.2"/>
    <row r="1028189" hidden="1" x14ac:dyDescent="0.2"/>
    <row r="1028190" hidden="1" x14ac:dyDescent="0.2"/>
    <row r="1028191" hidden="1" x14ac:dyDescent="0.2"/>
    <row r="1028192" hidden="1" x14ac:dyDescent="0.2"/>
    <row r="1028193" hidden="1" x14ac:dyDescent="0.2"/>
    <row r="1028194" hidden="1" x14ac:dyDescent="0.2"/>
    <row r="1028195" hidden="1" x14ac:dyDescent="0.2"/>
    <row r="1028196" hidden="1" x14ac:dyDescent="0.2"/>
    <row r="1028197" hidden="1" x14ac:dyDescent="0.2"/>
    <row r="1028198" hidden="1" x14ac:dyDescent="0.2"/>
    <row r="1028199" hidden="1" x14ac:dyDescent="0.2"/>
    <row r="1028200" hidden="1" x14ac:dyDescent="0.2"/>
    <row r="1028201" hidden="1" x14ac:dyDescent="0.2"/>
    <row r="1028202" hidden="1" x14ac:dyDescent="0.2"/>
    <row r="1028203" hidden="1" x14ac:dyDescent="0.2"/>
    <row r="1028204" hidden="1" x14ac:dyDescent="0.2"/>
    <row r="1028205" hidden="1" x14ac:dyDescent="0.2"/>
    <row r="1028206" hidden="1" x14ac:dyDescent="0.2"/>
    <row r="1028207" hidden="1" x14ac:dyDescent="0.2"/>
    <row r="1028208" hidden="1" x14ac:dyDescent="0.2"/>
    <row r="1028209" hidden="1" x14ac:dyDescent="0.2"/>
    <row r="1028210" hidden="1" x14ac:dyDescent="0.2"/>
    <row r="1028211" hidden="1" x14ac:dyDescent="0.2"/>
    <row r="1028212" hidden="1" x14ac:dyDescent="0.2"/>
    <row r="1028213" hidden="1" x14ac:dyDescent="0.2"/>
    <row r="1028214" hidden="1" x14ac:dyDescent="0.2"/>
    <row r="1028215" hidden="1" x14ac:dyDescent="0.2"/>
    <row r="1028216" hidden="1" x14ac:dyDescent="0.2"/>
    <row r="1028217" hidden="1" x14ac:dyDescent="0.2"/>
    <row r="1028218" hidden="1" x14ac:dyDescent="0.2"/>
    <row r="1028219" hidden="1" x14ac:dyDescent="0.2"/>
    <row r="1028220" hidden="1" x14ac:dyDescent="0.2"/>
    <row r="1028221" hidden="1" x14ac:dyDescent="0.2"/>
    <row r="1028222" hidden="1" x14ac:dyDescent="0.2"/>
    <row r="1028223" hidden="1" x14ac:dyDescent="0.2"/>
    <row r="1028224" hidden="1" x14ac:dyDescent="0.2"/>
    <row r="1028225" hidden="1" x14ac:dyDescent="0.2"/>
    <row r="1028226" hidden="1" x14ac:dyDescent="0.2"/>
    <row r="1028227" hidden="1" x14ac:dyDescent="0.2"/>
    <row r="1028228" hidden="1" x14ac:dyDescent="0.2"/>
    <row r="1028229" hidden="1" x14ac:dyDescent="0.2"/>
    <row r="1028230" hidden="1" x14ac:dyDescent="0.2"/>
    <row r="1028231" hidden="1" x14ac:dyDescent="0.2"/>
    <row r="1028232" hidden="1" x14ac:dyDescent="0.2"/>
    <row r="1028233" hidden="1" x14ac:dyDescent="0.2"/>
    <row r="1028234" hidden="1" x14ac:dyDescent="0.2"/>
    <row r="1028235" hidden="1" x14ac:dyDescent="0.2"/>
    <row r="1028236" hidden="1" x14ac:dyDescent="0.2"/>
    <row r="1028237" hidden="1" x14ac:dyDescent="0.2"/>
    <row r="1028238" hidden="1" x14ac:dyDescent="0.2"/>
    <row r="1028239" hidden="1" x14ac:dyDescent="0.2"/>
    <row r="1028240" hidden="1" x14ac:dyDescent="0.2"/>
    <row r="1028241" hidden="1" x14ac:dyDescent="0.2"/>
    <row r="1028242" hidden="1" x14ac:dyDescent="0.2"/>
    <row r="1028243" hidden="1" x14ac:dyDescent="0.2"/>
    <row r="1028244" hidden="1" x14ac:dyDescent="0.2"/>
    <row r="1028245" hidden="1" x14ac:dyDescent="0.2"/>
    <row r="1028246" hidden="1" x14ac:dyDescent="0.2"/>
    <row r="1028247" hidden="1" x14ac:dyDescent="0.2"/>
    <row r="1028248" hidden="1" x14ac:dyDescent="0.2"/>
    <row r="1028249" hidden="1" x14ac:dyDescent="0.2"/>
    <row r="1028250" hidden="1" x14ac:dyDescent="0.2"/>
    <row r="1028251" hidden="1" x14ac:dyDescent="0.2"/>
    <row r="1028252" hidden="1" x14ac:dyDescent="0.2"/>
    <row r="1028253" hidden="1" x14ac:dyDescent="0.2"/>
    <row r="1028254" hidden="1" x14ac:dyDescent="0.2"/>
    <row r="1028255" hidden="1" x14ac:dyDescent="0.2"/>
    <row r="1028256" hidden="1" x14ac:dyDescent="0.2"/>
    <row r="1028257" hidden="1" x14ac:dyDescent="0.2"/>
    <row r="1028258" hidden="1" x14ac:dyDescent="0.2"/>
    <row r="1028259" hidden="1" x14ac:dyDescent="0.2"/>
    <row r="1028260" hidden="1" x14ac:dyDescent="0.2"/>
    <row r="1028261" hidden="1" x14ac:dyDescent="0.2"/>
    <row r="1028262" hidden="1" x14ac:dyDescent="0.2"/>
    <row r="1028263" hidden="1" x14ac:dyDescent="0.2"/>
    <row r="1028264" hidden="1" x14ac:dyDescent="0.2"/>
    <row r="1028265" hidden="1" x14ac:dyDescent="0.2"/>
    <row r="1028266" hidden="1" x14ac:dyDescent="0.2"/>
    <row r="1028267" hidden="1" x14ac:dyDescent="0.2"/>
    <row r="1028268" hidden="1" x14ac:dyDescent="0.2"/>
    <row r="1028269" hidden="1" x14ac:dyDescent="0.2"/>
    <row r="1028270" hidden="1" x14ac:dyDescent="0.2"/>
    <row r="1028271" hidden="1" x14ac:dyDescent="0.2"/>
    <row r="1028272" hidden="1" x14ac:dyDescent="0.2"/>
    <row r="1028273" hidden="1" x14ac:dyDescent="0.2"/>
    <row r="1028274" hidden="1" x14ac:dyDescent="0.2"/>
    <row r="1028275" hidden="1" x14ac:dyDescent="0.2"/>
    <row r="1028276" hidden="1" x14ac:dyDescent="0.2"/>
    <row r="1028277" hidden="1" x14ac:dyDescent="0.2"/>
    <row r="1028278" hidden="1" x14ac:dyDescent="0.2"/>
    <row r="1028279" hidden="1" x14ac:dyDescent="0.2"/>
    <row r="1028280" hidden="1" x14ac:dyDescent="0.2"/>
    <row r="1028281" hidden="1" x14ac:dyDescent="0.2"/>
    <row r="1028282" hidden="1" x14ac:dyDescent="0.2"/>
    <row r="1028283" hidden="1" x14ac:dyDescent="0.2"/>
    <row r="1028284" hidden="1" x14ac:dyDescent="0.2"/>
    <row r="1028285" hidden="1" x14ac:dyDescent="0.2"/>
    <row r="1028286" hidden="1" x14ac:dyDescent="0.2"/>
    <row r="1028287" hidden="1" x14ac:dyDescent="0.2"/>
    <row r="1028288" hidden="1" x14ac:dyDescent="0.2"/>
    <row r="1028289" hidden="1" x14ac:dyDescent="0.2"/>
    <row r="1028290" hidden="1" x14ac:dyDescent="0.2"/>
    <row r="1028291" hidden="1" x14ac:dyDescent="0.2"/>
    <row r="1028292" hidden="1" x14ac:dyDescent="0.2"/>
    <row r="1028293" hidden="1" x14ac:dyDescent="0.2"/>
    <row r="1028294" hidden="1" x14ac:dyDescent="0.2"/>
    <row r="1028295" hidden="1" x14ac:dyDescent="0.2"/>
    <row r="1028296" hidden="1" x14ac:dyDescent="0.2"/>
    <row r="1028297" hidden="1" x14ac:dyDescent="0.2"/>
    <row r="1028298" hidden="1" x14ac:dyDescent="0.2"/>
    <row r="1028299" hidden="1" x14ac:dyDescent="0.2"/>
    <row r="1028300" hidden="1" x14ac:dyDescent="0.2"/>
    <row r="1028301" hidden="1" x14ac:dyDescent="0.2"/>
    <row r="1028302" hidden="1" x14ac:dyDescent="0.2"/>
    <row r="1028303" hidden="1" x14ac:dyDescent="0.2"/>
    <row r="1028304" hidden="1" x14ac:dyDescent="0.2"/>
    <row r="1028305" hidden="1" x14ac:dyDescent="0.2"/>
    <row r="1028306" hidden="1" x14ac:dyDescent="0.2"/>
    <row r="1028307" hidden="1" x14ac:dyDescent="0.2"/>
    <row r="1028308" hidden="1" x14ac:dyDescent="0.2"/>
    <row r="1028309" hidden="1" x14ac:dyDescent="0.2"/>
    <row r="1028310" hidden="1" x14ac:dyDescent="0.2"/>
    <row r="1028311" hidden="1" x14ac:dyDescent="0.2"/>
    <row r="1028312" hidden="1" x14ac:dyDescent="0.2"/>
    <row r="1028313" hidden="1" x14ac:dyDescent="0.2"/>
    <row r="1028314" hidden="1" x14ac:dyDescent="0.2"/>
    <row r="1028315" hidden="1" x14ac:dyDescent="0.2"/>
    <row r="1028316" hidden="1" x14ac:dyDescent="0.2"/>
    <row r="1028317" hidden="1" x14ac:dyDescent="0.2"/>
    <row r="1028318" hidden="1" x14ac:dyDescent="0.2"/>
    <row r="1028319" hidden="1" x14ac:dyDescent="0.2"/>
    <row r="1028320" hidden="1" x14ac:dyDescent="0.2"/>
    <row r="1028321" hidden="1" x14ac:dyDescent="0.2"/>
    <row r="1028322" hidden="1" x14ac:dyDescent="0.2"/>
    <row r="1028323" hidden="1" x14ac:dyDescent="0.2"/>
    <row r="1028324" hidden="1" x14ac:dyDescent="0.2"/>
    <row r="1028325" hidden="1" x14ac:dyDescent="0.2"/>
    <row r="1028326" hidden="1" x14ac:dyDescent="0.2"/>
    <row r="1028327" hidden="1" x14ac:dyDescent="0.2"/>
    <row r="1028328" hidden="1" x14ac:dyDescent="0.2"/>
    <row r="1028329" hidden="1" x14ac:dyDescent="0.2"/>
    <row r="1028330" hidden="1" x14ac:dyDescent="0.2"/>
    <row r="1028331" hidden="1" x14ac:dyDescent="0.2"/>
    <row r="1028332" hidden="1" x14ac:dyDescent="0.2"/>
    <row r="1028333" hidden="1" x14ac:dyDescent="0.2"/>
    <row r="1028334" hidden="1" x14ac:dyDescent="0.2"/>
    <row r="1028335" hidden="1" x14ac:dyDescent="0.2"/>
    <row r="1028336" hidden="1" x14ac:dyDescent="0.2"/>
    <row r="1028337" hidden="1" x14ac:dyDescent="0.2"/>
    <row r="1028338" hidden="1" x14ac:dyDescent="0.2"/>
    <row r="1028339" hidden="1" x14ac:dyDescent="0.2"/>
    <row r="1028340" hidden="1" x14ac:dyDescent="0.2"/>
    <row r="1028341" hidden="1" x14ac:dyDescent="0.2"/>
    <row r="1028342" hidden="1" x14ac:dyDescent="0.2"/>
    <row r="1028343" hidden="1" x14ac:dyDescent="0.2"/>
    <row r="1028344" hidden="1" x14ac:dyDescent="0.2"/>
    <row r="1028345" hidden="1" x14ac:dyDescent="0.2"/>
    <row r="1028346" hidden="1" x14ac:dyDescent="0.2"/>
    <row r="1028347" hidden="1" x14ac:dyDescent="0.2"/>
    <row r="1028348" hidden="1" x14ac:dyDescent="0.2"/>
    <row r="1028349" hidden="1" x14ac:dyDescent="0.2"/>
    <row r="1028350" hidden="1" x14ac:dyDescent="0.2"/>
    <row r="1028351" hidden="1" x14ac:dyDescent="0.2"/>
    <row r="1028352" hidden="1" x14ac:dyDescent="0.2"/>
    <row r="1028353" hidden="1" x14ac:dyDescent="0.2"/>
    <row r="1028354" hidden="1" x14ac:dyDescent="0.2"/>
    <row r="1028355" hidden="1" x14ac:dyDescent="0.2"/>
    <row r="1028356" hidden="1" x14ac:dyDescent="0.2"/>
    <row r="1028357" hidden="1" x14ac:dyDescent="0.2"/>
    <row r="1028358" hidden="1" x14ac:dyDescent="0.2"/>
    <row r="1028359" hidden="1" x14ac:dyDescent="0.2"/>
    <row r="1028360" hidden="1" x14ac:dyDescent="0.2"/>
    <row r="1028361" hidden="1" x14ac:dyDescent="0.2"/>
    <row r="1028362" hidden="1" x14ac:dyDescent="0.2"/>
    <row r="1028363" hidden="1" x14ac:dyDescent="0.2"/>
    <row r="1028364" hidden="1" x14ac:dyDescent="0.2"/>
    <row r="1028365" hidden="1" x14ac:dyDescent="0.2"/>
    <row r="1028366" hidden="1" x14ac:dyDescent="0.2"/>
    <row r="1028367" hidden="1" x14ac:dyDescent="0.2"/>
    <row r="1028368" hidden="1" x14ac:dyDescent="0.2"/>
    <row r="1028369" hidden="1" x14ac:dyDescent="0.2"/>
    <row r="1028370" hidden="1" x14ac:dyDescent="0.2"/>
    <row r="1028371" hidden="1" x14ac:dyDescent="0.2"/>
    <row r="1028372" hidden="1" x14ac:dyDescent="0.2"/>
    <row r="1028373" hidden="1" x14ac:dyDescent="0.2"/>
    <row r="1028374" hidden="1" x14ac:dyDescent="0.2"/>
    <row r="1028375" hidden="1" x14ac:dyDescent="0.2"/>
    <row r="1028376" hidden="1" x14ac:dyDescent="0.2"/>
    <row r="1028377" hidden="1" x14ac:dyDescent="0.2"/>
    <row r="1028378" hidden="1" x14ac:dyDescent="0.2"/>
    <row r="1028379" hidden="1" x14ac:dyDescent="0.2"/>
    <row r="1028380" hidden="1" x14ac:dyDescent="0.2"/>
    <row r="1028381" hidden="1" x14ac:dyDescent="0.2"/>
    <row r="1028382" hidden="1" x14ac:dyDescent="0.2"/>
    <row r="1028383" hidden="1" x14ac:dyDescent="0.2"/>
    <row r="1028384" hidden="1" x14ac:dyDescent="0.2"/>
    <row r="1028385" hidden="1" x14ac:dyDescent="0.2"/>
    <row r="1028386" hidden="1" x14ac:dyDescent="0.2"/>
    <row r="1028387" hidden="1" x14ac:dyDescent="0.2"/>
    <row r="1028388" hidden="1" x14ac:dyDescent="0.2"/>
    <row r="1028389" hidden="1" x14ac:dyDescent="0.2"/>
    <row r="1028390" hidden="1" x14ac:dyDescent="0.2"/>
    <row r="1028391" hidden="1" x14ac:dyDescent="0.2"/>
    <row r="1028392" hidden="1" x14ac:dyDescent="0.2"/>
    <row r="1028393" hidden="1" x14ac:dyDescent="0.2"/>
    <row r="1028394" hidden="1" x14ac:dyDescent="0.2"/>
    <row r="1028395" hidden="1" x14ac:dyDescent="0.2"/>
    <row r="1028396" hidden="1" x14ac:dyDescent="0.2"/>
    <row r="1028397" hidden="1" x14ac:dyDescent="0.2"/>
    <row r="1028398" hidden="1" x14ac:dyDescent="0.2"/>
    <row r="1028399" hidden="1" x14ac:dyDescent="0.2"/>
    <row r="1028400" hidden="1" x14ac:dyDescent="0.2"/>
    <row r="1028401" hidden="1" x14ac:dyDescent="0.2"/>
    <row r="1028402" hidden="1" x14ac:dyDescent="0.2"/>
    <row r="1028403" hidden="1" x14ac:dyDescent="0.2"/>
    <row r="1028404" hidden="1" x14ac:dyDescent="0.2"/>
    <row r="1028405" hidden="1" x14ac:dyDescent="0.2"/>
    <row r="1028406" hidden="1" x14ac:dyDescent="0.2"/>
    <row r="1028407" hidden="1" x14ac:dyDescent="0.2"/>
    <row r="1028408" hidden="1" x14ac:dyDescent="0.2"/>
    <row r="1028409" hidden="1" x14ac:dyDescent="0.2"/>
    <row r="1028410" hidden="1" x14ac:dyDescent="0.2"/>
    <row r="1028411" hidden="1" x14ac:dyDescent="0.2"/>
    <row r="1028412" hidden="1" x14ac:dyDescent="0.2"/>
    <row r="1028413" hidden="1" x14ac:dyDescent="0.2"/>
    <row r="1028414" hidden="1" x14ac:dyDescent="0.2"/>
    <row r="1028415" hidden="1" x14ac:dyDescent="0.2"/>
    <row r="1028416" hidden="1" x14ac:dyDescent="0.2"/>
    <row r="1028417" hidden="1" x14ac:dyDescent="0.2"/>
    <row r="1028418" hidden="1" x14ac:dyDescent="0.2"/>
    <row r="1028419" hidden="1" x14ac:dyDescent="0.2"/>
    <row r="1028420" hidden="1" x14ac:dyDescent="0.2"/>
    <row r="1028421" hidden="1" x14ac:dyDescent="0.2"/>
    <row r="1028422" hidden="1" x14ac:dyDescent="0.2"/>
    <row r="1028423" hidden="1" x14ac:dyDescent="0.2"/>
    <row r="1028424" hidden="1" x14ac:dyDescent="0.2"/>
    <row r="1028425" hidden="1" x14ac:dyDescent="0.2"/>
    <row r="1028426" hidden="1" x14ac:dyDescent="0.2"/>
    <row r="1028427" hidden="1" x14ac:dyDescent="0.2"/>
    <row r="1028428" hidden="1" x14ac:dyDescent="0.2"/>
    <row r="1028429" hidden="1" x14ac:dyDescent="0.2"/>
    <row r="1028430" hidden="1" x14ac:dyDescent="0.2"/>
    <row r="1028431" hidden="1" x14ac:dyDescent="0.2"/>
    <row r="1028432" hidden="1" x14ac:dyDescent="0.2"/>
    <row r="1028433" hidden="1" x14ac:dyDescent="0.2"/>
    <row r="1028434" hidden="1" x14ac:dyDescent="0.2"/>
    <row r="1028435" hidden="1" x14ac:dyDescent="0.2"/>
    <row r="1028436" hidden="1" x14ac:dyDescent="0.2"/>
    <row r="1028437" hidden="1" x14ac:dyDescent="0.2"/>
    <row r="1028438" hidden="1" x14ac:dyDescent="0.2"/>
    <row r="1028439" hidden="1" x14ac:dyDescent="0.2"/>
    <row r="1028440" hidden="1" x14ac:dyDescent="0.2"/>
    <row r="1028441" hidden="1" x14ac:dyDescent="0.2"/>
    <row r="1028442" hidden="1" x14ac:dyDescent="0.2"/>
    <row r="1028443" hidden="1" x14ac:dyDescent="0.2"/>
    <row r="1028444" hidden="1" x14ac:dyDescent="0.2"/>
    <row r="1028445" hidden="1" x14ac:dyDescent="0.2"/>
    <row r="1028446" hidden="1" x14ac:dyDescent="0.2"/>
    <row r="1028447" hidden="1" x14ac:dyDescent="0.2"/>
    <row r="1028448" hidden="1" x14ac:dyDescent="0.2"/>
    <row r="1028449" hidden="1" x14ac:dyDescent="0.2"/>
    <row r="1028450" hidden="1" x14ac:dyDescent="0.2"/>
    <row r="1028451" hidden="1" x14ac:dyDescent="0.2"/>
    <row r="1028452" hidden="1" x14ac:dyDescent="0.2"/>
    <row r="1028453" hidden="1" x14ac:dyDescent="0.2"/>
    <row r="1028454" hidden="1" x14ac:dyDescent="0.2"/>
    <row r="1028455" hidden="1" x14ac:dyDescent="0.2"/>
    <row r="1028456" hidden="1" x14ac:dyDescent="0.2"/>
    <row r="1028457" hidden="1" x14ac:dyDescent="0.2"/>
    <row r="1028458" hidden="1" x14ac:dyDescent="0.2"/>
    <row r="1028459" hidden="1" x14ac:dyDescent="0.2"/>
    <row r="1028460" hidden="1" x14ac:dyDescent="0.2"/>
    <row r="1028461" hidden="1" x14ac:dyDescent="0.2"/>
    <row r="1028462" hidden="1" x14ac:dyDescent="0.2"/>
    <row r="1028463" hidden="1" x14ac:dyDescent="0.2"/>
    <row r="1028464" hidden="1" x14ac:dyDescent="0.2"/>
    <row r="1028465" hidden="1" x14ac:dyDescent="0.2"/>
    <row r="1028466" hidden="1" x14ac:dyDescent="0.2"/>
    <row r="1028467" hidden="1" x14ac:dyDescent="0.2"/>
    <row r="1028468" hidden="1" x14ac:dyDescent="0.2"/>
    <row r="1028469" hidden="1" x14ac:dyDescent="0.2"/>
    <row r="1028470" hidden="1" x14ac:dyDescent="0.2"/>
    <row r="1028471" hidden="1" x14ac:dyDescent="0.2"/>
    <row r="1028472" hidden="1" x14ac:dyDescent="0.2"/>
    <row r="1028473" hidden="1" x14ac:dyDescent="0.2"/>
    <row r="1028474" hidden="1" x14ac:dyDescent="0.2"/>
    <row r="1028475" hidden="1" x14ac:dyDescent="0.2"/>
    <row r="1028476" hidden="1" x14ac:dyDescent="0.2"/>
    <row r="1028477" hidden="1" x14ac:dyDescent="0.2"/>
    <row r="1028478" hidden="1" x14ac:dyDescent="0.2"/>
    <row r="1028479" hidden="1" x14ac:dyDescent="0.2"/>
    <row r="1028480" hidden="1" x14ac:dyDescent="0.2"/>
    <row r="1028481" hidden="1" x14ac:dyDescent="0.2"/>
    <row r="1028482" hidden="1" x14ac:dyDescent="0.2"/>
    <row r="1028483" hidden="1" x14ac:dyDescent="0.2"/>
    <row r="1028484" hidden="1" x14ac:dyDescent="0.2"/>
    <row r="1028485" hidden="1" x14ac:dyDescent="0.2"/>
    <row r="1028486" hidden="1" x14ac:dyDescent="0.2"/>
    <row r="1028487" hidden="1" x14ac:dyDescent="0.2"/>
    <row r="1028488" hidden="1" x14ac:dyDescent="0.2"/>
    <row r="1028489" hidden="1" x14ac:dyDescent="0.2"/>
    <row r="1028490" hidden="1" x14ac:dyDescent="0.2"/>
    <row r="1028491" hidden="1" x14ac:dyDescent="0.2"/>
    <row r="1028492" hidden="1" x14ac:dyDescent="0.2"/>
    <row r="1028493" hidden="1" x14ac:dyDescent="0.2"/>
    <row r="1028494" hidden="1" x14ac:dyDescent="0.2"/>
    <row r="1028495" hidden="1" x14ac:dyDescent="0.2"/>
    <row r="1028496" hidden="1" x14ac:dyDescent="0.2"/>
    <row r="1028497" hidden="1" x14ac:dyDescent="0.2"/>
    <row r="1028498" hidden="1" x14ac:dyDescent="0.2"/>
    <row r="1028499" hidden="1" x14ac:dyDescent="0.2"/>
    <row r="1028500" hidden="1" x14ac:dyDescent="0.2"/>
    <row r="1028501" hidden="1" x14ac:dyDescent="0.2"/>
    <row r="1028502" hidden="1" x14ac:dyDescent="0.2"/>
    <row r="1028503" hidden="1" x14ac:dyDescent="0.2"/>
    <row r="1028504" hidden="1" x14ac:dyDescent="0.2"/>
    <row r="1028505" hidden="1" x14ac:dyDescent="0.2"/>
    <row r="1028506" hidden="1" x14ac:dyDescent="0.2"/>
    <row r="1028507" hidden="1" x14ac:dyDescent="0.2"/>
    <row r="1028508" hidden="1" x14ac:dyDescent="0.2"/>
    <row r="1028509" hidden="1" x14ac:dyDescent="0.2"/>
    <row r="1028510" hidden="1" x14ac:dyDescent="0.2"/>
    <row r="1028511" hidden="1" x14ac:dyDescent="0.2"/>
    <row r="1028512" hidden="1" x14ac:dyDescent="0.2"/>
    <row r="1028513" hidden="1" x14ac:dyDescent="0.2"/>
    <row r="1028514" hidden="1" x14ac:dyDescent="0.2"/>
    <row r="1028515" hidden="1" x14ac:dyDescent="0.2"/>
    <row r="1028516" hidden="1" x14ac:dyDescent="0.2"/>
    <row r="1028517" hidden="1" x14ac:dyDescent="0.2"/>
    <row r="1028518" hidden="1" x14ac:dyDescent="0.2"/>
    <row r="1028519" hidden="1" x14ac:dyDescent="0.2"/>
    <row r="1028520" hidden="1" x14ac:dyDescent="0.2"/>
    <row r="1028521" hidden="1" x14ac:dyDescent="0.2"/>
    <row r="1028522" hidden="1" x14ac:dyDescent="0.2"/>
    <row r="1028523" hidden="1" x14ac:dyDescent="0.2"/>
    <row r="1028524" hidden="1" x14ac:dyDescent="0.2"/>
    <row r="1028525" hidden="1" x14ac:dyDescent="0.2"/>
    <row r="1028526" hidden="1" x14ac:dyDescent="0.2"/>
    <row r="1028527" hidden="1" x14ac:dyDescent="0.2"/>
    <row r="1028528" hidden="1" x14ac:dyDescent="0.2"/>
    <row r="1028529" hidden="1" x14ac:dyDescent="0.2"/>
    <row r="1028530" hidden="1" x14ac:dyDescent="0.2"/>
    <row r="1028531" hidden="1" x14ac:dyDescent="0.2"/>
    <row r="1028532" hidden="1" x14ac:dyDescent="0.2"/>
    <row r="1028533" hidden="1" x14ac:dyDescent="0.2"/>
    <row r="1028534" hidden="1" x14ac:dyDescent="0.2"/>
    <row r="1028535" hidden="1" x14ac:dyDescent="0.2"/>
    <row r="1028536" hidden="1" x14ac:dyDescent="0.2"/>
    <row r="1028537" hidden="1" x14ac:dyDescent="0.2"/>
    <row r="1028538" hidden="1" x14ac:dyDescent="0.2"/>
    <row r="1028539" hidden="1" x14ac:dyDescent="0.2"/>
    <row r="1028540" hidden="1" x14ac:dyDescent="0.2"/>
    <row r="1028541" hidden="1" x14ac:dyDescent="0.2"/>
    <row r="1028542" hidden="1" x14ac:dyDescent="0.2"/>
    <row r="1028543" hidden="1" x14ac:dyDescent="0.2"/>
    <row r="1028544" hidden="1" x14ac:dyDescent="0.2"/>
    <row r="1028545" hidden="1" x14ac:dyDescent="0.2"/>
    <row r="1028546" hidden="1" x14ac:dyDescent="0.2"/>
    <row r="1028547" hidden="1" x14ac:dyDescent="0.2"/>
    <row r="1028548" hidden="1" x14ac:dyDescent="0.2"/>
    <row r="1028549" hidden="1" x14ac:dyDescent="0.2"/>
    <row r="1028550" hidden="1" x14ac:dyDescent="0.2"/>
    <row r="1028551" hidden="1" x14ac:dyDescent="0.2"/>
    <row r="1028552" hidden="1" x14ac:dyDescent="0.2"/>
    <row r="1028553" hidden="1" x14ac:dyDescent="0.2"/>
    <row r="1028554" hidden="1" x14ac:dyDescent="0.2"/>
    <row r="1028555" hidden="1" x14ac:dyDescent="0.2"/>
    <row r="1028556" hidden="1" x14ac:dyDescent="0.2"/>
    <row r="1028557" hidden="1" x14ac:dyDescent="0.2"/>
    <row r="1028558" hidden="1" x14ac:dyDescent="0.2"/>
    <row r="1028559" hidden="1" x14ac:dyDescent="0.2"/>
    <row r="1028560" hidden="1" x14ac:dyDescent="0.2"/>
    <row r="1028561" hidden="1" x14ac:dyDescent="0.2"/>
    <row r="1028562" hidden="1" x14ac:dyDescent="0.2"/>
    <row r="1028563" hidden="1" x14ac:dyDescent="0.2"/>
    <row r="1028564" hidden="1" x14ac:dyDescent="0.2"/>
    <row r="1028565" hidden="1" x14ac:dyDescent="0.2"/>
    <row r="1028566" hidden="1" x14ac:dyDescent="0.2"/>
    <row r="1028567" hidden="1" x14ac:dyDescent="0.2"/>
    <row r="1028568" hidden="1" x14ac:dyDescent="0.2"/>
    <row r="1028569" hidden="1" x14ac:dyDescent="0.2"/>
    <row r="1028570" hidden="1" x14ac:dyDescent="0.2"/>
    <row r="1028571" hidden="1" x14ac:dyDescent="0.2"/>
    <row r="1028572" hidden="1" x14ac:dyDescent="0.2"/>
    <row r="1028573" hidden="1" x14ac:dyDescent="0.2"/>
    <row r="1028574" hidden="1" x14ac:dyDescent="0.2"/>
    <row r="1028575" hidden="1" x14ac:dyDescent="0.2"/>
    <row r="1028576" hidden="1" x14ac:dyDescent="0.2"/>
    <row r="1028577" hidden="1" x14ac:dyDescent="0.2"/>
    <row r="1028578" hidden="1" x14ac:dyDescent="0.2"/>
    <row r="1028579" hidden="1" x14ac:dyDescent="0.2"/>
    <row r="1028580" hidden="1" x14ac:dyDescent="0.2"/>
    <row r="1028581" hidden="1" x14ac:dyDescent="0.2"/>
    <row r="1028582" hidden="1" x14ac:dyDescent="0.2"/>
    <row r="1028583" hidden="1" x14ac:dyDescent="0.2"/>
    <row r="1028584" hidden="1" x14ac:dyDescent="0.2"/>
    <row r="1028585" hidden="1" x14ac:dyDescent="0.2"/>
    <row r="1028586" hidden="1" x14ac:dyDescent="0.2"/>
    <row r="1028587" hidden="1" x14ac:dyDescent="0.2"/>
    <row r="1028588" hidden="1" x14ac:dyDescent="0.2"/>
    <row r="1028589" hidden="1" x14ac:dyDescent="0.2"/>
    <row r="1028590" hidden="1" x14ac:dyDescent="0.2"/>
    <row r="1028591" hidden="1" x14ac:dyDescent="0.2"/>
    <row r="1028592" hidden="1" x14ac:dyDescent="0.2"/>
    <row r="1028593" hidden="1" x14ac:dyDescent="0.2"/>
    <row r="1028594" hidden="1" x14ac:dyDescent="0.2"/>
    <row r="1028595" hidden="1" x14ac:dyDescent="0.2"/>
    <row r="1028596" hidden="1" x14ac:dyDescent="0.2"/>
    <row r="1028597" hidden="1" x14ac:dyDescent="0.2"/>
    <row r="1028598" hidden="1" x14ac:dyDescent="0.2"/>
    <row r="1028599" hidden="1" x14ac:dyDescent="0.2"/>
    <row r="1028600" hidden="1" x14ac:dyDescent="0.2"/>
    <row r="1028601" hidden="1" x14ac:dyDescent="0.2"/>
    <row r="1028602" hidden="1" x14ac:dyDescent="0.2"/>
    <row r="1028603" hidden="1" x14ac:dyDescent="0.2"/>
    <row r="1028604" hidden="1" x14ac:dyDescent="0.2"/>
    <row r="1028605" hidden="1" x14ac:dyDescent="0.2"/>
    <row r="1028606" hidden="1" x14ac:dyDescent="0.2"/>
    <row r="1028607" hidden="1" x14ac:dyDescent="0.2"/>
    <row r="1028608" hidden="1" x14ac:dyDescent="0.2"/>
    <row r="1028609" hidden="1" x14ac:dyDescent="0.2"/>
    <row r="1028610" hidden="1" x14ac:dyDescent="0.2"/>
    <row r="1028611" hidden="1" x14ac:dyDescent="0.2"/>
    <row r="1028612" hidden="1" x14ac:dyDescent="0.2"/>
    <row r="1028613" hidden="1" x14ac:dyDescent="0.2"/>
    <row r="1028614" hidden="1" x14ac:dyDescent="0.2"/>
    <row r="1028615" hidden="1" x14ac:dyDescent="0.2"/>
    <row r="1028616" hidden="1" x14ac:dyDescent="0.2"/>
    <row r="1028617" hidden="1" x14ac:dyDescent="0.2"/>
    <row r="1028618" hidden="1" x14ac:dyDescent="0.2"/>
    <row r="1028619" hidden="1" x14ac:dyDescent="0.2"/>
    <row r="1028620" hidden="1" x14ac:dyDescent="0.2"/>
    <row r="1028621" hidden="1" x14ac:dyDescent="0.2"/>
    <row r="1028622" hidden="1" x14ac:dyDescent="0.2"/>
    <row r="1028623" hidden="1" x14ac:dyDescent="0.2"/>
    <row r="1028624" hidden="1" x14ac:dyDescent="0.2"/>
    <row r="1028625" hidden="1" x14ac:dyDescent="0.2"/>
    <row r="1028626" hidden="1" x14ac:dyDescent="0.2"/>
    <row r="1028627" hidden="1" x14ac:dyDescent="0.2"/>
    <row r="1028628" hidden="1" x14ac:dyDescent="0.2"/>
    <row r="1028629" hidden="1" x14ac:dyDescent="0.2"/>
    <row r="1028630" hidden="1" x14ac:dyDescent="0.2"/>
    <row r="1028631" hidden="1" x14ac:dyDescent="0.2"/>
    <row r="1028632" hidden="1" x14ac:dyDescent="0.2"/>
    <row r="1028633" hidden="1" x14ac:dyDescent="0.2"/>
    <row r="1028634" hidden="1" x14ac:dyDescent="0.2"/>
    <row r="1028635" hidden="1" x14ac:dyDescent="0.2"/>
    <row r="1028636" hidden="1" x14ac:dyDescent="0.2"/>
    <row r="1028637" hidden="1" x14ac:dyDescent="0.2"/>
    <row r="1028638" hidden="1" x14ac:dyDescent="0.2"/>
    <row r="1028639" hidden="1" x14ac:dyDescent="0.2"/>
    <row r="1028640" hidden="1" x14ac:dyDescent="0.2"/>
    <row r="1028641" hidden="1" x14ac:dyDescent="0.2"/>
    <row r="1028642" hidden="1" x14ac:dyDescent="0.2"/>
    <row r="1028643" hidden="1" x14ac:dyDescent="0.2"/>
    <row r="1028644" hidden="1" x14ac:dyDescent="0.2"/>
    <row r="1028645" hidden="1" x14ac:dyDescent="0.2"/>
    <row r="1028646" hidden="1" x14ac:dyDescent="0.2"/>
    <row r="1028647" hidden="1" x14ac:dyDescent="0.2"/>
    <row r="1028648" hidden="1" x14ac:dyDescent="0.2"/>
    <row r="1028649" hidden="1" x14ac:dyDescent="0.2"/>
    <row r="1028650" hidden="1" x14ac:dyDescent="0.2"/>
    <row r="1028651" hidden="1" x14ac:dyDescent="0.2"/>
    <row r="1028652" hidden="1" x14ac:dyDescent="0.2"/>
    <row r="1028653" hidden="1" x14ac:dyDescent="0.2"/>
    <row r="1028654" hidden="1" x14ac:dyDescent="0.2"/>
    <row r="1028655" hidden="1" x14ac:dyDescent="0.2"/>
    <row r="1028656" hidden="1" x14ac:dyDescent="0.2"/>
    <row r="1028657" hidden="1" x14ac:dyDescent="0.2"/>
    <row r="1028658" hidden="1" x14ac:dyDescent="0.2"/>
    <row r="1028659" hidden="1" x14ac:dyDescent="0.2"/>
    <row r="1028660" hidden="1" x14ac:dyDescent="0.2"/>
    <row r="1028661" hidden="1" x14ac:dyDescent="0.2"/>
    <row r="1028662" hidden="1" x14ac:dyDescent="0.2"/>
    <row r="1028663" hidden="1" x14ac:dyDescent="0.2"/>
    <row r="1028664" hidden="1" x14ac:dyDescent="0.2"/>
    <row r="1028665" hidden="1" x14ac:dyDescent="0.2"/>
    <row r="1028666" hidden="1" x14ac:dyDescent="0.2"/>
    <row r="1028667" hidden="1" x14ac:dyDescent="0.2"/>
    <row r="1028668" hidden="1" x14ac:dyDescent="0.2"/>
    <row r="1028669" hidden="1" x14ac:dyDescent="0.2"/>
    <row r="1028670" hidden="1" x14ac:dyDescent="0.2"/>
    <row r="1028671" hidden="1" x14ac:dyDescent="0.2"/>
    <row r="1028672" hidden="1" x14ac:dyDescent="0.2"/>
    <row r="1028673" hidden="1" x14ac:dyDescent="0.2"/>
    <row r="1028674" hidden="1" x14ac:dyDescent="0.2"/>
    <row r="1028675" hidden="1" x14ac:dyDescent="0.2"/>
    <row r="1028676" hidden="1" x14ac:dyDescent="0.2"/>
    <row r="1028677" hidden="1" x14ac:dyDescent="0.2"/>
    <row r="1028678" hidden="1" x14ac:dyDescent="0.2"/>
    <row r="1028679" hidden="1" x14ac:dyDescent="0.2"/>
    <row r="1028680" hidden="1" x14ac:dyDescent="0.2"/>
    <row r="1028681" hidden="1" x14ac:dyDescent="0.2"/>
    <row r="1028682" hidden="1" x14ac:dyDescent="0.2"/>
    <row r="1028683" hidden="1" x14ac:dyDescent="0.2"/>
    <row r="1028684" hidden="1" x14ac:dyDescent="0.2"/>
    <row r="1028685" hidden="1" x14ac:dyDescent="0.2"/>
    <row r="1028686" hidden="1" x14ac:dyDescent="0.2"/>
    <row r="1028687" hidden="1" x14ac:dyDescent="0.2"/>
    <row r="1028688" hidden="1" x14ac:dyDescent="0.2"/>
    <row r="1028689" hidden="1" x14ac:dyDescent="0.2"/>
    <row r="1028690" hidden="1" x14ac:dyDescent="0.2"/>
    <row r="1028691" hidden="1" x14ac:dyDescent="0.2"/>
    <row r="1028692" hidden="1" x14ac:dyDescent="0.2"/>
    <row r="1028693" hidden="1" x14ac:dyDescent="0.2"/>
    <row r="1028694" hidden="1" x14ac:dyDescent="0.2"/>
    <row r="1028695" hidden="1" x14ac:dyDescent="0.2"/>
    <row r="1028696" hidden="1" x14ac:dyDescent="0.2"/>
    <row r="1028697" hidden="1" x14ac:dyDescent="0.2"/>
    <row r="1028698" hidden="1" x14ac:dyDescent="0.2"/>
    <row r="1028699" hidden="1" x14ac:dyDescent="0.2"/>
    <row r="1028700" hidden="1" x14ac:dyDescent="0.2"/>
    <row r="1028701" hidden="1" x14ac:dyDescent="0.2"/>
    <row r="1028702" hidden="1" x14ac:dyDescent="0.2"/>
    <row r="1028703" hidden="1" x14ac:dyDescent="0.2"/>
    <row r="1028704" hidden="1" x14ac:dyDescent="0.2"/>
    <row r="1028705" hidden="1" x14ac:dyDescent="0.2"/>
    <row r="1028706" hidden="1" x14ac:dyDescent="0.2"/>
    <row r="1028707" hidden="1" x14ac:dyDescent="0.2"/>
    <row r="1028708" hidden="1" x14ac:dyDescent="0.2"/>
    <row r="1028709" hidden="1" x14ac:dyDescent="0.2"/>
    <row r="1028710" hidden="1" x14ac:dyDescent="0.2"/>
    <row r="1028711" hidden="1" x14ac:dyDescent="0.2"/>
    <row r="1028712" hidden="1" x14ac:dyDescent="0.2"/>
    <row r="1028713" hidden="1" x14ac:dyDescent="0.2"/>
    <row r="1028714" hidden="1" x14ac:dyDescent="0.2"/>
    <row r="1028715" hidden="1" x14ac:dyDescent="0.2"/>
    <row r="1028716" hidden="1" x14ac:dyDescent="0.2"/>
    <row r="1028717" hidden="1" x14ac:dyDescent="0.2"/>
    <row r="1028718" hidden="1" x14ac:dyDescent="0.2"/>
    <row r="1028719" hidden="1" x14ac:dyDescent="0.2"/>
    <row r="1028720" hidden="1" x14ac:dyDescent="0.2"/>
    <row r="1028721" hidden="1" x14ac:dyDescent="0.2"/>
    <row r="1028722" hidden="1" x14ac:dyDescent="0.2"/>
    <row r="1028723" hidden="1" x14ac:dyDescent="0.2"/>
    <row r="1028724" hidden="1" x14ac:dyDescent="0.2"/>
    <row r="1028725" hidden="1" x14ac:dyDescent="0.2"/>
    <row r="1028726" hidden="1" x14ac:dyDescent="0.2"/>
    <row r="1028727" hidden="1" x14ac:dyDescent="0.2"/>
    <row r="1028728" hidden="1" x14ac:dyDescent="0.2"/>
    <row r="1028729" hidden="1" x14ac:dyDescent="0.2"/>
    <row r="1028730" hidden="1" x14ac:dyDescent="0.2"/>
    <row r="1028731" hidden="1" x14ac:dyDescent="0.2"/>
    <row r="1028732" hidden="1" x14ac:dyDescent="0.2"/>
    <row r="1028733" hidden="1" x14ac:dyDescent="0.2"/>
    <row r="1028734" hidden="1" x14ac:dyDescent="0.2"/>
    <row r="1028735" hidden="1" x14ac:dyDescent="0.2"/>
    <row r="1028736" hidden="1" x14ac:dyDescent="0.2"/>
    <row r="1028737" hidden="1" x14ac:dyDescent="0.2"/>
    <row r="1028738" hidden="1" x14ac:dyDescent="0.2"/>
    <row r="1028739" hidden="1" x14ac:dyDescent="0.2"/>
    <row r="1028740" hidden="1" x14ac:dyDescent="0.2"/>
    <row r="1028741" hidden="1" x14ac:dyDescent="0.2"/>
    <row r="1028742" hidden="1" x14ac:dyDescent="0.2"/>
    <row r="1028743" hidden="1" x14ac:dyDescent="0.2"/>
    <row r="1028744" hidden="1" x14ac:dyDescent="0.2"/>
    <row r="1028745" hidden="1" x14ac:dyDescent="0.2"/>
    <row r="1028746" hidden="1" x14ac:dyDescent="0.2"/>
    <row r="1028747" hidden="1" x14ac:dyDescent="0.2"/>
    <row r="1028748" hidden="1" x14ac:dyDescent="0.2"/>
    <row r="1028749" hidden="1" x14ac:dyDescent="0.2"/>
    <row r="1028750" hidden="1" x14ac:dyDescent="0.2"/>
    <row r="1028751" hidden="1" x14ac:dyDescent="0.2"/>
    <row r="1028752" hidden="1" x14ac:dyDescent="0.2"/>
    <row r="1028753" hidden="1" x14ac:dyDescent="0.2"/>
    <row r="1028754" hidden="1" x14ac:dyDescent="0.2"/>
    <row r="1028755" hidden="1" x14ac:dyDescent="0.2"/>
    <row r="1028756" hidden="1" x14ac:dyDescent="0.2"/>
    <row r="1028757" hidden="1" x14ac:dyDescent="0.2"/>
    <row r="1028758" hidden="1" x14ac:dyDescent="0.2"/>
    <row r="1028759" hidden="1" x14ac:dyDescent="0.2"/>
    <row r="1028760" hidden="1" x14ac:dyDescent="0.2"/>
    <row r="1028761" hidden="1" x14ac:dyDescent="0.2"/>
    <row r="1028762" hidden="1" x14ac:dyDescent="0.2"/>
    <row r="1028763" hidden="1" x14ac:dyDescent="0.2"/>
    <row r="1028764" hidden="1" x14ac:dyDescent="0.2"/>
    <row r="1028765" hidden="1" x14ac:dyDescent="0.2"/>
    <row r="1028766" hidden="1" x14ac:dyDescent="0.2"/>
    <row r="1028767" hidden="1" x14ac:dyDescent="0.2"/>
    <row r="1028768" hidden="1" x14ac:dyDescent="0.2"/>
    <row r="1028769" hidden="1" x14ac:dyDescent="0.2"/>
    <row r="1028770" hidden="1" x14ac:dyDescent="0.2"/>
    <row r="1028771" hidden="1" x14ac:dyDescent="0.2"/>
    <row r="1028772" hidden="1" x14ac:dyDescent="0.2"/>
    <row r="1028773" hidden="1" x14ac:dyDescent="0.2"/>
    <row r="1028774" hidden="1" x14ac:dyDescent="0.2"/>
    <row r="1028775" hidden="1" x14ac:dyDescent="0.2"/>
    <row r="1028776" hidden="1" x14ac:dyDescent="0.2"/>
    <row r="1028777" hidden="1" x14ac:dyDescent="0.2"/>
    <row r="1028778" hidden="1" x14ac:dyDescent="0.2"/>
    <row r="1028779" hidden="1" x14ac:dyDescent="0.2"/>
    <row r="1028780" hidden="1" x14ac:dyDescent="0.2"/>
    <row r="1028781" hidden="1" x14ac:dyDescent="0.2"/>
    <row r="1028782" hidden="1" x14ac:dyDescent="0.2"/>
    <row r="1028783" hidden="1" x14ac:dyDescent="0.2"/>
    <row r="1028784" hidden="1" x14ac:dyDescent="0.2"/>
    <row r="1028785" hidden="1" x14ac:dyDescent="0.2"/>
    <row r="1028786" hidden="1" x14ac:dyDescent="0.2"/>
    <row r="1028787" hidden="1" x14ac:dyDescent="0.2"/>
    <row r="1028788" hidden="1" x14ac:dyDescent="0.2"/>
    <row r="1028789" hidden="1" x14ac:dyDescent="0.2"/>
    <row r="1028790" hidden="1" x14ac:dyDescent="0.2"/>
    <row r="1028791" hidden="1" x14ac:dyDescent="0.2"/>
    <row r="1028792" hidden="1" x14ac:dyDescent="0.2"/>
    <row r="1028793" hidden="1" x14ac:dyDescent="0.2"/>
    <row r="1028794" hidden="1" x14ac:dyDescent="0.2"/>
    <row r="1028795" hidden="1" x14ac:dyDescent="0.2"/>
    <row r="1028796" hidden="1" x14ac:dyDescent="0.2"/>
    <row r="1028797" hidden="1" x14ac:dyDescent="0.2"/>
    <row r="1028798" hidden="1" x14ac:dyDescent="0.2"/>
    <row r="1028799" hidden="1" x14ac:dyDescent="0.2"/>
    <row r="1028800" hidden="1" x14ac:dyDescent="0.2"/>
    <row r="1028801" hidden="1" x14ac:dyDescent="0.2"/>
    <row r="1028802" hidden="1" x14ac:dyDescent="0.2"/>
    <row r="1028803" hidden="1" x14ac:dyDescent="0.2"/>
    <row r="1028804" hidden="1" x14ac:dyDescent="0.2"/>
    <row r="1028805" hidden="1" x14ac:dyDescent="0.2"/>
    <row r="1028806" hidden="1" x14ac:dyDescent="0.2"/>
    <row r="1028807" hidden="1" x14ac:dyDescent="0.2"/>
    <row r="1028808" hidden="1" x14ac:dyDescent="0.2"/>
    <row r="1028809" hidden="1" x14ac:dyDescent="0.2"/>
    <row r="1028810" hidden="1" x14ac:dyDescent="0.2"/>
    <row r="1028811" hidden="1" x14ac:dyDescent="0.2"/>
    <row r="1028812" hidden="1" x14ac:dyDescent="0.2"/>
    <row r="1028813" hidden="1" x14ac:dyDescent="0.2"/>
    <row r="1028814" hidden="1" x14ac:dyDescent="0.2"/>
    <row r="1028815" hidden="1" x14ac:dyDescent="0.2"/>
    <row r="1028816" hidden="1" x14ac:dyDescent="0.2"/>
    <row r="1028817" hidden="1" x14ac:dyDescent="0.2"/>
    <row r="1028818" hidden="1" x14ac:dyDescent="0.2"/>
    <row r="1028819" hidden="1" x14ac:dyDescent="0.2"/>
    <row r="1028820" hidden="1" x14ac:dyDescent="0.2"/>
    <row r="1028821" hidden="1" x14ac:dyDescent="0.2"/>
    <row r="1028822" hidden="1" x14ac:dyDescent="0.2"/>
    <row r="1028823" hidden="1" x14ac:dyDescent="0.2"/>
    <row r="1028824" hidden="1" x14ac:dyDescent="0.2"/>
    <row r="1028825" hidden="1" x14ac:dyDescent="0.2"/>
    <row r="1028826" hidden="1" x14ac:dyDescent="0.2"/>
    <row r="1028827" hidden="1" x14ac:dyDescent="0.2"/>
    <row r="1028828" hidden="1" x14ac:dyDescent="0.2"/>
    <row r="1028829" hidden="1" x14ac:dyDescent="0.2"/>
    <row r="1028830" hidden="1" x14ac:dyDescent="0.2"/>
    <row r="1028831" hidden="1" x14ac:dyDescent="0.2"/>
    <row r="1028832" hidden="1" x14ac:dyDescent="0.2"/>
    <row r="1028833" hidden="1" x14ac:dyDescent="0.2"/>
    <row r="1028834" hidden="1" x14ac:dyDescent="0.2"/>
    <row r="1028835" hidden="1" x14ac:dyDescent="0.2"/>
    <row r="1028836" hidden="1" x14ac:dyDescent="0.2"/>
    <row r="1028837" hidden="1" x14ac:dyDescent="0.2"/>
    <row r="1028838" hidden="1" x14ac:dyDescent="0.2"/>
    <row r="1028839" hidden="1" x14ac:dyDescent="0.2"/>
    <row r="1028840" hidden="1" x14ac:dyDescent="0.2"/>
    <row r="1028841" hidden="1" x14ac:dyDescent="0.2"/>
    <row r="1028842" hidden="1" x14ac:dyDescent="0.2"/>
    <row r="1028843" hidden="1" x14ac:dyDescent="0.2"/>
    <row r="1028844" hidden="1" x14ac:dyDescent="0.2"/>
    <row r="1028845" hidden="1" x14ac:dyDescent="0.2"/>
    <row r="1028846" hidden="1" x14ac:dyDescent="0.2"/>
    <row r="1028847" hidden="1" x14ac:dyDescent="0.2"/>
    <row r="1028848" hidden="1" x14ac:dyDescent="0.2"/>
    <row r="1028849" hidden="1" x14ac:dyDescent="0.2"/>
    <row r="1028850" hidden="1" x14ac:dyDescent="0.2"/>
    <row r="1028851" hidden="1" x14ac:dyDescent="0.2"/>
    <row r="1028852" hidden="1" x14ac:dyDescent="0.2"/>
    <row r="1028853" hidden="1" x14ac:dyDescent="0.2"/>
    <row r="1028854" hidden="1" x14ac:dyDescent="0.2"/>
    <row r="1028855" hidden="1" x14ac:dyDescent="0.2"/>
    <row r="1028856" hidden="1" x14ac:dyDescent="0.2"/>
    <row r="1028857" hidden="1" x14ac:dyDescent="0.2"/>
    <row r="1028858" hidden="1" x14ac:dyDescent="0.2"/>
    <row r="1028859" hidden="1" x14ac:dyDescent="0.2"/>
    <row r="1028860" hidden="1" x14ac:dyDescent="0.2"/>
    <row r="1028861" hidden="1" x14ac:dyDescent="0.2"/>
    <row r="1028862" hidden="1" x14ac:dyDescent="0.2"/>
    <row r="1028863" hidden="1" x14ac:dyDescent="0.2"/>
    <row r="1028864" hidden="1" x14ac:dyDescent="0.2"/>
    <row r="1028865" hidden="1" x14ac:dyDescent="0.2"/>
    <row r="1028866" hidden="1" x14ac:dyDescent="0.2"/>
    <row r="1028867" hidden="1" x14ac:dyDescent="0.2"/>
    <row r="1028868" hidden="1" x14ac:dyDescent="0.2"/>
    <row r="1028869" hidden="1" x14ac:dyDescent="0.2"/>
    <row r="1028870" hidden="1" x14ac:dyDescent="0.2"/>
    <row r="1028871" hidden="1" x14ac:dyDescent="0.2"/>
    <row r="1028872" hidden="1" x14ac:dyDescent="0.2"/>
    <row r="1028873" hidden="1" x14ac:dyDescent="0.2"/>
    <row r="1028874" hidden="1" x14ac:dyDescent="0.2"/>
    <row r="1028875" hidden="1" x14ac:dyDescent="0.2"/>
    <row r="1028876" hidden="1" x14ac:dyDescent="0.2"/>
    <row r="1028877" hidden="1" x14ac:dyDescent="0.2"/>
    <row r="1028878" hidden="1" x14ac:dyDescent="0.2"/>
    <row r="1028879" hidden="1" x14ac:dyDescent="0.2"/>
    <row r="1028880" hidden="1" x14ac:dyDescent="0.2"/>
    <row r="1028881" hidden="1" x14ac:dyDescent="0.2"/>
    <row r="1028882" hidden="1" x14ac:dyDescent="0.2"/>
    <row r="1028883" hidden="1" x14ac:dyDescent="0.2"/>
    <row r="1028884" hidden="1" x14ac:dyDescent="0.2"/>
    <row r="1028885" hidden="1" x14ac:dyDescent="0.2"/>
    <row r="1028886" hidden="1" x14ac:dyDescent="0.2"/>
    <row r="1028887" hidden="1" x14ac:dyDescent="0.2"/>
    <row r="1028888" hidden="1" x14ac:dyDescent="0.2"/>
    <row r="1028889" hidden="1" x14ac:dyDescent="0.2"/>
    <row r="1028890" hidden="1" x14ac:dyDescent="0.2"/>
    <row r="1028891" hidden="1" x14ac:dyDescent="0.2"/>
    <row r="1028892" hidden="1" x14ac:dyDescent="0.2"/>
    <row r="1028893" hidden="1" x14ac:dyDescent="0.2"/>
    <row r="1028894" hidden="1" x14ac:dyDescent="0.2"/>
    <row r="1028895" hidden="1" x14ac:dyDescent="0.2"/>
    <row r="1028896" hidden="1" x14ac:dyDescent="0.2"/>
    <row r="1028897" hidden="1" x14ac:dyDescent="0.2"/>
    <row r="1028898" hidden="1" x14ac:dyDescent="0.2"/>
    <row r="1028899" hidden="1" x14ac:dyDescent="0.2"/>
    <row r="1028900" hidden="1" x14ac:dyDescent="0.2"/>
    <row r="1028901" hidden="1" x14ac:dyDescent="0.2"/>
    <row r="1028902" hidden="1" x14ac:dyDescent="0.2"/>
    <row r="1028903" hidden="1" x14ac:dyDescent="0.2"/>
    <row r="1028904" hidden="1" x14ac:dyDescent="0.2"/>
    <row r="1028905" hidden="1" x14ac:dyDescent="0.2"/>
    <row r="1028906" hidden="1" x14ac:dyDescent="0.2"/>
    <row r="1028907" hidden="1" x14ac:dyDescent="0.2"/>
    <row r="1028908" hidden="1" x14ac:dyDescent="0.2"/>
    <row r="1028909" hidden="1" x14ac:dyDescent="0.2"/>
    <row r="1028910" hidden="1" x14ac:dyDescent="0.2"/>
    <row r="1028911" hidden="1" x14ac:dyDescent="0.2"/>
    <row r="1028912" hidden="1" x14ac:dyDescent="0.2"/>
    <row r="1028913" hidden="1" x14ac:dyDescent="0.2"/>
    <row r="1028914" hidden="1" x14ac:dyDescent="0.2"/>
    <row r="1028915" hidden="1" x14ac:dyDescent="0.2"/>
    <row r="1028916" hidden="1" x14ac:dyDescent="0.2"/>
    <row r="1028917" hidden="1" x14ac:dyDescent="0.2"/>
    <row r="1028918" hidden="1" x14ac:dyDescent="0.2"/>
    <row r="1028919" hidden="1" x14ac:dyDescent="0.2"/>
    <row r="1028920" hidden="1" x14ac:dyDescent="0.2"/>
    <row r="1028921" hidden="1" x14ac:dyDescent="0.2"/>
    <row r="1028922" hidden="1" x14ac:dyDescent="0.2"/>
    <row r="1028923" hidden="1" x14ac:dyDescent="0.2"/>
    <row r="1028924" hidden="1" x14ac:dyDescent="0.2"/>
    <row r="1028925" hidden="1" x14ac:dyDescent="0.2"/>
    <row r="1028926" hidden="1" x14ac:dyDescent="0.2"/>
    <row r="1028927" hidden="1" x14ac:dyDescent="0.2"/>
    <row r="1028928" hidden="1" x14ac:dyDescent="0.2"/>
    <row r="1028929" hidden="1" x14ac:dyDescent="0.2"/>
    <row r="1028930" hidden="1" x14ac:dyDescent="0.2"/>
    <row r="1028931" hidden="1" x14ac:dyDescent="0.2"/>
    <row r="1028932" hidden="1" x14ac:dyDescent="0.2"/>
    <row r="1028933" hidden="1" x14ac:dyDescent="0.2"/>
    <row r="1028934" hidden="1" x14ac:dyDescent="0.2"/>
    <row r="1028935" hidden="1" x14ac:dyDescent="0.2"/>
    <row r="1028936" hidden="1" x14ac:dyDescent="0.2"/>
    <row r="1028937" hidden="1" x14ac:dyDescent="0.2"/>
    <row r="1028938" hidden="1" x14ac:dyDescent="0.2"/>
    <row r="1028939" hidden="1" x14ac:dyDescent="0.2"/>
    <row r="1028940" hidden="1" x14ac:dyDescent="0.2"/>
    <row r="1028941" hidden="1" x14ac:dyDescent="0.2"/>
    <row r="1028942" hidden="1" x14ac:dyDescent="0.2"/>
    <row r="1028943" hidden="1" x14ac:dyDescent="0.2"/>
    <row r="1028944" hidden="1" x14ac:dyDescent="0.2"/>
    <row r="1028945" hidden="1" x14ac:dyDescent="0.2"/>
    <row r="1028946" hidden="1" x14ac:dyDescent="0.2"/>
    <row r="1028947" hidden="1" x14ac:dyDescent="0.2"/>
    <row r="1028948" hidden="1" x14ac:dyDescent="0.2"/>
    <row r="1028949" hidden="1" x14ac:dyDescent="0.2"/>
    <row r="1028950" hidden="1" x14ac:dyDescent="0.2"/>
    <row r="1028951" hidden="1" x14ac:dyDescent="0.2"/>
    <row r="1028952" hidden="1" x14ac:dyDescent="0.2"/>
    <row r="1028953" hidden="1" x14ac:dyDescent="0.2"/>
    <row r="1028954" hidden="1" x14ac:dyDescent="0.2"/>
    <row r="1028955" hidden="1" x14ac:dyDescent="0.2"/>
    <row r="1028956" hidden="1" x14ac:dyDescent="0.2"/>
    <row r="1028957" hidden="1" x14ac:dyDescent="0.2"/>
    <row r="1028958" hidden="1" x14ac:dyDescent="0.2"/>
    <row r="1028959" hidden="1" x14ac:dyDescent="0.2"/>
    <row r="1028960" hidden="1" x14ac:dyDescent="0.2"/>
    <row r="1028961" hidden="1" x14ac:dyDescent="0.2"/>
    <row r="1028962" hidden="1" x14ac:dyDescent="0.2"/>
    <row r="1028963" hidden="1" x14ac:dyDescent="0.2"/>
    <row r="1028964" hidden="1" x14ac:dyDescent="0.2"/>
    <row r="1028965" hidden="1" x14ac:dyDescent="0.2"/>
    <row r="1028966" hidden="1" x14ac:dyDescent="0.2"/>
    <row r="1028967" hidden="1" x14ac:dyDescent="0.2"/>
    <row r="1028968" hidden="1" x14ac:dyDescent="0.2"/>
    <row r="1028969" hidden="1" x14ac:dyDescent="0.2"/>
    <row r="1028970" hidden="1" x14ac:dyDescent="0.2"/>
    <row r="1028971" hidden="1" x14ac:dyDescent="0.2"/>
    <row r="1028972" hidden="1" x14ac:dyDescent="0.2"/>
    <row r="1028973" hidden="1" x14ac:dyDescent="0.2"/>
    <row r="1028974" hidden="1" x14ac:dyDescent="0.2"/>
    <row r="1028975" hidden="1" x14ac:dyDescent="0.2"/>
    <row r="1028976" hidden="1" x14ac:dyDescent="0.2"/>
    <row r="1028977" hidden="1" x14ac:dyDescent="0.2"/>
    <row r="1028978" hidden="1" x14ac:dyDescent="0.2"/>
    <row r="1028979" hidden="1" x14ac:dyDescent="0.2"/>
    <row r="1028980" hidden="1" x14ac:dyDescent="0.2"/>
    <row r="1028981" hidden="1" x14ac:dyDescent="0.2"/>
    <row r="1028982" hidden="1" x14ac:dyDescent="0.2"/>
    <row r="1028983" hidden="1" x14ac:dyDescent="0.2"/>
    <row r="1028984" hidden="1" x14ac:dyDescent="0.2"/>
    <row r="1028985" hidden="1" x14ac:dyDescent="0.2"/>
    <row r="1028986" hidden="1" x14ac:dyDescent="0.2"/>
    <row r="1028987" hidden="1" x14ac:dyDescent="0.2"/>
    <row r="1028988" hidden="1" x14ac:dyDescent="0.2"/>
    <row r="1028989" hidden="1" x14ac:dyDescent="0.2"/>
    <row r="1028990" hidden="1" x14ac:dyDescent="0.2"/>
    <row r="1028991" hidden="1" x14ac:dyDescent="0.2"/>
    <row r="1028992" hidden="1" x14ac:dyDescent="0.2"/>
    <row r="1028993" hidden="1" x14ac:dyDescent="0.2"/>
    <row r="1028994" hidden="1" x14ac:dyDescent="0.2"/>
    <row r="1028995" hidden="1" x14ac:dyDescent="0.2"/>
    <row r="1028996" hidden="1" x14ac:dyDescent="0.2"/>
    <row r="1028997" hidden="1" x14ac:dyDescent="0.2"/>
    <row r="1028998" hidden="1" x14ac:dyDescent="0.2"/>
    <row r="1028999" hidden="1" x14ac:dyDescent="0.2"/>
    <row r="1029000" hidden="1" x14ac:dyDescent="0.2"/>
    <row r="1029001" hidden="1" x14ac:dyDescent="0.2"/>
    <row r="1029002" hidden="1" x14ac:dyDescent="0.2"/>
    <row r="1029003" hidden="1" x14ac:dyDescent="0.2"/>
    <row r="1029004" hidden="1" x14ac:dyDescent="0.2"/>
    <row r="1029005" hidden="1" x14ac:dyDescent="0.2"/>
    <row r="1029006" hidden="1" x14ac:dyDescent="0.2"/>
    <row r="1029007" hidden="1" x14ac:dyDescent="0.2"/>
    <row r="1029008" hidden="1" x14ac:dyDescent="0.2"/>
    <row r="1029009" hidden="1" x14ac:dyDescent="0.2"/>
    <row r="1029010" hidden="1" x14ac:dyDescent="0.2"/>
    <row r="1029011" hidden="1" x14ac:dyDescent="0.2"/>
    <row r="1029012" hidden="1" x14ac:dyDescent="0.2"/>
    <row r="1029013" hidden="1" x14ac:dyDescent="0.2"/>
    <row r="1029014" hidden="1" x14ac:dyDescent="0.2"/>
    <row r="1029015" hidden="1" x14ac:dyDescent="0.2"/>
    <row r="1029016" hidden="1" x14ac:dyDescent="0.2"/>
    <row r="1029017" hidden="1" x14ac:dyDescent="0.2"/>
    <row r="1029018" hidden="1" x14ac:dyDescent="0.2"/>
    <row r="1029019" hidden="1" x14ac:dyDescent="0.2"/>
    <row r="1029020" hidden="1" x14ac:dyDescent="0.2"/>
    <row r="1029021" hidden="1" x14ac:dyDescent="0.2"/>
    <row r="1029022" hidden="1" x14ac:dyDescent="0.2"/>
    <row r="1029023" hidden="1" x14ac:dyDescent="0.2"/>
    <row r="1029024" hidden="1" x14ac:dyDescent="0.2"/>
    <row r="1029025" hidden="1" x14ac:dyDescent="0.2"/>
    <row r="1029026" hidden="1" x14ac:dyDescent="0.2"/>
    <row r="1029027" hidden="1" x14ac:dyDescent="0.2"/>
    <row r="1029028" hidden="1" x14ac:dyDescent="0.2"/>
    <row r="1029029" hidden="1" x14ac:dyDescent="0.2"/>
    <row r="1029030" hidden="1" x14ac:dyDescent="0.2"/>
    <row r="1029031" hidden="1" x14ac:dyDescent="0.2"/>
    <row r="1029032" hidden="1" x14ac:dyDescent="0.2"/>
    <row r="1029033" hidden="1" x14ac:dyDescent="0.2"/>
    <row r="1029034" hidden="1" x14ac:dyDescent="0.2"/>
    <row r="1029035" hidden="1" x14ac:dyDescent="0.2"/>
    <row r="1029036" hidden="1" x14ac:dyDescent="0.2"/>
    <row r="1029037" hidden="1" x14ac:dyDescent="0.2"/>
    <row r="1029038" hidden="1" x14ac:dyDescent="0.2"/>
    <row r="1029039" hidden="1" x14ac:dyDescent="0.2"/>
    <row r="1029040" hidden="1" x14ac:dyDescent="0.2"/>
    <row r="1029041" hidden="1" x14ac:dyDescent="0.2"/>
    <row r="1029042" hidden="1" x14ac:dyDescent="0.2"/>
    <row r="1029043" hidden="1" x14ac:dyDescent="0.2"/>
    <row r="1029044" hidden="1" x14ac:dyDescent="0.2"/>
    <row r="1029045" hidden="1" x14ac:dyDescent="0.2"/>
    <row r="1029046" hidden="1" x14ac:dyDescent="0.2"/>
    <row r="1029047" hidden="1" x14ac:dyDescent="0.2"/>
    <row r="1029048" hidden="1" x14ac:dyDescent="0.2"/>
    <row r="1029049" hidden="1" x14ac:dyDescent="0.2"/>
    <row r="1029050" hidden="1" x14ac:dyDescent="0.2"/>
    <row r="1029051" hidden="1" x14ac:dyDescent="0.2"/>
    <row r="1029052" hidden="1" x14ac:dyDescent="0.2"/>
    <row r="1029053" hidden="1" x14ac:dyDescent="0.2"/>
    <row r="1029054" hidden="1" x14ac:dyDescent="0.2"/>
    <row r="1029055" hidden="1" x14ac:dyDescent="0.2"/>
    <row r="1029056" hidden="1" x14ac:dyDescent="0.2"/>
    <row r="1029057" hidden="1" x14ac:dyDescent="0.2"/>
    <row r="1029058" hidden="1" x14ac:dyDescent="0.2"/>
    <row r="1029059" hidden="1" x14ac:dyDescent="0.2"/>
    <row r="1029060" hidden="1" x14ac:dyDescent="0.2"/>
    <row r="1029061" hidden="1" x14ac:dyDescent="0.2"/>
    <row r="1029062" hidden="1" x14ac:dyDescent="0.2"/>
    <row r="1029063" hidden="1" x14ac:dyDescent="0.2"/>
    <row r="1029064" hidden="1" x14ac:dyDescent="0.2"/>
    <row r="1029065" hidden="1" x14ac:dyDescent="0.2"/>
    <row r="1029066" hidden="1" x14ac:dyDescent="0.2"/>
    <row r="1029067" hidden="1" x14ac:dyDescent="0.2"/>
    <row r="1029068" hidden="1" x14ac:dyDescent="0.2"/>
    <row r="1029069" hidden="1" x14ac:dyDescent="0.2"/>
    <row r="1029070" hidden="1" x14ac:dyDescent="0.2"/>
    <row r="1029071" hidden="1" x14ac:dyDescent="0.2"/>
    <row r="1029072" hidden="1" x14ac:dyDescent="0.2"/>
    <row r="1029073" hidden="1" x14ac:dyDescent="0.2"/>
    <row r="1029074" hidden="1" x14ac:dyDescent="0.2"/>
    <row r="1029075" hidden="1" x14ac:dyDescent="0.2"/>
    <row r="1029076" hidden="1" x14ac:dyDescent="0.2"/>
    <row r="1029077" hidden="1" x14ac:dyDescent="0.2"/>
    <row r="1029078" hidden="1" x14ac:dyDescent="0.2"/>
    <row r="1029079" hidden="1" x14ac:dyDescent="0.2"/>
    <row r="1029080" hidden="1" x14ac:dyDescent="0.2"/>
    <row r="1029081" hidden="1" x14ac:dyDescent="0.2"/>
    <row r="1029082" hidden="1" x14ac:dyDescent="0.2"/>
    <row r="1029083" hidden="1" x14ac:dyDescent="0.2"/>
    <row r="1029084" hidden="1" x14ac:dyDescent="0.2"/>
    <row r="1029085" hidden="1" x14ac:dyDescent="0.2"/>
    <row r="1029086" hidden="1" x14ac:dyDescent="0.2"/>
    <row r="1029087" hidden="1" x14ac:dyDescent="0.2"/>
    <row r="1029088" hidden="1" x14ac:dyDescent="0.2"/>
    <row r="1029089" hidden="1" x14ac:dyDescent="0.2"/>
    <row r="1029090" hidden="1" x14ac:dyDescent="0.2"/>
    <row r="1029091" hidden="1" x14ac:dyDescent="0.2"/>
    <row r="1029092" hidden="1" x14ac:dyDescent="0.2"/>
    <row r="1029093" hidden="1" x14ac:dyDescent="0.2"/>
    <row r="1029094" hidden="1" x14ac:dyDescent="0.2"/>
    <row r="1029095" hidden="1" x14ac:dyDescent="0.2"/>
    <row r="1029096" hidden="1" x14ac:dyDescent="0.2"/>
    <row r="1029097" hidden="1" x14ac:dyDescent="0.2"/>
    <row r="1029098" hidden="1" x14ac:dyDescent="0.2"/>
    <row r="1029099" hidden="1" x14ac:dyDescent="0.2"/>
    <row r="1029100" hidden="1" x14ac:dyDescent="0.2"/>
    <row r="1029101" hidden="1" x14ac:dyDescent="0.2"/>
    <row r="1029102" hidden="1" x14ac:dyDescent="0.2"/>
    <row r="1029103" hidden="1" x14ac:dyDescent="0.2"/>
    <row r="1029104" hidden="1" x14ac:dyDescent="0.2"/>
    <row r="1029105" hidden="1" x14ac:dyDescent="0.2"/>
    <row r="1029106" hidden="1" x14ac:dyDescent="0.2"/>
    <row r="1029107" hidden="1" x14ac:dyDescent="0.2"/>
    <row r="1029108" hidden="1" x14ac:dyDescent="0.2"/>
    <row r="1029109" hidden="1" x14ac:dyDescent="0.2"/>
    <row r="1029110" hidden="1" x14ac:dyDescent="0.2"/>
    <row r="1029111" hidden="1" x14ac:dyDescent="0.2"/>
    <row r="1029112" hidden="1" x14ac:dyDescent="0.2"/>
    <row r="1029113" hidden="1" x14ac:dyDescent="0.2"/>
    <row r="1029114" hidden="1" x14ac:dyDescent="0.2"/>
    <row r="1029115" hidden="1" x14ac:dyDescent="0.2"/>
    <row r="1029116" hidden="1" x14ac:dyDescent="0.2"/>
    <row r="1029117" hidden="1" x14ac:dyDescent="0.2"/>
    <row r="1029118" hidden="1" x14ac:dyDescent="0.2"/>
    <row r="1029119" hidden="1" x14ac:dyDescent="0.2"/>
    <row r="1029120" hidden="1" x14ac:dyDescent="0.2"/>
    <row r="1029121" hidden="1" x14ac:dyDescent="0.2"/>
    <row r="1029122" hidden="1" x14ac:dyDescent="0.2"/>
    <row r="1029123" hidden="1" x14ac:dyDescent="0.2"/>
    <row r="1029124" hidden="1" x14ac:dyDescent="0.2"/>
    <row r="1029125" hidden="1" x14ac:dyDescent="0.2"/>
    <row r="1029126" hidden="1" x14ac:dyDescent="0.2"/>
    <row r="1029127" hidden="1" x14ac:dyDescent="0.2"/>
    <row r="1029128" hidden="1" x14ac:dyDescent="0.2"/>
    <row r="1029129" hidden="1" x14ac:dyDescent="0.2"/>
    <row r="1029130" hidden="1" x14ac:dyDescent="0.2"/>
    <row r="1029131" hidden="1" x14ac:dyDescent="0.2"/>
    <row r="1029132" hidden="1" x14ac:dyDescent="0.2"/>
    <row r="1029133" hidden="1" x14ac:dyDescent="0.2"/>
    <row r="1029134" hidden="1" x14ac:dyDescent="0.2"/>
    <row r="1029135" hidden="1" x14ac:dyDescent="0.2"/>
    <row r="1029136" hidden="1" x14ac:dyDescent="0.2"/>
    <row r="1029137" hidden="1" x14ac:dyDescent="0.2"/>
    <row r="1029138" hidden="1" x14ac:dyDescent="0.2"/>
    <row r="1029139" hidden="1" x14ac:dyDescent="0.2"/>
    <row r="1029140" hidden="1" x14ac:dyDescent="0.2"/>
    <row r="1029141" hidden="1" x14ac:dyDescent="0.2"/>
    <row r="1029142" hidden="1" x14ac:dyDescent="0.2"/>
    <row r="1029143" hidden="1" x14ac:dyDescent="0.2"/>
    <row r="1029144" hidden="1" x14ac:dyDescent="0.2"/>
    <row r="1029145" hidden="1" x14ac:dyDescent="0.2"/>
    <row r="1029146" hidden="1" x14ac:dyDescent="0.2"/>
    <row r="1029147" hidden="1" x14ac:dyDescent="0.2"/>
    <row r="1029148" hidden="1" x14ac:dyDescent="0.2"/>
    <row r="1029149" hidden="1" x14ac:dyDescent="0.2"/>
    <row r="1029150" hidden="1" x14ac:dyDescent="0.2"/>
    <row r="1029151" hidden="1" x14ac:dyDescent="0.2"/>
    <row r="1029152" hidden="1" x14ac:dyDescent="0.2"/>
    <row r="1029153" hidden="1" x14ac:dyDescent="0.2"/>
    <row r="1029154" hidden="1" x14ac:dyDescent="0.2"/>
    <row r="1029155" hidden="1" x14ac:dyDescent="0.2"/>
    <row r="1029156" hidden="1" x14ac:dyDescent="0.2"/>
    <row r="1029157" hidden="1" x14ac:dyDescent="0.2"/>
    <row r="1029158" hidden="1" x14ac:dyDescent="0.2"/>
    <row r="1029159" hidden="1" x14ac:dyDescent="0.2"/>
    <row r="1029160" hidden="1" x14ac:dyDescent="0.2"/>
    <row r="1029161" hidden="1" x14ac:dyDescent="0.2"/>
    <row r="1029162" hidden="1" x14ac:dyDescent="0.2"/>
    <row r="1029163" hidden="1" x14ac:dyDescent="0.2"/>
    <row r="1029164" hidden="1" x14ac:dyDescent="0.2"/>
    <row r="1029165" hidden="1" x14ac:dyDescent="0.2"/>
    <row r="1029166" hidden="1" x14ac:dyDescent="0.2"/>
    <row r="1029167" hidden="1" x14ac:dyDescent="0.2"/>
    <row r="1029168" hidden="1" x14ac:dyDescent="0.2"/>
    <row r="1029169" hidden="1" x14ac:dyDescent="0.2"/>
    <row r="1029170" hidden="1" x14ac:dyDescent="0.2"/>
    <row r="1029171" hidden="1" x14ac:dyDescent="0.2"/>
    <row r="1029172" hidden="1" x14ac:dyDescent="0.2"/>
    <row r="1029173" hidden="1" x14ac:dyDescent="0.2"/>
    <row r="1029174" hidden="1" x14ac:dyDescent="0.2"/>
    <row r="1029175" hidden="1" x14ac:dyDescent="0.2"/>
    <row r="1029176" hidden="1" x14ac:dyDescent="0.2"/>
    <row r="1029177" hidden="1" x14ac:dyDescent="0.2"/>
    <row r="1029178" hidden="1" x14ac:dyDescent="0.2"/>
    <row r="1029179" hidden="1" x14ac:dyDescent="0.2"/>
    <row r="1029180" hidden="1" x14ac:dyDescent="0.2"/>
    <row r="1029181" hidden="1" x14ac:dyDescent="0.2"/>
    <row r="1029182" hidden="1" x14ac:dyDescent="0.2"/>
    <row r="1029183" hidden="1" x14ac:dyDescent="0.2"/>
    <row r="1029184" hidden="1" x14ac:dyDescent="0.2"/>
    <row r="1029185" hidden="1" x14ac:dyDescent="0.2"/>
    <row r="1029186" hidden="1" x14ac:dyDescent="0.2"/>
    <row r="1029187" hidden="1" x14ac:dyDescent="0.2"/>
    <row r="1029188" hidden="1" x14ac:dyDescent="0.2"/>
    <row r="1029189" hidden="1" x14ac:dyDescent="0.2"/>
    <row r="1029190" hidden="1" x14ac:dyDescent="0.2"/>
    <row r="1029191" hidden="1" x14ac:dyDescent="0.2"/>
    <row r="1029192" hidden="1" x14ac:dyDescent="0.2"/>
    <row r="1029193" hidden="1" x14ac:dyDescent="0.2"/>
    <row r="1029194" hidden="1" x14ac:dyDescent="0.2"/>
    <row r="1029195" hidden="1" x14ac:dyDescent="0.2"/>
    <row r="1029196" hidden="1" x14ac:dyDescent="0.2"/>
    <row r="1029197" hidden="1" x14ac:dyDescent="0.2"/>
    <row r="1029198" hidden="1" x14ac:dyDescent="0.2"/>
    <row r="1029199" hidden="1" x14ac:dyDescent="0.2"/>
    <row r="1029200" hidden="1" x14ac:dyDescent="0.2"/>
    <row r="1029201" hidden="1" x14ac:dyDescent="0.2"/>
    <row r="1029202" hidden="1" x14ac:dyDescent="0.2"/>
    <row r="1029203" hidden="1" x14ac:dyDescent="0.2"/>
    <row r="1029204" hidden="1" x14ac:dyDescent="0.2"/>
    <row r="1029205" hidden="1" x14ac:dyDescent="0.2"/>
    <row r="1029206" hidden="1" x14ac:dyDescent="0.2"/>
    <row r="1029207" hidden="1" x14ac:dyDescent="0.2"/>
    <row r="1029208" hidden="1" x14ac:dyDescent="0.2"/>
    <row r="1029209" hidden="1" x14ac:dyDescent="0.2"/>
    <row r="1029210" hidden="1" x14ac:dyDescent="0.2"/>
    <row r="1029211" hidden="1" x14ac:dyDescent="0.2"/>
    <row r="1029212" hidden="1" x14ac:dyDescent="0.2"/>
    <row r="1029213" hidden="1" x14ac:dyDescent="0.2"/>
    <row r="1029214" hidden="1" x14ac:dyDescent="0.2"/>
    <row r="1029215" hidden="1" x14ac:dyDescent="0.2"/>
    <row r="1029216" hidden="1" x14ac:dyDescent="0.2"/>
    <row r="1029217" hidden="1" x14ac:dyDescent="0.2"/>
    <row r="1029218" hidden="1" x14ac:dyDescent="0.2"/>
    <row r="1029219" hidden="1" x14ac:dyDescent="0.2"/>
    <row r="1029220" hidden="1" x14ac:dyDescent="0.2"/>
    <row r="1029221" hidden="1" x14ac:dyDescent="0.2"/>
    <row r="1029222" hidden="1" x14ac:dyDescent="0.2"/>
    <row r="1029223" hidden="1" x14ac:dyDescent="0.2"/>
    <row r="1029224" hidden="1" x14ac:dyDescent="0.2"/>
    <row r="1029225" hidden="1" x14ac:dyDescent="0.2"/>
    <row r="1029226" hidden="1" x14ac:dyDescent="0.2"/>
    <row r="1029227" hidden="1" x14ac:dyDescent="0.2"/>
    <row r="1029228" hidden="1" x14ac:dyDescent="0.2"/>
    <row r="1029229" hidden="1" x14ac:dyDescent="0.2"/>
    <row r="1029230" hidden="1" x14ac:dyDescent="0.2"/>
    <row r="1029231" hidden="1" x14ac:dyDescent="0.2"/>
    <row r="1029232" hidden="1" x14ac:dyDescent="0.2"/>
    <row r="1029233" hidden="1" x14ac:dyDescent="0.2"/>
    <row r="1029234" hidden="1" x14ac:dyDescent="0.2"/>
    <row r="1029235" hidden="1" x14ac:dyDescent="0.2"/>
    <row r="1029236" hidden="1" x14ac:dyDescent="0.2"/>
    <row r="1029237" hidden="1" x14ac:dyDescent="0.2"/>
    <row r="1029238" hidden="1" x14ac:dyDescent="0.2"/>
    <row r="1029239" hidden="1" x14ac:dyDescent="0.2"/>
    <row r="1029240" hidden="1" x14ac:dyDescent="0.2"/>
    <row r="1029241" hidden="1" x14ac:dyDescent="0.2"/>
    <row r="1029242" hidden="1" x14ac:dyDescent="0.2"/>
    <row r="1029243" hidden="1" x14ac:dyDescent="0.2"/>
    <row r="1029244" hidden="1" x14ac:dyDescent="0.2"/>
    <row r="1029245" hidden="1" x14ac:dyDescent="0.2"/>
    <row r="1029246" hidden="1" x14ac:dyDescent="0.2"/>
    <row r="1029247" hidden="1" x14ac:dyDescent="0.2"/>
    <row r="1029248" hidden="1" x14ac:dyDescent="0.2"/>
    <row r="1029249" hidden="1" x14ac:dyDescent="0.2"/>
    <row r="1029250" hidden="1" x14ac:dyDescent="0.2"/>
    <row r="1029251" hidden="1" x14ac:dyDescent="0.2"/>
    <row r="1029252" hidden="1" x14ac:dyDescent="0.2"/>
    <row r="1029253" hidden="1" x14ac:dyDescent="0.2"/>
    <row r="1029254" hidden="1" x14ac:dyDescent="0.2"/>
    <row r="1029255" hidden="1" x14ac:dyDescent="0.2"/>
    <row r="1029256" hidden="1" x14ac:dyDescent="0.2"/>
    <row r="1029257" hidden="1" x14ac:dyDescent="0.2"/>
    <row r="1029258" hidden="1" x14ac:dyDescent="0.2"/>
    <row r="1029259" hidden="1" x14ac:dyDescent="0.2"/>
    <row r="1029260" hidden="1" x14ac:dyDescent="0.2"/>
    <row r="1029261" hidden="1" x14ac:dyDescent="0.2"/>
    <row r="1029262" hidden="1" x14ac:dyDescent="0.2"/>
    <row r="1029263" hidden="1" x14ac:dyDescent="0.2"/>
    <row r="1029264" hidden="1" x14ac:dyDescent="0.2"/>
    <row r="1029265" hidden="1" x14ac:dyDescent="0.2"/>
    <row r="1029266" hidden="1" x14ac:dyDescent="0.2"/>
    <row r="1029267" hidden="1" x14ac:dyDescent="0.2"/>
    <row r="1029268" hidden="1" x14ac:dyDescent="0.2"/>
    <row r="1029269" hidden="1" x14ac:dyDescent="0.2"/>
    <row r="1029270" hidden="1" x14ac:dyDescent="0.2"/>
    <row r="1029271" hidden="1" x14ac:dyDescent="0.2"/>
    <row r="1029272" hidden="1" x14ac:dyDescent="0.2"/>
    <row r="1029273" hidden="1" x14ac:dyDescent="0.2"/>
    <row r="1029274" hidden="1" x14ac:dyDescent="0.2"/>
    <row r="1029275" hidden="1" x14ac:dyDescent="0.2"/>
    <row r="1029276" hidden="1" x14ac:dyDescent="0.2"/>
    <row r="1029277" hidden="1" x14ac:dyDescent="0.2"/>
    <row r="1029278" hidden="1" x14ac:dyDescent="0.2"/>
    <row r="1029279" hidden="1" x14ac:dyDescent="0.2"/>
    <row r="1029280" hidden="1" x14ac:dyDescent="0.2"/>
    <row r="1029281" hidden="1" x14ac:dyDescent="0.2"/>
    <row r="1029282" hidden="1" x14ac:dyDescent="0.2"/>
    <row r="1029283" hidden="1" x14ac:dyDescent="0.2"/>
    <row r="1029284" hidden="1" x14ac:dyDescent="0.2"/>
    <row r="1029285" hidden="1" x14ac:dyDescent="0.2"/>
    <row r="1029286" hidden="1" x14ac:dyDescent="0.2"/>
    <row r="1029287" hidden="1" x14ac:dyDescent="0.2"/>
    <row r="1029288" hidden="1" x14ac:dyDescent="0.2"/>
    <row r="1029289" hidden="1" x14ac:dyDescent="0.2"/>
    <row r="1029290" hidden="1" x14ac:dyDescent="0.2"/>
    <row r="1029291" hidden="1" x14ac:dyDescent="0.2"/>
    <row r="1029292" hidden="1" x14ac:dyDescent="0.2"/>
    <row r="1029293" hidden="1" x14ac:dyDescent="0.2"/>
    <row r="1029294" hidden="1" x14ac:dyDescent="0.2"/>
    <row r="1029295" hidden="1" x14ac:dyDescent="0.2"/>
    <row r="1029296" hidden="1" x14ac:dyDescent="0.2"/>
    <row r="1029297" hidden="1" x14ac:dyDescent="0.2"/>
    <row r="1029298" hidden="1" x14ac:dyDescent="0.2"/>
    <row r="1029299" hidden="1" x14ac:dyDescent="0.2"/>
    <row r="1029300" hidden="1" x14ac:dyDescent="0.2"/>
    <row r="1029301" hidden="1" x14ac:dyDescent="0.2"/>
    <row r="1029302" hidden="1" x14ac:dyDescent="0.2"/>
    <row r="1029303" hidden="1" x14ac:dyDescent="0.2"/>
    <row r="1029304" hidden="1" x14ac:dyDescent="0.2"/>
    <row r="1029305" hidden="1" x14ac:dyDescent="0.2"/>
    <row r="1029306" hidden="1" x14ac:dyDescent="0.2"/>
    <row r="1029307" hidden="1" x14ac:dyDescent="0.2"/>
    <row r="1029308" hidden="1" x14ac:dyDescent="0.2"/>
    <row r="1029309" hidden="1" x14ac:dyDescent="0.2"/>
    <row r="1029310" hidden="1" x14ac:dyDescent="0.2"/>
    <row r="1029311" hidden="1" x14ac:dyDescent="0.2"/>
    <row r="1029312" hidden="1" x14ac:dyDescent="0.2"/>
    <row r="1029313" hidden="1" x14ac:dyDescent="0.2"/>
    <row r="1029314" hidden="1" x14ac:dyDescent="0.2"/>
    <row r="1029315" hidden="1" x14ac:dyDescent="0.2"/>
    <row r="1029316" hidden="1" x14ac:dyDescent="0.2"/>
    <row r="1029317" hidden="1" x14ac:dyDescent="0.2"/>
    <row r="1029318" hidden="1" x14ac:dyDescent="0.2"/>
    <row r="1029319" hidden="1" x14ac:dyDescent="0.2"/>
    <row r="1029320" hidden="1" x14ac:dyDescent="0.2"/>
    <row r="1029321" hidden="1" x14ac:dyDescent="0.2"/>
    <row r="1029322" hidden="1" x14ac:dyDescent="0.2"/>
    <row r="1029323" hidden="1" x14ac:dyDescent="0.2"/>
    <row r="1029324" hidden="1" x14ac:dyDescent="0.2"/>
    <row r="1029325" hidden="1" x14ac:dyDescent="0.2"/>
    <row r="1029326" hidden="1" x14ac:dyDescent="0.2"/>
    <row r="1029327" hidden="1" x14ac:dyDescent="0.2"/>
    <row r="1029328" hidden="1" x14ac:dyDescent="0.2"/>
    <row r="1029329" hidden="1" x14ac:dyDescent="0.2"/>
    <row r="1029330" hidden="1" x14ac:dyDescent="0.2"/>
    <row r="1029331" hidden="1" x14ac:dyDescent="0.2"/>
    <row r="1029332" hidden="1" x14ac:dyDescent="0.2"/>
    <row r="1029333" hidden="1" x14ac:dyDescent="0.2"/>
    <row r="1029334" hidden="1" x14ac:dyDescent="0.2"/>
    <row r="1029335" hidden="1" x14ac:dyDescent="0.2"/>
    <row r="1029336" hidden="1" x14ac:dyDescent="0.2"/>
    <row r="1029337" hidden="1" x14ac:dyDescent="0.2"/>
    <row r="1029338" hidden="1" x14ac:dyDescent="0.2"/>
    <row r="1029339" hidden="1" x14ac:dyDescent="0.2"/>
    <row r="1029340" hidden="1" x14ac:dyDescent="0.2"/>
    <row r="1029341" hidden="1" x14ac:dyDescent="0.2"/>
    <row r="1029342" hidden="1" x14ac:dyDescent="0.2"/>
    <row r="1029343" hidden="1" x14ac:dyDescent="0.2"/>
    <row r="1029344" hidden="1" x14ac:dyDescent="0.2"/>
    <row r="1029345" hidden="1" x14ac:dyDescent="0.2"/>
    <row r="1029346" hidden="1" x14ac:dyDescent="0.2"/>
    <row r="1029347" hidden="1" x14ac:dyDescent="0.2"/>
    <row r="1029348" hidden="1" x14ac:dyDescent="0.2"/>
    <row r="1029349" hidden="1" x14ac:dyDescent="0.2"/>
    <row r="1029350" hidden="1" x14ac:dyDescent="0.2"/>
    <row r="1029351" hidden="1" x14ac:dyDescent="0.2"/>
    <row r="1029352" hidden="1" x14ac:dyDescent="0.2"/>
    <row r="1029353" hidden="1" x14ac:dyDescent="0.2"/>
    <row r="1029354" hidden="1" x14ac:dyDescent="0.2"/>
    <row r="1029355" hidden="1" x14ac:dyDescent="0.2"/>
    <row r="1029356" hidden="1" x14ac:dyDescent="0.2"/>
    <row r="1029357" hidden="1" x14ac:dyDescent="0.2"/>
    <row r="1029358" hidden="1" x14ac:dyDescent="0.2"/>
    <row r="1029359" hidden="1" x14ac:dyDescent="0.2"/>
    <row r="1029360" hidden="1" x14ac:dyDescent="0.2"/>
    <row r="1029361" hidden="1" x14ac:dyDescent="0.2"/>
    <row r="1029362" hidden="1" x14ac:dyDescent="0.2"/>
    <row r="1029363" hidden="1" x14ac:dyDescent="0.2"/>
    <row r="1029364" hidden="1" x14ac:dyDescent="0.2"/>
    <row r="1029365" hidden="1" x14ac:dyDescent="0.2"/>
    <row r="1029366" hidden="1" x14ac:dyDescent="0.2"/>
    <row r="1029367" hidden="1" x14ac:dyDescent="0.2"/>
    <row r="1029368" hidden="1" x14ac:dyDescent="0.2"/>
    <row r="1029369" hidden="1" x14ac:dyDescent="0.2"/>
    <row r="1029370" hidden="1" x14ac:dyDescent="0.2"/>
    <row r="1029371" hidden="1" x14ac:dyDescent="0.2"/>
    <row r="1029372" hidden="1" x14ac:dyDescent="0.2"/>
    <row r="1029373" hidden="1" x14ac:dyDescent="0.2"/>
    <row r="1029374" hidden="1" x14ac:dyDescent="0.2"/>
    <row r="1029375" hidden="1" x14ac:dyDescent="0.2"/>
    <row r="1029376" hidden="1" x14ac:dyDescent="0.2"/>
    <row r="1029377" hidden="1" x14ac:dyDescent="0.2"/>
    <row r="1029378" hidden="1" x14ac:dyDescent="0.2"/>
    <row r="1029379" hidden="1" x14ac:dyDescent="0.2"/>
    <row r="1029380" hidden="1" x14ac:dyDescent="0.2"/>
    <row r="1029381" hidden="1" x14ac:dyDescent="0.2"/>
    <row r="1029382" hidden="1" x14ac:dyDescent="0.2"/>
    <row r="1029383" hidden="1" x14ac:dyDescent="0.2"/>
    <row r="1029384" hidden="1" x14ac:dyDescent="0.2"/>
    <row r="1029385" hidden="1" x14ac:dyDescent="0.2"/>
    <row r="1029386" hidden="1" x14ac:dyDescent="0.2"/>
    <row r="1029387" hidden="1" x14ac:dyDescent="0.2"/>
    <row r="1029388" hidden="1" x14ac:dyDescent="0.2"/>
    <row r="1029389" hidden="1" x14ac:dyDescent="0.2"/>
    <row r="1029390" hidden="1" x14ac:dyDescent="0.2"/>
    <row r="1029391" hidden="1" x14ac:dyDescent="0.2"/>
    <row r="1029392" hidden="1" x14ac:dyDescent="0.2"/>
    <row r="1029393" hidden="1" x14ac:dyDescent="0.2"/>
    <row r="1029394" hidden="1" x14ac:dyDescent="0.2"/>
    <row r="1029395" hidden="1" x14ac:dyDescent="0.2"/>
    <row r="1029396" hidden="1" x14ac:dyDescent="0.2"/>
    <row r="1029397" hidden="1" x14ac:dyDescent="0.2"/>
    <row r="1029398" hidden="1" x14ac:dyDescent="0.2"/>
    <row r="1029399" hidden="1" x14ac:dyDescent="0.2"/>
    <row r="1029400" hidden="1" x14ac:dyDescent="0.2"/>
    <row r="1029401" hidden="1" x14ac:dyDescent="0.2"/>
    <row r="1029402" hidden="1" x14ac:dyDescent="0.2"/>
    <row r="1029403" hidden="1" x14ac:dyDescent="0.2"/>
    <row r="1029404" hidden="1" x14ac:dyDescent="0.2"/>
    <row r="1029405" hidden="1" x14ac:dyDescent="0.2"/>
    <row r="1029406" hidden="1" x14ac:dyDescent="0.2"/>
    <row r="1029407" hidden="1" x14ac:dyDescent="0.2"/>
    <row r="1029408" hidden="1" x14ac:dyDescent="0.2"/>
    <row r="1029409" hidden="1" x14ac:dyDescent="0.2"/>
    <row r="1029410" hidden="1" x14ac:dyDescent="0.2"/>
    <row r="1029411" hidden="1" x14ac:dyDescent="0.2"/>
    <row r="1029412" hidden="1" x14ac:dyDescent="0.2"/>
    <row r="1029413" hidden="1" x14ac:dyDescent="0.2"/>
    <row r="1029414" hidden="1" x14ac:dyDescent="0.2"/>
    <row r="1029415" hidden="1" x14ac:dyDescent="0.2"/>
    <row r="1029416" hidden="1" x14ac:dyDescent="0.2"/>
    <row r="1029417" hidden="1" x14ac:dyDescent="0.2"/>
    <row r="1029418" hidden="1" x14ac:dyDescent="0.2"/>
    <row r="1029419" hidden="1" x14ac:dyDescent="0.2"/>
    <row r="1029420" hidden="1" x14ac:dyDescent="0.2"/>
    <row r="1029421" hidden="1" x14ac:dyDescent="0.2"/>
    <row r="1029422" hidden="1" x14ac:dyDescent="0.2"/>
    <row r="1029423" hidden="1" x14ac:dyDescent="0.2"/>
    <row r="1029424" hidden="1" x14ac:dyDescent="0.2"/>
    <row r="1029425" hidden="1" x14ac:dyDescent="0.2"/>
    <row r="1029426" hidden="1" x14ac:dyDescent="0.2"/>
    <row r="1029427" hidden="1" x14ac:dyDescent="0.2"/>
    <row r="1029428" hidden="1" x14ac:dyDescent="0.2"/>
    <row r="1029429" hidden="1" x14ac:dyDescent="0.2"/>
    <row r="1029430" hidden="1" x14ac:dyDescent="0.2"/>
    <row r="1029431" hidden="1" x14ac:dyDescent="0.2"/>
    <row r="1029432" hidden="1" x14ac:dyDescent="0.2"/>
    <row r="1029433" hidden="1" x14ac:dyDescent="0.2"/>
    <row r="1029434" hidden="1" x14ac:dyDescent="0.2"/>
    <row r="1029435" hidden="1" x14ac:dyDescent="0.2"/>
    <row r="1029436" hidden="1" x14ac:dyDescent="0.2"/>
    <row r="1029437" hidden="1" x14ac:dyDescent="0.2"/>
    <row r="1029438" hidden="1" x14ac:dyDescent="0.2"/>
    <row r="1029439" hidden="1" x14ac:dyDescent="0.2"/>
    <row r="1029440" hidden="1" x14ac:dyDescent="0.2"/>
    <row r="1029441" hidden="1" x14ac:dyDescent="0.2"/>
    <row r="1029442" hidden="1" x14ac:dyDescent="0.2"/>
    <row r="1029443" hidden="1" x14ac:dyDescent="0.2"/>
    <row r="1029444" hidden="1" x14ac:dyDescent="0.2"/>
    <row r="1029445" hidden="1" x14ac:dyDescent="0.2"/>
    <row r="1029446" hidden="1" x14ac:dyDescent="0.2"/>
    <row r="1029447" hidden="1" x14ac:dyDescent="0.2"/>
    <row r="1029448" hidden="1" x14ac:dyDescent="0.2"/>
    <row r="1029449" hidden="1" x14ac:dyDescent="0.2"/>
    <row r="1029450" hidden="1" x14ac:dyDescent="0.2"/>
    <row r="1029451" hidden="1" x14ac:dyDescent="0.2"/>
    <row r="1029452" hidden="1" x14ac:dyDescent="0.2"/>
    <row r="1029453" hidden="1" x14ac:dyDescent="0.2"/>
    <row r="1029454" hidden="1" x14ac:dyDescent="0.2"/>
    <row r="1029455" hidden="1" x14ac:dyDescent="0.2"/>
    <row r="1029456" hidden="1" x14ac:dyDescent="0.2"/>
    <row r="1029457" hidden="1" x14ac:dyDescent="0.2"/>
    <row r="1029458" hidden="1" x14ac:dyDescent="0.2"/>
    <row r="1029459" hidden="1" x14ac:dyDescent="0.2"/>
    <row r="1029460" hidden="1" x14ac:dyDescent="0.2"/>
    <row r="1029461" hidden="1" x14ac:dyDescent="0.2"/>
    <row r="1029462" hidden="1" x14ac:dyDescent="0.2"/>
    <row r="1029463" hidden="1" x14ac:dyDescent="0.2"/>
    <row r="1029464" hidden="1" x14ac:dyDescent="0.2"/>
    <row r="1029465" hidden="1" x14ac:dyDescent="0.2"/>
    <row r="1029466" hidden="1" x14ac:dyDescent="0.2"/>
    <row r="1029467" hidden="1" x14ac:dyDescent="0.2"/>
    <row r="1029468" hidden="1" x14ac:dyDescent="0.2"/>
    <row r="1029469" hidden="1" x14ac:dyDescent="0.2"/>
    <row r="1029470" hidden="1" x14ac:dyDescent="0.2"/>
    <row r="1029471" hidden="1" x14ac:dyDescent="0.2"/>
    <row r="1029472" hidden="1" x14ac:dyDescent="0.2"/>
    <row r="1029473" hidden="1" x14ac:dyDescent="0.2"/>
    <row r="1029474" hidden="1" x14ac:dyDescent="0.2"/>
    <row r="1029475" hidden="1" x14ac:dyDescent="0.2"/>
    <row r="1029476" hidden="1" x14ac:dyDescent="0.2"/>
    <row r="1029477" hidden="1" x14ac:dyDescent="0.2"/>
    <row r="1029478" hidden="1" x14ac:dyDescent="0.2"/>
    <row r="1029479" hidden="1" x14ac:dyDescent="0.2"/>
    <row r="1029480" hidden="1" x14ac:dyDescent="0.2"/>
    <row r="1029481" hidden="1" x14ac:dyDescent="0.2"/>
    <row r="1029482" hidden="1" x14ac:dyDescent="0.2"/>
    <row r="1029483" hidden="1" x14ac:dyDescent="0.2"/>
    <row r="1029484" hidden="1" x14ac:dyDescent="0.2"/>
    <row r="1029485" hidden="1" x14ac:dyDescent="0.2"/>
    <row r="1029486" hidden="1" x14ac:dyDescent="0.2"/>
    <row r="1029487" hidden="1" x14ac:dyDescent="0.2"/>
    <row r="1029488" hidden="1" x14ac:dyDescent="0.2"/>
    <row r="1029489" hidden="1" x14ac:dyDescent="0.2"/>
    <row r="1029490" hidden="1" x14ac:dyDescent="0.2"/>
    <row r="1029491" hidden="1" x14ac:dyDescent="0.2"/>
    <row r="1029492" hidden="1" x14ac:dyDescent="0.2"/>
    <row r="1029493" hidden="1" x14ac:dyDescent="0.2"/>
    <row r="1029494" hidden="1" x14ac:dyDescent="0.2"/>
    <row r="1029495" hidden="1" x14ac:dyDescent="0.2"/>
    <row r="1029496" hidden="1" x14ac:dyDescent="0.2"/>
    <row r="1029497" hidden="1" x14ac:dyDescent="0.2"/>
    <row r="1029498" hidden="1" x14ac:dyDescent="0.2"/>
    <row r="1029499" hidden="1" x14ac:dyDescent="0.2"/>
    <row r="1029500" hidden="1" x14ac:dyDescent="0.2"/>
    <row r="1029501" hidden="1" x14ac:dyDescent="0.2"/>
    <row r="1029502" hidden="1" x14ac:dyDescent="0.2"/>
    <row r="1029503" hidden="1" x14ac:dyDescent="0.2"/>
    <row r="1029504" hidden="1" x14ac:dyDescent="0.2"/>
    <row r="1029505" hidden="1" x14ac:dyDescent="0.2"/>
    <row r="1029506" hidden="1" x14ac:dyDescent="0.2"/>
    <row r="1029507" hidden="1" x14ac:dyDescent="0.2"/>
    <row r="1029508" hidden="1" x14ac:dyDescent="0.2"/>
    <row r="1029509" hidden="1" x14ac:dyDescent="0.2"/>
    <row r="1029510" hidden="1" x14ac:dyDescent="0.2"/>
    <row r="1029511" hidden="1" x14ac:dyDescent="0.2"/>
    <row r="1029512" hidden="1" x14ac:dyDescent="0.2"/>
    <row r="1029513" hidden="1" x14ac:dyDescent="0.2"/>
    <row r="1029514" hidden="1" x14ac:dyDescent="0.2"/>
    <row r="1029515" hidden="1" x14ac:dyDescent="0.2"/>
    <row r="1029516" hidden="1" x14ac:dyDescent="0.2"/>
    <row r="1029517" hidden="1" x14ac:dyDescent="0.2"/>
    <row r="1029518" hidden="1" x14ac:dyDescent="0.2"/>
    <row r="1029519" hidden="1" x14ac:dyDescent="0.2"/>
    <row r="1029520" hidden="1" x14ac:dyDescent="0.2"/>
    <row r="1029521" hidden="1" x14ac:dyDescent="0.2"/>
    <row r="1029522" hidden="1" x14ac:dyDescent="0.2"/>
    <row r="1029523" hidden="1" x14ac:dyDescent="0.2"/>
    <row r="1029524" hidden="1" x14ac:dyDescent="0.2"/>
    <row r="1029525" hidden="1" x14ac:dyDescent="0.2"/>
    <row r="1029526" hidden="1" x14ac:dyDescent="0.2"/>
    <row r="1029527" hidden="1" x14ac:dyDescent="0.2"/>
    <row r="1029528" hidden="1" x14ac:dyDescent="0.2"/>
    <row r="1029529" hidden="1" x14ac:dyDescent="0.2"/>
    <row r="1029530" hidden="1" x14ac:dyDescent="0.2"/>
    <row r="1029531" hidden="1" x14ac:dyDescent="0.2"/>
    <row r="1029532" hidden="1" x14ac:dyDescent="0.2"/>
    <row r="1029533" hidden="1" x14ac:dyDescent="0.2"/>
    <row r="1029534" hidden="1" x14ac:dyDescent="0.2"/>
    <row r="1029535" hidden="1" x14ac:dyDescent="0.2"/>
    <row r="1029536" hidden="1" x14ac:dyDescent="0.2"/>
    <row r="1029537" hidden="1" x14ac:dyDescent="0.2"/>
    <row r="1029538" hidden="1" x14ac:dyDescent="0.2"/>
    <row r="1029539" hidden="1" x14ac:dyDescent="0.2"/>
    <row r="1029540" hidden="1" x14ac:dyDescent="0.2"/>
    <row r="1029541" hidden="1" x14ac:dyDescent="0.2"/>
    <row r="1029542" hidden="1" x14ac:dyDescent="0.2"/>
    <row r="1029543" hidden="1" x14ac:dyDescent="0.2"/>
    <row r="1029544" hidden="1" x14ac:dyDescent="0.2"/>
    <row r="1029545" hidden="1" x14ac:dyDescent="0.2"/>
    <row r="1029546" hidden="1" x14ac:dyDescent="0.2"/>
    <row r="1029547" hidden="1" x14ac:dyDescent="0.2"/>
    <row r="1029548" hidden="1" x14ac:dyDescent="0.2"/>
    <row r="1029549" hidden="1" x14ac:dyDescent="0.2"/>
    <row r="1029550" hidden="1" x14ac:dyDescent="0.2"/>
    <row r="1029551" hidden="1" x14ac:dyDescent="0.2"/>
    <row r="1029552" hidden="1" x14ac:dyDescent="0.2"/>
    <row r="1029553" hidden="1" x14ac:dyDescent="0.2"/>
    <row r="1029554" hidden="1" x14ac:dyDescent="0.2"/>
    <row r="1029555" hidden="1" x14ac:dyDescent="0.2"/>
    <row r="1029556" hidden="1" x14ac:dyDescent="0.2"/>
    <row r="1029557" hidden="1" x14ac:dyDescent="0.2"/>
    <row r="1029558" hidden="1" x14ac:dyDescent="0.2"/>
    <row r="1029559" hidden="1" x14ac:dyDescent="0.2"/>
    <row r="1029560" hidden="1" x14ac:dyDescent="0.2"/>
    <row r="1029561" hidden="1" x14ac:dyDescent="0.2"/>
    <row r="1029562" hidden="1" x14ac:dyDescent="0.2"/>
    <row r="1029563" hidden="1" x14ac:dyDescent="0.2"/>
    <row r="1029564" hidden="1" x14ac:dyDescent="0.2"/>
    <row r="1029565" hidden="1" x14ac:dyDescent="0.2"/>
    <row r="1029566" hidden="1" x14ac:dyDescent="0.2"/>
    <row r="1029567" hidden="1" x14ac:dyDescent="0.2"/>
    <row r="1029568" hidden="1" x14ac:dyDescent="0.2"/>
    <row r="1029569" hidden="1" x14ac:dyDescent="0.2"/>
    <row r="1029570" hidden="1" x14ac:dyDescent="0.2"/>
    <row r="1029571" hidden="1" x14ac:dyDescent="0.2"/>
    <row r="1029572" hidden="1" x14ac:dyDescent="0.2"/>
    <row r="1029573" hidden="1" x14ac:dyDescent="0.2"/>
    <row r="1029574" hidden="1" x14ac:dyDescent="0.2"/>
    <row r="1029575" hidden="1" x14ac:dyDescent="0.2"/>
    <row r="1029576" hidden="1" x14ac:dyDescent="0.2"/>
    <row r="1029577" hidden="1" x14ac:dyDescent="0.2"/>
    <row r="1029578" hidden="1" x14ac:dyDescent="0.2"/>
    <row r="1029579" hidden="1" x14ac:dyDescent="0.2"/>
    <row r="1029580" hidden="1" x14ac:dyDescent="0.2"/>
    <row r="1029581" hidden="1" x14ac:dyDescent="0.2"/>
    <row r="1029582" hidden="1" x14ac:dyDescent="0.2"/>
    <row r="1029583" hidden="1" x14ac:dyDescent="0.2"/>
    <row r="1029584" hidden="1" x14ac:dyDescent="0.2"/>
    <row r="1029585" hidden="1" x14ac:dyDescent="0.2"/>
    <row r="1029586" hidden="1" x14ac:dyDescent="0.2"/>
    <row r="1029587" hidden="1" x14ac:dyDescent="0.2"/>
    <row r="1029588" hidden="1" x14ac:dyDescent="0.2"/>
    <row r="1029589" hidden="1" x14ac:dyDescent="0.2"/>
    <row r="1029590" hidden="1" x14ac:dyDescent="0.2"/>
    <row r="1029591" hidden="1" x14ac:dyDescent="0.2"/>
    <row r="1029592" hidden="1" x14ac:dyDescent="0.2"/>
    <row r="1029593" hidden="1" x14ac:dyDescent="0.2"/>
    <row r="1029594" hidden="1" x14ac:dyDescent="0.2"/>
    <row r="1029595" hidden="1" x14ac:dyDescent="0.2"/>
    <row r="1029596" hidden="1" x14ac:dyDescent="0.2"/>
    <row r="1029597" hidden="1" x14ac:dyDescent="0.2"/>
    <row r="1029598" hidden="1" x14ac:dyDescent="0.2"/>
    <row r="1029599" hidden="1" x14ac:dyDescent="0.2"/>
    <row r="1029600" hidden="1" x14ac:dyDescent="0.2"/>
    <row r="1029601" hidden="1" x14ac:dyDescent="0.2"/>
    <row r="1029602" hidden="1" x14ac:dyDescent="0.2"/>
    <row r="1029603" hidden="1" x14ac:dyDescent="0.2"/>
    <row r="1029604" hidden="1" x14ac:dyDescent="0.2"/>
    <row r="1029605" hidden="1" x14ac:dyDescent="0.2"/>
    <row r="1029606" hidden="1" x14ac:dyDescent="0.2"/>
    <row r="1029607" hidden="1" x14ac:dyDescent="0.2"/>
    <row r="1029608" hidden="1" x14ac:dyDescent="0.2"/>
    <row r="1029609" hidden="1" x14ac:dyDescent="0.2"/>
    <row r="1029610" hidden="1" x14ac:dyDescent="0.2"/>
    <row r="1029611" hidden="1" x14ac:dyDescent="0.2"/>
    <row r="1029612" hidden="1" x14ac:dyDescent="0.2"/>
    <row r="1029613" hidden="1" x14ac:dyDescent="0.2"/>
    <row r="1029614" hidden="1" x14ac:dyDescent="0.2"/>
    <row r="1029615" hidden="1" x14ac:dyDescent="0.2"/>
    <row r="1029616" hidden="1" x14ac:dyDescent="0.2"/>
    <row r="1029617" hidden="1" x14ac:dyDescent="0.2"/>
    <row r="1029618" hidden="1" x14ac:dyDescent="0.2"/>
    <row r="1029619" hidden="1" x14ac:dyDescent="0.2"/>
    <row r="1029620" hidden="1" x14ac:dyDescent="0.2"/>
    <row r="1029621" hidden="1" x14ac:dyDescent="0.2"/>
    <row r="1029622" hidden="1" x14ac:dyDescent="0.2"/>
    <row r="1029623" hidden="1" x14ac:dyDescent="0.2"/>
    <row r="1029624" hidden="1" x14ac:dyDescent="0.2"/>
    <row r="1029625" hidden="1" x14ac:dyDescent="0.2"/>
    <row r="1029626" hidden="1" x14ac:dyDescent="0.2"/>
    <row r="1029627" hidden="1" x14ac:dyDescent="0.2"/>
    <row r="1029628" hidden="1" x14ac:dyDescent="0.2"/>
    <row r="1029629" hidden="1" x14ac:dyDescent="0.2"/>
    <row r="1029630" hidden="1" x14ac:dyDescent="0.2"/>
    <row r="1029631" hidden="1" x14ac:dyDescent="0.2"/>
    <row r="1029632" hidden="1" x14ac:dyDescent="0.2"/>
    <row r="1029633" hidden="1" x14ac:dyDescent="0.2"/>
    <row r="1029634" hidden="1" x14ac:dyDescent="0.2"/>
    <row r="1029635" hidden="1" x14ac:dyDescent="0.2"/>
    <row r="1029636" hidden="1" x14ac:dyDescent="0.2"/>
    <row r="1029637" hidden="1" x14ac:dyDescent="0.2"/>
    <row r="1029638" hidden="1" x14ac:dyDescent="0.2"/>
    <row r="1029639" hidden="1" x14ac:dyDescent="0.2"/>
    <row r="1029640" hidden="1" x14ac:dyDescent="0.2"/>
    <row r="1029641" hidden="1" x14ac:dyDescent="0.2"/>
    <row r="1029642" hidden="1" x14ac:dyDescent="0.2"/>
    <row r="1029643" hidden="1" x14ac:dyDescent="0.2"/>
    <row r="1029644" hidden="1" x14ac:dyDescent="0.2"/>
    <row r="1029645" hidden="1" x14ac:dyDescent="0.2"/>
    <row r="1029646" hidden="1" x14ac:dyDescent="0.2"/>
    <row r="1029647" hidden="1" x14ac:dyDescent="0.2"/>
    <row r="1029648" hidden="1" x14ac:dyDescent="0.2"/>
    <row r="1029649" hidden="1" x14ac:dyDescent="0.2"/>
    <row r="1029650" hidden="1" x14ac:dyDescent="0.2"/>
    <row r="1029651" hidden="1" x14ac:dyDescent="0.2"/>
    <row r="1029652" hidden="1" x14ac:dyDescent="0.2"/>
    <row r="1029653" hidden="1" x14ac:dyDescent="0.2"/>
    <row r="1029654" hidden="1" x14ac:dyDescent="0.2"/>
    <row r="1029655" hidden="1" x14ac:dyDescent="0.2"/>
    <row r="1029656" hidden="1" x14ac:dyDescent="0.2"/>
    <row r="1029657" hidden="1" x14ac:dyDescent="0.2"/>
    <row r="1029658" hidden="1" x14ac:dyDescent="0.2"/>
    <row r="1029659" hidden="1" x14ac:dyDescent="0.2"/>
    <row r="1029660" hidden="1" x14ac:dyDescent="0.2"/>
    <row r="1029661" hidden="1" x14ac:dyDescent="0.2"/>
    <row r="1029662" hidden="1" x14ac:dyDescent="0.2"/>
    <row r="1029663" hidden="1" x14ac:dyDescent="0.2"/>
    <row r="1029664" hidden="1" x14ac:dyDescent="0.2"/>
    <row r="1029665" hidden="1" x14ac:dyDescent="0.2"/>
    <row r="1029666" hidden="1" x14ac:dyDescent="0.2"/>
    <row r="1029667" hidden="1" x14ac:dyDescent="0.2"/>
    <row r="1029668" hidden="1" x14ac:dyDescent="0.2"/>
    <row r="1029669" hidden="1" x14ac:dyDescent="0.2"/>
    <row r="1029670" hidden="1" x14ac:dyDescent="0.2"/>
    <row r="1029671" hidden="1" x14ac:dyDescent="0.2"/>
    <row r="1029672" hidden="1" x14ac:dyDescent="0.2"/>
    <row r="1029673" hidden="1" x14ac:dyDescent="0.2"/>
    <row r="1029674" hidden="1" x14ac:dyDescent="0.2"/>
    <row r="1029675" hidden="1" x14ac:dyDescent="0.2"/>
    <row r="1029676" hidden="1" x14ac:dyDescent="0.2"/>
    <row r="1029677" hidden="1" x14ac:dyDescent="0.2"/>
    <row r="1029678" hidden="1" x14ac:dyDescent="0.2"/>
    <row r="1029679" hidden="1" x14ac:dyDescent="0.2"/>
    <row r="1029680" hidden="1" x14ac:dyDescent="0.2"/>
    <row r="1029681" hidden="1" x14ac:dyDescent="0.2"/>
    <row r="1029682" hidden="1" x14ac:dyDescent="0.2"/>
    <row r="1029683" hidden="1" x14ac:dyDescent="0.2"/>
    <row r="1029684" hidden="1" x14ac:dyDescent="0.2"/>
    <row r="1029685" hidden="1" x14ac:dyDescent="0.2"/>
    <row r="1029686" hidden="1" x14ac:dyDescent="0.2"/>
    <row r="1029687" hidden="1" x14ac:dyDescent="0.2"/>
    <row r="1029688" hidden="1" x14ac:dyDescent="0.2"/>
    <row r="1029689" hidden="1" x14ac:dyDescent="0.2"/>
    <row r="1029690" hidden="1" x14ac:dyDescent="0.2"/>
    <row r="1029691" hidden="1" x14ac:dyDescent="0.2"/>
    <row r="1029692" hidden="1" x14ac:dyDescent="0.2"/>
    <row r="1029693" hidden="1" x14ac:dyDescent="0.2"/>
    <row r="1029694" hidden="1" x14ac:dyDescent="0.2"/>
    <row r="1029695" hidden="1" x14ac:dyDescent="0.2"/>
    <row r="1029696" hidden="1" x14ac:dyDescent="0.2"/>
    <row r="1029697" hidden="1" x14ac:dyDescent="0.2"/>
    <row r="1029698" hidden="1" x14ac:dyDescent="0.2"/>
    <row r="1029699" hidden="1" x14ac:dyDescent="0.2"/>
    <row r="1029700" hidden="1" x14ac:dyDescent="0.2"/>
    <row r="1029701" hidden="1" x14ac:dyDescent="0.2"/>
    <row r="1029702" hidden="1" x14ac:dyDescent="0.2"/>
    <row r="1029703" hidden="1" x14ac:dyDescent="0.2"/>
    <row r="1029704" hidden="1" x14ac:dyDescent="0.2"/>
    <row r="1029705" hidden="1" x14ac:dyDescent="0.2"/>
    <row r="1029706" hidden="1" x14ac:dyDescent="0.2"/>
    <row r="1029707" hidden="1" x14ac:dyDescent="0.2"/>
    <row r="1029708" hidden="1" x14ac:dyDescent="0.2"/>
    <row r="1029709" hidden="1" x14ac:dyDescent="0.2"/>
    <row r="1029710" hidden="1" x14ac:dyDescent="0.2"/>
    <row r="1029711" hidden="1" x14ac:dyDescent="0.2"/>
    <row r="1029712" hidden="1" x14ac:dyDescent="0.2"/>
    <row r="1029713" hidden="1" x14ac:dyDescent="0.2"/>
    <row r="1029714" hidden="1" x14ac:dyDescent="0.2"/>
    <row r="1029715" hidden="1" x14ac:dyDescent="0.2"/>
    <row r="1029716" hidden="1" x14ac:dyDescent="0.2"/>
    <row r="1029717" hidden="1" x14ac:dyDescent="0.2"/>
    <row r="1029718" hidden="1" x14ac:dyDescent="0.2"/>
    <row r="1029719" hidden="1" x14ac:dyDescent="0.2"/>
    <row r="1029720" hidden="1" x14ac:dyDescent="0.2"/>
    <row r="1029721" hidden="1" x14ac:dyDescent="0.2"/>
    <row r="1029722" hidden="1" x14ac:dyDescent="0.2"/>
    <row r="1029723" hidden="1" x14ac:dyDescent="0.2"/>
    <row r="1029724" hidden="1" x14ac:dyDescent="0.2"/>
    <row r="1029725" hidden="1" x14ac:dyDescent="0.2"/>
    <row r="1029726" hidden="1" x14ac:dyDescent="0.2"/>
    <row r="1029727" hidden="1" x14ac:dyDescent="0.2"/>
    <row r="1029728" hidden="1" x14ac:dyDescent="0.2"/>
    <row r="1029729" hidden="1" x14ac:dyDescent="0.2"/>
    <row r="1029730" hidden="1" x14ac:dyDescent="0.2"/>
    <row r="1029731" hidden="1" x14ac:dyDescent="0.2"/>
    <row r="1029732" hidden="1" x14ac:dyDescent="0.2"/>
    <row r="1029733" hidden="1" x14ac:dyDescent="0.2"/>
    <row r="1029734" hidden="1" x14ac:dyDescent="0.2"/>
    <row r="1029735" hidden="1" x14ac:dyDescent="0.2"/>
    <row r="1029736" hidden="1" x14ac:dyDescent="0.2"/>
    <row r="1029737" hidden="1" x14ac:dyDescent="0.2"/>
    <row r="1029738" hidden="1" x14ac:dyDescent="0.2"/>
    <row r="1029739" hidden="1" x14ac:dyDescent="0.2"/>
    <row r="1029740" hidden="1" x14ac:dyDescent="0.2"/>
    <row r="1029741" hidden="1" x14ac:dyDescent="0.2"/>
    <row r="1029742" hidden="1" x14ac:dyDescent="0.2"/>
    <row r="1029743" hidden="1" x14ac:dyDescent="0.2"/>
    <row r="1029744" hidden="1" x14ac:dyDescent="0.2"/>
    <row r="1029745" hidden="1" x14ac:dyDescent="0.2"/>
    <row r="1029746" hidden="1" x14ac:dyDescent="0.2"/>
    <row r="1029747" hidden="1" x14ac:dyDescent="0.2"/>
    <row r="1029748" hidden="1" x14ac:dyDescent="0.2"/>
    <row r="1029749" hidden="1" x14ac:dyDescent="0.2"/>
    <row r="1029750" hidden="1" x14ac:dyDescent="0.2"/>
    <row r="1029751" hidden="1" x14ac:dyDescent="0.2"/>
    <row r="1029752" hidden="1" x14ac:dyDescent="0.2"/>
    <row r="1029753" hidden="1" x14ac:dyDescent="0.2"/>
    <row r="1029754" hidden="1" x14ac:dyDescent="0.2"/>
    <row r="1029755" hidden="1" x14ac:dyDescent="0.2"/>
    <row r="1029756" hidden="1" x14ac:dyDescent="0.2"/>
    <row r="1029757" hidden="1" x14ac:dyDescent="0.2"/>
    <row r="1029758" hidden="1" x14ac:dyDescent="0.2"/>
    <row r="1029759" hidden="1" x14ac:dyDescent="0.2"/>
    <row r="1029760" hidden="1" x14ac:dyDescent="0.2"/>
    <row r="1029761" hidden="1" x14ac:dyDescent="0.2"/>
    <row r="1029762" hidden="1" x14ac:dyDescent="0.2"/>
    <row r="1029763" hidden="1" x14ac:dyDescent="0.2"/>
    <row r="1029764" hidden="1" x14ac:dyDescent="0.2"/>
    <row r="1029765" hidden="1" x14ac:dyDescent="0.2"/>
    <row r="1029766" hidden="1" x14ac:dyDescent="0.2"/>
    <row r="1029767" hidden="1" x14ac:dyDescent="0.2"/>
    <row r="1029768" hidden="1" x14ac:dyDescent="0.2"/>
    <row r="1029769" hidden="1" x14ac:dyDescent="0.2"/>
    <row r="1029770" hidden="1" x14ac:dyDescent="0.2"/>
    <row r="1029771" hidden="1" x14ac:dyDescent="0.2"/>
    <row r="1029772" hidden="1" x14ac:dyDescent="0.2"/>
    <row r="1029773" hidden="1" x14ac:dyDescent="0.2"/>
    <row r="1029774" hidden="1" x14ac:dyDescent="0.2"/>
    <row r="1029775" hidden="1" x14ac:dyDescent="0.2"/>
    <row r="1029776" hidden="1" x14ac:dyDescent="0.2"/>
    <row r="1029777" hidden="1" x14ac:dyDescent="0.2"/>
    <row r="1029778" hidden="1" x14ac:dyDescent="0.2"/>
    <row r="1029779" hidden="1" x14ac:dyDescent="0.2"/>
    <row r="1029780" hidden="1" x14ac:dyDescent="0.2"/>
    <row r="1029781" hidden="1" x14ac:dyDescent="0.2"/>
    <row r="1029782" hidden="1" x14ac:dyDescent="0.2"/>
    <row r="1029783" hidden="1" x14ac:dyDescent="0.2"/>
    <row r="1029784" hidden="1" x14ac:dyDescent="0.2"/>
    <row r="1029785" hidden="1" x14ac:dyDescent="0.2"/>
    <row r="1029786" hidden="1" x14ac:dyDescent="0.2"/>
    <row r="1029787" hidden="1" x14ac:dyDescent="0.2"/>
    <row r="1029788" hidden="1" x14ac:dyDescent="0.2"/>
    <row r="1029789" hidden="1" x14ac:dyDescent="0.2"/>
    <row r="1029790" hidden="1" x14ac:dyDescent="0.2"/>
    <row r="1029791" hidden="1" x14ac:dyDescent="0.2"/>
    <row r="1029792" hidden="1" x14ac:dyDescent="0.2"/>
    <row r="1029793" hidden="1" x14ac:dyDescent="0.2"/>
    <row r="1029794" hidden="1" x14ac:dyDescent="0.2"/>
    <row r="1029795" hidden="1" x14ac:dyDescent="0.2"/>
    <row r="1029796" hidden="1" x14ac:dyDescent="0.2"/>
    <row r="1029797" hidden="1" x14ac:dyDescent="0.2"/>
    <row r="1029798" hidden="1" x14ac:dyDescent="0.2"/>
    <row r="1029799" hidden="1" x14ac:dyDescent="0.2"/>
    <row r="1029800" hidden="1" x14ac:dyDescent="0.2"/>
    <row r="1029801" hidden="1" x14ac:dyDescent="0.2"/>
    <row r="1029802" hidden="1" x14ac:dyDescent="0.2"/>
    <row r="1029803" hidden="1" x14ac:dyDescent="0.2"/>
    <row r="1029804" hidden="1" x14ac:dyDescent="0.2"/>
    <row r="1029805" hidden="1" x14ac:dyDescent="0.2"/>
    <row r="1029806" hidden="1" x14ac:dyDescent="0.2"/>
    <row r="1029807" hidden="1" x14ac:dyDescent="0.2"/>
    <row r="1029808" hidden="1" x14ac:dyDescent="0.2"/>
    <row r="1029809" hidden="1" x14ac:dyDescent="0.2"/>
    <row r="1029810" hidden="1" x14ac:dyDescent="0.2"/>
    <row r="1029811" hidden="1" x14ac:dyDescent="0.2"/>
    <row r="1029812" hidden="1" x14ac:dyDescent="0.2"/>
    <row r="1029813" hidden="1" x14ac:dyDescent="0.2"/>
    <row r="1029814" hidden="1" x14ac:dyDescent="0.2"/>
    <row r="1029815" hidden="1" x14ac:dyDescent="0.2"/>
    <row r="1029816" hidden="1" x14ac:dyDescent="0.2"/>
    <row r="1029817" hidden="1" x14ac:dyDescent="0.2"/>
    <row r="1029818" hidden="1" x14ac:dyDescent="0.2"/>
    <row r="1029819" hidden="1" x14ac:dyDescent="0.2"/>
    <row r="1029820" hidden="1" x14ac:dyDescent="0.2"/>
    <row r="1029821" hidden="1" x14ac:dyDescent="0.2"/>
    <row r="1029822" hidden="1" x14ac:dyDescent="0.2"/>
    <row r="1029823" hidden="1" x14ac:dyDescent="0.2"/>
    <row r="1029824" hidden="1" x14ac:dyDescent="0.2"/>
    <row r="1029825" hidden="1" x14ac:dyDescent="0.2"/>
    <row r="1029826" hidden="1" x14ac:dyDescent="0.2"/>
    <row r="1029827" hidden="1" x14ac:dyDescent="0.2"/>
    <row r="1029828" hidden="1" x14ac:dyDescent="0.2"/>
    <row r="1029829" hidden="1" x14ac:dyDescent="0.2"/>
    <row r="1029830" hidden="1" x14ac:dyDescent="0.2"/>
    <row r="1029831" hidden="1" x14ac:dyDescent="0.2"/>
    <row r="1029832" hidden="1" x14ac:dyDescent="0.2"/>
    <row r="1029833" hidden="1" x14ac:dyDescent="0.2"/>
    <row r="1029834" hidden="1" x14ac:dyDescent="0.2"/>
    <row r="1029835" hidden="1" x14ac:dyDescent="0.2"/>
    <row r="1029836" hidden="1" x14ac:dyDescent="0.2"/>
    <row r="1029837" hidden="1" x14ac:dyDescent="0.2"/>
    <row r="1029838" hidden="1" x14ac:dyDescent="0.2"/>
    <row r="1029839" hidden="1" x14ac:dyDescent="0.2"/>
    <row r="1029840" hidden="1" x14ac:dyDescent="0.2"/>
    <row r="1029841" hidden="1" x14ac:dyDescent="0.2"/>
    <row r="1029842" hidden="1" x14ac:dyDescent="0.2"/>
    <row r="1029843" hidden="1" x14ac:dyDescent="0.2"/>
    <row r="1029844" hidden="1" x14ac:dyDescent="0.2"/>
    <row r="1029845" hidden="1" x14ac:dyDescent="0.2"/>
    <row r="1029846" hidden="1" x14ac:dyDescent="0.2"/>
    <row r="1029847" hidden="1" x14ac:dyDescent="0.2"/>
    <row r="1029848" hidden="1" x14ac:dyDescent="0.2"/>
    <row r="1029849" hidden="1" x14ac:dyDescent="0.2"/>
    <row r="1029850" hidden="1" x14ac:dyDescent="0.2"/>
    <row r="1029851" hidden="1" x14ac:dyDescent="0.2"/>
    <row r="1029852" hidden="1" x14ac:dyDescent="0.2"/>
    <row r="1029853" hidden="1" x14ac:dyDescent="0.2"/>
    <row r="1029854" hidden="1" x14ac:dyDescent="0.2"/>
    <row r="1029855" hidden="1" x14ac:dyDescent="0.2"/>
    <row r="1029856" hidden="1" x14ac:dyDescent="0.2"/>
    <row r="1029857" hidden="1" x14ac:dyDescent="0.2"/>
    <row r="1029858" hidden="1" x14ac:dyDescent="0.2"/>
    <row r="1029859" hidden="1" x14ac:dyDescent="0.2"/>
    <row r="1029860" hidden="1" x14ac:dyDescent="0.2"/>
    <row r="1029861" hidden="1" x14ac:dyDescent="0.2"/>
    <row r="1029862" hidden="1" x14ac:dyDescent="0.2"/>
    <row r="1029863" hidden="1" x14ac:dyDescent="0.2"/>
    <row r="1029864" hidden="1" x14ac:dyDescent="0.2"/>
    <row r="1029865" hidden="1" x14ac:dyDescent="0.2"/>
    <row r="1029866" hidden="1" x14ac:dyDescent="0.2"/>
    <row r="1029867" hidden="1" x14ac:dyDescent="0.2"/>
    <row r="1029868" hidden="1" x14ac:dyDescent="0.2"/>
    <row r="1029869" hidden="1" x14ac:dyDescent="0.2"/>
    <row r="1029870" hidden="1" x14ac:dyDescent="0.2"/>
    <row r="1029871" hidden="1" x14ac:dyDescent="0.2"/>
    <row r="1029872" hidden="1" x14ac:dyDescent="0.2"/>
    <row r="1029873" hidden="1" x14ac:dyDescent="0.2"/>
    <row r="1029874" hidden="1" x14ac:dyDescent="0.2"/>
    <row r="1029875" hidden="1" x14ac:dyDescent="0.2"/>
    <row r="1029876" hidden="1" x14ac:dyDescent="0.2"/>
    <row r="1029877" hidden="1" x14ac:dyDescent="0.2"/>
    <row r="1029878" hidden="1" x14ac:dyDescent="0.2"/>
    <row r="1029879" hidden="1" x14ac:dyDescent="0.2"/>
    <row r="1029880" hidden="1" x14ac:dyDescent="0.2"/>
    <row r="1029881" hidden="1" x14ac:dyDescent="0.2"/>
    <row r="1029882" hidden="1" x14ac:dyDescent="0.2"/>
    <row r="1029883" hidden="1" x14ac:dyDescent="0.2"/>
    <row r="1029884" hidden="1" x14ac:dyDescent="0.2"/>
    <row r="1029885" hidden="1" x14ac:dyDescent="0.2"/>
    <row r="1029886" hidden="1" x14ac:dyDescent="0.2"/>
    <row r="1029887" hidden="1" x14ac:dyDescent="0.2"/>
    <row r="1029888" hidden="1" x14ac:dyDescent="0.2"/>
    <row r="1029889" hidden="1" x14ac:dyDescent="0.2"/>
    <row r="1029890" hidden="1" x14ac:dyDescent="0.2"/>
    <row r="1029891" hidden="1" x14ac:dyDescent="0.2"/>
    <row r="1029892" hidden="1" x14ac:dyDescent="0.2"/>
    <row r="1029893" hidden="1" x14ac:dyDescent="0.2"/>
    <row r="1029894" hidden="1" x14ac:dyDescent="0.2"/>
    <row r="1029895" hidden="1" x14ac:dyDescent="0.2"/>
    <row r="1029896" hidden="1" x14ac:dyDescent="0.2"/>
    <row r="1029897" hidden="1" x14ac:dyDescent="0.2"/>
    <row r="1029898" hidden="1" x14ac:dyDescent="0.2"/>
    <row r="1029899" hidden="1" x14ac:dyDescent="0.2"/>
    <row r="1029900" hidden="1" x14ac:dyDescent="0.2"/>
    <row r="1029901" hidden="1" x14ac:dyDescent="0.2"/>
    <row r="1029902" hidden="1" x14ac:dyDescent="0.2"/>
    <row r="1029903" hidden="1" x14ac:dyDescent="0.2"/>
    <row r="1029904" hidden="1" x14ac:dyDescent="0.2"/>
    <row r="1029905" hidden="1" x14ac:dyDescent="0.2"/>
    <row r="1029906" hidden="1" x14ac:dyDescent="0.2"/>
    <row r="1029907" hidden="1" x14ac:dyDescent="0.2"/>
    <row r="1029908" hidden="1" x14ac:dyDescent="0.2"/>
    <row r="1029909" hidden="1" x14ac:dyDescent="0.2"/>
    <row r="1029910" hidden="1" x14ac:dyDescent="0.2"/>
    <row r="1029911" hidden="1" x14ac:dyDescent="0.2"/>
    <row r="1029912" hidden="1" x14ac:dyDescent="0.2"/>
    <row r="1029913" hidden="1" x14ac:dyDescent="0.2"/>
    <row r="1029914" hidden="1" x14ac:dyDescent="0.2"/>
    <row r="1029915" hidden="1" x14ac:dyDescent="0.2"/>
    <row r="1029916" hidden="1" x14ac:dyDescent="0.2"/>
    <row r="1029917" hidden="1" x14ac:dyDescent="0.2"/>
    <row r="1029918" hidden="1" x14ac:dyDescent="0.2"/>
    <row r="1029919" hidden="1" x14ac:dyDescent="0.2"/>
    <row r="1029920" hidden="1" x14ac:dyDescent="0.2"/>
    <row r="1029921" hidden="1" x14ac:dyDescent="0.2"/>
    <row r="1029922" hidden="1" x14ac:dyDescent="0.2"/>
    <row r="1029923" hidden="1" x14ac:dyDescent="0.2"/>
    <row r="1029924" hidden="1" x14ac:dyDescent="0.2"/>
    <row r="1029925" hidden="1" x14ac:dyDescent="0.2"/>
    <row r="1029926" hidden="1" x14ac:dyDescent="0.2"/>
    <row r="1029927" hidden="1" x14ac:dyDescent="0.2"/>
    <row r="1029928" hidden="1" x14ac:dyDescent="0.2"/>
    <row r="1029929" hidden="1" x14ac:dyDescent="0.2"/>
    <row r="1029930" hidden="1" x14ac:dyDescent="0.2"/>
    <row r="1029931" hidden="1" x14ac:dyDescent="0.2"/>
    <row r="1029932" hidden="1" x14ac:dyDescent="0.2"/>
    <row r="1029933" hidden="1" x14ac:dyDescent="0.2"/>
    <row r="1029934" hidden="1" x14ac:dyDescent="0.2"/>
    <row r="1029935" hidden="1" x14ac:dyDescent="0.2"/>
    <row r="1029936" hidden="1" x14ac:dyDescent="0.2"/>
    <row r="1029937" hidden="1" x14ac:dyDescent="0.2"/>
    <row r="1029938" hidden="1" x14ac:dyDescent="0.2"/>
    <row r="1029939" hidden="1" x14ac:dyDescent="0.2"/>
    <row r="1029940" hidden="1" x14ac:dyDescent="0.2"/>
    <row r="1029941" hidden="1" x14ac:dyDescent="0.2"/>
    <row r="1029942" hidden="1" x14ac:dyDescent="0.2"/>
    <row r="1029943" hidden="1" x14ac:dyDescent="0.2"/>
    <row r="1029944" hidden="1" x14ac:dyDescent="0.2"/>
    <row r="1029945" hidden="1" x14ac:dyDescent="0.2"/>
    <row r="1029946" hidden="1" x14ac:dyDescent="0.2"/>
    <row r="1029947" hidden="1" x14ac:dyDescent="0.2"/>
    <row r="1029948" hidden="1" x14ac:dyDescent="0.2"/>
    <row r="1029949" hidden="1" x14ac:dyDescent="0.2"/>
    <row r="1029950" hidden="1" x14ac:dyDescent="0.2"/>
    <row r="1029951" hidden="1" x14ac:dyDescent="0.2"/>
    <row r="1029952" hidden="1" x14ac:dyDescent="0.2"/>
    <row r="1029953" hidden="1" x14ac:dyDescent="0.2"/>
    <row r="1029954" hidden="1" x14ac:dyDescent="0.2"/>
    <row r="1029955" hidden="1" x14ac:dyDescent="0.2"/>
    <row r="1029956" hidden="1" x14ac:dyDescent="0.2"/>
    <row r="1029957" hidden="1" x14ac:dyDescent="0.2"/>
    <row r="1029958" hidden="1" x14ac:dyDescent="0.2"/>
    <row r="1029959" hidden="1" x14ac:dyDescent="0.2"/>
    <row r="1029960" hidden="1" x14ac:dyDescent="0.2"/>
    <row r="1029961" hidden="1" x14ac:dyDescent="0.2"/>
    <row r="1029962" hidden="1" x14ac:dyDescent="0.2"/>
    <row r="1029963" hidden="1" x14ac:dyDescent="0.2"/>
    <row r="1029964" hidden="1" x14ac:dyDescent="0.2"/>
    <row r="1029965" hidden="1" x14ac:dyDescent="0.2"/>
    <row r="1029966" hidden="1" x14ac:dyDescent="0.2"/>
    <row r="1029967" hidden="1" x14ac:dyDescent="0.2"/>
    <row r="1029968" hidden="1" x14ac:dyDescent="0.2"/>
    <row r="1029969" hidden="1" x14ac:dyDescent="0.2"/>
    <row r="1029970" hidden="1" x14ac:dyDescent="0.2"/>
    <row r="1029971" hidden="1" x14ac:dyDescent="0.2"/>
    <row r="1029972" hidden="1" x14ac:dyDescent="0.2"/>
    <row r="1029973" hidden="1" x14ac:dyDescent="0.2"/>
    <row r="1029974" hidden="1" x14ac:dyDescent="0.2"/>
    <row r="1029975" hidden="1" x14ac:dyDescent="0.2"/>
    <row r="1029976" hidden="1" x14ac:dyDescent="0.2"/>
    <row r="1029977" hidden="1" x14ac:dyDescent="0.2"/>
    <row r="1029978" hidden="1" x14ac:dyDescent="0.2"/>
    <row r="1029979" hidden="1" x14ac:dyDescent="0.2"/>
    <row r="1029980" hidden="1" x14ac:dyDescent="0.2"/>
    <row r="1029981" hidden="1" x14ac:dyDescent="0.2"/>
    <row r="1029982" hidden="1" x14ac:dyDescent="0.2"/>
    <row r="1029983" hidden="1" x14ac:dyDescent="0.2"/>
    <row r="1029984" hidden="1" x14ac:dyDescent="0.2"/>
    <row r="1029985" hidden="1" x14ac:dyDescent="0.2"/>
    <row r="1029986" hidden="1" x14ac:dyDescent="0.2"/>
    <row r="1029987" hidden="1" x14ac:dyDescent="0.2"/>
    <row r="1029988" hidden="1" x14ac:dyDescent="0.2"/>
    <row r="1029989" hidden="1" x14ac:dyDescent="0.2"/>
    <row r="1029990" hidden="1" x14ac:dyDescent="0.2"/>
    <row r="1029991" hidden="1" x14ac:dyDescent="0.2"/>
    <row r="1029992" hidden="1" x14ac:dyDescent="0.2"/>
    <row r="1029993" hidden="1" x14ac:dyDescent="0.2"/>
    <row r="1029994" hidden="1" x14ac:dyDescent="0.2"/>
    <row r="1029995" hidden="1" x14ac:dyDescent="0.2"/>
    <row r="1029996" hidden="1" x14ac:dyDescent="0.2"/>
    <row r="1029997" hidden="1" x14ac:dyDescent="0.2"/>
    <row r="1029998" hidden="1" x14ac:dyDescent="0.2"/>
    <row r="1029999" hidden="1" x14ac:dyDescent="0.2"/>
    <row r="1030000" hidden="1" x14ac:dyDescent="0.2"/>
    <row r="1030001" hidden="1" x14ac:dyDescent="0.2"/>
    <row r="1030002" hidden="1" x14ac:dyDescent="0.2"/>
    <row r="1030003" hidden="1" x14ac:dyDescent="0.2"/>
    <row r="1030004" hidden="1" x14ac:dyDescent="0.2"/>
    <row r="1030005" hidden="1" x14ac:dyDescent="0.2"/>
    <row r="1030006" hidden="1" x14ac:dyDescent="0.2"/>
    <row r="1030007" hidden="1" x14ac:dyDescent="0.2"/>
    <row r="1030008" hidden="1" x14ac:dyDescent="0.2"/>
    <row r="1030009" hidden="1" x14ac:dyDescent="0.2"/>
    <row r="1030010" hidden="1" x14ac:dyDescent="0.2"/>
    <row r="1030011" hidden="1" x14ac:dyDescent="0.2"/>
    <row r="1030012" hidden="1" x14ac:dyDescent="0.2"/>
    <row r="1030013" hidden="1" x14ac:dyDescent="0.2"/>
    <row r="1030014" hidden="1" x14ac:dyDescent="0.2"/>
    <row r="1030015" hidden="1" x14ac:dyDescent="0.2"/>
    <row r="1030016" hidden="1" x14ac:dyDescent="0.2"/>
    <row r="1030017" hidden="1" x14ac:dyDescent="0.2"/>
    <row r="1030018" hidden="1" x14ac:dyDescent="0.2"/>
    <row r="1030019" hidden="1" x14ac:dyDescent="0.2"/>
    <row r="1030020" hidden="1" x14ac:dyDescent="0.2"/>
    <row r="1030021" hidden="1" x14ac:dyDescent="0.2"/>
    <row r="1030022" hidden="1" x14ac:dyDescent="0.2"/>
    <row r="1030023" hidden="1" x14ac:dyDescent="0.2"/>
    <row r="1030024" hidden="1" x14ac:dyDescent="0.2"/>
    <row r="1030025" hidden="1" x14ac:dyDescent="0.2"/>
    <row r="1030026" hidden="1" x14ac:dyDescent="0.2"/>
    <row r="1030027" hidden="1" x14ac:dyDescent="0.2"/>
    <row r="1030028" hidden="1" x14ac:dyDescent="0.2"/>
    <row r="1030029" hidden="1" x14ac:dyDescent="0.2"/>
    <row r="1030030" hidden="1" x14ac:dyDescent="0.2"/>
    <row r="1030031" hidden="1" x14ac:dyDescent="0.2"/>
    <row r="1030032" hidden="1" x14ac:dyDescent="0.2"/>
    <row r="1030033" hidden="1" x14ac:dyDescent="0.2"/>
    <row r="1030034" hidden="1" x14ac:dyDescent="0.2"/>
    <row r="1030035" hidden="1" x14ac:dyDescent="0.2"/>
    <row r="1030036" hidden="1" x14ac:dyDescent="0.2"/>
    <row r="1030037" hidden="1" x14ac:dyDescent="0.2"/>
    <row r="1030038" hidden="1" x14ac:dyDescent="0.2"/>
    <row r="1030039" hidden="1" x14ac:dyDescent="0.2"/>
    <row r="1030040" hidden="1" x14ac:dyDescent="0.2"/>
    <row r="1030041" hidden="1" x14ac:dyDescent="0.2"/>
    <row r="1030042" hidden="1" x14ac:dyDescent="0.2"/>
    <row r="1030043" hidden="1" x14ac:dyDescent="0.2"/>
    <row r="1030044" hidden="1" x14ac:dyDescent="0.2"/>
    <row r="1030045" hidden="1" x14ac:dyDescent="0.2"/>
    <row r="1030046" hidden="1" x14ac:dyDescent="0.2"/>
    <row r="1030047" hidden="1" x14ac:dyDescent="0.2"/>
    <row r="1030048" hidden="1" x14ac:dyDescent="0.2"/>
    <row r="1030049" hidden="1" x14ac:dyDescent="0.2"/>
    <row r="1030050" hidden="1" x14ac:dyDescent="0.2"/>
    <row r="1030051" hidden="1" x14ac:dyDescent="0.2"/>
    <row r="1030052" hidden="1" x14ac:dyDescent="0.2"/>
    <row r="1030053" hidden="1" x14ac:dyDescent="0.2"/>
    <row r="1030054" hidden="1" x14ac:dyDescent="0.2"/>
    <row r="1030055" hidden="1" x14ac:dyDescent="0.2"/>
    <row r="1030056" hidden="1" x14ac:dyDescent="0.2"/>
    <row r="1030057" hidden="1" x14ac:dyDescent="0.2"/>
    <row r="1030058" hidden="1" x14ac:dyDescent="0.2"/>
    <row r="1030059" hidden="1" x14ac:dyDescent="0.2"/>
    <row r="1030060" hidden="1" x14ac:dyDescent="0.2"/>
    <row r="1030061" hidden="1" x14ac:dyDescent="0.2"/>
    <row r="1030062" hidden="1" x14ac:dyDescent="0.2"/>
    <row r="1030063" hidden="1" x14ac:dyDescent="0.2"/>
    <row r="1030064" hidden="1" x14ac:dyDescent="0.2"/>
    <row r="1030065" hidden="1" x14ac:dyDescent="0.2"/>
    <row r="1030066" hidden="1" x14ac:dyDescent="0.2"/>
    <row r="1030067" hidden="1" x14ac:dyDescent="0.2"/>
    <row r="1030068" hidden="1" x14ac:dyDescent="0.2"/>
    <row r="1030069" hidden="1" x14ac:dyDescent="0.2"/>
    <row r="1030070" hidden="1" x14ac:dyDescent="0.2"/>
    <row r="1030071" hidden="1" x14ac:dyDescent="0.2"/>
    <row r="1030072" hidden="1" x14ac:dyDescent="0.2"/>
    <row r="1030073" hidden="1" x14ac:dyDescent="0.2"/>
    <row r="1030074" hidden="1" x14ac:dyDescent="0.2"/>
    <row r="1030075" hidden="1" x14ac:dyDescent="0.2"/>
    <row r="1030076" hidden="1" x14ac:dyDescent="0.2"/>
    <row r="1030077" hidden="1" x14ac:dyDescent="0.2"/>
    <row r="1030078" hidden="1" x14ac:dyDescent="0.2"/>
    <row r="1030079" hidden="1" x14ac:dyDescent="0.2"/>
    <row r="1030080" hidden="1" x14ac:dyDescent="0.2"/>
    <row r="1030081" hidden="1" x14ac:dyDescent="0.2"/>
    <row r="1030082" hidden="1" x14ac:dyDescent="0.2"/>
    <row r="1030083" hidden="1" x14ac:dyDescent="0.2"/>
    <row r="1030084" hidden="1" x14ac:dyDescent="0.2"/>
    <row r="1030085" hidden="1" x14ac:dyDescent="0.2"/>
    <row r="1030086" hidden="1" x14ac:dyDescent="0.2"/>
    <row r="1030087" hidden="1" x14ac:dyDescent="0.2"/>
    <row r="1030088" hidden="1" x14ac:dyDescent="0.2"/>
    <row r="1030089" hidden="1" x14ac:dyDescent="0.2"/>
    <row r="1030090" hidden="1" x14ac:dyDescent="0.2"/>
    <row r="1030091" hidden="1" x14ac:dyDescent="0.2"/>
    <row r="1030092" hidden="1" x14ac:dyDescent="0.2"/>
    <row r="1030093" hidden="1" x14ac:dyDescent="0.2"/>
    <row r="1030094" hidden="1" x14ac:dyDescent="0.2"/>
    <row r="1030095" hidden="1" x14ac:dyDescent="0.2"/>
    <row r="1030096" hidden="1" x14ac:dyDescent="0.2"/>
    <row r="1030097" hidden="1" x14ac:dyDescent="0.2"/>
    <row r="1030098" hidden="1" x14ac:dyDescent="0.2"/>
    <row r="1030099" hidden="1" x14ac:dyDescent="0.2"/>
    <row r="1030100" hidden="1" x14ac:dyDescent="0.2"/>
    <row r="1030101" hidden="1" x14ac:dyDescent="0.2"/>
    <row r="1030102" hidden="1" x14ac:dyDescent="0.2"/>
    <row r="1030103" hidden="1" x14ac:dyDescent="0.2"/>
    <row r="1030104" hidden="1" x14ac:dyDescent="0.2"/>
    <row r="1030105" hidden="1" x14ac:dyDescent="0.2"/>
    <row r="1030106" hidden="1" x14ac:dyDescent="0.2"/>
    <row r="1030107" hidden="1" x14ac:dyDescent="0.2"/>
    <row r="1030108" hidden="1" x14ac:dyDescent="0.2"/>
    <row r="1030109" hidden="1" x14ac:dyDescent="0.2"/>
    <row r="1030110" hidden="1" x14ac:dyDescent="0.2"/>
    <row r="1030111" hidden="1" x14ac:dyDescent="0.2"/>
    <row r="1030112" hidden="1" x14ac:dyDescent="0.2"/>
    <row r="1030113" hidden="1" x14ac:dyDescent="0.2"/>
    <row r="1030114" hidden="1" x14ac:dyDescent="0.2"/>
    <row r="1030115" hidden="1" x14ac:dyDescent="0.2"/>
    <row r="1030116" hidden="1" x14ac:dyDescent="0.2"/>
    <row r="1030117" hidden="1" x14ac:dyDescent="0.2"/>
    <row r="1030118" hidden="1" x14ac:dyDescent="0.2"/>
    <row r="1030119" hidden="1" x14ac:dyDescent="0.2"/>
    <row r="1030120" hidden="1" x14ac:dyDescent="0.2"/>
    <row r="1030121" hidden="1" x14ac:dyDescent="0.2"/>
    <row r="1030122" hidden="1" x14ac:dyDescent="0.2"/>
    <row r="1030123" hidden="1" x14ac:dyDescent="0.2"/>
    <row r="1030124" hidden="1" x14ac:dyDescent="0.2"/>
    <row r="1030125" hidden="1" x14ac:dyDescent="0.2"/>
    <row r="1030126" hidden="1" x14ac:dyDescent="0.2"/>
    <row r="1030127" hidden="1" x14ac:dyDescent="0.2"/>
    <row r="1030128" hidden="1" x14ac:dyDescent="0.2"/>
    <row r="1030129" hidden="1" x14ac:dyDescent="0.2"/>
    <row r="1030130" hidden="1" x14ac:dyDescent="0.2"/>
    <row r="1030131" hidden="1" x14ac:dyDescent="0.2"/>
    <row r="1030132" hidden="1" x14ac:dyDescent="0.2"/>
    <row r="1030133" hidden="1" x14ac:dyDescent="0.2"/>
    <row r="1030134" hidden="1" x14ac:dyDescent="0.2"/>
    <row r="1030135" hidden="1" x14ac:dyDescent="0.2"/>
    <row r="1030136" hidden="1" x14ac:dyDescent="0.2"/>
    <row r="1030137" hidden="1" x14ac:dyDescent="0.2"/>
    <row r="1030138" hidden="1" x14ac:dyDescent="0.2"/>
    <row r="1030139" hidden="1" x14ac:dyDescent="0.2"/>
    <row r="1030140" hidden="1" x14ac:dyDescent="0.2"/>
    <row r="1030141" hidden="1" x14ac:dyDescent="0.2"/>
    <row r="1030142" hidden="1" x14ac:dyDescent="0.2"/>
    <row r="1030143" hidden="1" x14ac:dyDescent="0.2"/>
    <row r="1030144" hidden="1" x14ac:dyDescent="0.2"/>
    <row r="1030145" hidden="1" x14ac:dyDescent="0.2"/>
    <row r="1030146" hidden="1" x14ac:dyDescent="0.2"/>
    <row r="1030147" hidden="1" x14ac:dyDescent="0.2"/>
    <row r="1030148" hidden="1" x14ac:dyDescent="0.2"/>
    <row r="1030149" hidden="1" x14ac:dyDescent="0.2"/>
    <row r="1030150" hidden="1" x14ac:dyDescent="0.2"/>
    <row r="1030151" hidden="1" x14ac:dyDescent="0.2"/>
    <row r="1030152" hidden="1" x14ac:dyDescent="0.2"/>
    <row r="1030153" hidden="1" x14ac:dyDescent="0.2"/>
    <row r="1030154" hidden="1" x14ac:dyDescent="0.2"/>
    <row r="1030155" hidden="1" x14ac:dyDescent="0.2"/>
    <row r="1030156" hidden="1" x14ac:dyDescent="0.2"/>
    <row r="1030157" hidden="1" x14ac:dyDescent="0.2"/>
    <row r="1030158" hidden="1" x14ac:dyDescent="0.2"/>
    <row r="1030159" hidden="1" x14ac:dyDescent="0.2"/>
    <row r="1030160" hidden="1" x14ac:dyDescent="0.2"/>
    <row r="1030161" hidden="1" x14ac:dyDescent="0.2"/>
    <row r="1030162" hidden="1" x14ac:dyDescent="0.2"/>
    <row r="1030163" hidden="1" x14ac:dyDescent="0.2"/>
    <row r="1030164" hidden="1" x14ac:dyDescent="0.2"/>
    <row r="1030165" hidden="1" x14ac:dyDescent="0.2"/>
    <row r="1030166" hidden="1" x14ac:dyDescent="0.2"/>
    <row r="1030167" hidden="1" x14ac:dyDescent="0.2"/>
    <row r="1030168" hidden="1" x14ac:dyDescent="0.2"/>
    <row r="1030169" hidden="1" x14ac:dyDescent="0.2"/>
    <row r="1030170" hidden="1" x14ac:dyDescent="0.2"/>
    <row r="1030171" hidden="1" x14ac:dyDescent="0.2"/>
    <row r="1030172" hidden="1" x14ac:dyDescent="0.2"/>
    <row r="1030173" hidden="1" x14ac:dyDescent="0.2"/>
    <row r="1030174" hidden="1" x14ac:dyDescent="0.2"/>
    <row r="1030175" hidden="1" x14ac:dyDescent="0.2"/>
    <row r="1030176" hidden="1" x14ac:dyDescent="0.2"/>
    <row r="1030177" hidden="1" x14ac:dyDescent="0.2"/>
    <row r="1030178" hidden="1" x14ac:dyDescent="0.2"/>
    <row r="1030179" hidden="1" x14ac:dyDescent="0.2"/>
    <row r="1030180" hidden="1" x14ac:dyDescent="0.2"/>
    <row r="1030181" hidden="1" x14ac:dyDescent="0.2"/>
    <row r="1030182" hidden="1" x14ac:dyDescent="0.2"/>
    <row r="1030183" hidden="1" x14ac:dyDescent="0.2"/>
    <row r="1030184" hidden="1" x14ac:dyDescent="0.2"/>
    <row r="1030185" hidden="1" x14ac:dyDescent="0.2"/>
    <row r="1030186" hidden="1" x14ac:dyDescent="0.2"/>
    <row r="1030187" hidden="1" x14ac:dyDescent="0.2"/>
    <row r="1030188" hidden="1" x14ac:dyDescent="0.2"/>
    <row r="1030189" hidden="1" x14ac:dyDescent="0.2"/>
    <row r="1030190" hidden="1" x14ac:dyDescent="0.2"/>
    <row r="1030191" hidden="1" x14ac:dyDescent="0.2"/>
    <row r="1030192" hidden="1" x14ac:dyDescent="0.2"/>
    <row r="1030193" hidden="1" x14ac:dyDescent="0.2"/>
    <row r="1030194" hidden="1" x14ac:dyDescent="0.2"/>
    <row r="1030195" hidden="1" x14ac:dyDescent="0.2"/>
    <row r="1030196" hidden="1" x14ac:dyDescent="0.2"/>
    <row r="1030197" hidden="1" x14ac:dyDescent="0.2"/>
    <row r="1030198" hidden="1" x14ac:dyDescent="0.2"/>
    <row r="1030199" hidden="1" x14ac:dyDescent="0.2"/>
    <row r="1030200" hidden="1" x14ac:dyDescent="0.2"/>
    <row r="1030201" hidden="1" x14ac:dyDescent="0.2"/>
    <row r="1030202" hidden="1" x14ac:dyDescent="0.2"/>
    <row r="1030203" hidden="1" x14ac:dyDescent="0.2"/>
    <row r="1030204" hidden="1" x14ac:dyDescent="0.2"/>
    <row r="1030205" hidden="1" x14ac:dyDescent="0.2"/>
    <row r="1030206" hidden="1" x14ac:dyDescent="0.2"/>
    <row r="1030207" hidden="1" x14ac:dyDescent="0.2"/>
    <row r="1030208" hidden="1" x14ac:dyDescent="0.2"/>
    <row r="1030209" hidden="1" x14ac:dyDescent="0.2"/>
    <row r="1030210" hidden="1" x14ac:dyDescent="0.2"/>
    <row r="1030211" hidden="1" x14ac:dyDescent="0.2"/>
    <row r="1030212" hidden="1" x14ac:dyDescent="0.2"/>
    <row r="1030213" hidden="1" x14ac:dyDescent="0.2"/>
    <row r="1030214" hidden="1" x14ac:dyDescent="0.2"/>
    <row r="1030215" hidden="1" x14ac:dyDescent="0.2"/>
    <row r="1030216" hidden="1" x14ac:dyDescent="0.2"/>
    <row r="1030217" hidden="1" x14ac:dyDescent="0.2"/>
    <row r="1030218" hidden="1" x14ac:dyDescent="0.2"/>
    <row r="1030219" hidden="1" x14ac:dyDescent="0.2"/>
    <row r="1030220" hidden="1" x14ac:dyDescent="0.2"/>
    <row r="1030221" hidden="1" x14ac:dyDescent="0.2"/>
    <row r="1030222" hidden="1" x14ac:dyDescent="0.2"/>
    <row r="1030223" hidden="1" x14ac:dyDescent="0.2"/>
    <row r="1030224" hidden="1" x14ac:dyDescent="0.2"/>
    <row r="1030225" hidden="1" x14ac:dyDescent="0.2"/>
    <row r="1030226" hidden="1" x14ac:dyDescent="0.2"/>
    <row r="1030227" hidden="1" x14ac:dyDescent="0.2"/>
    <row r="1030228" hidden="1" x14ac:dyDescent="0.2"/>
    <row r="1030229" hidden="1" x14ac:dyDescent="0.2"/>
    <row r="1030230" hidden="1" x14ac:dyDescent="0.2"/>
    <row r="1030231" hidden="1" x14ac:dyDescent="0.2"/>
    <row r="1030232" hidden="1" x14ac:dyDescent="0.2"/>
    <row r="1030233" hidden="1" x14ac:dyDescent="0.2"/>
    <row r="1030234" hidden="1" x14ac:dyDescent="0.2"/>
    <row r="1030235" hidden="1" x14ac:dyDescent="0.2"/>
    <row r="1030236" hidden="1" x14ac:dyDescent="0.2"/>
    <row r="1030237" hidden="1" x14ac:dyDescent="0.2"/>
    <row r="1030238" hidden="1" x14ac:dyDescent="0.2"/>
    <row r="1030239" hidden="1" x14ac:dyDescent="0.2"/>
    <row r="1030240" hidden="1" x14ac:dyDescent="0.2"/>
    <row r="1030241" hidden="1" x14ac:dyDescent="0.2"/>
    <row r="1030242" hidden="1" x14ac:dyDescent="0.2"/>
    <row r="1030243" hidden="1" x14ac:dyDescent="0.2"/>
    <row r="1030244" hidden="1" x14ac:dyDescent="0.2"/>
    <row r="1030245" hidden="1" x14ac:dyDescent="0.2"/>
    <row r="1030246" hidden="1" x14ac:dyDescent="0.2"/>
    <row r="1030247" hidden="1" x14ac:dyDescent="0.2"/>
    <row r="1030248" hidden="1" x14ac:dyDescent="0.2"/>
    <row r="1030249" hidden="1" x14ac:dyDescent="0.2"/>
    <row r="1030250" hidden="1" x14ac:dyDescent="0.2"/>
    <row r="1030251" hidden="1" x14ac:dyDescent="0.2"/>
    <row r="1030252" hidden="1" x14ac:dyDescent="0.2"/>
    <row r="1030253" hidden="1" x14ac:dyDescent="0.2"/>
    <row r="1030254" hidden="1" x14ac:dyDescent="0.2"/>
    <row r="1030255" hidden="1" x14ac:dyDescent="0.2"/>
    <row r="1030256" hidden="1" x14ac:dyDescent="0.2"/>
    <row r="1030257" hidden="1" x14ac:dyDescent="0.2"/>
    <row r="1030258" hidden="1" x14ac:dyDescent="0.2"/>
    <row r="1030259" hidden="1" x14ac:dyDescent="0.2"/>
    <row r="1030260" hidden="1" x14ac:dyDescent="0.2"/>
    <row r="1030261" hidden="1" x14ac:dyDescent="0.2"/>
    <row r="1030262" hidden="1" x14ac:dyDescent="0.2"/>
    <row r="1030263" hidden="1" x14ac:dyDescent="0.2"/>
    <row r="1030264" hidden="1" x14ac:dyDescent="0.2"/>
    <row r="1030265" hidden="1" x14ac:dyDescent="0.2"/>
    <row r="1030266" hidden="1" x14ac:dyDescent="0.2"/>
    <row r="1030267" hidden="1" x14ac:dyDescent="0.2"/>
    <row r="1030268" hidden="1" x14ac:dyDescent="0.2"/>
    <row r="1030269" hidden="1" x14ac:dyDescent="0.2"/>
    <row r="1030270" hidden="1" x14ac:dyDescent="0.2"/>
    <row r="1030271" hidden="1" x14ac:dyDescent="0.2"/>
    <row r="1030272" hidden="1" x14ac:dyDescent="0.2"/>
    <row r="1030273" hidden="1" x14ac:dyDescent="0.2"/>
    <row r="1030274" hidden="1" x14ac:dyDescent="0.2"/>
    <row r="1030275" hidden="1" x14ac:dyDescent="0.2"/>
    <row r="1030276" hidden="1" x14ac:dyDescent="0.2"/>
    <row r="1030277" hidden="1" x14ac:dyDescent="0.2"/>
    <row r="1030278" hidden="1" x14ac:dyDescent="0.2"/>
    <row r="1030279" hidden="1" x14ac:dyDescent="0.2"/>
    <row r="1030280" hidden="1" x14ac:dyDescent="0.2"/>
    <row r="1030281" hidden="1" x14ac:dyDescent="0.2"/>
    <row r="1030282" hidden="1" x14ac:dyDescent="0.2"/>
    <row r="1030283" hidden="1" x14ac:dyDescent="0.2"/>
    <row r="1030284" hidden="1" x14ac:dyDescent="0.2"/>
    <row r="1030285" hidden="1" x14ac:dyDescent="0.2"/>
    <row r="1030286" hidden="1" x14ac:dyDescent="0.2"/>
    <row r="1030287" hidden="1" x14ac:dyDescent="0.2"/>
    <row r="1030288" hidden="1" x14ac:dyDescent="0.2"/>
    <row r="1030289" hidden="1" x14ac:dyDescent="0.2"/>
    <row r="1030290" hidden="1" x14ac:dyDescent="0.2"/>
    <row r="1030291" hidden="1" x14ac:dyDescent="0.2"/>
    <row r="1030292" hidden="1" x14ac:dyDescent="0.2"/>
    <row r="1030293" hidden="1" x14ac:dyDescent="0.2"/>
    <row r="1030294" hidden="1" x14ac:dyDescent="0.2"/>
    <row r="1030295" hidden="1" x14ac:dyDescent="0.2"/>
    <row r="1030296" hidden="1" x14ac:dyDescent="0.2"/>
    <row r="1030297" hidden="1" x14ac:dyDescent="0.2"/>
    <row r="1030298" hidden="1" x14ac:dyDescent="0.2"/>
    <row r="1030299" hidden="1" x14ac:dyDescent="0.2"/>
    <row r="1030300" hidden="1" x14ac:dyDescent="0.2"/>
    <row r="1030301" hidden="1" x14ac:dyDescent="0.2"/>
    <row r="1030302" hidden="1" x14ac:dyDescent="0.2"/>
    <row r="1030303" hidden="1" x14ac:dyDescent="0.2"/>
    <row r="1030304" hidden="1" x14ac:dyDescent="0.2"/>
    <row r="1030305" hidden="1" x14ac:dyDescent="0.2"/>
    <row r="1030306" hidden="1" x14ac:dyDescent="0.2"/>
    <row r="1030307" hidden="1" x14ac:dyDescent="0.2"/>
    <row r="1030308" hidden="1" x14ac:dyDescent="0.2"/>
    <row r="1030309" hidden="1" x14ac:dyDescent="0.2"/>
    <row r="1030310" hidden="1" x14ac:dyDescent="0.2"/>
    <row r="1030311" hidden="1" x14ac:dyDescent="0.2"/>
    <row r="1030312" hidden="1" x14ac:dyDescent="0.2"/>
    <row r="1030313" hidden="1" x14ac:dyDescent="0.2"/>
    <row r="1030314" hidden="1" x14ac:dyDescent="0.2"/>
    <row r="1030315" hidden="1" x14ac:dyDescent="0.2"/>
    <row r="1030316" hidden="1" x14ac:dyDescent="0.2"/>
    <row r="1030317" hidden="1" x14ac:dyDescent="0.2"/>
    <row r="1030318" hidden="1" x14ac:dyDescent="0.2"/>
    <row r="1030319" hidden="1" x14ac:dyDescent="0.2"/>
    <row r="1030320" hidden="1" x14ac:dyDescent="0.2"/>
    <row r="1030321" hidden="1" x14ac:dyDescent="0.2"/>
    <row r="1030322" hidden="1" x14ac:dyDescent="0.2"/>
    <row r="1030323" hidden="1" x14ac:dyDescent="0.2"/>
    <row r="1030324" hidden="1" x14ac:dyDescent="0.2"/>
    <row r="1030325" hidden="1" x14ac:dyDescent="0.2"/>
    <row r="1030326" hidden="1" x14ac:dyDescent="0.2"/>
    <row r="1030327" hidden="1" x14ac:dyDescent="0.2"/>
    <row r="1030328" hidden="1" x14ac:dyDescent="0.2"/>
    <row r="1030329" hidden="1" x14ac:dyDescent="0.2"/>
    <row r="1030330" hidden="1" x14ac:dyDescent="0.2"/>
    <row r="1030331" hidden="1" x14ac:dyDescent="0.2"/>
    <row r="1030332" hidden="1" x14ac:dyDescent="0.2"/>
    <row r="1030333" hidden="1" x14ac:dyDescent="0.2"/>
    <row r="1030334" hidden="1" x14ac:dyDescent="0.2"/>
    <row r="1030335" hidden="1" x14ac:dyDescent="0.2"/>
    <row r="1030336" hidden="1" x14ac:dyDescent="0.2"/>
    <row r="1030337" hidden="1" x14ac:dyDescent="0.2"/>
    <row r="1030338" hidden="1" x14ac:dyDescent="0.2"/>
    <row r="1030339" hidden="1" x14ac:dyDescent="0.2"/>
    <row r="1030340" hidden="1" x14ac:dyDescent="0.2"/>
    <row r="1030341" hidden="1" x14ac:dyDescent="0.2"/>
    <row r="1030342" hidden="1" x14ac:dyDescent="0.2"/>
    <row r="1030343" hidden="1" x14ac:dyDescent="0.2"/>
    <row r="1030344" hidden="1" x14ac:dyDescent="0.2"/>
    <row r="1030345" hidden="1" x14ac:dyDescent="0.2"/>
    <row r="1030346" hidden="1" x14ac:dyDescent="0.2"/>
    <row r="1030347" hidden="1" x14ac:dyDescent="0.2"/>
    <row r="1030348" hidden="1" x14ac:dyDescent="0.2"/>
    <row r="1030349" hidden="1" x14ac:dyDescent="0.2"/>
    <row r="1030350" hidden="1" x14ac:dyDescent="0.2"/>
    <row r="1030351" hidden="1" x14ac:dyDescent="0.2"/>
    <row r="1030352" hidden="1" x14ac:dyDescent="0.2"/>
    <row r="1030353" hidden="1" x14ac:dyDescent="0.2"/>
    <row r="1030354" hidden="1" x14ac:dyDescent="0.2"/>
    <row r="1030355" hidden="1" x14ac:dyDescent="0.2"/>
    <row r="1030356" hidden="1" x14ac:dyDescent="0.2"/>
    <row r="1030357" hidden="1" x14ac:dyDescent="0.2"/>
    <row r="1030358" hidden="1" x14ac:dyDescent="0.2"/>
    <row r="1030359" hidden="1" x14ac:dyDescent="0.2"/>
    <row r="1030360" hidden="1" x14ac:dyDescent="0.2"/>
    <row r="1030361" hidden="1" x14ac:dyDescent="0.2"/>
    <row r="1030362" hidden="1" x14ac:dyDescent="0.2"/>
    <row r="1030363" hidden="1" x14ac:dyDescent="0.2"/>
    <row r="1030364" hidden="1" x14ac:dyDescent="0.2"/>
    <row r="1030365" hidden="1" x14ac:dyDescent="0.2"/>
    <row r="1030366" hidden="1" x14ac:dyDescent="0.2"/>
    <row r="1030367" hidden="1" x14ac:dyDescent="0.2"/>
    <row r="1030368" hidden="1" x14ac:dyDescent="0.2"/>
    <row r="1030369" hidden="1" x14ac:dyDescent="0.2"/>
    <row r="1030370" hidden="1" x14ac:dyDescent="0.2"/>
    <row r="1030371" hidden="1" x14ac:dyDescent="0.2"/>
    <row r="1030372" hidden="1" x14ac:dyDescent="0.2"/>
    <row r="1030373" hidden="1" x14ac:dyDescent="0.2"/>
    <row r="1030374" hidden="1" x14ac:dyDescent="0.2"/>
    <row r="1030375" hidden="1" x14ac:dyDescent="0.2"/>
    <row r="1030376" hidden="1" x14ac:dyDescent="0.2"/>
    <row r="1030377" hidden="1" x14ac:dyDescent="0.2"/>
    <row r="1030378" hidden="1" x14ac:dyDescent="0.2"/>
    <row r="1030379" hidden="1" x14ac:dyDescent="0.2"/>
    <row r="1030380" hidden="1" x14ac:dyDescent="0.2"/>
    <row r="1030381" hidden="1" x14ac:dyDescent="0.2"/>
    <row r="1030382" hidden="1" x14ac:dyDescent="0.2"/>
    <row r="1030383" hidden="1" x14ac:dyDescent="0.2"/>
    <row r="1030384" hidden="1" x14ac:dyDescent="0.2"/>
    <row r="1030385" hidden="1" x14ac:dyDescent="0.2"/>
    <row r="1030386" hidden="1" x14ac:dyDescent="0.2"/>
    <row r="1030387" hidden="1" x14ac:dyDescent="0.2"/>
    <row r="1030388" hidden="1" x14ac:dyDescent="0.2"/>
    <row r="1030389" hidden="1" x14ac:dyDescent="0.2"/>
    <row r="1030390" hidden="1" x14ac:dyDescent="0.2"/>
    <row r="1030391" hidden="1" x14ac:dyDescent="0.2"/>
    <row r="1030392" hidden="1" x14ac:dyDescent="0.2"/>
    <row r="1030393" hidden="1" x14ac:dyDescent="0.2"/>
    <row r="1030394" hidden="1" x14ac:dyDescent="0.2"/>
    <row r="1030395" hidden="1" x14ac:dyDescent="0.2"/>
    <row r="1030396" hidden="1" x14ac:dyDescent="0.2"/>
    <row r="1030397" hidden="1" x14ac:dyDescent="0.2"/>
    <row r="1030398" hidden="1" x14ac:dyDescent="0.2"/>
    <row r="1030399" hidden="1" x14ac:dyDescent="0.2"/>
    <row r="1030400" hidden="1" x14ac:dyDescent="0.2"/>
    <row r="1030401" hidden="1" x14ac:dyDescent="0.2"/>
    <row r="1030402" hidden="1" x14ac:dyDescent="0.2"/>
    <row r="1030403" hidden="1" x14ac:dyDescent="0.2"/>
    <row r="1030404" hidden="1" x14ac:dyDescent="0.2"/>
    <row r="1030405" hidden="1" x14ac:dyDescent="0.2"/>
    <row r="1030406" hidden="1" x14ac:dyDescent="0.2"/>
    <row r="1030407" hidden="1" x14ac:dyDescent="0.2"/>
    <row r="1030408" hidden="1" x14ac:dyDescent="0.2"/>
    <row r="1030409" hidden="1" x14ac:dyDescent="0.2"/>
    <row r="1030410" hidden="1" x14ac:dyDescent="0.2"/>
    <row r="1030411" hidden="1" x14ac:dyDescent="0.2"/>
    <row r="1030412" hidden="1" x14ac:dyDescent="0.2"/>
    <row r="1030413" hidden="1" x14ac:dyDescent="0.2"/>
    <row r="1030414" hidden="1" x14ac:dyDescent="0.2"/>
    <row r="1030415" hidden="1" x14ac:dyDescent="0.2"/>
    <row r="1030416" hidden="1" x14ac:dyDescent="0.2"/>
    <row r="1030417" hidden="1" x14ac:dyDescent="0.2"/>
    <row r="1030418" hidden="1" x14ac:dyDescent="0.2"/>
    <row r="1030419" hidden="1" x14ac:dyDescent="0.2"/>
    <row r="1030420" hidden="1" x14ac:dyDescent="0.2"/>
    <row r="1030421" hidden="1" x14ac:dyDescent="0.2"/>
    <row r="1030422" hidden="1" x14ac:dyDescent="0.2"/>
    <row r="1030423" hidden="1" x14ac:dyDescent="0.2"/>
    <row r="1030424" hidden="1" x14ac:dyDescent="0.2"/>
    <row r="1030425" hidden="1" x14ac:dyDescent="0.2"/>
    <row r="1030426" hidden="1" x14ac:dyDescent="0.2"/>
    <row r="1030427" hidden="1" x14ac:dyDescent="0.2"/>
    <row r="1030428" hidden="1" x14ac:dyDescent="0.2"/>
    <row r="1030429" hidden="1" x14ac:dyDescent="0.2"/>
    <row r="1030430" hidden="1" x14ac:dyDescent="0.2"/>
    <row r="1030431" hidden="1" x14ac:dyDescent="0.2"/>
    <row r="1030432" hidden="1" x14ac:dyDescent="0.2"/>
    <row r="1030433" hidden="1" x14ac:dyDescent="0.2"/>
    <row r="1030434" hidden="1" x14ac:dyDescent="0.2"/>
    <row r="1030435" hidden="1" x14ac:dyDescent="0.2"/>
    <row r="1030436" hidden="1" x14ac:dyDescent="0.2"/>
    <row r="1030437" hidden="1" x14ac:dyDescent="0.2"/>
    <row r="1030438" hidden="1" x14ac:dyDescent="0.2"/>
    <row r="1030439" hidden="1" x14ac:dyDescent="0.2"/>
    <row r="1030440" hidden="1" x14ac:dyDescent="0.2"/>
    <row r="1030441" hidden="1" x14ac:dyDescent="0.2"/>
    <row r="1030442" hidden="1" x14ac:dyDescent="0.2"/>
    <row r="1030443" hidden="1" x14ac:dyDescent="0.2"/>
    <row r="1030444" hidden="1" x14ac:dyDescent="0.2"/>
    <row r="1030445" hidden="1" x14ac:dyDescent="0.2"/>
    <row r="1030446" hidden="1" x14ac:dyDescent="0.2"/>
    <row r="1030447" hidden="1" x14ac:dyDescent="0.2"/>
    <row r="1030448" hidden="1" x14ac:dyDescent="0.2"/>
    <row r="1030449" hidden="1" x14ac:dyDescent="0.2"/>
    <row r="1030450" hidden="1" x14ac:dyDescent="0.2"/>
    <row r="1030451" hidden="1" x14ac:dyDescent="0.2"/>
    <row r="1030452" hidden="1" x14ac:dyDescent="0.2"/>
    <row r="1030453" hidden="1" x14ac:dyDescent="0.2"/>
    <row r="1030454" hidden="1" x14ac:dyDescent="0.2"/>
    <row r="1030455" hidden="1" x14ac:dyDescent="0.2"/>
    <row r="1030456" hidden="1" x14ac:dyDescent="0.2"/>
    <row r="1030457" hidden="1" x14ac:dyDescent="0.2"/>
    <row r="1030458" hidden="1" x14ac:dyDescent="0.2"/>
    <row r="1030459" hidden="1" x14ac:dyDescent="0.2"/>
    <row r="1030460" hidden="1" x14ac:dyDescent="0.2"/>
    <row r="1030461" hidden="1" x14ac:dyDescent="0.2"/>
    <row r="1030462" hidden="1" x14ac:dyDescent="0.2"/>
    <row r="1030463" hidden="1" x14ac:dyDescent="0.2"/>
    <row r="1030464" hidden="1" x14ac:dyDescent="0.2"/>
    <row r="1030465" hidden="1" x14ac:dyDescent="0.2"/>
    <row r="1030466" hidden="1" x14ac:dyDescent="0.2"/>
    <row r="1030467" hidden="1" x14ac:dyDescent="0.2"/>
    <row r="1030468" hidden="1" x14ac:dyDescent="0.2"/>
    <row r="1030469" hidden="1" x14ac:dyDescent="0.2"/>
    <row r="1030470" hidden="1" x14ac:dyDescent="0.2"/>
    <row r="1030471" hidden="1" x14ac:dyDescent="0.2"/>
    <row r="1030472" hidden="1" x14ac:dyDescent="0.2"/>
    <row r="1030473" hidden="1" x14ac:dyDescent="0.2"/>
    <row r="1030474" hidden="1" x14ac:dyDescent="0.2"/>
    <row r="1030475" hidden="1" x14ac:dyDescent="0.2"/>
    <row r="1030476" hidden="1" x14ac:dyDescent="0.2"/>
    <row r="1030477" hidden="1" x14ac:dyDescent="0.2"/>
    <row r="1030478" hidden="1" x14ac:dyDescent="0.2"/>
    <row r="1030479" hidden="1" x14ac:dyDescent="0.2"/>
    <row r="1030480" hidden="1" x14ac:dyDescent="0.2"/>
    <row r="1030481" hidden="1" x14ac:dyDescent="0.2"/>
    <row r="1030482" hidden="1" x14ac:dyDescent="0.2"/>
    <row r="1030483" hidden="1" x14ac:dyDescent="0.2"/>
    <row r="1030484" hidden="1" x14ac:dyDescent="0.2"/>
    <row r="1030485" hidden="1" x14ac:dyDescent="0.2"/>
    <row r="1030486" hidden="1" x14ac:dyDescent="0.2"/>
    <row r="1030487" hidden="1" x14ac:dyDescent="0.2"/>
    <row r="1030488" hidden="1" x14ac:dyDescent="0.2"/>
    <row r="1030489" hidden="1" x14ac:dyDescent="0.2"/>
    <row r="1030490" hidden="1" x14ac:dyDescent="0.2"/>
    <row r="1030491" hidden="1" x14ac:dyDescent="0.2"/>
    <row r="1030492" hidden="1" x14ac:dyDescent="0.2"/>
    <row r="1030493" hidden="1" x14ac:dyDescent="0.2"/>
    <row r="1030494" hidden="1" x14ac:dyDescent="0.2"/>
    <row r="1030495" hidden="1" x14ac:dyDescent="0.2"/>
    <row r="1030496" hidden="1" x14ac:dyDescent="0.2"/>
    <row r="1030497" hidden="1" x14ac:dyDescent="0.2"/>
    <row r="1030498" hidden="1" x14ac:dyDescent="0.2"/>
    <row r="1030499" hidden="1" x14ac:dyDescent="0.2"/>
    <row r="1030500" hidden="1" x14ac:dyDescent="0.2"/>
    <row r="1030501" hidden="1" x14ac:dyDescent="0.2"/>
    <row r="1030502" hidden="1" x14ac:dyDescent="0.2"/>
    <row r="1030503" hidden="1" x14ac:dyDescent="0.2"/>
    <row r="1030504" hidden="1" x14ac:dyDescent="0.2"/>
    <row r="1030505" hidden="1" x14ac:dyDescent="0.2"/>
    <row r="1030506" hidden="1" x14ac:dyDescent="0.2"/>
    <row r="1030507" hidden="1" x14ac:dyDescent="0.2"/>
    <row r="1030508" hidden="1" x14ac:dyDescent="0.2"/>
    <row r="1030509" hidden="1" x14ac:dyDescent="0.2"/>
    <row r="1030510" hidden="1" x14ac:dyDescent="0.2"/>
    <row r="1030511" hidden="1" x14ac:dyDescent="0.2"/>
    <row r="1030512" hidden="1" x14ac:dyDescent="0.2"/>
    <row r="1030513" hidden="1" x14ac:dyDescent="0.2"/>
    <row r="1030514" hidden="1" x14ac:dyDescent="0.2"/>
    <row r="1030515" hidden="1" x14ac:dyDescent="0.2"/>
    <row r="1030516" hidden="1" x14ac:dyDescent="0.2"/>
    <row r="1030517" hidden="1" x14ac:dyDescent="0.2"/>
    <row r="1030518" hidden="1" x14ac:dyDescent="0.2"/>
    <row r="1030519" hidden="1" x14ac:dyDescent="0.2"/>
    <row r="1030520" hidden="1" x14ac:dyDescent="0.2"/>
    <row r="1030521" hidden="1" x14ac:dyDescent="0.2"/>
    <row r="1030522" hidden="1" x14ac:dyDescent="0.2"/>
    <row r="1030523" hidden="1" x14ac:dyDescent="0.2"/>
    <row r="1030524" hidden="1" x14ac:dyDescent="0.2"/>
    <row r="1030525" hidden="1" x14ac:dyDescent="0.2"/>
    <row r="1030526" hidden="1" x14ac:dyDescent="0.2"/>
    <row r="1030527" hidden="1" x14ac:dyDescent="0.2"/>
    <row r="1030528" hidden="1" x14ac:dyDescent="0.2"/>
    <row r="1030529" hidden="1" x14ac:dyDescent="0.2"/>
    <row r="1030530" hidden="1" x14ac:dyDescent="0.2"/>
    <row r="1030531" hidden="1" x14ac:dyDescent="0.2"/>
    <row r="1030532" hidden="1" x14ac:dyDescent="0.2"/>
    <row r="1030533" hidden="1" x14ac:dyDescent="0.2"/>
    <row r="1030534" hidden="1" x14ac:dyDescent="0.2"/>
    <row r="1030535" hidden="1" x14ac:dyDescent="0.2"/>
    <row r="1030536" hidden="1" x14ac:dyDescent="0.2"/>
    <row r="1030537" hidden="1" x14ac:dyDescent="0.2"/>
    <row r="1030538" hidden="1" x14ac:dyDescent="0.2"/>
    <row r="1030539" hidden="1" x14ac:dyDescent="0.2"/>
    <row r="1030540" hidden="1" x14ac:dyDescent="0.2"/>
    <row r="1030541" hidden="1" x14ac:dyDescent="0.2"/>
    <row r="1030542" hidden="1" x14ac:dyDescent="0.2"/>
    <row r="1030543" hidden="1" x14ac:dyDescent="0.2"/>
    <row r="1030544" hidden="1" x14ac:dyDescent="0.2"/>
    <row r="1030545" hidden="1" x14ac:dyDescent="0.2"/>
    <row r="1030546" hidden="1" x14ac:dyDescent="0.2"/>
    <row r="1030547" hidden="1" x14ac:dyDescent="0.2"/>
    <row r="1030548" hidden="1" x14ac:dyDescent="0.2"/>
    <row r="1030549" hidden="1" x14ac:dyDescent="0.2"/>
    <row r="1030550" hidden="1" x14ac:dyDescent="0.2"/>
    <row r="1030551" hidden="1" x14ac:dyDescent="0.2"/>
    <row r="1030552" hidden="1" x14ac:dyDescent="0.2"/>
    <row r="1030553" hidden="1" x14ac:dyDescent="0.2"/>
    <row r="1030554" hidden="1" x14ac:dyDescent="0.2"/>
    <row r="1030555" hidden="1" x14ac:dyDescent="0.2"/>
    <row r="1030556" hidden="1" x14ac:dyDescent="0.2"/>
    <row r="1030557" hidden="1" x14ac:dyDescent="0.2"/>
    <row r="1030558" hidden="1" x14ac:dyDescent="0.2"/>
    <row r="1030559" hidden="1" x14ac:dyDescent="0.2"/>
    <row r="1030560" hidden="1" x14ac:dyDescent="0.2"/>
    <row r="1030561" hidden="1" x14ac:dyDescent="0.2"/>
    <row r="1030562" hidden="1" x14ac:dyDescent="0.2"/>
    <row r="1030563" hidden="1" x14ac:dyDescent="0.2"/>
    <row r="1030564" hidden="1" x14ac:dyDescent="0.2"/>
    <row r="1030565" hidden="1" x14ac:dyDescent="0.2"/>
    <row r="1030566" hidden="1" x14ac:dyDescent="0.2"/>
    <row r="1030567" hidden="1" x14ac:dyDescent="0.2"/>
    <row r="1030568" hidden="1" x14ac:dyDescent="0.2"/>
    <row r="1030569" hidden="1" x14ac:dyDescent="0.2"/>
    <row r="1030570" hidden="1" x14ac:dyDescent="0.2"/>
    <row r="1030571" hidden="1" x14ac:dyDescent="0.2"/>
    <row r="1030572" hidden="1" x14ac:dyDescent="0.2"/>
    <row r="1030573" hidden="1" x14ac:dyDescent="0.2"/>
    <row r="1030574" hidden="1" x14ac:dyDescent="0.2"/>
    <row r="1030575" hidden="1" x14ac:dyDescent="0.2"/>
    <row r="1030576" hidden="1" x14ac:dyDescent="0.2"/>
    <row r="1030577" hidden="1" x14ac:dyDescent="0.2"/>
    <row r="1030578" hidden="1" x14ac:dyDescent="0.2"/>
    <row r="1030579" hidden="1" x14ac:dyDescent="0.2"/>
    <row r="1030580" hidden="1" x14ac:dyDescent="0.2"/>
    <row r="1030581" hidden="1" x14ac:dyDescent="0.2"/>
    <row r="1030582" hidden="1" x14ac:dyDescent="0.2"/>
    <row r="1030583" hidden="1" x14ac:dyDescent="0.2"/>
    <row r="1030584" hidden="1" x14ac:dyDescent="0.2"/>
    <row r="1030585" hidden="1" x14ac:dyDescent="0.2"/>
    <row r="1030586" hidden="1" x14ac:dyDescent="0.2"/>
    <row r="1030587" hidden="1" x14ac:dyDescent="0.2"/>
    <row r="1030588" hidden="1" x14ac:dyDescent="0.2"/>
    <row r="1030589" hidden="1" x14ac:dyDescent="0.2"/>
    <row r="1030590" hidden="1" x14ac:dyDescent="0.2"/>
    <row r="1030591" hidden="1" x14ac:dyDescent="0.2"/>
    <row r="1030592" hidden="1" x14ac:dyDescent="0.2"/>
    <row r="1030593" hidden="1" x14ac:dyDescent="0.2"/>
    <row r="1030594" hidden="1" x14ac:dyDescent="0.2"/>
    <row r="1030595" hidden="1" x14ac:dyDescent="0.2"/>
    <row r="1030596" hidden="1" x14ac:dyDescent="0.2"/>
    <row r="1030597" hidden="1" x14ac:dyDescent="0.2"/>
    <row r="1030598" hidden="1" x14ac:dyDescent="0.2"/>
    <row r="1030599" hidden="1" x14ac:dyDescent="0.2"/>
    <row r="1030600" hidden="1" x14ac:dyDescent="0.2"/>
    <row r="1030601" hidden="1" x14ac:dyDescent="0.2"/>
    <row r="1030602" hidden="1" x14ac:dyDescent="0.2"/>
    <row r="1030603" hidden="1" x14ac:dyDescent="0.2"/>
    <row r="1030604" hidden="1" x14ac:dyDescent="0.2"/>
    <row r="1030605" hidden="1" x14ac:dyDescent="0.2"/>
    <row r="1030606" hidden="1" x14ac:dyDescent="0.2"/>
    <row r="1030607" hidden="1" x14ac:dyDescent="0.2"/>
    <row r="1030608" hidden="1" x14ac:dyDescent="0.2"/>
    <row r="1030609" hidden="1" x14ac:dyDescent="0.2"/>
    <row r="1030610" hidden="1" x14ac:dyDescent="0.2"/>
    <row r="1030611" hidden="1" x14ac:dyDescent="0.2"/>
    <row r="1030612" hidden="1" x14ac:dyDescent="0.2"/>
    <row r="1030613" hidden="1" x14ac:dyDescent="0.2"/>
    <row r="1030614" hidden="1" x14ac:dyDescent="0.2"/>
    <row r="1030615" hidden="1" x14ac:dyDescent="0.2"/>
    <row r="1030616" hidden="1" x14ac:dyDescent="0.2"/>
    <row r="1030617" hidden="1" x14ac:dyDescent="0.2"/>
    <row r="1030618" hidden="1" x14ac:dyDescent="0.2"/>
    <row r="1030619" hidden="1" x14ac:dyDescent="0.2"/>
    <row r="1030620" hidden="1" x14ac:dyDescent="0.2"/>
    <row r="1030621" hidden="1" x14ac:dyDescent="0.2"/>
    <row r="1030622" hidden="1" x14ac:dyDescent="0.2"/>
    <row r="1030623" hidden="1" x14ac:dyDescent="0.2"/>
    <row r="1030624" hidden="1" x14ac:dyDescent="0.2"/>
    <row r="1030625" hidden="1" x14ac:dyDescent="0.2"/>
    <row r="1030626" hidden="1" x14ac:dyDescent="0.2"/>
    <row r="1030627" hidden="1" x14ac:dyDescent="0.2"/>
    <row r="1030628" hidden="1" x14ac:dyDescent="0.2"/>
    <row r="1030629" hidden="1" x14ac:dyDescent="0.2"/>
    <row r="1030630" hidden="1" x14ac:dyDescent="0.2"/>
    <row r="1030631" hidden="1" x14ac:dyDescent="0.2"/>
    <row r="1030632" hidden="1" x14ac:dyDescent="0.2"/>
    <row r="1030633" hidden="1" x14ac:dyDescent="0.2"/>
    <row r="1030634" hidden="1" x14ac:dyDescent="0.2"/>
    <row r="1030635" hidden="1" x14ac:dyDescent="0.2"/>
    <row r="1030636" hidden="1" x14ac:dyDescent="0.2"/>
    <row r="1030637" hidden="1" x14ac:dyDescent="0.2"/>
    <row r="1030638" hidden="1" x14ac:dyDescent="0.2"/>
    <row r="1030639" hidden="1" x14ac:dyDescent="0.2"/>
    <row r="1030640" hidden="1" x14ac:dyDescent="0.2"/>
    <row r="1030641" hidden="1" x14ac:dyDescent="0.2"/>
    <row r="1030642" hidden="1" x14ac:dyDescent="0.2"/>
    <row r="1030643" hidden="1" x14ac:dyDescent="0.2"/>
    <row r="1030644" hidden="1" x14ac:dyDescent="0.2"/>
    <row r="1030645" hidden="1" x14ac:dyDescent="0.2"/>
    <row r="1030646" hidden="1" x14ac:dyDescent="0.2"/>
    <row r="1030647" hidden="1" x14ac:dyDescent="0.2"/>
    <row r="1030648" hidden="1" x14ac:dyDescent="0.2"/>
    <row r="1030649" hidden="1" x14ac:dyDescent="0.2"/>
    <row r="1030650" hidden="1" x14ac:dyDescent="0.2"/>
    <row r="1030651" hidden="1" x14ac:dyDescent="0.2"/>
    <row r="1030652" hidden="1" x14ac:dyDescent="0.2"/>
    <row r="1030653" hidden="1" x14ac:dyDescent="0.2"/>
    <row r="1030654" hidden="1" x14ac:dyDescent="0.2"/>
    <row r="1030655" hidden="1" x14ac:dyDescent="0.2"/>
    <row r="1030656" hidden="1" x14ac:dyDescent="0.2"/>
    <row r="1030657" hidden="1" x14ac:dyDescent="0.2"/>
    <row r="1030658" hidden="1" x14ac:dyDescent="0.2"/>
    <row r="1030659" hidden="1" x14ac:dyDescent="0.2"/>
    <row r="1030660" hidden="1" x14ac:dyDescent="0.2"/>
    <row r="1030661" hidden="1" x14ac:dyDescent="0.2"/>
    <row r="1030662" hidden="1" x14ac:dyDescent="0.2"/>
    <row r="1030663" hidden="1" x14ac:dyDescent="0.2"/>
    <row r="1030664" hidden="1" x14ac:dyDescent="0.2"/>
    <row r="1030665" hidden="1" x14ac:dyDescent="0.2"/>
    <row r="1030666" hidden="1" x14ac:dyDescent="0.2"/>
    <row r="1030667" hidden="1" x14ac:dyDescent="0.2"/>
    <row r="1030668" hidden="1" x14ac:dyDescent="0.2"/>
    <row r="1030669" hidden="1" x14ac:dyDescent="0.2"/>
    <row r="1030670" hidden="1" x14ac:dyDescent="0.2"/>
    <row r="1030671" hidden="1" x14ac:dyDescent="0.2"/>
    <row r="1030672" hidden="1" x14ac:dyDescent="0.2"/>
    <row r="1030673" hidden="1" x14ac:dyDescent="0.2"/>
    <row r="1030674" hidden="1" x14ac:dyDescent="0.2"/>
    <row r="1030675" hidden="1" x14ac:dyDescent="0.2"/>
    <row r="1030676" hidden="1" x14ac:dyDescent="0.2"/>
    <row r="1030677" hidden="1" x14ac:dyDescent="0.2"/>
    <row r="1030678" hidden="1" x14ac:dyDescent="0.2"/>
    <row r="1030679" hidden="1" x14ac:dyDescent="0.2"/>
    <row r="1030680" hidden="1" x14ac:dyDescent="0.2"/>
    <row r="1030681" hidden="1" x14ac:dyDescent="0.2"/>
    <row r="1030682" hidden="1" x14ac:dyDescent="0.2"/>
    <row r="1030683" hidden="1" x14ac:dyDescent="0.2"/>
    <row r="1030684" hidden="1" x14ac:dyDescent="0.2"/>
    <row r="1030685" hidden="1" x14ac:dyDescent="0.2"/>
    <row r="1030686" hidden="1" x14ac:dyDescent="0.2"/>
    <row r="1030687" hidden="1" x14ac:dyDescent="0.2"/>
    <row r="1030688" hidden="1" x14ac:dyDescent="0.2"/>
    <row r="1030689" hidden="1" x14ac:dyDescent="0.2"/>
    <row r="1030690" hidden="1" x14ac:dyDescent="0.2"/>
    <row r="1030691" hidden="1" x14ac:dyDescent="0.2"/>
    <row r="1030692" hidden="1" x14ac:dyDescent="0.2"/>
    <row r="1030693" hidden="1" x14ac:dyDescent="0.2"/>
    <row r="1030694" hidden="1" x14ac:dyDescent="0.2"/>
    <row r="1030695" hidden="1" x14ac:dyDescent="0.2"/>
    <row r="1030696" hidden="1" x14ac:dyDescent="0.2"/>
    <row r="1030697" hidden="1" x14ac:dyDescent="0.2"/>
    <row r="1030698" hidden="1" x14ac:dyDescent="0.2"/>
    <row r="1030699" hidden="1" x14ac:dyDescent="0.2"/>
    <row r="1030700" hidden="1" x14ac:dyDescent="0.2"/>
    <row r="1030701" hidden="1" x14ac:dyDescent="0.2"/>
    <row r="1030702" hidden="1" x14ac:dyDescent="0.2"/>
    <row r="1030703" hidden="1" x14ac:dyDescent="0.2"/>
    <row r="1030704" hidden="1" x14ac:dyDescent="0.2"/>
    <row r="1030705" hidden="1" x14ac:dyDescent="0.2"/>
    <row r="1030706" hidden="1" x14ac:dyDescent="0.2"/>
    <row r="1030707" hidden="1" x14ac:dyDescent="0.2"/>
    <row r="1030708" hidden="1" x14ac:dyDescent="0.2"/>
    <row r="1030709" hidden="1" x14ac:dyDescent="0.2"/>
    <row r="1030710" hidden="1" x14ac:dyDescent="0.2"/>
    <row r="1030711" hidden="1" x14ac:dyDescent="0.2"/>
    <row r="1030712" hidden="1" x14ac:dyDescent="0.2"/>
    <row r="1030713" hidden="1" x14ac:dyDescent="0.2"/>
    <row r="1030714" hidden="1" x14ac:dyDescent="0.2"/>
    <row r="1030715" hidden="1" x14ac:dyDescent="0.2"/>
    <row r="1030716" hidden="1" x14ac:dyDescent="0.2"/>
    <row r="1030717" hidden="1" x14ac:dyDescent="0.2"/>
    <row r="1030718" hidden="1" x14ac:dyDescent="0.2"/>
    <row r="1030719" hidden="1" x14ac:dyDescent="0.2"/>
    <row r="1030720" hidden="1" x14ac:dyDescent="0.2"/>
    <row r="1030721" hidden="1" x14ac:dyDescent="0.2"/>
    <row r="1030722" hidden="1" x14ac:dyDescent="0.2"/>
    <row r="1030723" hidden="1" x14ac:dyDescent="0.2"/>
    <row r="1030724" hidden="1" x14ac:dyDescent="0.2"/>
    <row r="1030725" hidden="1" x14ac:dyDescent="0.2"/>
    <row r="1030726" hidden="1" x14ac:dyDescent="0.2"/>
    <row r="1030727" hidden="1" x14ac:dyDescent="0.2"/>
    <row r="1030728" hidden="1" x14ac:dyDescent="0.2"/>
    <row r="1030729" hidden="1" x14ac:dyDescent="0.2"/>
    <row r="1030730" hidden="1" x14ac:dyDescent="0.2"/>
    <row r="1030731" hidden="1" x14ac:dyDescent="0.2"/>
    <row r="1030732" hidden="1" x14ac:dyDescent="0.2"/>
    <row r="1030733" hidden="1" x14ac:dyDescent="0.2"/>
    <row r="1030734" hidden="1" x14ac:dyDescent="0.2"/>
    <row r="1030735" hidden="1" x14ac:dyDescent="0.2"/>
    <row r="1030736" hidden="1" x14ac:dyDescent="0.2"/>
    <row r="1030737" hidden="1" x14ac:dyDescent="0.2"/>
    <row r="1030738" hidden="1" x14ac:dyDescent="0.2"/>
    <row r="1030739" hidden="1" x14ac:dyDescent="0.2"/>
    <row r="1030740" hidden="1" x14ac:dyDescent="0.2"/>
    <row r="1030741" hidden="1" x14ac:dyDescent="0.2"/>
    <row r="1030742" hidden="1" x14ac:dyDescent="0.2"/>
    <row r="1030743" hidden="1" x14ac:dyDescent="0.2"/>
    <row r="1030744" hidden="1" x14ac:dyDescent="0.2"/>
    <row r="1030745" hidden="1" x14ac:dyDescent="0.2"/>
    <row r="1030746" hidden="1" x14ac:dyDescent="0.2"/>
    <row r="1030747" hidden="1" x14ac:dyDescent="0.2"/>
    <row r="1030748" hidden="1" x14ac:dyDescent="0.2"/>
    <row r="1030749" hidden="1" x14ac:dyDescent="0.2"/>
    <row r="1030750" hidden="1" x14ac:dyDescent="0.2"/>
    <row r="1030751" hidden="1" x14ac:dyDescent="0.2"/>
    <row r="1030752" hidden="1" x14ac:dyDescent="0.2"/>
    <row r="1030753" hidden="1" x14ac:dyDescent="0.2"/>
    <row r="1030754" hidden="1" x14ac:dyDescent="0.2"/>
    <row r="1030755" hidden="1" x14ac:dyDescent="0.2"/>
    <row r="1030756" hidden="1" x14ac:dyDescent="0.2"/>
    <row r="1030757" hidden="1" x14ac:dyDescent="0.2"/>
    <row r="1030758" hidden="1" x14ac:dyDescent="0.2"/>
    <row r="1030759" hidden="1" x14ac:dyDescent="0.2"/>
    <row r="1030760" hidden="1" x14ac:dyDescent="0.2"/>
    <row r="1030761" hidden="1" x14ac:dyDescent="0.2"/>
    <row r="1030762" hidden="1" x14ac:dyDescent="0.2"/>
    <row r="1030763" hidden="1" x14ac:dyDescent="0.2"/>
    <row r="1030764" hidden="1" x14ac:dyDescent="0.2"/>
    <row r="1030765" hidden="1" x14ac:dyDescent="0.2"/>
    <row r="1030766" hidden="1" x14ac:dyDescent="0.2"/>
    <row r="1030767" hidden="1" x14ac:dyDescent="0.2"/>
    <row r="1030768" hidden="1" x14ac:dyDescent="0.2"/>
    <row r="1030769" hidden="1" x14ac:dyDescent="0.2"/>
    <row r="1030770" hidden="1" x14ac:dyDescent="0.2"/>
    <row r="1030771" hidden="1" x14ac:dyDescent="0.2"/>
    <row r="1030772" hidden="1" x14ac:dyDescent="0.2"/>
    <row r="1030773" hidden="1" x14ac:dyDescent="0.2"/>
    <row r="1030774" hidden="1" x14ac:dyDescent="0.2"/>
    <row r="1030775" hidden="1" x14ac:dyDescent="0.2"/>
    <row r="1030776" hidden="1" x14ac:dyDescent="0.2"/>
    <row r="1030777" hidden="1" x14ac:dyDescent="0.2"/>
    <row r="1030778" hidden="1" x14ac:dyDescent="0.2"/>
    <row r="1030779" hidden="1" x14ac:dyDescent="0.2"/>
    <row r="1030780" hidden="1" x14ac:dyDescent="0.2"/>
    <row r="1030781" hidden="1" x14ac:dyDescent="0.2"/>
    <row r="1030782" hidden="1" x14ac:dyDescent="0.2"/>
    <row r="1030783" hidden="1" x14ac:dyDescent="0.2"/>
    <row r="1030784" hidden="1" x14ac:dyDescent="0.2"/>
    <row r="1030785" hidden="1" x14ac:dyDescent="0.2"/>
    <row r="1030786" hidden="1" x14ac:dyDescent="0.2"/>
    <row r="1030787" hidden="1" x14ac:dyDescent="0.2"/>
    <row r="1030788" hidden="1" x14ac:dyDescent="0.2"/>
    <row r="1030789" hidden="1" x14ac:dyDescent="0.2"/>
    <row r="1030790" hidden="1" x14ac:dyDescent="0.2"/>
    <row r="1030791" hidden="1" x14ac:dyDescent="0.2"/>
    <row r="1030792" hidden="1" x14ac:dyDescent="0.2"/>
    <row r="1030793" hidden="1" x14ac:dyDescent="0.2"/>
    <row r="1030794" hidden="1" x14ac:dyDescent="0.2"/>
    <row r="1030795" hidden="1" x14ac:dyDescent="0.2"/>
    <row r="1030796" hidden="1" x14ac:dyDescent="0.2"/>
    <row r="1030797" hidden="1" x14ac:dyDescent="0.2"/>
    <row r="1030798" hidden="1" x14ac:dyDescent="0.2"/>
    <row r="1030799" hidden="1" x14ac:dyDescent="0.2"/>
    <row r="1030800" hidden="1" x14ac:dyDescent="0.2"/>
    <row r="1030801" hidden="1" x14ac:dyDescent="0.2"/>
    <row r="1030802" hidden="1" x14ac:dyDescent="0.2"/>
    <row r="1030803" hidden="1" x14ac:dyDescent="0.2"/>
    <row r="1030804" hidden="1" x14ac:dyDescent="0.2"/>
    <row r="1030805" hidden="1" x14ac:dyDescent="0.2"/>
    <row r="1030806" hidden="1" x14ac:dyDescent="0.2"/>
    <row r="1030807" hidden="1" x14ac:dyDescent="0.2"/>
    <row r="1030808" hidden="1" x14ac:dyDescent="0.2"/>
    <row r="1030809" hidden="1" x14ac:dyDescent="0.2"/>
    <row r="1030810" hidden="1" x14ac:dyDescent="0.2"/>
    <row r="1030811" hidden="1" x14ac:dyDescent="0.2"/>
    <row r="1030812" hidden="1" x14ac:dyDescent="0.2"/>
    <row r="1030813" hidden="1" x14ac:dyDescent="0.2"/>
    <row r="1030814" hidden="1" x14ac:dyDescent="0.2"/>
    <row r="1030815" hidden="1" x14ac:dyDescent="0.2"/>
    <row r="1030816" hidden="1" x14ac:dyDescent="0.2"/>
    <row r="1030817" hidden="1" x14ac:dyDescent="0.2"/>
    <row r="1030818" hidden="1" x14ac:dyDescent="0.2"/>
    <row r="1030819" hidden="1" x14ac:dyDescent="0.2"/>
    <row r="1030820" hidden="1" x14ac:dyDescent="0.2"/>
    <row r="1030821" hidden="1" x14ac:dyDescent="0.2"/>
    <row r="1030822" hidden="1" x14ac:dyDescent="0.2"/>
    <row r="1030823" hidden="1" x14ac:dyDescent="0.2"/>
    <row r="1030824" hidden="1" x14ac:dyDescent="0.2"/>
    <row r="1030825" hidden="1" x14ac:dyDescent="0.2"/>
    <row r="1030826" hidden="1" x14ac:dyDescent="0.2"/>
    <row r="1030827" hidden="1" x14ac:dyDescent="0.2"/>
    <row r="1030828" hidden="1" x14ac:dyDescent="0.2"/>
    <row r="1030829" hidden="1" x14ac:dyDescent="0.2"/>
    <row r="1030830" hidden="1" x14ac:dyDescent="0.2"/>
    <row r="1030831" hidden="1" x14ac:dyDescent="0.2"/>
    <row r="1030832" hidden="1" x14ac:dyDescent="0.2"/>
    <row r="1030833" hidden="1" x14ac:dyDescent="0.2"/>
    <row r="1030834" hidden="1" x14ac:dyDescent="0.2"/>
    <row r="1030835" hidden="1" x14ac:dyDescent="0.2"/>
    <row r="1030836" hidden="1" x14ac:dyDescent="0.2"/>
    <row r="1030837" hidden="1" x14ac:dyDescent="0.2"/>
    <row r="1030838" hidden="1" x14ac:dyDescent="0.2"/>
    <row r="1030839" hidden="1" x14ac:dyDescent="0.2"/>
    <row r="1030840" hidden="1" x14ac:dyDescent="0.2"/>
    <row r="1030841" hidden="1" x14ac:dyDescent="0.2"/>
    <row r="1030842" hidden="1" x14ac:dyDescent="0.2"/>
    <row r="1030843" hidden="1" x14ac:dyDescent="0.2"/>
    <row r="1030844" hidden="1" x14ac:dyDescent="0.2"/>
    <row r="1030845" hidden="1" x14ac:dyDescent="0.2"/>
    <row r="1030846" hidden="1" x14ac:dyDescent="0.2"/>
    <row r="1030847" hidden="1" x14ac:dyDescent="0.2"/>
    <row r="1030848" hidden="1" x14ac:dyDescent="0.2"/>
    <row r="1030849" hidden="1" x14ac:dyDescent="0.2"/>
    <row r="1030850" hidden="1" x14ac:dyDescent="0.2"/>
    <row r="1030851" hidden="1" x14ac:dyDescent="0.2"/>
    <row r="1030852" hidden="1" x14ac:dyDescent="0.2"/>
    <row r="1030853" hidden="1" x14ac:dyDescent="0.2"/>
    <row r="1030854" hidden="1" x14ac:dyDescent="0.2"/>
    <row r="1030855" hidden="1" x14ac:dyDescent="0.2"/>
    <row r="1030856" hidden="1" x14ac:dyDescent="0.2"/>
    <row r="1030857" hidden="1" x14ac:dyDescent="0.2"/>
    <row r="1030858" hidden="1" x14ac:dyDescent="0.2"/>
    <row r="1030859" hidden="1" x14ac:dyDescent="0.2"/>
    <row r="1030860" hidden="1" x14ac:dyDescent="0.2"/>
    <row r="1030861" hidden="1" x14ac:dyDescent="0.2"/>
    <row r="1030862" hidden="1" x14ac:dyDescent="0.2"/>
    <row r="1030863" hidden="1" x14ac:dyDescent="0.2"/>
    <row r="1030864" hidden="1" x14ac:dyDescent="0.2"/>
    <row r="1030865" hidden="1" x14ac:dyDescent="0.2"/>
    <row r="1030866" hidden="1" x14ac:dyDescent="0.2"/>
    <row r="1030867" hidden="1" x14ac:dyDescent="0.2"/>
    <row r="1030868" hidden="1" x14ac:dyDescent="0.2"/>
    <row r="1030869" hidden="1" x14ac:dyDescent="0.2"/>
    <row r="1030870" hidden="1" x14ac:dyDescent="0.2"/>
    <row r="1030871" hidden="1" x14ac:dyDescent="0.2"/>
    <row r="1030872" hidden="1" x14ac:dyDescent="0.2"/>
    <row r="1030873" hidden="1" x14ac:dyDescent="0.2"/>
    <row r="1030874" hidden="1" x14ac:dyDescent="0.2"/>
    <row r="1030875" hidden="1" x14ac:dyDescent="0.2"/>
    <row r="1030876" hidden="1" x14ac:dyDescent="0.2"/>
    <row r="1030877" hidden="1" x14ac:dyDescent="0.2"/>
    <row r="1030878" hidden="1" x14ac:dyDescent="0.2"/>
    <row r="1030879" hidden="1" x14ac:dyDescent="0.2"/>
    <row r="1030880" hidden="1" x14ac:dyDescent="0.2"/>
    <row r="1030881" hidden="1" x14ac:dyDescent="0.2"/>
    <row r="1030882" hidden="1" x14ac:dyDescent="0.2"/>
    <row r="1030883" hidden="1" x14ac:dyDescent="0.2"/>
    <row r="1030884" hidden="1" x14ac:dyDescent="0.2"/>
    <row r="1030885" hidden="1" x14ac:dyDescent="0.2"/>
    <row r="1030886" hidden="1" x14ac:dyDescent="0.2"/>
    <row r="1030887" hidden="1" x14ac:dyDescent="0.2"/>
    <row r="1030888" hidden="1" x14ac:dyDescent="0.2"/>
    <row r="1030889" hidden="1" x14ac:dyDescent="0.2"/>
    <row r="1030890" hidden="1" x14ac:dyDescent="0.2"/>
    <row r="1030891" hidden="1" x14ac:dyDescent="0.2"/>
    <row r="1030892" hidden="1" x14ac:dyDescent="0.2"/>
    <row r="1030893" hidden="1" x14ac:dyDescent="0.2"/>
    <row r="1030894" hidden="1" x14ac:dyDescent="0.2"/>
    <row r="1030895" hidden="1" x14ac:dyDescent="0.2"/>
    <row r="1030896" hidden="1" x14ac:dyDescent="0.2"/>
    <row r="1030897" hidden="1" x14ac:dyDescent="0.2"/>
    <row r="1030898" hidden="1" x14ac:dyDescent="0.2"/>
    <row r="1030899" hidden="1" x14ac:dyDescent="0.2"/>
    <row r="1030900" hidden="1" x14ac:dyDescent="0.2"/>
    <row r="1030901" hidden="1" x14ac:dyDescent="0.2"/>
    <row r="1030902" hidden="1" x14ac:dyDescent="0.2"/>
    <row r="1030903" hidden="1" x14ac:dyDescent="0.2"/>
    <row r="1030904" hidden="1" x14ac:dyDescent="0.2"/>
    <row r="1030905" hidden="1" x14ac:dyDescent="0.2"/>
    <row r="1030906" hidden="1" x14ac:dyDescent="0.2"/>
    <row r="1030907" hidden="1" x14ac:dyDescent="0.2"/>
    <row r="1030908" hidden="1" x14ac:dyDescent="0.2"/>
    <row r="1030909" hidden="1" x14ac:dyDescent="0.2"/>
    <row r="1030910" hidden="1" x14ac:dyDescent="0.2"/>
    <row r="1030911" hidden="1" x14ac:dyDescent="0.2"/>
    <row r="1030912" hidden="1" x14ac:dyDescent="0.2"/>
    <row r="1030913" hidden="1" x14ac:dyDescent="0.2"/>
    <row r="1030914" hidden="1" x14ac:dyDescent="0.2"/>
    <row r="1030915" hidden="1" x14ac:dyDescent="0.2"/>
    <row r="1030916" hidden="1" x14ac:dyDescent="0.2"/>
    <row r="1030917" hidden="1" x14ac:dyDescent="0.2"/>
    <row r="1030918" hidden="1" x14ac:dyDescent="0.2"/>
    <row r="1030919" hidden="1" x14ac:dyDescent="0.2"/>
    <row r="1030920" hidden="1" x14ac:dyDescent="0.2"/>
    <row r="1030921" hidden="1" x14ac:dyDescent="0.2"/>
    <row r="1030922" hidden="1" x14ac:dyDescent="0.2"/>
    <row r="1030923" hidden="1" x14ac:dyDescent="0.2"/>
    <row r="1030924" hidden="1" x14ac:dyDescent="0.2"/>
    <row r="1030925" hidden="1" x14ac:dyDescent="0.2"/>
    <row r="1030926" hidden="1" x14ac:dyDescent="0.2"/>
    <row r="1030927" hidden="1" x14ac:dyDescent="0.2"/>
    <row r="1030928" hidden="1" x14ac:dyDescent="0.2"/>
    <row r="1030929" hidden="1" x14ac:dyDescent="0.2"/>
    <row r="1030930" hidden="1" x14ac:dyDescent="0.2"/>
    <row r="1030931" hidden="1" x14ac:dyDescent="0.2"/>
    <row r="1030932" hidden="1" x14ac:dyDescent="0.2"/>
    <row r="1030933" hidden="1" x14ac:dyDescent="0.2"/>
    <row r="1030934" hidden="1" x14ac:dyDescent="0.2"/>
    <row r="1030935" hidden="1" x14ac:dyDescent="0.2"/>
    <row r="1030936" hidden="1" x14ac:dyDescent="0.2"/>
    <row r="1030937" hidden="1" x14ac:dyDescent="0.2"/>
    <row r="1030938" hidden="1" x14ac:dyDescent="0.2"/>
    <row r="1030939" hidden="1" x14ac:dyDescent="0.2"/>
    <row r="1030940" hidden="1" x14ac:dyDescent="0.2"/>
    <row r="1030941" hidden="1" x14ac:dyDescent="0.2"/>
    <row r="1030942" hidden="1" x14ac:dyDescent="0.2"/>
    <row r="1030943" hidden="1" x14ac:dyDescent="0.2"/>
    <row r="1030944" hidden="1" x14ac:dyDescent="0.2"/>
    <row r="1030945" hidden="1" x14ac:dyDescent="0.2"/>
    <row r="1030946" hidden="1" x14ac:dyDescent="0.2"/>
    <row r="1030947" hidden="1" x14ac:dyDescent="0.2"/>
    <row r="1030948" hidden="1" x14ac:dyDescent="0.2"/>
    <row r="1030949" hidden="1" x14ac:dyDescent="0.2"/>
    <row r="1030950" hidden="1" x14ac:dyDescent="0.2"/>
    <row r="1030951" hidden="1" x14ac:dyDescent="0.2"/>
    <row r="1030952" hidden="1" x14ac:dyDescent="0.2"/>
    <row r="1030953" hidden="1" x14ac:dyDescent="0.2"/>
    <row r="1030954" hidden="1" x14ac:dyDescent="0.2"/>
    <row r="1030955" hidden="1" x14ac:dyDescent="0.2"/>
    <row r="1030956" hidden="1" x14ac:dyDescent="0.2"/>
    <row r="1030957" hidden="1" x14ac:dyDescent="0.2"/>
    <row r="1030958" hidden="1" x14ac:dyDescent="0.2"/>
    <row r="1030959" hidden="1" x14ac:dyDescent="0.2"/>
    <row r="1030960" hidden="1" x14ac:dyDescent="0.2"/>
    <row r="1030961" hidden="1" x14ac:dyDescent="0.2"/>
    <row r="1030962" hidden="1" x14ac:dyDescent="0.2"/>
    <row r="1030963" hidden="1" x14ac:dyDescent="0.2"/>
    <row r="1030964" hidden="1" x14ac:dyDescent="0.2"/>
    <row r="1030965" hidden="1" x14ac:dyDescent="0.2"/>
    <row r="1030966" hidden="1" x14ac:dyDescent="0.2"/>
    <row r="1030967" hidden="1" x14ac:dyDescent="0.2"/>
    <row r="1030968" hidden="1" x14ac:dyDescent="0.2"/>
    <row r="1030969" hidden="1" x14ac:dyDescent="0.2"/>
    <row r="1030970" hidden="1" x14ac:dyDescent="0.2"/>
    <row r="1030971" hidden="1" x14ac:dyDescent="0.2"/>
    <row r="1030972" hidden="1" x14ac:dyDescent="0.2"/>
    <row r="1030973" hidden="1" x14ac:dyDescent="0.2"/>
    <row r="1030974" hidden="1" x14ac:dyDescent="0.2"/>
    <row r="1030975" hidden="1" x14ac:dyDescent="0.2"/>
    <row r="1030976" hidden="1" x14ac:dyDescent="0.2"/>
    <row r="1030977" hidden="1" x14ac:dyDescent="0.2"/>
    <row r="1030978" hidden="1" x14ac:dyDescent="0.2"/>
    <row r="1030979" hidden="1" x14ac:dyDescent="0.2"/>
    <row r="1030980" hidden="1" x14ac:dyDescent="0.2"/>
    <row r="1030981" hidden="1" x14ac:dyDescent="0.2"/>
    <row r="1030982" hidden="1" x14ac:dyDescent="0.2"/>
    <row r="1030983" hidden="1" x14ac:dyDescent="0.2"/>
    <row r="1030984" hidden="1" x14ac:dyDescent="0.2"/>
    <row r="1030985" hidden="1" x14ac:dyDescent="0.2"/>
    <row r="1030986" hidden="1" x14ac:dyDescent="0.2"/>
    <row r="1030987" hidden="1" x14ac:dyDescent="0.2"/>
    <row r="1030988" hidden="1" x14ac:dyDescent="0.2"/>
    <row r="1030989" hidden="1" x14ac:dyDescent="0.2"/>
    <row r="1030990" hidden="1" x14ac:dyDescent="0.2"/>
    <row r="1030991" hidden="1" x14ac:dyDescent="0.2"/>
    <row r="1030992" hidden="1" x14ac:dyDescent="0.2"/>
    <row r="1030993" hidden="1" x14ac:dyDescent="0.2"/>
    <row r="1030994" hidden="1" x14ac:dyDescent="0.2"/>
    <row r="1030995" hidden="1" x14ac:dyDescent="0.2"/>
    <row r="1030996" hidden="1" x14ac:dyDescent="0.2"/>
    <row r="1030997" hidden="1" x14ac:dyDescent="0.2"/>
    <row r="1030998" hidden="1" x14ac:dyDescent="0.2"/>
    <row r="1030999" hidden="1" x14ac:dyDescent="0.2"/>
    <row r="1031000" hidden="1" x14ac:dyDescent="0.2"/>
    <row r="1031001" hidden="1" x14ac:dyDescent="0.2"/>
    <row r="1031002" hidden="1" x14ac:dyDescent="0.2"/>
    <row r="1031003" hidden="1" x14ac:dyDescent="0.2"/>
    <row r="1031004" hidden="1" x14ac:dyDescent="0.2"/>
    <row r="1031005" hidden="1" x14ac:dyDescent="0.2"/>
    <row r="1031006" hidden="1" x14ac:dyDescent="0.2"/>
    <row r="1031007" hidden="1" x14ac:dyDescent="0.2"/>
    <row r="1031008" hidden="1" x14ac:dyDescent="0.2"/>
    <row r="1031009" hidden="1" x14ac:dyDescent="0.2"/>
    <row r="1031010" hidden="1" x14ac:dyDescent="0.2"/>
    <row r="1031011" hidden="1" x14ac:dyDescent="0.2"/>
    <row r="1031012" hidden="1" x14ac:dyDescent="0.2"/>
    <row r="1031013" hidden="1" x14ac:dyDescent="0.2"/>
    <row r="1031014" hidden="1" x14ac:dyDescent="0.2"/>
    <row r="1031015" hidden="1" x14ac:dyDescent="0.2"/>
    <row r="1031016" hidden="1" x14ac:dyDescent="0.2"/>
    <row r="1031017" hidden="1" x14ac:dyDescent="0.2"/>
    <row r="1031018" hidden="1" x14ac:dyDescent="0.2"/>
    <row r="1031019" hidden="1" x14ac:dyDescent="0.2"/>
    <row r="1031020" hidden="1" x14ac:dyDescent="0.2"/>
    <row r="1031021" hidden="1" x14ac:dyDescent="0.2"/>
    <row r="1031022" hidden="1" x14ac:dyDescent="0.2"/>
    <row r="1031023" hidden="1" x14ac:dyDescent="0.2"/>
    <row r="1031024" hidden="1" x14ac:dyDescent="0.2"/>
    <row r="1031025" hidden="1" x14ac:dyDescent="0.2"/>
    <row r="1031026" hidden="1" x14ac:dyDescent="0.2"/>
    <row r="1031027" hidden="1" x14ac:dyDescent="0.2"/>
    <row r="1031028" hidden="1" x14ac:dyDescent="0.2"/>
    <row r="1031029" hidden="1" x14ac:dyDescent="0.2"/>
    <row r="1031030" hidden="1" x14ac:dyDescent="0.2"/>
    <row r="1031031" hidden="1" x14ac:dyDescent="0.2"/>
    <row r="1031032" hidden="1" x14ac:dyDescent="0.2"/>
    <row r="1031033" hidden="1" x14ac:dyDescent="0.2"/>
    <row r="1031034" hidden="1" x14ac:dyDescent="0.2"/>
    <row r="1031035" hidden="1" x14ac:dyDescent="0.2"/>
    <row r="1031036" hidden="1" x14ac:dyDescent="0.2"/>
    <row r="1031037" hidden="1" x14ac:dyDescent="0.2"/>
    <row r="1031038" hidden="1" x14ac:dyDescent="0.2"/>
    <row r="1031039" hidden="1" x14ac:dyDescent="0.2"/>
    <row r="1031040" hidden="1" x14ac:dyDescent="0.2"/>
    <row r="1031041" hidden="1" x14ac:dyDescent="0.2"/>
    <row r="1031042" hidden="1" x14ac:dyDescent="0.2"/>
    <row r="1031043" hidden="1" x14ac:dyDescent="0.2"/>
    <row r="1031044" hidden="1" x14ac:dyDescent="0.2"/>
    <row r="1031045" hidden="1" x14ac:dyDescent="0.2"/>
    <row r="1031046" hidden="1" x14ac:dyDescent="0.2"/>
    <row r="1031047" hidden="1" x14ac:dyDescent="0.2"/>
    <row r="1031048" hidden="1" x14ac:dyDescent="0.2"/>
    <row r="1031049" hidden="1" x14ac:dyDescent="0.2"/>
    <row r="1031050" hidden="1" x14ac:dyDescent="0.2"/>
    <row r="1031051" hidden="1" x14ac:dyDescent="0.2"/>
    <row r="1031052" hidden="1" x14ac:dyDescent="0.2"/>
    <row r="1031053" hidden="1" x14ac:dyDescent="0.2"/>
    <row r="1031054" hidden="1" x14ac:dyDescent="0.2"/>
    <row r="1031055" hidden="1" x14ac:dyDescent="0.2"/>
    <row r="1031056" hidden="1" x14ac:dyDescent="0.2"/>
    <row r="1031057" hidden="1" x14ac:dyDescent="0.2"/>
    <row r="1031058" hidden="1" x14ac:dyDescent="0.2"/>
    <row r="1031059" hidden="1" x14ac:dyDescent="0.2"/>
    <row r="1031060" hidden="1" x14ac:dyDescent="0.2"/>
    <row r="1031061" hidden="1" x14ac:dyDescent="0.2"/>
    <row r="1031062" hidden="1" x14ac:dyDescent="0.2"/>
    <row r="1031063" hidden="1" x14ac:dyDescent="0.2"/>
    <row r="1031064" hidden="1" x14ac:dyDescent="0.2"/>
    <row r="1031065" hidden="1" x14ac:dyDescent="0.2"/>
    <row r="1031066" hidden="1" x14ac:dyDescent="0.2"/>
    <row r="1031067" hidden="1" x14ac:dyDescent="0.2"/>
    <row r="1031068" hidden="1" x14ac:dyDescent="0.2"/>
    <row r="1031069" hidden="1" x14ac:dyDescent="0.2"/>
    <row r="1031070" hidden="1" x14ac:dyDescent="0.2"/>
    <row r="1031071" hidden="1" x14ac:dyDescent="0.2"/>
    <row r="1031072" hidden="1" x14ac:dyDescent="0.2"/>
    <row r="1031073" hidden="1" x14ac:dyDescent="0.2"/>
    <row r="1031074" hidden="1" x14ac:dyDescent="0.2"/>
    <row r="1031075" hidden="1" x14ac:dyDescent="0.2"/>
    <row r="1031076" hidden="1" x14ac:dyDescent="0.2"/>
    <row r="1031077" hidden="1" x14ac:dyDescent="0.2"/>
    <row r="1031078" hidden="1" x14ac:dyDescent="0.2"/>
    <row r="1031079" hidden="1" x14ac:dyDescent="0.2"/>
    <row r="1031080" hidden="1" x14ac:dyDescent="0.2"/>
    <row r="1031081" hidden="1" x14ac:dyDescent="0.2"/>
    <row r="1031082" hidden="1" x14ac:dyDescent="0.2"/>
    <row r="1031083" hidden="1" x14ac:dyDescent="0.2"/>
    <row r="1031084" hidden="1" x14ac:dyDescent="0.2"/>
    <row r="1031085" hidden="1" x14ac:dyDescent="0.2"/>
    <row r="1031086" hidden="1" x14ac:dyDescent="0.2"/>
    <row r="1031087" hidden="1" x14ac:dyDescent="0.2"/>
    <row r="1031088" hidden="1" x14ac:dyDescent="0.2"/>
    <row r="1031089" hidden="1" x14ac:dyDescent="0.2"/>
    <row r="1031090" hidden="1" x14ac:dyDescent="0.2"/>
    <row r="1031091" hidden="1" x14ac:dyDescent="0.2"/>
    <row r="1031092" hidden="1" x14ac:dyDescent="0.2"/>
    <row r="1031093" hidden="1" x14ac:dyDescent="0.2"/>
    <row r="1031094" hidden="1" x14ac:dyDescent="0.2"/>
    <row r="1031095" hidden="1" x14ac:dyDescent="0.2"/>
    <row r="1031096" hidden="1" x14ac:dyDescent="0.2"/>
    <row r="1031097" hidden="1" x14ac:dyDescent="0.2"/>
    <row r="1031098" hidden="1" x14ac:dyDescent="0.2"/>
    <row r="1031099" hidden="1" x14ac:dyDescent="0.2"/>
    <row r="1031100" hidden="1" x14ac:dyDescent="0.2"/>
    <row r="1031101" hidden="1" x14ac:dyDescent="0.2"/>
    <row r="1031102" hidden="1" x14ac:dyDescent="0.2"/>
    <row r="1031103" hidden="1" x14ac:dyDescent="0.2"/>
    <row r="1031104" hidden="1" x14ac:dyDescent="0.2"/>
    <row r="1031105" hidden="1" x14ac:dyDescent="0.2"/>
    <row r="1031106" hidden="1" x14ac:dyDescent="0.2"/>
    <row r="1031107" hidden="1" x14ac:dyDescent="0.2"/>
    <row r="1031108" hidden="1" x14ac:dyDescent="0.2"/>
    <row r="1031109" hidden="1" x14ac:dyDescent="0.2"/>
    <row r="1031110" hidden="1" x14ac:dyDescent="0.2"/>
    <row r="1031111" hidden="1" x14ac:dyDescent="0.2"/>
    <row r="1031112" hidden="1" x14ac:dyDescent="0.2"/>
    <row r="1031113" hidden="1" x14ac:dyDescent="0.2"/>
    <row r="1031114" hidden="1" x14ac:dyDescent="0.2"/>
    <row r="1031115" hidden="1" x14ac:dyDescent="0.2"/>
    <row r="1031116" hidden="1" x14ac:dyDescent="0.2"/>
    <row r="1031117" hidden="1" x14ac:dyDescent="0.2"/>
    <row r="1031118" hidden="1" x14ac:dyDescent="0.2"/>
    <row r="1031119" hidden="1" x14ac:dyDescent="0.2"/>
    <row r="1031120" hidden="1" x14ac:dyDescent="0.2"/>
    <row r="1031121" hidden="1" x14ac:dyDescent="0.2"/>
    <row r="1031122" hidden="1" x14ac:dyDescent="0.2"/>
    <row r="1031123" hidden="1" x14ac:dyDescent="0.2"/>
    <row r="1031124" hidden="1" x14ac:dyDescent="0.2"/>
    <row r="1031125" hidden="1" x14ac:dyDescent="0.2"/>
    <row r="1031126" hidden="1" x14ac:dyDescent="0.2"/>
    <row r="1031127" hidden="1" x14ac:dyDescent="0.2"/>
    <row r="1031128" hidden="1" x14ac:dyDescent="0.2"/>
    <row r="1031129" hidden="1" x14ac:dyDescent="0.2"/>
    <row r="1031130" hidden="1" x14ac:dyDescent="0.2"/>
    <row r="1031131" hidden="1" x14ac:dyDescent="0.2"/>
    <row r="1031132" hidden="1" x14ac:dyDescent="0.2"/>
    <row r="1031133" hidden="1" x14ac:dyDescent="0.2"/>
    <row r="1031134" hidden="1" x14ac:dyDescent="0.2"/>
    <row r="1031135" hidden="1" x14ac:dyDescent="0.2"/>
    <row r="1031136" hidden="1" x14ac:dyDescent="0.2"/>
    <row r="1031137" hidden="1" x14ac:dyDescent="0.2"/>
    <row r="1031138" hidden="1" x14ac:dyDescent="0.2"/>
    <row r="1031139" hidden="1" x14ac:dyDescent="0.2"/>
    <row r="1031140" hidden="1" x14ac:dyDescent="0.2"/>
    <row r="1031141" hidden="1" x14ac:dyDescent="0.2"/>
    <row r="1031142" hidden="1" x14ac:dyDescent="0.2"/>
    <row r="1031143" hidden="1" x14ac:dyDescent="0.2"/>
    <row r="1031144" hidden="1" x14ac:dyDescent="0.2"/>
    <row r="1031145" hidden="1" x14ac:dyDescent="0.2"/>
    <row r="1031146" hidden="1" x14ac:dyDescent="0.2"/>
    <row r="1031147" hidden="1" x14ac:dyDescent="0.2"/>
    <row r="1031148" hidden="1" x14ac:dyDescent="0.2"/>
    <row r="1031149" hidden="1" x14ac:dyDescent="0.2"/>
    <row r="1031150" hidden="1" x14ac:dyDescent="0.2"/>
    <row r="1031151" hidden="1" x14ac:dyDescent="0.2"/>
    <row r="1031152" hidden="1" x14ac:dyDescent="0.2"/>
    <row r="1031153" hidden="1" x14ac:dyDescent="0.2"/>
    <row r="1031154" hidden="1" x14ac:dyDescent="0.2"/>
    <row r="1031155" hidden="1" x14ac:dyDescent="0.2"/>
    <row r="1031156" hidden="1" x14ac:dyDescent="0.2"/>
    <row r="1031157" hidden="1" x14ac:dyDescent="0.2"/>
    <row r="1031158" hidden="1" x14ac:dyDescent="0.2"/>
    <row r="1031159" hidden="1" x14ac:dyDescent="0.2"/>
    <row r="1031160" hidden="1" x14ac:dyDescent="0.2"/>
    <row r="1031161" hidden="1" x14ac:dyDescent="0.2"/>
    <row r="1031162" hidden="1" x14ac:dyDescent="0.2"/>
    <row r="1031163" hidden="1" x14ac:dyDescent="0.2"/>
    <row r="1031164" hidden="1" x14ac:dyDescent="0.2"/>
    <row r="1031165" hidden="1" x14ac:dyDescent="0.2"/>
    <row r="1031166" hidden="1" x14ac:dyDescent="0.2"/>
    <row r="1031167" hidden="1" x14ac:dyDescent="0.2"/>
    <row r="1031168" hidden="1" x14ac:dyDescent="0.2"/>
    <row r="1031169" hidden="1" x14ac:dyDescent="0.2"/>
    <row r="1031170" hidden="1" x14ac:dyDescent="0.2"/>
    <row r="1031171" hidden="1" x14ac:dyDescent="0.2"/>
    <row r="1031172" hidden="1" x14ac:dyDescent="0.2"/>
    <row r="1031173" hidden="1" x14ac:dyDescent="0.2"/>
    <row r="1031174" hidden="1" x14ac:dyDescent="0.2"/>
    <row r="1031175" hidden="1" x14ac:dyDescent="0.2"/>
    <row r="1031176" hidden="1" x14ac:dyDescent="0.2"/>
    <row r="1031177" hidden="1" x14ac:dyDescent="0.2"/>
    <row r="1031178" hidden="1" x14ac:dyDescent="0.2"/>
    <row r="1031179" hidden="1" x14ac:dyDescent="0.2"/>
    <row r="1031180" hidden="1" x14ac:dyDescent="0.2"/>
    <row r="1031181" hidden="1" x14ac:dyDescent="0.2"/>
    <row r="1031182" hidden="1" x14ac:dyDescent="0.2"/>
    <row r="1031183" hidden="1" x14ac:dyDescent="0.2"/>
    <row r="1031184" hidden="1" x14ac:dyDescent="0.2"/>
    <row r="1031185" hidden="1" x14ac:dyDescent="0.2"/>
    <row r="1031186" hidden="1" x14ac:dyDescent="0.2"/>
    <row r="1031187" hidden="1" x14ac:dyDescent="0.2"/>
    <row r="1031188" hidden="1" x14ac:dyDescent="0.2"/>
    <row r="1031189" hidden="1" x14ac:dyDescent="0.2"/>
    <row r="1031190" hidden="1" x14ac:dyDescent="0.2"/>
    <row r="1031191" hidden="1" x14ac:dyDescent="0.2"/>
    <row r="1031192" hidden="1" x14ac:dyDescent="0.2"/>
    <row r="1031193" hidden="1" x14ac:dyDescent="0.2"/>
    <row r="1031194" hidden="1" x14ac:dyDescent="0.2"/>
    <row r="1031195" hidden="1" x14ac:dyDescent="0.2"/>
    <row r="1031196" hidden="1" x14ac:dyDescent="0.2"/>
    <row r="1031197" hidden="1" x14ac:dyDescent="0.2"/>
    <row r="1031198" hidden="1" x14ac:dyDescent="0.2"/>
    <row r="1031199" hidden="1" x14ac:dyDescent="0.2"/>
    <row r="1031200" hidden="1" x14ac:dyDescent="0.2"/>
    <row r="1031201" hidden="1" x14ac:dyDescent="0.2"/>
    <row r="1031202" hidden="1" x14ac:dyDescent="0.2"/>
    <row r="1031203" hidden="1" x14ac:dyDescent="0.2"/>
    <row r="1031204" hidden="1" x14ac:dyDescent="0.2"/>
    <row r="1031205" hidden="1" x14ac:dyDescent="0.2"/>
    <row r="1031206" hidden="1" x14ac:dyDescent="0.2"/>
    <row r="1031207" hidden="1" x14ac:dyDescent="0.2"/>
    <row r="1031208" hidden="1" x14ac:dyDescent="0.2"/>
    <row r="1031209" hidden="1" x14ac:dyDescent="0.2"/>
    <row r="1031210" hidden="1" x14ac:dyDescent="0.2"/>
    <row r="1031211" hidden="1" x14ac:dyDescent="0.2"/>
    <row r="1031212" hidden="1" x14ac:dyDescent="0.2"/>
    <row r="1031213" hidden="1" x14ac:dyDescent="0.2"/>
    <row r="1031214" hidden="1" x14ac:dyDescent="0.2"/>
    <row r="1031215" hidden="1" x14ac:dyDescent="0.2"/>
    <row r="1031216" hidden="1" x14ac:dyDescent="0.2"/>
    <row r="1031217" hidden="1" x14ac:dyDescent="0.2"/>
    <row r="1031218" hidden="1" x14ac:dyDescent="0.2"/>
    <row r="1031219" hidden="1" x14ac:dyDescent="0.2"/>
    <row r="1031220" hidden="1" x14ac:dyDescent="0.2"/>
    <row r="1031221" hidden="1" x14ac:dyDescent="0.2"/>
    <row r="1031222" hidden="1" x14ac:dyDescent="0.2"/>
    <row r="1031223" hidden="1" x14ac:dyDescent="0.2"/>
    <row r="1031224" hidden="1" x14ac:dyDescent="0.2"/>
    <row r="1031225" hidden="1" x14ac:dyDescent="0.2"/>
    <row r="1031226" hidden="1" x14ac:dyDescent="0.2"/>
    <row r="1031227" hidden="1" x14ac:dyDescent="0.2"/>
    <row r="1031228" hidden="1" x14ac:dyDescent="0.2"/>
    <row r="1031229" hidden="1" x14ac:dyDescent="0.2"/>
    <row r="1031230" hidden="1" x14ac:dyDescent="0.2"/>
    <row r="1031231" hidden="1" x14ac:dyDescent="0.2"/>
    <row r="1031232" hidden="1" x14ac:dyDescent="0.2"/>
    <row r="1031233" hidden="1" x14ac:dyDescent="0.2"/>
    <row r="1031234" hidden="1" x14ac:dyDescent="0.2"/>
    <row r="1031235" hidden="1" x14ac:dyDescent="0.2"/>
    <row r="1031236" hidden="1" x14ac:dyDescent="0.2"/>
    <row r="1031237" hidden="1" x14ac:dyDescent="0.2"/>
    <row r="1031238" hidden="1" x14ac:dyDescent="0.2"/>
    <row r="1031239" hidden="1" x14ac:dyDescent="0.2"/>
    <row r="1031240" hidden="1" x14ac:dyDescent="0.2"/>
    <row r="1031241" hidden="1" x14ac:dyDescent="0.2"/>
    <row r="1031242" hidden="1" x14ac:dyDescent="0.2"/>
    <row r="1031243" hidden="1" x14ac:dyDescent="0.2"/>
    <row r="1031244" hidden="1" x14ac:dyDescent="0.2"/>
    <row r="1031245" hidden="1" x14ac:dyDescent="0.2"/>
    <row r="1031246" hidden="1" x14ac:dyDescent="0.2"/>
    <row r="1031247" hidden="1" x14ac:dyDescent="0.2"/>
    <row r="1031248" hidden="1" x14ac:dyDescent="0.2"/>
    <row r="1031249" hidden="1" x14ac:dyDescent="0.2"/>
    <row r="1031250" hidden="1" x14ac:dyDescent="0.2"/>
    <row r="1031251" hidden="1" x14ac:dyDescent="0.2"/>
    <row r="1031252" hidden="1" x14ac:dyDescent="0.2"/>
    <row r="1031253" hidden="1" x14ac:dyDescent="0.2"/>
    <row r="1031254" hidden="1" x14ac:dyDescent="0.2"/>
    <row r="1031255" hidden="1" x14ac:dyDescent="0.2"/>
    <row r="1031256" hidden="1" x14ac:dyDescent="0.2"/>
    <row r="1031257" hidden="1" x14ac:dyDescent="0.2"/>
    <row r="1031258" hidden="1" x14ac:dyDescent="0.2"/>
    <row r="1031259" hidden="1" x14ac:dyDescent="0.2"/>
    <row r="1031260" hidden="1" x14ac:dyDescent="0.2"/>
    <row r="1031261" hidden="1" x14ac:dyDescent="0.2"/>
    <row r="1031262" hidden="1" x14ac:dyDescent="0.2"/>
    <row r="1031263" hidden="1" x14ac:dyDescent="0.2"/>
    <row r="1031264" hidden="1" x14ac:dyDescent="0.2"/>
    <row r="1031265" hidden="1" x14ac:dyDescent="0.2"/>
    <row r="1031266" hidden="1" x14ac:dyDescent="0.2"/>
    <row r="1031267" hidden="1" x14ac:dyDescent="0.2"/>
    <row r="1031268" hidden="1" x14ac:dyDescent="0.2"/>
    <row r="1031269" hidden="1" x14ac:dyDescent="0.2"/>
    <row r="1031270" hidden="1" x14ac:dyDescent="0.2"/>
    <row r="1031271" hidden="1" x14ac:dyDescent="0.2"/>
    <row r="1031272" hidden="1" x14ac:dyDescent="0.2"/>
    <row r="1031273" hidden="1" x14ac:dyDescent="0.2"/>
    <row r="1031274" hidden="1" x14ac:dyDescent="0.2"/>
    <row r="1031275" hidden="1" x14ac:dyDescent="0.2"/>
    <row r="1031276" hidden="1" x14ac:dyDescent="0.2"/>
    <row r="1031277" hidden="1" x14ac:dyDescent="0.2"/>
    <row r="1031278" hidden="1" x14ac:dyDescent="0.2"/>
    <row r="1031279" hidden="1" x14ac:dyDescent="0.2"/>
    <row r="1031280" hidden="1" x14ac:dyDescent="0.2"/>
    <row r="1031281" hidden="1" x14ac:dyDescent="0.2"/>
    <row r="1031282" hidden="1" x14ac:dyDescent="0.2"/>
    <row r="1031283" hidden="1" x14ac:dyDescent="0.2"/>
    <row r="1031284" hidden="1" x14ac:dyDescent="0.2"/>
    <row r="1031285" hidden="1" x14ac:dyDescent="0.2"/>
    <row r="1031286" hidden="1" x14ac:dyDescent="0.2"/>
    <row r="1031287" hidden="1" x14ac:dyDescent="0.2"/>
    <row r="1031288" hidden="1" x14ac:dyDescent="0.2"/>
    <row r="1031289" hidden="1" x14ac:dyDescent="0.2"/>
    <row r="1031290" hidden="1" x14ac:dyDescent="0.2"/>
    <row r="1031291" hidden="1" x14ac:dyDescent="0.2"/>
    <row r="1031292" hidden="1" x14ac:dyDescent="0.2"/>
    <row r="1031293" hidden="1" x14ac:dyDescent="0.2"/>
    <row r="1031294" hidden="1" x14ac:dyDescent="0.2"/>
    <row r="1031295" hidden="1" x14ac:dyDescent="0.2"/>
    <row r="1031296" hidden="1" x14ac:dyDescent="0.2"/>
    <row r="1031297" hidden="1" x14ac:dyDescent="0.2"/>
    <row r="1031298" hidden="1" x14ac:dyDescent="0.2"/>
    <row r="1031299" hidden="1" x14ac:dyDescent="0.2"/>
    <row r="1031300" hidden="1" x14ac:dyDescent="0.2"/>
    <row r="1031301" hidden="1" x14ac:dyDescent="0.2"/>
    <row r="1031302" hidden="1" x14ac:dyDescent="0.2"/>
    <row r="1031303" hidden="1" x14ac:dyDescent="0.2"/>
    <row r="1031304" hidden="1" x14ac:dyDescent="0.2"/>
    <row r="1031305" hidden="1" x14ac:dyDescent="0.2"/>
    <row r="1031306" hidden="1" x14ac:dyDescent="0.2"/>
    <row r="1031307" hidden="1" x14ac:dyDescent="0.2"/>
    <row r="1031308" hidden="1" x14ac:dyDescent="0.2"/>
    <row r="1031309" hidden="1" x14ac:dyDescent="0.2"/>
    <row r="1031310" hidden="1" x14ac:dyDescent="0.2"/>
    <row r="1031311" hidden="1" x14ac:dyDescent="0.2"/>
    <row r="1031312" hidden="1" x14ac:dyDescent="0.2"/>
    <row r="1031313" hidden="1" x14ac:dyDescent="0.2"/>
    <row r="1031314" hidden="1" x14ac:dyDescent="0.2"/>
    <row r="1031315" hidden="1" x14ac:dyDescent="0.2"/>
    <row r="1031316" hidden="1" x14ac:dyDescent="0.2"/>
    <row r="1031317" hidden="1" x14ac:dyDescent="0.2"/>
    <row r="1031318" hidden="1" x14ac:dyDescent="0.2"/>
    <row r="1031319" hidden="1" x14ac:dyDescent="0.2"/>
    <row r="1031320" hidden="1" x14ac:dyDescent="0.2"/>
    <row r="1031321" hidden="1" x14ac:dyDescent="0.2"/>
    <row r="1031322" hidden="1" x14ac:dyDescent="0.2"/>
    <row r="1031323" hidden="1" x14ac:dyDescent="0.2"/>
    <row r="1031324" hidden="1" x14ac:dyDescent="0.2"/>
    <row r="1031325" hidden="1" x14ac:dyDescent="0.2"/>
    <row r="1031326" hidden="1" x14ac:dyDescent="0.2"/>
    <row r="1031327" hidden="1" x14ac:dyDescent="0.2"/>
    <row r="1031328" hidden="1" x14ac:dyDescent="0.2"/>
    <row r="1031329" hidden="1" x14ac:dyDescent="0.2"/>
    <row r="1031330" hidden="1" x14ac:dyDescent="0.2"/>
    <row r="1031331" hidden="1" x14ac:dyDescent="0.2"/>
    <row r="1031332" hidden="1" x14ac:dyDescent="0.2"/>
    <row r="1031333" hidden="1" x14ac:dyDescent="0.2"/>
    <row r="1031334" hidden="1" x14ac:dyDescent="0.2"/>
    <row r="1031335" hidden="1" x14ac:dyDescent="0.2"/>
    <row r="1031336" hidden="1" x14ac:dyDescent="0.2"/>
    <row r="1031337" hidden="1" x14ac:dyDescent="0.2"/>
    <row r="1031338" hidden="1" x14ac:dyDescent="0.2"/>
    <row r="1031339" hidden="1" x14ac:dyDescent="0.2"/>
    <row r="1031340" hidden="1" x14ac:dyDescent="0.2"/>
    <row r="1031341" hidden="1" x14ac:dyDescent="0.2"/>
    <row r="1031342" hidden="1" x14ac:dyDescent="0.2"/>
    <row r="1031343" hidden="1" x14ac:dyDescent="0.2"/>
    <row r="1031344" hidden="1" x14ac:dyDescent="0.2"/>
    <row r="1031345" hidden="1" x14ac:dyDescent="0.2"/>
    <row r="1031346" hidden="1" x14ac:dyDescent="0.2"/>
    <row r="1031347" hidden="1" x14ac:dyDescent="0.2"/>
    <row r="1031348" hidden="1" x14ac:dyDescent="0.2"/>
    <row r="1031349" hidden="1" x14ac:dyDescent="0.2"/>
    <row r="1031350" hidden="1" x14ac:dyDescent="0.2"/>
    <row r="1031351" hidden="1" x14ac:dyDescent="0.2"/>
    <row r="1031352" hidden="1" x14ac:dyDescent="0.2"/>
    <row r="1031353" hidden="1" x14ac:dyDescent="0.2"/>
    <row r="1031354" hidden="1" x14ac:dyDescent="0.2"/>
    <row r="1031355" hidden="1" x14ac:dyDescent="0.2"/>
    <row r="1031356" hidden="1" x14ac:dyDescent="0.2"/>
    <row r="1031357" hidden="1" x14ac:dyDescent="0.2"/>
    <row r="1031358" hidden="1" x14ac:dyDescent="0.2"/>
    <row r="1031359" hidden="1" x14ac:dyDescent="0.2"/>
    <row r="1031360" hidden="1" x14ac:dyDescent="0.2"/>
    <row r="1031361" hidden="1" x14ac:dyDescent="0.2"/>
    <row r="1031362" hidden="1" x14ac:dyDescent="0.2"/>
    <row r="1031363" hidden="1" x14ac:dyDescent="0.2"/>
    <row r="1031364" hidden="1" x14ac:dyDescent="0.2"/>
    <row r="1031365" hidden="1" x14ac:dyDescent="0.2"/>
    <row r="1031366" hidden="1" x14ac:dyDescent="0.2"/>
    <row r="1031367" hidden="1" x14ac:dyDescent="0.2"/>
    <row r="1031368" hidden="1" x14ac:dyDescent="0.2"/>
    <row r="1031369" hidden="1" x14ac:dyDescent="0.2"/>
    <row r="1031370" hidden="1" x14ac:dyDescent="0.2"/>
    <row r="1031371" hidden="1" x14ac:dyDescent="0.2"/>
    <row r="1031372" hidden="1" x14ac:dyDescent="0.2"/>
    <row r="1031373" hidden="1" x14ac:dyDescent="0.2"/>
    <row r="1031374" hidden="1" x14ac:dyDescent="0.2"/>
    <row r="1031375" hidden="1" x14ac:dyDescent="0.2"/>
    <row r="1031376" hidden="1" x14ac:dyDescent="0.2"/>
    <row r="1031377" hidden="1" x14ac:dyDescent="0.2"/>
    <row r="1031378" hidden="1" x14ac:dyDescent="0.2"/>
    <row r="1031379" hidden="1" x14ac:dyDescent="0.2"/>
    <row r="1031380" hidden="1" x14ac:dyDescent="0.2"/>
    <row r="1031381" hidden="1" x14ac:dyDescent="0.2"/>
    <row r="1031382" hidden="1" x14ac:dyDescent="0.2"/>
    <row r="1031383" hidden="1" x14ac:dyDescent="0.2"/>
    <row r="1031384" hidden="1" x14ac:dyDescent="0.2"/>
    <row r="1031385" hidden="1" x14ac:dyDescent="0.2"/>
    <row r="1031386" hidden="1" x14ac:dyDescent="0.2"/>
    <row r="1031387" hidden="1" x14ac:dyDescent="0.2"/>
    <row r="1031388" hidden="1" x14ac:dyDescent="0.2"/>
    <row r="1031389" hidden="1" x14ac:dyDescent="0.2"/>
    <row r="1031390" hidden="1" x14ac:dyDescent="0.2"/>
    <row r="1031391" hidden="1" x14ac:dyDescent="0.2"/>
    <row r="1031392" hidden="1" x14ac:dyDescent="0.2"/>
    <row r="1031393" hidden="1" x14ac:dyDescent="0.2"/>
    <row r="1031394" hidden="1" x14ac:dyDescent="0.2"/>
    <row r="1031395" hidden="1" x14ac:dyDescent="0.2"/>
    <row r="1031396" hidden="1" x14ac:dyDescent="0.2"/>
    <row r="1031397" hidden="1" x14ac:dyDescent="0.2"/>
    <row r="1031398" hidden="1" x14ac:dyDescent="0.2"/>
    <row r="1031399" hidden="1" x14ac:dyDescent="0.2"/>
    <row r="1031400" hidden="1" x14ac:dyDescent="0.2"/>
    <row r="1031401" hidden="1" x14ac:dyDescent="0.2"/>
    <row r="1031402" hidden="1" x14ac:dyDescent="0.2"/>
    <row r="1031403" hidden="1" x14ac:dyDescent="0.2"/>
    <row r="1031404" hidden="1" x14ac:dyDescent="0.2"/>
    <row r="1031405" hidden="1" x14ac:dyDescent="0.2"/>
    <row r="1031406" hidden="1" x14ac:dyDescent="0.2"/>
    <row r="1031407" hidden="1" x14ac:dyDescent="0.2"/>
    <row r="1031408" hidden="1" x14ac:dyDescent="0.2"/>
    <row r="1031409" hidden="1" x14ac:dyDescent="0.2"/>
    <row r="1031410" hidden="1" x14ac:dyDescent="0.2"/>
    <row r="1031411" hidden="1" x14ac:dyDescent="0.2"/>
    <row r="1031412" hidden="1" x14ac:dyDescent="0.2"/>
    <row r="1031413" hidden="1" x14ac:dyDescent="0.2"/>
    <row r="1031414" hidden="1" x14ac:dyDescent="0.2"/>
    <row r="1031415" hidden="1" x14ac:dyDescent="0.2"/>
    <row r="1031416" hidden="1" x14ac:dyDescent="0.2"/>
    <row r="1031417" hidden="1" x14ac:dyDescent="0.2"/>
    <row r="1031418" hidden="1" x14ac:dyDescent="0.2"/>
    <row r="1031419" hidden="1" x14ac:dyDescent="0.2"/>
    <row r="1031420" hidden="1" x14ac:dyDescent="0.2"/>
    <row r="1031421" hidden="1" x14ac:dyDescent="0.2"/>
    <row r="1031422" hidden="1" x14ac:dyDescent="0.2"/>
    <row r="1031423" hidden="1" x14ac:dyDescent="0.2"/>
    <row r="1031424" hidden="1" x14ac:dyDescent="0.2"/>
    <row r="1031425" hidden="1" x14ac:dyDescent="0.2"/>
    <row r="1031426" hidden="1" x14ac:dyDescent="0.2"/>
    <row r="1031427" hidden="1" x14ac:dyDescent="0.2"/>
    <row r="1031428" hidden="1" x14ac:dyDescent="0.2"/>
    <row r="1031429" hidden="1" x14ac:dyDescent="0.2"/>
    <row r="1031430" hidden="1" x14ac:dyDescent="0.2"/>
    <row r="1031431" hidden="1" x14ac:dyDescent="0.2"/>
    <row r="1031432" hidden="1" x14ac:dyDescent="0.2"/>
    <row r="1031433" hidden="1" x14ac:dyDescent="0.2"/>
    <row r="1031434" hidden="1" x14ac:dyDescent="0.2"/>
    <row r="1031435" hidden="1" x14ac:dyDescent="0.2"/>
    <row r="1031436" hidden="1" x14ac:dyDescent="0.2"/>
    <row r="1031437" hidden="1" x14ac:dyDescent="0.2"/>
    <row r="1031438" hidden="1" x14ac:dyDescent="0.2"/>
    <row r="1031439" hidden="1" x14ac:dyDescent="0.2"/>
    <row r="1031440" hidden="1" x14ac:dyDescent="0.2"/>
    <row r="1031441" hidden="1" x14ac:dyDescent="0.2"/>
    <row r="1031442" hidden="1" x14ac:dyDescent="0.2"/>
    <row r="1031443" hidden="1" x14ac:dyDescent="0.2"/>
    <row r="1031444" hidden="1" x14ac:dyDescent="0.2"/>
    <row r="1031445" hidden="1" x14ac:dyDescent="0.2"/>
    <row r="1031446" hidden="1" x14ac:dyDescent="0.2"/>
    <row r="1031447" hidden="1" x14ac:dyDescent="0.2"/>
    <row r="1031448" hidden="1" x14ac:dyDescent="0.2"/>
    <row r="1031449" hidden="1" x14ac:dyDescent="0.2"/>
    <row r="1031450" hidden="1" x14ac:dyDescent="0.2"/>
    <row r="1031451" hidden="1" x14ac:dyDescent="0.2"/>
    <row r="1031452" hidden="1" x14ac:dyDescent="0.2"/>
    <row r="1031453" hidden="1" x14ac:dyDescent="0.2"/>
    <row r="1031454" hidden="1" x14ac:dyDescent="0.2"/>
    <row r="1031455" hidden="1" x14ac:dyDescent="0.2"/>
    <row r="1031456" hidden="1" x14ac:dyDescent="0.2"/>
    <row r="1031457" hidden="1" x14ac:dyDescent="0.2"/>
    <row r="1031458" hidden="1" x14ac:dyDescent="0.2"/>
    <row r="1031459" hidden="1" x14ac:dyDescent="0.2"/>
    <row r="1031460" hidden="1" x14ac:dyDescent="0.2"/>
    <row r="1031461" hidden="1" x14ac:dyDescent="0.2"/>
    <row r="1031462" hidden="1" x14ac:dyDescent="0.2"/>
    <row r="1031463" hidden="1" x14ac:dyDescent="0.2"/>
    <row r="1031464" hidden="1" x14ac:dyDescent="0.2"/>
    <row r="1031465" hidden="1" x14ac:dyDescent="0.2"/>
    <row r="1031466" hidden="1" x14ac:dyDescent="0.2"/>
    <row r="1031467" hidden="1" x14ac:dyDescent="0.2"/>
    <row r="1031468" hidden="1" x14ac:dyDescent="0.2"/>
    <row r="1031469" hidden="1" x14ac:dyDescent="0.2"/>
    <row r="1031470" hidden="1" x14ac:dyDescent="0.2"/>
    <row r="1031471" hidden="1" x14ac:dyDescent="0.2"/>
    <row r="1031472" hidden="1" x14ac:dyDescent="0.2"/>
    <row r="1031473" hidden="1" x14ac:dyDescent="0.2"/>
    <row r="1031474" hidden="1" x14ac:dyDescent="0.2"/>
    <row r="1031475" hidden="1" x14ac:dyDescent="0.2"/>
    <row r="1031476" hidden="1" x14ac:dyDescent="0.2"/>
    <row r="1031477" hidden="1" x14ac:dyDescent="0.2"/>
    <row r="1031478" hidden="1" x14ac:dyDescent="0.2"/>
    <row r="1031479" hidden="1" x14ac:dyDescent="0.2"/>
    <row r="1031480" hidden="1" x14ac:dyDescent="0.2"/>
    <row r="1031481" hidden="1" x14ac:dyDescent="0.2"/>
    <row r="1031482" hidden="1" x14ac:dyDescent="0.2"/>
    <row r="1031483" hidden="1" x14ac:dyDescent="0.2"/>
    <row r="1031484" hidden="1" x14ac:dyDescent="0.2"/>
    <row r="1031485" hidden="1" x14ac:dyDescent="0.2"/>
    <row r="1031486" hidden="1" x14ac:dyDescent="0.2"/>
    <row r="1031487" hidden="1" x14ac:dyDescent="0.2"/>
    <row r="1031488" hidden="1" x14ac:dyDescent="0.2"/>
    <row r="1031489" hidden="1" x14ac:dyDescent="0.2"/>
    <row r="1031490" hidden="1" x14ac:dyDescent="0.2"/>
    <row r="1031491" hidden="1" x14ac:dyDescent="0.2"/>
    <row r="1031492" hidden="1" x14ac:dyDescent="0.2"/>
    <row r="1031493" hidden="1" x14ac:dyDescent="0.2"/>
    <row r="1031494" hidden="1" x14ac:dyDescent="0.2"/>
    <row r="1031495" hidden="1" x14ac:dyDescent="0.2"/>
    <row r="1031496" hidden="1" x14ac:dyDescent="0.2"/>
    <row r="1031497" hidden="1" x14ac:dyDescent="0.2"/>
    <row r="1031498" hidden="1" x14ac:dyDescent="0.2"/>
    <row r="1031499" hidden="1" x14ac:dyDescent="0.2"/>
    <row r="1031500" hidden="1" x14ac:dyDescent="0.2"/>
    <row r="1031501" hidden="1" x14ac:dyDescent="0.2"/>
    <row r="1031502" hidden="1" x14ac:dyDescent="0.2"/>
    <row r="1031503" hidden="1" x14ac:dyDescent="0.2"/>
    <row r="1031504" hidden="1" x14ac:dyDescent="0.2"/>
    <row r="1031505" hidden="1" x14ac:dyDescent="0.2"/>
    <row r="1031506" hidden="1" x14ac:dyDescent="0.2"/>
    <row r="1031507" hidden="1" x14ac:dyDescent="0.2"/>
    <row r="1031508" hidden="1" x14ac:dyDescent="0.2"/>
    <row r="1031509" hidden="1" x14ac:dyDescent="0.2"/>
    <row r="1031510" hidden="1" x14ac:dyDescent="0.2"/>
    <row r="1031511" hidden="1" x14ac:dyDescent="0.2"/>
    <row r="1031512" hidden="1" x14ac:dyDescent="0.2"/>
    <row r="1031513" hidden="1" x14ac:dyDescent="0.2"/>
    <row r="1031514" hidden="1" x14ac:dyDescent="0.2"/>
    <row r="1031515" hidden="1" x14ac:dyDescent="0.2"/>
    <row r="1031516" hidden="1" x14ac:dyDescent="0.2"/>
    <row r="1031517" hidden="1" x14ac:dyDescent="0.2"/>
    <row r="1031518" hidden="1" x14ac:dyDescent="0.2"/>
    <row r="1031519" hidden="1" x14ac:dyDescent="0.2"/>
    <row r="1031520" hidden="1" x14ac:dyDescent="0.2"/>
    <row r="1031521" hidden="1" x14ac:dyDescent="0.2"/>
    <row r="1031522" hidden="1" x14ac:dyDescent="0.2"/>
    <row r="1031523" hidden="1" x14ac:dyDescent="0.2"/>
    <row r="1031524" hidden="1" x14ac:dyDescent="0.2"/>
    <row r="1031525" hidden="1" x14ac:dyDescent="0.2"/>
    <row r="1031526" hidden="1" x14ac:dyDescent="0.2"/>
    <row r="1031527" hidden="1" x14ac:dyDescent="0.2"/>
    <row r="1031528" hidden="1" x14ac:dyDescent="0.2"/>
    <row r="1031529" hidden="1" x14ac:dyDescent="0.2"/>
    <row r="1031530" hidden="1" x14ac:dyDescent="0.2"/>
    <row r="1031531" hidden="1" x14ac:dyDescent="0.2"/>
    <row r="1031532" hidden="1" x14ac:dyDescent="0.2"/>
    <row r="1031533" hidden="1" x14ac:dyDescent="0.2"/>
    <row r="1031534" hidden="1" x14ac:dyDescent="0.2"/>
    <row r="1031535" hidden="1" x14ac:dyDescent="0.2"/>
    <row r="1031536" hidden="1" x14ac:dyDescent="0.2"/>
    <row r="1031537" hidden="1" x14ac:dyDescent="0.2"/>
    <row r="1031538" hidden="1" x14ac:dyDescent="0.2"/>
    <row r="1031539" hidden="1" x14ac:dyDescent="0.2"/>
    <row r="1031540" hidden="1" x14ac:dyDescent="0.2"/>
    <row r="1031541" hidden="1" x14ac:dyDescent="0.2"/>
    <row r="1031542" hidden="1" x14ac:dyDescent="0.2"/>
    <row r="1031543" hidden="1" x14ac:dyDescent="0.2"/>
    <row r="1031544" hidden="1" x14ac:dyDescent="0.2"/>
    <row r="1031545" hidden="1" x14ac:dyDescent="0.2"/>
    <row r="1031546" hidden="1" x14ac:dyDescent="0.2"/>
    <row r="1031547" hidden="1" x14ac:dyDescent="0.2"/>
    <row r="1031548" hidden="1" x14ac:dyDescent="0.2"/>
    <row r="1031549" hidden="1" x14ac:dyDescent="0.2"/>
    <row r="1031550" hidden="1" x14ac:dyDescent="0.2"/>
    <row r="1031551" hidden="1" x14ac:dyDescent="0.2"/>
    <row r="1031552" hidden="1" x14ac:dyDescent="0.2"/>
    <row r="1031553" hidden="1" x14ac:dyDescent="0.2"/>
    <row r="1031554" hidden="1" x14ac:dyDescent="0.2"/>
    <row r="1031555" hidden="1" x14ac:dyDescent="0.2"/>
    <row r="1031556" hidden="1" x14ac:dyDescent="0.2"/>
    <row r="1031557" hidden="1" x14ac:dyDescent="0.2"/>
    <row r="1031558" hidden="1" x14ac:dyDescent="0.2"/>
    <row r="1031559" hidden="1" x14ac:dyDescent="0.2"/>
    <row r="1031560" hidden="1" x14ac:dyDescent="0.2"/>
    <row r="1031561" hidden="1" x14ac:dyDescent="0.2"/>
    <row r="1031562" hidden="1" x14ac:dyDescent="0.2"/>
    <row r="1031563" hidden="1" x14ac:dyDescent="0.2"/>
    <row r="1031564" hidden="1" x14ac:dyDescent="0.2"/>
    <row r="1031565" hidden="1" x14ac:dyDescent="0.2"/>
    <row r="1031566" hidden="1" x14ac:dyDescent="0.2"/>
    <row r="1031567" hidden="1" x14ac:dyDescent="0.2"/>
    <row r="1031568" hidden="1" x14ac:dyDescent="0.2"/>
    <row r="1031569" hidden="1" x14ac:dyDescent="0.2"/>
    <row r="1031570" hidden="1" x14ac:dyDescent="0.2"/>
    <row r="1031571" hidden="1" x14ac:dyDescent="0.2"/>
    <row r="1031572" hidden="1" x14ac:dyDescent="0.2"/>
    <row r="1031573" hidden="1" x14ac:dyDescent="0.2"/>
    <row r="1031574" hidden="1" x14ac:dyDescent="0.2"/>
    <row r="1031575" hidden="1" x14ac:dyDescent="0.2"/>
    <row r="1031576" hidden="1" x14ac:dyDescent="0.2"/>
    <row r="1031577" hidden="1" x14ac:dyDescent="0.2"/>
    <row r="1031578" hidden="1" x14ac:dyDescent="0.2"/>
    <row r="1031579" hidden="1" x14ac:dyDescent="0.2"/>
    <row r="1031580" hidden="1" x14ac:dyDescent="0.2"/>
    <row r="1031581" hidden="1" x14ac:dyDescent="0.2"/>
    <row r="1031582" hidden="1" x14ac:dyDescent="0.2"/>
    <row r="1031583" hidden="1" x14ac:dyDescent="0.2"/>
    <row r="1031584" hidden="1" x14ac:dyDescent="0.2"/>
    <row r="1031585" hidden="1" x14ac:dyDescent="0.2"/>
    <row r="1031586" hidden="1" x14ac:dyDescent="0.2"/>
    <row r="1031587" hidden="1" x14ac:dyDescent="0.2"/>
    <row r="1031588" hidden="1" x14ac:dyDescent="0.2"/>
    <row r="1031589" hidden="1" x14ac:dyDescent="0.2"/>
    <row r="1031590" hidden="1" x14ac:dyDescent="0.2"/>
    <row r="1031591" hidden="1" x14ac:dyDescent="0.2"/>
    <row r="1031592" hidden="1" x14ac:dyDescent="0.2"/>
    <row r="1031593" hidden="1" x14ac:dyDescent="0.2"/>
    <row r="1031594" hidden="1" x14ac:dyDescent="0.2"/>
    <row r="1031595" hidden="1" x14ac:dyDescent="0.2"/>
    <row r="1031596" hidden="1" x14ac:dyDescent="0.2"/>
    <row r="1031597" hidden="1" x14ac:dyDescent="0.2"/>
    <row r="1031598" hidden="1" x14ac:dyDescent="0.2"/>
    <row r="1031599" hidden="1" x14ac:dyDescent="0.2"/>
    <row r="1031600" hidden="1" x14ac:dyDescent="0.2"/>
    <row r="1031601" hidden="1" x14ac:dyDescent="0.2"/>
    <row r="1031602" hidden="1" x14ac:dyDescent="0.2"/>
    <row r="1031603" hidden="1" x14ac:dyDescent="0.2"/>
    <row r="1031604" hidden="1" x14ac:dyDescent="0.2"/>
    <row r="1031605" hidden="1" x14ac:dyDescent="0.2"/>
    <row r="1031606" hidden="1" x14ac:dyDescent="0.2"/>
    <row r="1031607" hidden="1" x14ac:dyDescent="0.2"/>
    <row r="1031608" hidden="1" x14ac:dyDescent="0.2"/>
    <row r="1031609" hidden="1" x14ac:dyDescent="0.2"/>
    <row r="1031610" hidden="1" x14ac:dyDescent="0.2"/>
    <row r="1031611" hidden="1" x14ac:dyDescent="0.2"/>
    <row r="1031612" hidden="1" x14ac:dyDescent="0.2"/>
    <row r="1031613" hidden="1" x14ac:dyDescent="0.2"/>
    <row r="1031614" hidden="1" x14ac:dyDescent="0.2"/>
    <row r="1031615" hidden="1" x14ac:dyDescent="0.2"/>
    <row r="1031616" hidden="1" x14ac:dyDescent="0.2"/>
    <row r="1031617" hidden="1" x14ac:dyDescent="0.2"/>
    <row r="1031618" hidden="1" x14ac:dyDescent="0.2"/>
    <row r="1031619" hidden="1" x14ac:dyDescent="0.2"/>
    <row r="1031620" hidden="1" x14ac:dyDescent="0.2"/>
    <row r="1031621" hidden="1" x14ac:dyDescent="0.2"/>
    <row r="1031622" hidden="1" x14ac:dyDescent="0.2"/>
    <row r="1031623" hidden="1" x14ac:dyDescent="0.2"/>
    <row r="1031624" hidden="1" x14ac:dyDescent="0.2"/>
    <row r="1031625" hidden="1" x14ac:dyDescent="0.2"/>
    <row r="1031626" hidden="1" x14ac:dyDescent="0.2"/>
    <row r="1031627" hidden="1" x14ac:dyDescent="0.2"/>
    <row r="1031628" hidden="1" x14ac:dyDescent="0.2"/>
    <row r="1031629" hidden="1" x14ac:dyDescent="0.2"/>
    <row r="1031630" hidden="1" x14ac:dyDescent="0.2"/>
    <row r="1031631" hidden="1" x14ac:dyDescent="0.2"/>
    <row r="1031632" hidden="1" x14ac:dyDescent="0.2"/>
    <row r="1031633" hidden="1" x14ac:dyDescent="0.2"/>
    <row r="1031634" hidden="1" x14ac:dyDescent="0.2"/>
    <row r="1031635" hidden="1" x14ac:dyDescent="0.2"/>
    <row r="1031636" hidden="1" x14ac:dyDescent="0.2"/>
    <row r="1031637" hidden="1" x14ac:dyDescent="0.2"/>
    <row r="1031638" hidden="1" x14ac:dyDescent="0.2"/>
    <row r="1031639" hidden="1" x14ac:dyDescent="0.2"/>
    <row r="1031640" hidden="1" x14ac:dyDescent="0.2"/>
    <row r="1031641" hidden="1" x14ac:dyDescent="0.2"/>
    <row r="1031642" hidden="1" x14ac:dyDescent="0.2"/>
    <row r="1031643" hidden="1" x14ac:dyDescent="0.2"/>
    <row r="1031644" hidden="1" x14ac:dyDescent="0.2"/>
    <row r="1031645" hidden="1" x14ac:dyDescent="0.2"/>
    <row r="1031646" hidden="1" x14ac:dyDescent="0.2"/>
    <row r="1031647" hidden="1" x14ac:dyDescent="0.2"/>
    <row r="1031648" hidden="1" x14ac:dyDescent="0.2"/>
    <row r="1031649" hidden="1" x14ac:dyDescent="0.2"/>
    <row r="1031650" hidden="1" x14ac:dyDescent="0.2"/>
    <row r="1031651" hidden="1" x14ac:dyDescent="0.2"/>
    <row r="1031652" hidden="1" x14ac:dyDescent="0.2"/>
    <row r="1031653" hidden="1" x14ac:dyDescent="0.2"/>
    <row r="1031654" hidden="1" x14ac:dyDescent="0.2"/>
    <row r="1031655" hidden="1" x14ac:dyDescent="0.2"/>
    <row r="1031656" hidden="1" x14ac:dyDescent="0.2"/>
    <row r="1031657" hidden="1" x14ac:dyDescent="0.2"/>
    <row r="1031658" hidden="1" x14ac:dyDescent="0.2"/>
    <row r="1031659" hidden="1" x14ac:dyDescent="0.2"/>
    <row r="1031660" hidden="1" x14ac:dyDescent="0.2"/>
    <row r="1031661" hidden="1" x14ac:dyDescent="0.2"/>
    <row r="1031662" hidden="1" x14ac:dyDescent="0.2"/>
    <row r="1031663" hidden="1" x14ac:dyDescent="0.2"/>
    <row r="1031664" hidden="1" x14ac:dyDescent="0.2"/>
    <row r="1031665" hidden="1" x14ac:dyDescent="0.2"/>
    <row r="1031666" hidden="1" x14ac:dyDescent="0.2"/>
    <row r="1031667" hidden="1" x14ac:dyDescent="0.2"/>
    <row r="1031668" hidden="1" x14ac:dyDescent="0.2"/>
    <row r="1031669" hidden="1" x14ac:dyDescent="0.2"/>
    <row r="1031670" hidden="1" x14ac:dyDescent="0.2"/>
    <row r="1031671" hidden="1" x14ac:dyDescent="0.2"/>
    <row r="1031672" hidden="1" x14ac:dyDescent="0.2"/>
    <row r="1031673" hidden="1" x14ac:dyDescent="0.2"/>
    <row r="1031674" hidden="1" x14ac:dyDescent="0.2"/>
    <row r="1031675" hidden="1" x14ac:dyDescent="0.2"/>
    <row r="1031676" hidden="1" x14ac:dyDescent="0.2"/>
    <row r="1031677" hidden="1" x14ac:dyDescent="0.2"/>
    <row r="1031678" hidden="1" x14ac:dyDescent="0.2"/>
    <row r="1031679" hidden="1" x14ac:dyDescent="0.2"/>
    <row r="1031680" hidden="1" x14ac:dyDescent="0.2"/>
    <row r="1031681" hidden="1" x14ac:dyDescent="0.2"/>
    <row r="1031682" hidden="1" x14ac:dyDescent="0.2"/>
    <row r="1031683" hidden="1" x14ac:dyDescent="0.2"/>
    <row r="1031684" hidden="1" x14ac:dyDescent="0.2"/>
    <row r="1031685" hidden="1" x14ac:dyDescent="0.2"/>
    <row r="1031686" hidden="1" x14ac:dyDescent="0.2"/>
    <row r="1031687" hidden="1" x14ac:dyDescent="0.2"/>
    <row r="1031688" hidden="1" x14ac:dyDescent="0.2"/>
    <row r="1031689" hidden="1" x14ac:dyDescent="0.2"/>
    <row r="1031690" hidden="1" x14ac:dyDescent="0.2"/>
    <row r="1031691" hidden="1" x14ac:dyDescent="0.2"/>
    <row r="1031692" hidden="1" x14ac:dyDescent="0.2"/>
    <row r="1031693" hidden="1" x14ac:dyDescent="0.2"/>
    <row r="1031694" hidden="1" x14ac:dyDescent="0.2"/>
    <row r="1031695" hidden="1" x14ac:dyDescent="0.2"/>
    <row r="1031696" hidden="1" x14ac:dyDescent="0.2"/>
    <row r="1031697" hidden="1" x14ac:dyDescent="0.2"/>
    <row r="1031698" hidden="1" x14ac:dyDescent="0.2"/>
    <row r="1031699" hidden="1" x14ac:dyDescent="0.2"/>
    <row r="1031700" hidden="1" x14ac:dyDescent="0.2"/>
    <row r="1031701" hidden="1" x14ac:dyDescent="0.2"/>
    <row r="1031702" hidden="1" x14ac:dyDescent="0.2"/>
    <row r="1031703" hidden="1" x14ac:dyDescent="0.2"/>
    <row r="1031704" hidden="1" x14ac:dyDescent="0.2"/>
    <row r="1031705" hidden="1" x14ac:dyDescent="0.2"/>
    <row r="1031706" hidden="1" x14ac:dyDescent="0.2"/>
    <row r="1031707" hidden="1" x14ac:dyDescent="0.2"/>
    <row r="1031708" hidden="1" x14ac:dyDescent="0.2"/>
    <row r="1031709" hidden="1" x14ac:dyDescent="0.2"/>
    <row r="1031710" hidden="1" x14ac:dyDescent="0.2"/>
    <row r="1031711" hidden="1" x14ac:dyDescent="0.2"/>
    <row r="1031712" hidden="1" x14ac:dyDescent="0.2"/>
    <row r="1031713" hidden="1" x14ac:dyDescent="0.2"/>
    <row r="1031714" hidden="1" x14ac:dyDescent="0.2"/>
    <row r="1031715" hidden="1" x14ac:dyDescent="0.2"/>
    <row r="1031716" hidden="1" x14ac:dyDescent="0.2"/>
    <row r="1031717" hidden="1" x14ac:dyDescent="0.2"/>
    <row r="1031718" hidden="1" x14ac:dyDescent="0.2"/>
    <row r="1031719" hidden="1" x14ac:dyDescent="0.2"/>
    <row r="1031720" hidden="1" x14ac:dyDescent="0.2"/>
    <row r="1031721" hidden="1" x14ac:dyDescent="0.2"/>
    <row r="1031722" hidden="1" x14ac:dyDescent="0.2"/>
    <row r="1031723" hidden="1" x14ac:dyDescent="0.2"/>
    <row r="1031724" hidden="1" x14ac:dyDescent="0.2"/>
    <row r="1031725" hidden="1" x14ac:dyDescent="0.2"/>
    <row r="1031726" hidden="1" x14ac:dyDescent="0.2"/>
    <row r="1031727" hidden="1" x14ac:dyDescent="0.2"/>
    <row r="1031728" hidden="1" x14ac:dyDescent="0.2"/>
    <row r="1031729" hidden="1" x14ac:dyDescent="0.2"/>
    <row r="1031730" hidden="1" x14ac:dyDescent="0.2"/>
    <row r="1031731" hidden="1" x14ac:dyDescent="0.2"/>
    <row r="1031732" hidden="1" x14ac:dyDescent="0.2"/>
    <row r="1031733" hidden="1" x14ac:dyDescent="0.2"/>
    <row r="1031734" hidden="1" x14ac:dyDescent="0.2"/>
    <row r="1031735" hidden="1" x14ac:dyDescent="0.2"/>
    <row r="1031736" hidden="1" x14ac:dyDescent="0.2"/>
    <row r="1031737" hidden="1" x14ac:dyDescent="0.2"/>
    <row r="1031738" hidden="1" x14ac:dyDescent="0.2"/>
    <row r="1031739" hidden="1" x14ac:dyDescent="0.2"/>
    <row r="1031740" hidden="1" x14ac:dyDescent="0.2"/>
    <row r="1031741" hidden="1" x14ac:dyDescent="0.2"/>
    <row r="1031742" hidden="1" x14ac:dyDescent="0.2"/>
    <row r="1031743" hidden="1" x14ac:dyDescent="0.2"/>
    <row r="1031744" hidden="1" x14ac:dyDescent="0.2"/>
    <row r="1031745" hidden="1" x14ac:dyDescent="0.2"/>
    <row r="1031746" hidden="1" x14ac:dyDescent="0.2"/>
    <row r="1031747" hidden="1" x14ac:dyDescent="0.2"/>
    <row r="1031748" hidden="1" x14ac:dyDescent="0.2"/>
    <row r="1031749" hidden="1" x14ac:dyDescent="0.2"/>
    <row r="1031750" hidden="1" x14ac:dyDescent="0.2"/>
    <row r="1031751" hidden="1" x14ac:dyDescent="0.2"/>
    <row r="1031752" hidden="1" x14ac:dyDescent="0.2"/>
    <row r="1031753" hidden="1" x14ac:dyDescent="0.2"/>
    <row r="1031754" hidden="1" x14ac:dyDescent="0.2"/>
    <row r="1031755" hidden="1" x14ac:dyDescent="0.2"/>
    <row r="1031756" hidden="1" x14ac:dyDescent="0.2"/>
    <row r="1031757" hidden="1" x14ac:dyDescent="0.2"/>
    <row r="1031758" hidden="1" x14ac:dyDescent="0.2"/>
    <row r="1031759" hidden="1" x14ac:dyDescent="0.2"/>
    <row r="1031760" hidden="1" x14ac:dyDescent="0.2"/>
    <row r="1031761" hidden="1" x14ac:dyDescent="0.2"/>
    <row r="1031762" hidden="1" x14ac:dyDescent="0.2"/>
    <row r="1031763" hidden="1" x14ac:dyDescent="0.2"/>
    <row r="1031764" hidden="1" x14ac:dyDescent="0.2"/>
    <row r="1031765" hidden="1" x14ac:dyDescent="0.2"/>
    <row r="1031766" hidden="1" x14ac:dyDescent="0.2"/>
    <row r="1031767" hidden="1" x14ac:dyDescent="0.2"/>
    <row r="1031768" hidden="1" x14ac:dyDescent="0.2"/>
    <row r="1031769" hidden="1" x14ac:dyDescent="0.2"/>
    <row r="1031770" hidden="1" x14ac:dyDescent="0.2"/>
    <row r="1031771" hidden="1" x14ac:dyDescent="0.2"/>
    <row r="1031772" hidden="1" x14ac:dyDescent="0.2"/>
    <row r="1031773" hidden="1" x14ac:dyDescent="0.2"/>
    <row r="1031774" hidden="1" x14ac:dyDescent="0.2"/>
    <row r="1031775" hidden="1" x14ac:dyDescent="0.2"/>
    <row r="1031776" hidden="1" x14ac:dyDescent="0.2"/>
    <row r="1031777" hidden="1" x14ac:dyDescent="0.2"/>
    <row r="1031778" hidden="1" x14ac:dyDescent="0.2"/>
    <row r="1031779" hidden="1" x14ac:dyDescent="0.2"/>
    <row r="1031780" hidden="1" x14ac:dyDescent="0.2"/>
    <row r="1031781" hidden="1" x14ac:dyDescent="0.2"/>
    <row r="1031782" hidden="1" x14ac:dyDescent="0.2"/>
    <row r="1031783" hidden="1" x14ac:dyDescent="0.2"/>
    <row r="1031784" hidden="1" x14ac:dyDescent="0.2"/>
    <row r="1031785" hidden="1" x14ac:dyDescent="0.2"/>
    <row r="1031786" hidden="1" x14ac:dyDescent="0.2"/>
    <row r="1031787" hidden="1" x14ac:dyDescent="0.2"/>
    <row r="1031788" hidden="1" x14ac:dyDescent="0.2"/>
    <row r="1031789" hidden="1" x14ac:dyDescent="0.2"/>
    <row r="1031790" hidden="1" x14ac:dyDescent="0.2"/>
    <row r="1031791" hidden="1" x14ac:dyDescent="0.2"/>
    <row r="1031792" hidden="1" x14ac:dyDescent="0.2"/>
    <row r="1031793" hidden="1" x14ac:dyDescent="0.2"/>
    <row r="1031794" hidden="1" x14ac:dyDescent="0.2"/>
    <row r="1031795" hidden="1" x14ac:dyDescent="0.2"/>
    <row r="1031796" hidden="1" x14ac:dyDescent="0.2"/>
    <row r="1031797" hidden="1" x14ac:dyDescent="0.2"/>
    <row r="1031798" hidden="1" x14ac:dyDescent="0.2"/>
    <row r="1031799" hidden="1" x14ac:dyDescent="0.2"/>
    <row r="1031800" hidden="1" x14ac:dyDescent="0.2"/>
    <row r="1031801" hidden="1" x14ac:dyDescent="0.2"/>
    <row r="1031802" hidden="1" x14ac:dyDescent="0.2"/>
    <row r="1031803" hidden="1" x14ac:dyDescent="0.2"/>
    <row r="1031804" hidden="1" x14ac:dyDescent="0.2"/>
    <row r="1031805" hidden="1" x14ac:dyDescent="0.2"/>
    <row r="1031806" hidden="1" x14ac:dyDescent="0.2"/>
    <row r="1031807" hidden="1" x14ac:dyDescent="0.2"/>
    <row r="1031808" hidden="1" x14ac:dyDescent="0.2"/>
    <row r="1031809" hidden="1" x14ac:dyDescent="0.2"/>
    <row r="1031810" hidden="1" x14ac:dyDescent="0.2"/>
    <row r="1031811" hidden="1" x14ac:dyDescent="0.2"/>
    <row r="1031812" hidden="1" x14ac:dyDescent="0.2"/>
    <row r="1031813" hidden="1" x14ac:dyDescent="0.2"/>
    <row r="1031814" hidden="1" x14ac:dyDescent="0.2"/>
    <row r="1031815" hidden="1" x14ac:dyDescent="0.2"/>
    <row r="1031816" hidden="1" x14ac:dyDescent="0.2"/>
    <row r="1031817" hidden="1" x14ac:dyDescent="0.2"/>
    <row r="1031818" hidden="1" x14ac:dyDescent="0.2"/>
    <row r="1031819" hidden="1" x14ac:dyDescent="0.2"/>
    <row r="1031820" hidden="1" x14ac:dyDescent="0.2"/>
    <row r="1031821" hidden="1" x14ac:dyDescent="0.2"/>
    <row r="1031822" hidden="1" x14ac:dyDescent="0.2"/>
    <row r="1031823" hidden="1" x14ac:dyDescent="0.2"/>
    <row r="1031824" hidden="1" x14ac:dyDescent="0.2"/>
    <row r="1031825" hidden="1" x14ac:dyDescent="0.2"/>
    <row r="1031826" hidden="1" x14ac:dyDescent="0.2"/>
    <row r="1031827" hidden="1" x14ac:dyDescent="0.2"/>
    <row r="1031828" hidden="1" x14ac:dyDescent="0.2"/>
    <row r="1031829" hidden="1" x14ac:dyDescent="0.2"/>
    <row r="1031830" hidden="1" x14ac:dyDescent="0.2"/>
    <row r="1031831" hidden="1" x14ac:dyDescent="0.2"/>
    <row r="1031832" hidden="1" x14ac:dyDescent="0.2"/>
    <row r="1031833" hidden="1" x14ac:dyDescent="0.2"/>
    <row r="1031834" hidden="1" x14ac:dyDescent="0.2"/>
    <row r="1031835" hidden="1" x14ac:dyDescent="0.2"/>
    <row r="1031836" hidden="1" x14ac:dyDescent="0.2"/>
    <row r="1031837" hidden="1" x14ac:dyDescent="0.2"/>
    <row r="1031838" hidden="1" x14ac:dyDescent="0.2"/>
    <row r="1031839" hidden="1" x14ac:dyDescent="0.2"/>
    <row r="1031840" hidden="1" x14ac:dyDescent="0.2"/>
    <row r="1031841" hidden="1" x14ac:dyDescent="0.2"/>
    <row r="1031842" hidden="1" x14ac:dyDescent="0.2"/>
    <row r="1031843" hidden="1" x14ac:dyDescent="0.2"/>
    <row r="1031844" hidden="1" x14ac:dyDescent="0.2"/>
    <row r="1031845" hidden="1" x14ac:dyDescent="0.2"/>
    <row r="1031846" hidden="1" x14ac:dyDescent="0.2"/>
    <row r="1031847" hidden="1" x14ac:dyDescent="0.2"/>
    <row r="1031848" hidden="1" x14ac:dyDescent="0.2"/>
    <row r="1031849" hidden="1" x14ac:dyDescent="0.2"/>
    <row r="1031850" hidden="1" x14ac:dyDescent="0.2"/>
    <row r="1031851" hidden="1" x14ac:dyDescent="0.2"/>
    <row r="1031852" hidden="1" x14ac:dyDescent="0.2"/>
    <row r="1031853" hidden="1" x14ac:dyDescent="0.2"/>
    <row r="1031854" hidden="1" x14ac:dyDescent="0.2"/>
    <row r="1031855" hidden="1" x14ac:dyDescent="0.2"/>
    <row r="1031856" hidden="1" x14ac:dyDescent="0.2"/>
    <row r="1031857" hidden="1" x14ac:dyDescent="0.2"/>
    <row r="1031858" hidden="1" x14ac:dyDescent="0.2"/>
    <row r="1031859" hidden="1" x14ac:dyDescent="0.2"/>
    <row r="1031860" hidden="1" x14ac:dyDescent="0.2"/>
    <row r="1031861" hidden="1" x14ac:dyDescent="0.2"/>
    <row r="1031862" hidden="1" x14ac:dyDescent="0.2"/>
    <row r="1031863" hidden="1" x14ac:dyDescent="0.2"/>
    <row r="1031864" hidden="1" x14ac:dyDescent="0.2"/>
    <row r="1031865" hidden="1" x14ac:dyDescent="0.2"/>
    <row r="1031866" hidden="1" x14ac:dyDescent="0.2"/>
    <row r="1031867" hidden="1" x14ac:dyDescent="0.2"/>
    <row r="1031868" hidden="1" x14ac:dyDescent="0.2"/>
    <row r="1031869" hidden="1" x14ac:dyDescent="0.2"/>
    <row r="1031870" hidden="1" x14ac:dyDescent="0.2"/>
    <row r="1031871" hidden="1" x14ac:dyDescent="0.2"/>
    <row r="1031872" hidden="1" x14ac:dyDescent="0.2"/>
    <row r="1031873" hidden="1" x14ac:dyDescent="0.2"/>
    <row r="1031874" hidden="1" x14ac:dyDescent="0.2"/>
    <row r="1031875" hidden="1" x14ac:dyDescent="0.2"/>
    <row r="1031876" hidden="1" x14ac:dyDescent="0.2"/>
    <row r="1031877" hidden="1" x14ac:dyDescent="0.2"/>
    <row r="1031878" hidden="1" x14ac:dyDescent="0.2"/>
    <row r="1031879" hidden="1" x14ac:dyDescent="0.2"/>
    <row r="1031880" hidden="1" x14ac:dyDescent="0.2"/>
    <row r="1031881" hidden="1" x14ac:dyDescent="0.2"/>
    <row r="1031882" hidden="1" x14ac:dyDescent="0.2"/>
    <row r="1031883" hidden="1" x14ac:dyDescent="0.2"/>
    <row r="1031884" hidden="1" x14ac:dyDescent="0.2"/>
    <row r="1031885" hidden="1" x14ac:dyDescent="0.2"/>
    <row r="1031886" hidden="1" x14ac:dyDescent="0.2"/>
    <row r="1031887" hidden="1" x14ac:dyDescent="0.2"/>
    <row r="1031888" hidden="1" x14ac:dyDescent="0.2"/>
    <row r="1031889" hidden="1" x14ac:dyDescent="0.2"/>
    <row r="1031890" hidden="1" x14ac:dyDescent="0.2"/>
    <row r="1031891" hidden="1" x14ac:dyDescent="0.2"/>
    <row r="1031892" hidden="1" x14ac:dyDescent="0.2"/>
    <row r="1031893" hidden="1" x14ac:dyDescent="0.2"/>
    <row r="1031894" hidden="1" x14ac:dyDescent="0.2"/>
    <row r="1031895" hidden="1" x14ac:dyDescent="0.2"/>
    <row r="1031896" hidden="1" x14ac:dyDescent="0.2"/>
    <row r="1031897" hidden="1" x14ac:dyDescent="0.2"/>
    <row r="1031898" hidden="1" x14ac:dyDescent="0.2"/>
    <row r="1031899" hidden="1" x14ac:dyDescent="0.2"/>
    <row r="1031900" hidden="1" x14ac:dyDescent="0.2"/>
    <row r="1031901" hidden="1" x14ac:dyDescent="0.2"/>
    <row r="1031902" hidden="1" x14ac:dyDescent="0.2"/>
    <row r="1031903" hidden="1" x14ac:dyDescent="0.2"/>
    <row r="1031904" hidden="1" x14ac:dyDescent="0.2"/>
    <row r="1031905" hidden="1" x14ac:dyDescent="0.2"/>
    <row r="1031906" hidden="1" x14ac:dyDescent="0.2"/>
    <row r="1031907" hidden="1" x14ac:dyDescent="0.2"/>
    <row r="1031908" hidden="1" x14ac:dyDescent="0.2"/>
    <row r="1031909" hidden="1" x14ac:dyDescent="0.2"/>
    <row r="1031910" hidden="1" x14ac:dyDescent="0.2"/>
    <row r="1031911" hidden="1" x14ac:dyDescent="0.2"/>
    <row r="1031912" hidden="1" x14ac:dyDescent="0.2"/>
    <row r="1031913" hidden="1" x14ac:dyDescent="0.2"/>
    <row r="1031914" hidden="1" x14ac:dyDescent="0.2"/>
    <row r="1031915" hidden="1" x14ac:dyDescent="0.2"/>
    <row r="1031916" hidden="1" x14ac:dyDescent="0.2"/>
    <row r="1031917" hidden="1" x14ac:dyDescent="0.2"/>
    <row r="1031918" hidden="1" x14ac:dyDescent="0.2"/>
    <row r="1031919" hidden="1" x14ac:dyDescent="0.2"/>
    <row r="1031920" hidden="1" x14ac:dyDescent="0.2"/>
    <row r="1031921" hidden="1" x14ac:dyDescent="0.2"/>
    <row r="1031922" hidden="1" x14ac:dyDescent="0.2"/>
    <row r="1031923" hidden="1" x14ac:dyDescent="0.2"/>
    <row r="1031924" hidden="1" x14ac:dyDescent="0.2"/>
    <row r="1031925" hidden="1" x14ac:dyDescent="0.2"/>
    <row r="1031926" hidden="1" x14ac:dyDescent="0.2"/>
    <row r="1031927" hidden="1" x14ac:dyDescent="0.2"/>
    <row r="1031928" hidden="1" x14ac:dyDescent="0.2"/>
    <row r="1031929" hidden="1" x14ac:dyDescent="0.2"/>
    <row r="1031930" hidden="1" x14ac:dyDescent="0.2"/>
    <row r="1031931" hidden="1" x14ac:dyDescent="0.2"/>
    <row r="1031932" hidden="1" x14ac:dyDescent="0.2"/>
    <row r="1031933" hidden="1" x14ac:dyDescent="0.2"/>
    <row r="1031934" hidden="1" x14ac:dyDescent="0.2"/>
    <row r="1031935" hidden="1" x14ac:dyDescent="0.2"/>
    <row r="1031936" hidden="1" x14ac:dyDescent="0.2"/>
    <row r="1031937" hidden="1" x14ac:dyDescent="0.2"/>
    <row r="1031938" hidden="1" x14ac:dyDescent="0.2"/>
    <row r="1031939" hidden="1" x14ac:dyDescent="0.2"/>
    <row r="1031940" hidden="1" x14ac:dyDescent="0.2"/>
    <row r="1031941" hidden="1" x14ac:dyDescent="0.2"/>
    <row r="1031942" hidden="1" x14ac:dyDescent="0.2"/>
    <row r="1031943" hidden="1" x14ac:dyDescent="0.2"/>
    <row r="1031944" hidden="1" x14ac:dyDescent="0.2"/>
    <row r="1031945" hidden="1" x14ac:dyDescent="0.2"/>
    <row r="1031946" hidden="1" x14ac:dyDescent="0.2"/>
    <row r="1031947" hidden="1" x14ac:dyDescent="0.2"/>
    <row r="1031948" hidden="1" x14ac:dyDescent="0.2"/>
    <row r="1031949" hidden="1" x14ac:dyDescent="0.2"/>
    <row r="1031950" hidden="1" x14ac:dyDescent="0.2"/>
    <row r="1031951" hidden="1" x14ac:dyDescent="0.2"/>
    <row r="1031952" hidden="1" x14ac:dyDescent="0.2"/>
    <row r="1031953" hidden="1" x14ac:dyDescent="0.2"/>
    <row r="1031954" hidden="1" x14ac:dyDescent="0.2"/>
    <row r="1031955" hidden="1" x14ac:dyDescent="0.2"/>
    <row r="1031956" hidden="1" x14ac:dyDescent="0.2"/>
    <row r="1031957" hidden="1" x14ac:dyDescent="0.2"/>
    <row r="1031958" hidden="1" x14ac:dyDescent="0.2"/>
    <row r="1031959" hidden="1" x14ac:dyDescent="0.2"/>
    <row r="1031960" hidden="1" x14ac:dyDescent="0.2"/>
    <row r="1031961" hidden="1" x14ac:dyDescent="0.2"/>
    <row r="1031962" hidden="1" x14ac:dyDescent="0.2"/>
    <row r="1031963" hidden="1" x14ac:dyDescent="0.2"/>
    <row r="1031964" hidden="1" x14ac:dyDescent="0.2"/>
    <row r="1031965" hidden="1" x14ac:dyDescent="0.2"/>
    <row r="1031966" hidden="1" x14ac:dyDescent="0.2"/>
    <row r="1031967" hidden="1" x14ac:dyDescent="0.2"/>
    <row r="1031968" hidden="1" x14ac:dyDescent="0.2"/>
    <row r="1031969" hidden="1" x14ac:dyDescent="0.2"/>
    <row r="1031970" hidden="1" x14ac:dyDescent="0.2"/>
    <row r="1031971" hidden="1" x14ac:dyDescent="0.2"/>
    <row r="1031972" hidden="1" x14ac:dyDescent="0.2"/>
    <row r="1031973" hidden="1" x14ac:dyDescent="0.2"/>
    <row r="1031974" hidden="1" x14ac:dyDescent="0.2"/>
    <row r="1031975" hidden="1" x14ac:dyDescent="0.2"/>
    <row r="1031976" hidden="1" x14ac:dyDescent="0.2"/>
    <row r="1031977" hidden="1" x14ac:dyDescent="0.2"/>
    <row r="1031978" hidden="1" x14ac:dyDescent="0.2"/>
    <row r="1031979" hidden="1" x14ac:dyDescent="0.2"/>
    <row r="1031980" hidden="1" x14ac:dyDescent="0.2"/>
    <row r="1031981" hidden="1" x14ac:dyDescent="0.2"/>
    <row r="1031982" hidden="1" x14ac:dyDescent="0.2"/>
    <row r="1031983" hidden="1" x14ac:dyDescent="0.2"/>
    <row r="1031984" hidden="1" x14ac:dyDescent="0.2"/>
    <row r="1031985" hidden="1" x14ac:dyDescent="0.2"/>
    <row r="1031986" hidden="1" x14ac:dyDescent="0.2"/>
    <row r="1031987" hidden="1" x14ac:dyDescent="0.2"/>
    <row r="1031988" hidden="1" x14ac:dyDescent="0.2"/>
    <row r="1031989" hidden="1" x14ac:dyDescent="0.2"/>
    <row r="1031990" hidden="1" x14ac:dyDescent="0.2"/>
    <row r="1031991" hidden="1" x14ac:dyDescent="0.2"/>
    <row r="1031992" hidden="1" x14ac:dyDescent="0.2"/>
    <row r="1031993" hidden="1" x14ac:dyDescent="0.2"/>
    <row r="1031994" hidden="1" x14ac:dyDescent="0.2"/>
    <row r="1031995" hidden="1" x14ac:dyDescent="0.2"/>
    <row r="1031996" hidden="1" x14ac:dyDescent="0.2"/>
    <row r="1031997" hidden="1" x14ac:dyDescent="0.2"/>
    <row r="1031998" hidden="1" x14ac:dyDescent="0.2"/>
    <row r="1031999" hidden="1" x14ac:dyDescent="0.2"/>
    <row r="1032000" hidden="1" x14ac:dyDescent="0.2"/>
    <row r="1032001" hidden="1" x14ac:dyDescent="0.2"/>
    <row r="1032002" hidden="1" x14ac:dyDescent="0.2"/>
    <row r="1032003" hidden="1" x14ac:dyDescent="0.2"/>
    <row r="1032004" hidden="1" x14ac:dyDescent="0.2"/>
    <row r="1032005" hidden="1" x14ac:dyDescent="0.2"/>
    <row r="1032006" hidden="1" x14ac:dyDescent="0.2"/>
    <row r="1032007" hidden="1" x14ac:dyDescent="0.2"/>
    <row r="1032008" hidden="1" x14ac:dyDescent="0.2"/>
    <row r="1032009" hidden="1" x14ac:dyDescent="0.2"/>
    <row r="1032010" hidden="1" x14ac:dyDescent="0.2"/>
    <row r="1032011" hidden="1" x14ac:dyDescent="0.2"/>
    <row r="1032012" hidden="1" x14ac:dyDescent="0.2"/>
    <row r="1032013" hidden="1" x14ac:dyDescent="0.2"/>
    <row r="1032014" hidden="1" x14ac:dyDescent="0.2"/>
    <row r="1032015" hidden="1" x14ac:dyDescent="0.2"/>
    <row r="1032016" hidden="1" x14ac:dyDescent="0.2"/>
    <row r="1032017" hidden="1" x14ac:dyDescent="0.2"/>
    <row r="1032018" hidden="1" x14ac:dyDescent="0.2"/>
    <row r="1032019" hidden="1" x14ac:dyDescent="0.2"/>
    <row r="1032020" hidden="1" x14ac:dyDescent="0.2"/>
    <row r="1032021" hidden="1" x14ac:dyDescent="0.2"/>
    <row r="1032022" hidden="1" x14ac:dyDescent="0.2"/>
    <row r="1032023" hidden="1" x14ac:dyDescent="0.2"/>
    <row r="1032024" hidden="1" x14ac:dyDescent="0.2"/>
    <row r="1032025" hidden="1" x14ac:dyDescent="0.2"/>
    <row r="1032026" hidden="1" x14ac:dyDescent="0.2"/>
    <row r="1032027" hidden="1" x14ac:dyDescent="0.2"/>
    <row r="1032028" hidden="1" x14ac:dyDescent="0.2"/>
    <row r="1032029" hidden="1" x14ac:dyDescent="0.2"/>
    <row r="1032030" hidden="1" x14ac:dyDescent="0.2"/>
    <row r="1032031" hidden="1" x14ac:dyDescent="0.2"/>
    <row r="1032032" hidden="1" x14ac:dyDescent="0.2"/>
    <row r="1032033" hidden="1" x14ac:dyDescent="0.2"/>
    <row r="1032034" hidden="1" x14ac:dyDescent="0.2"/>
    <row r="1032035" hidden="1" x14ac:dyDescent="0.2"/>
    <row r="1032036" hidden="1" x14ac:dyDescent="0.2"/>
    <row r="1032037" hidden="1" x14ac:dyDescent="0.2"/>
    <row r="1032038" hidden="1" x14ac:dyDescent="0.2"/>
    <row r="1032039" hidden="1" x14ac:dyDescent="0.2"/>
    <row r="1032040" hidden="1" x14ac:dyDescent="0.2"/>
    <row r="1032041" hidden="1" x14ac:dyDescent="0.2"/>
    <row r="1032042" hidden="1" x14ac:dyDescent="0.2"/>
    <row r="1032043" hidden="1" x14ac:dyDescent="0.2"/>
    <row r="1032044" hidden="1" x14ac:dyDescent="0.2"/>
    <row r="1032045" hidden="1" x14ac:dyDescent="0.2"/>
    <row r="1032046" hidden="1" x14ac:dyDescent="0.2"/>
    <row r="1032047" hidden="1" x14ac:dyDescent="0.2"/>
    <row r="1032048" hidden="1" x14ac:dyDescent="0.2"/>
    <row r="1032049" hidden="1" x14ac:dyDescent="0.2"/>
    <row r="1032050" hidden="1" x14ac:dyDescent="0.2"/>
    <row r="1032051" hidden="1" x14ac:dyDescent="0.2"/>
    <row r="1032052" hidden="1" x14ac:dyDescent="0.2"/>
    <row r="1032053" hidden="1" x14ac:dyDescent="0.2"/>
    <row r="1032054" hidden="1" x14ac:dyDescent="0.2"/>
    <row r="1032055" hidden="1" x14ac:dyDescent="0.2"/>
    <row r="1032056" hidden="1" x14ac:dyDescent="0.2"/>
    <row r="1032057" hidden="1" x14ac:dyDescent="0.2"/>
    <row r="1032058" hidden="1" x14ac:dyDescent="0.2"/>
    <row r="1032059" hidden="1" x14ac:dyDescent="0.2"/>
    <row r="1032060" hidden="1" x14ac:dyDescent="0.2"/>
    <row r="1032061" hidden="1" x14ac:dyDescent="0.2"/>
    <row r="1032062" hidden="1" x14ac:dyDescent="0.2"/>
    <row r="1032063" hidden="1" x14ac:dyDescent="0.2"/>
    <row r="1032064" hidden="1" x14ac:dyDescent="0.2"/>
    <row r="1032065" hidden="1" x14ac:dyDescent="0.2"/>
    <row r="1032066" hidden="1" x14ac:dyDescent="0.2"/>
    <row r="1032067" hidden="1" x14ac:dyDescent="0.2"/>
    <row r="1032068" hidden="1" x14ac:dyDescent="0.2"/>
    <row r="1032069" hidden="1" x14ac:dyDescent="0.2"/>
    <row r="1032070" hidden="1" x14ac:dyDescent="0.2"/>
    <row r="1032071" hidden="1" x14ac:dyDescent="0.2"/>
    <row r="1032072" hidden="1" x14ac:dyDescent="0.2"/>
    <row r="1032073" hidden="1" x14ac:dyDescent="0.2"/>
    <row r="1032074" hidden="1" x14ac:dyDescent="0.2"/>
    <row r="1032075" hidden="1" x14ac:dyDescent="0.2"/>
    <row r="1032076" hidden="1" x14ac:dyDescent="0.2"/>
    <row r="1032077" hidden="1" x14ac:dyDescent="0.2"/>
    <row r="1032078" hidden="1" x14ac:dyDescent="0.2"/>
    <row r="1032079" hidden="1" x14ac:dyDescent="0.2"/>
    <row r="1032080" hidden="1" x14ac:dyDescent="0.2"/>
    <row r="1032081" hidden="1" x14ac:dyDescent="0.2"/>
    <row r="1032082" hidden="1" x14ac:dyDescent="0.2"/>
    <row r="1032083" hidden="1" x14ac:dyDescent="0.2"/>
    <row r="1032084" hidden="1" x14ac:dyDescent="0.2"/>
    <row r="1032085" hidden="1" x14ac:dyDescent="0.2"/>
    <row r="1032086" hidden="1" x14ac:dyDescent="0.2"/>
    <row r="1032087" hidden="1" x14ac:dyDescent="0.2"/>
    <row r="1032088" hidden="1" x14ac:dyDescent="0.2"/>
    <row r="1032089" hidden="1" x14ac:dyDescent="0.2"/>
    <row r="1032090" hidden="1" x14ac:dyDescent="0.2"/>
    <row r="1032091" hidden="1" x14ac:dyDescent="0.2"/>
    <row r="1032092" hidden="1" x14ac:dyDescent="0.2"/>
    <row r="1032093" hidden="1" x14ac:dyDescent="0.2"/>
    <row r="1032094" hidden="1" x14ac:dyDescent="0.2"/>
    <row r="1032095" hidden="1" x14ac:dyDescent="0.2"/>
    <row r="1032096" hidden="1" x14ac:dyDescent="0.2"/>
    <row r="1032097" hidden="1" x14ac:dyDescent="0.2"/>
    <row r="1032098" hidden="1" x14ac:dyDescent="0.2"/>
    <row r="1032099" hidden="1" x14ac:dyDescent="0.2"/>
    <row r="1032100" hidden="1" x14ac:dyDescent="0.2"/>
    <row r="1032101" hidden="1" x14ac:dyDescent="0.2"/>
    <row r="1032102" hidden="1" x14ac:dyDescent="0.2"/>
    <row r="1032103" hidden="1" x14ac:dyDescent="0.2"/>
    <row r="1032104" hidden="1" x14ac:dyDescent="0.2"/>
    <row r="1032105" hidden="1" x14ac:dyDescent="0.2"/>
    <row r="1032106" hidden="1" x14ac:dyDescent="0.2"/>
    <row r="1032107" hidden="1" x14ac:dyDescent="0.2"/>
    <row r="1032108" hidden="1" x14ac:dyDescent="0.2"/>
    <row r="1032109" hidden="1" x14ac:dyDescent="0.2"/>
    <row r="1032110" hidden="1" x14ac:dyDescent="0.2"/>
    <row r="1032111" hidden="1" x14ac:dyDescent="0.2"/>
    <row r="1032112" hidden="1" x14ac:dyDescent="0.2"/>
    <row r="1032113" hidden="1" x14ac:dyDescent="0.2"/>
    <row r="1032114" hidden="1" x14ac:dyDescent="0.2"/>
    <row r="1032115" hidden="1" x14ac:dyDescent="0.2"/>
    <row r="1032116" hidden="1" x14ac:dyDescent="0.2"/>
    <row r="1032117" hidden="1" x14ac:dyDescent="0.2"/>
    <row r="1032118" hidden="1" x14ac:dyDescent="0.2"/>
    <row r="1032119" hidden="1" x14ac:dyDescent="0.2"/>
    <row r="1032120" hidden="1" x14ac:dyDescent="0.2"/>
    <row r="1032121" hidden="1" x14ac:dyDescent="0.2"/>
    <row r="1032122" hidden="1" x14ac:dyDescent="0.2"/>
    <row r="1032123" hidden="1" x14ac:dyDescent="0.2"/>
    <row r="1032124" hidden="1" x14ac:dyDescent="0.2"/>
    <row r="1032125" hidden="1" x14ac:dyDescent="0.2"/>
    <row r="1032126" hidden="1" x14ac:dyDescent="0.2"/>
    <row r="1032127" hidden="1" x14ac:dyDescent="0.2"/>
    <row r="1032128" hidden="1" x14ac:dyDescent="0.2"/>
    <row r="1032129" hidden="1" x14ac:dyDescent="0.2"/>
    <row r="1032130" hidden="1" x14ac:dyDescent="0.2"/>
    <row r="1032131" hidden="1" x14ac:dyDescent="0.2"/>
    <row r="1032132" hidden="1" x14ac:dyDescent="0.2"/>
    <row r="1032133" hidden="1" x14ac:dyDescent="0.2"/>
    <row r="1032134" hidden="1" x14ac:dyDescent="0.2"/>
    <row r="1032135" hidden="1" x14ac:dyDescent="0.2"/>
    <row r="1032136" hidden="1" x14ac:dyDescent="0.2"/>
    <row r="1032137" hidden="1" x14ac:dyDescent="0.2"/>
    <row r="1032138" hidden="1" x14ac:dyDescent="0.2"/>
    <row r="1032139" hidden="1" x14ac:dyDescent="0.2"/>
    <row r="1032140" hidden="1" x14ac:dyDescent="0.2"/>
    <row r="1032141" hidden="1" x14ac:dyDescent="0.2"/>
    <row r="1032142" hidden="1" x14ac:dyDescent="0.2"/>
    <row r="1032143" hidden="1" x14ac:dyDescent="0.2"/>
    <row r="1032144" hidden="1" x14ac:dyDescent="0.2"/>
    <row r="1032145" hidden="1" x14ac:dyDescent="0.2"/>
    <row r="1032146" hidden="1" x14ac:dyDescent="0.2"/>
    <row r="1032147" hidden="1" x14ac:dyDescent="0.2"/>
    <row r="1032148" hidden="1" x14ac:dyDescent="0.2"/>
    <row r="1032149" hidden="1" x14ac:dyDescent="0.2"/>
    <row r="1032150" hidden="1" x14ac:dyDescent="0.2"/>
    <row r="1032151" hidden="1" x14ac:dyDescent="0.2"/>
    <row r="1032152" hidden="1" x14ac:dyDescent="0.2"/>
    <row r="1032153" hidden="1" x14ac:dyDescent="0.2"/>
    <row r="1032154" hidden="1" x14ac:dyDescent="0.2"/>
    <row r="1032155" hidden="1" x14ac:dyDescent="0.2"/>
    <row r="1032156" hidden="1" x14ac:dyDescent="0.2"/>
    <row r="1032157" hidden="1" x14ac:dyDescent="0.2"/>
    <row r="1032158" hidden="1" x14ac:dyDescent="0.2"/>
    <row r="1032159" hidden="1" x14ac:dyDescent="0.2"/>
    <row r="1032160" hidden="1" x14ac:dyDescent="0.2"/>
    <row r="1032161" hidden="1" x14ac:dyDescent="0.2"/>
    <row r="1032162" hidden="1" x14ac:dyDescent="0.2"/>
    <row r="1032163" hidden="1" x14ac:dyDescent="0.2"/>
    <row r="1032164" hidden="1" x14ac:dyDescent="0.2"/>
    <row r="1032165" hidden="1" x14ac:dyDescent="0.2"/>
    <row r="1032166" hidden="1" x14ac:dyDescent="0.2"/>
    <row r="1032167" hidden="1" x14ac:dyDescent="0.2"/>
    <row r="1032168" hidden="1" x14ac:dyDescent="0.2"/>
    <row r="1032169" hidden="1" x14ac:dyDescent="0.2"/>
    <row r="1032170" hidden="1" x14ac:dyDescent="0.2"/>
    <row r="1032171" hidden="1" x14ac:dyDescent="0.2"/>
    <row r="1032172" hidden="1" x14ac:dyDescent="0.2"/>
    <row r="1032173" hidden="1" x14ac:dyDescent="0.2"/>
    <row r="1032174" hidden="1" x14ac:dyDescent="0.2"/>
    <row r="1032175" hidden="1" x14ac:dyDescent="0.2"/>
    <row r="1032176" hidden="1" x14ac:dyDescent="0.2"/>
    <row r="1032177" hidden="1" x14ac:dyDescent="0.2"/>
    <row r="1032178" hidden="1" x14ac:dyDescent="0.2"/>
    <row r="1032179" hidden="1" x14ac:dyDescent="0.2"/>
    <row r="1032180" hidden="1" x14ac:dyDescent="0.2"/>
    <row r="1032181" hidden="1" x14ac:dyDescent="0.2"/>
    <row r="1032182" hidden="1" x14ac:dyDescent="0.2"/>
    <row r="1032183" hidden="1" x14ac:dyDescent="0.2"/>
    <row r="1032184" hidden="1" x14ac:dyDescent="0.2"/>
    <row r="1032185" hidden="1" x14ac:dyDescent="0.2"/>
    <row r="1032186" hidden="1" x14ac:dyDescent="0.2"/>
    <row r="1032187" hidden="1" x14ac:dyDescent="0.2"/>
    <row r="1032188" hidden="1" x14ac:dyDescent="0.2"/>
    <row r="1032189" hidden="1" x14ac:dyDescent="0.2"/>
    <row r="1032190" hidden="1" x14ac:dyDescent="0.2"/>
    <row r="1032191" hidden="1" x14ac:dyDescent="0.2"/>
    <row r="1032192" hidden="1" x14ac:dyDescent="0.2"/>
    <row r="1032193" hidden="1" x14ac:dyDescent="0.2"/>
    <row r="1032194" hidden="1" x14ac:dyDescent="0.2"/>
    <row r="1032195" hidden="1" x14ac:dyDescent="0.2"/>
    <row r="1032196" hidden="1" x14ac:dyDescent="0.2"/>
    <row r="1032197" hidden="1" x14ac:dyDescent="0.2"/>
    <row r="1032198" hidden="1" x14ac:dyDescent="0.2"/>
    <row r="1032199" hidden="1" x14ac:dyDescent="0.2"/>
    <row r="1032200" hidden="1" x14ac:dyDescent="0.2"/>
    <row r="1032201" hidden="1" x14ac:dyDescent="0.2"/>
    <row r="1032202" hidden="1" x14ac:dyDescent="0.2"/>
    <row r="1032203" hidden="1" x14ac:dyDescent="0.2"/>
    <row r="1032204" hidden="1" x14ac:dyDescent="0.2"/>
    <row r="1032205" hidden="1" x14ac:dyDescent="0.2"/>
    <row r="1032206" hidden="1" x14ac:dyDescent="0.2"/>
    <row r="1032207" hidden="1" x14ac:dyDescent="0.2"/>
    <row r="1032208" hidden="1" x14ac:dyDescent="0.2"/>
    <row r="1032209" hidden="1" x14ac:dyDescent="0.2"/>
    <row r="1032210" hidden="1" x14ac:dyDescent="0.2"/>
    <row r="1032211" hidden="1" x14ac:dyDescent="0.2"/>
    <row r="1032212" hidden="1" x14ac:dyDescent="0.2"/>
    <row r="1032213" hidden="1" x14ac:dyDescent="0.2"/>
    <row r="1032214" hidden="1" x14ac:dyDescent="0.2"/>
    <row r="1032215" hidden="1" x14ac:dyDescent="0.2"/>
    <row r="1032216" hidden="1" x14ac:dyDescent="0.2"/>
    <row r="1032217" hidden="1" x14ac:dyDescent="0.2"/>
    <row r="1032218" hidden="1" x14ac:dyDescent="0.2"/>
    <row r="1032219" hidden="1" x14ac:dyDescent="0.2"/>
    <row r="1032220" hidden="1" x14ac:dyDescent="0.2"/>
    <row r="1032221" hidden="1" x14ac:dyDescent="0.2"/>
    <row r="1032222" hidden="1" x14ac:dyDescent="0.2"/>
    <row r="1032223" hidden="1" x14ac:dyDescent="0.2"/>
    <row r="1032224" hidden="1" x14ac:dyDescent="0.2"/>
    <row r="1032225" hidden="1" x14ac:dyDescent="0.2"/>
    <row r="1032226" hidden="1" x14ac:dyDescent="0.2"/>
    <row r="1032227" hidden="1" x14ac:dyDescent="0.2"/>
    <row r="1032228" hidden="1" x14ac:dyDescent="0.2"/>
    <row r="1032229" hidden="1" x14ac:dyDescent="0.2"/>
    <row r="1032230" hidden="1" x14ac:dyDescent="0.2"/>
    <row r="1032231" hidden="1" x14ac:dyDescent="0.2"/>
    <row r="1032232" hidden="1" x14ac:dyDescent="0.2"/>
    <row r="1032233" hidden="1" x14ac:dyDescent="0.2"/>
    <row r="1032234" hidden="1" x14ac:dyDescent="0.2"/>
    <row r="1032235" hidden="1" x14ac:dyDescent="0.2"/>
    <row r="1032236" hidden="1" x14ac:dyDescent="0.2"/>
    <row r="1032237" hidden="1" x14ac:dyDescent="0.2"/>
    <row r="1032238" hidden="1" x14ac:dyDescent="0.2"/>
    <row r="1032239" hidden="1" x14ac:dyDescent="0.2"/>
    <row r="1032240" hidden="1" x14ac:dyDescent="0.2"/>
    <row r="1032241" hidden="1" x14ac:dyDescent="0.2"/>
    <row r="1032242" hidden="1" x14ac:dyDescent="0.2"/>
    <row r="1032243" hidden="1" x14ac:dyDescent="0.2"/>
    <row r="1032244" hidden="1" x14ac:dyDescent="0.2"/>
    <row r="1032245" hidden="1" x14ac:dyDescent="0.2"/>
    <row r="1032246" hidden="1" x14ac:dyDescent="0.2"/>
    <row r="1032247" hidden="1" x14ac:dyDescent="0.2"/>
    <row r="1032248" hidden="1" x14ac:dyDescent="0.2"/>
    <row r="1032249" hidden="1" x14ac:dyDescent="0.2"/>
    <row r="1032250" hidden="1" x14ac:dyDescent="0.2"/>
    <row r="1032251" hidden="1" x14ac:dyDescent="0.2"/>
    <row r="1032252" hidden="1" x14ac:dyDescent="0.2"/>
    <row r="1032253" hidden="1" x14ac:dyDescent="0.2"/>
    <row r="1032254" hidden="1" x14ac:dyDescent="0.2"/>
    <row r="1032255" hidden="1" x14ac:dyDescent="0.2"/>
    <row r="1032256" hidden="1" x14ac:dyDescent="0.2"/>
    <row r="1032257" hidden="1" x14ac:dyDescent="0.2"/>
    <row r="1032258" hidden="1" x14ac:dyDescent="0.2"/>
    <row r="1032259" hidden="1" x14ac:dyDescent="0.2"/>
    <row r="1032260" hidden="1" x14ac:dyDescent="0.2"/>
    <row r="1032261" hidden="1" x14ac:dyDescent="0.2"/>
    <row r="1032262" hidden="1" x14ac:dyDescent="0.2"/>
    <row r="1032263" hidden="1" x14ac:dyDescent="0.2"/>
    <row r="1032264" hidden="1" x14ac:dyDescent="0.2"/>
    <row r="1032265" hidden="1" x14ac:dyDescent="0.2"/>
    <row r="1032266" hidden="1" x14ac:dyDescent="0.2"/>
    <row r="1032267" hidden="1" x14ac:dyDescent="0.2"/>
    <row r="1032268" hidden="1" x14ac:dyDescent="0.2"/>
    <row r="1032269" hidden="1" x14ac:dyDescent="0.2"/>
    <row r="1032270" hidden="1" x14ac:dyDescent="0.2"/>
    <row r="1032271" hidden="1" x14ac:dyDescent="0.2"/>
    <row r="1032272" hidden="1" x14ac:dyDescent="0.2"/>
    <row r="1032273" hidden="1" x14ac:dyDescent="0.2"/>
    <row r="1032274" hidden="1" x14ac:dyDescent="0.2"/>
    <row r="1032275" hidden="1" x14ac:dyDescent="0.2"/>
    <row r="1032276" hidden="1" x14ac:dyDescent="0.2"/>
    <row r="1032277" hidden="1" x14ac:dyDescent="0.2"/>
    <row r="1032278" hidden="1" x14ac:dyDescent="0.2"/>
    <row r="1032279" hidden="1" x14ac:dyDescent="0.2"/>
    <row r="1032280" hidden="1" x14ac:dyDescent="0.2"/>
    <row r="1032281" hidden="1" x14ac:dyDescent="0.2"/>
    <row r="1032282" hidden="1" x14ac:dyDescent="0.2"/>
    <row r="1032283" hidden="1" x14ac:dyDescent="0.2"/>
    <row r="1032284" hidden="1" x14ac:dyDescent="0.2"/>
    <row r="1032285" hidden="1" x14ac:dyDescent="0.2"/>
    <row r="1032286" hidden="1" x14ac:dyDescent="0.2"/>
    <row r="1032287" hidden="1" x14ac:dyDescent="0.2"/>
    <row r="1032288" hidden="1" x14ac:dyDescent="0.2"/>
    <row r="1032289" hidden="1" x14ac:dyDescent="0.2"/>
    <row r="1032290" hidden="1" x14ac:dyDescent="0.2"/>
    <row r="1032291" hidden="1" x14ac:dyDescent="0.2"/>
    <row r="1032292" hidden="1" x14ac:dyDescent="0.2"/>
    <row r="1032293" hidden="1" x14ac:dyDescent="0.2"/>
    <row r="1032294" hidden="1" x14ac:dyDescent="0.2"/>
    <row r="1032295" hidden="1" x14ac:dyDescent="0.2"/>
    <row r="1032296" hidden="1" x14ac:dyDescent="0.2"/>
    <row r="1032297" hidden="1" x14ac:dyDescent="0.2"/>
    <row r="1032298" hidden="1" x14ac:dyDescent="0.2"/>
    <row r="1032299" hidden="1" x14ac:dyDescent="0.2"/>
    <row r="1032300" hidden="1" x14ac:dyDescent="0.2"/>
    <row r="1032301" hidden="1" x14ac:dyDescent="0.2"/>
    <row r="1032302" hidden="1" x14ac:dyDescent="0.2"/>
    <row r="1032303" hidden="1" x14ac:dyDescent="0.2"/>
    <row r="1032304" hidden="1" x14ac:dyDescent="0.2"/>
    <row r="1032305" hidden="1" x14ac:dyDescent="0.2"/>
    <row r="1032306" hidden="1" x14ac:dyDescent="0.2"/>
    <row r="1032307" hidden="1" x14ac:dyDescent="0.2"/>
    <row r="1032308" hidden="1" x14ac:dyDescent="0.2"/>
    <row r="1032309" hidden="1" x14ac:dyDescent="0.2"/>
    <row r="1032310" hidden="1" x14ac:dyDescent="0.2"/>
    <row r="1032311" hidden="1" x14ac:dyDescent="0.2"/>
    <row r="1032312" hidden="1" x14ac:dyDescent="0.2"/>
    <row r="1032313" hidden="1" x14ac:dyDescent="0.2"/>
    <row r="1032314" hidden="1" x14ac:dyDescent="0.2"/>
    <row r="1032315" hidden="1" x14ac:dyDescent="0.2"/>
    <row r="1032316" hidden="1" x14ac:dyDescent="0.2"/>
    <row r="1032317" hidden="1" x14ac:dyDescent="0.2"/>
    <row r="1032318" hidden="1" x14ac:dyDescent="0.2"/>
    <row r="1032319" hidden="1" x14ac:dyDescent="0.2"/>
    <row r="1032320" hidden="1" x14ac:dyDescent="0.2"/>
    <row r="1032321" hidden="1" x14ac:dyDescent="0.2"/>
    <row r="1032322" hidden="1" x14ac:dyDescent="0.2"/>
    <row r="1032323" hidden="1" x14ac:dyDescent="0.2"/>
    <row r="1032324" hidden="1" x14ac:dyDescent="0.2"/>
    <row r="1032325" hidden="1" x14ac:dyDescent="0.2"/>
    <row r="1032326" hidden="1" x14ac:dyDescent="0.2"/>
    <row r="1032327" hidden="1" x14ac:dyDescent="0.2"/>
    <row r="1032328" hidden="1" x14ac:dyDescent="0.2"/>
    <row r="1032329" hidden="1" x14ac:dyDescent="0.2"/>
    <row r="1032330" hidden="1" x14ac:dyDescent="0.2"/>
    <row r="1032331" hidden="1" x14ac:dyDescent="0.2"/>
    <row r="1032332" hidden="1" x14ac:dyDescent="0.2"/>
    <row r="1032333" hidden="1" x14ac:dyDescent="0.2"/>
    <row r="1032334" hidden="1" x14ac:dyDescent="0.2"/>
    <row r="1032335" hidden="1" x14ac:dyDescent="0.2"/>
    <row r="1032336" hidden="1" x14ac:dyDescent="0.2"/>
    <row r="1032337" hidden="1" x14ac:dyDescent="0.2"/>
    <row r="1032338" hidden="1" x14ac:dyDescent="0.2"/>
    <row r="1032339" hidden="1" x14ac:dyDescent="0.2"/>
    <row r="1032340" hidden="1" x14ac:dyDescent="0.2"/>
    <row r="1032341" hidden="1" x14ac:dyDescent="0.2"/>
    <row r="1032342" hidden="1" x14ac:dyDescent="0.2"/>
    <row r="1032343" hidden="1" x14ac:dyDescent="0.2"/>
    <row r="1032344" hidden="1" x14ac:dyDescent="0.2"/>
    <row r="1032345" hidden="1" x14ac:dyDescent="0.2"/>
    <row r="1032346" hidden="1" x14ac:dyDescent="0.2"/>
    <row r="1032347" hidden="1" x14ac:dyDescent="0.2"/>
    <row r="1032348" hidden="1" x14ac:dyDescent="0.2"/>
    <row r="1032349" hidden="1" x14ac:dyDescent="0.2"/>
    <row r="1032350" hidden="1" x14ac:dyDescent="0.2"/>
    <row r="1032351" hidden="1" x14ac:dyDescent="0.2"/>
    <row r="1032352" hidden="1" x14ac:dyDescent="0.2"/>
    <row r="1032353" hidden="1" x14ac:dyDescent="0.2"/>
    <row r="1032354" hidden="1" x14ac:dyDescent="0.2"/>
    <row r="1032355" hidden="1" x14ac:dyDescent="0.2"/>
    <row r="1032356" hidden="1" x14ac:dyDescent="0.2"/>
    <row r="1032357" hidden="1" x14ac:dyDescent="0.2"/>
    <row r="1032358" hidden="1" x14ac:dyDescent="0.2"/>
    <row r="1032359" hidden="1" x14ac:dyDescent="0.2"/>
    <row r="1032360" hidden="1" x14ac:dyDescent="0.2"/>
    <row r="1032361" hidden="1" x14ac:dyDescent="0.2"/>
    <row r="1032362" hidden="1" x14ac:dyDescent="0.2"/>
    <row r="1032363" hidden="1" x14ac:dyDescent="0.2"/>
    <row r="1032364" hidden="1" x14ac:dyDescent="0.2"/>
    <row r="1032365" hidden="1" x14ac:dyDescent="0.2"/>
    <row r="1032366" hidden="1" x14ac:dyDescent="0.2"/>
    <row r="1032367" hidden="1" x14ac:dyDescent="0.2"/>
    <row r="1032368" hidden="1" x14ac:dyDescent="0.2"/>
    <row r="1032369" hidden="1" x14ac:dyDescent="0.2"/>
    <row r="1032370" hidden="1" x14ac:dyDescent="0.2"/>
    <row r="1032371" hidden="1" x14ac:dyDescent="0.2"/>
    <row r="1032372" hidden="1" x14ac:dyDescent="0.2"/>
    <row r="1032373" hidden="1" x14ac:dyDescent="0.2"/>
    <row r="1032374" hidden="1" x14ac:dyDescent="0.2"/>
    <row r="1032375" hidden="1" x14ac:dyDescent="0.2"/>
    <row r="1032376" hidden="1" x14ac:dyDescent="0.2"/>
    <row r="1032377" hidden="1" x14ac:dyDescent="0.2"/>
    <row r="1032378" hidden="1" x14ac:dyDescent="0.2"/>
    <row r="1032379" hidden="1" x14ac:dyDescent="0.2"/>
    <row r="1032380" hidden="1" x14ac:dyDescent="0.2"/>
    <row r="1032381" hidden="1" x14ac:dyDescent="0.2"/>
    <row r="1032382" hidden="1" x14ac:dyDescent="0.2"/>
    <row r="1032383" hidden="1" x14ac:dyDescent="0.2"/>
    <row r="1032384" hidden="1" x14ac:dyDescent="0.2"/>
    <row r="1032385" hidden="1" x14ac:dyDescent="0.2"/>
    <row r="1032386" hidden="1" x14ac:dyDescent="0.2"/>
    <row r="1032387" hidden="1" x14ac:dyDescent="0.2"/>
    <row r="1032388" hidden="1" x14ac:dyDescent="0.2"/>
    <row r="1032389" hidden="1" x14ac:dyDescent="0.2"/>
    <row r="1032390" hidden="1" x14ac:dyDescent="0.2"/>
    <row r="1032391" hidden="1" x14ac:dyDescent="0.2"/>
    <row r="1032392" hidden="1" x14ac:dyDescent="0.2"/>
    <row r="1032393" hidden="1" x14ac:dyDescent="0.2"/>
    <row r="1032394" hidden="1" x14ac:dyDescent="0.2"/>
    <row r="1032395" hidden="1" x14ac:dyDescent="0.2"/>
    <row r="1032396" hidden="1" x14ac:dyDescent="0.2"/>
    <row r="1032397" hidden="1" x14ac:dyDescent="0.2"/>
    <row r="1032398" hidden="1" x14ac:dyDescent="0.2"/>
    <row r="1032399" hidden="1" x14ac:dyDescent="0.2"/>
    <row r="1032400" hidden="1" x14ac:dyDescent="0.2"/>
    <row r="1032401" hidden="1" x14ac:dyDescent="0.2"/>
    <row r="1032402" hidden="1" x14ac:dyDescent="0.2"/>
    <row r="1032403" hidden="1" x14ac:dyDescent="0.2"/>
    <row r="1032404" hidden="1" x14ac:dyDescent="0.2"/>
    <row r="1032405" hidden="1" x14ac:dyDescent="0.2"/>
    <row r="1032406" hidden="1" x14ac:dyDescent="0.2"/>
    <row r="1032407" hidden="1" x14ac:dyDescent="0.2"/>
    <row r="1032408" hidden="1" x14ac:dyDescent="0.2"/>
    <row r="1032409" hidden="1" x14ac:dyDescent="0.2"/>
    <row r="1032410" hidden="1" x14ac:dyDescent="0.2"/>
    <row r="1032411" hidden="1" x14ac:dyDescent="0.2"/>
    <row r="1032412" hidden="1" x14ac:dyDescent="0.2"/>
    <row r="1032413" hidden="1" x14ac:dyDescent="0.2"/>
    <row r="1032414" hidden="1" x14ac:dyDescent="0.2"/>
    <row r="1032415" hidden="1" x14ac:dyDescent="0.2"/>
    <row r="1032416" hidden="1" x14ac:dyDescent="0.2"/>
    <row r="1032417" hidden="1" x14ac:dyDescent="0.2"/>
    <row r="1032418" hidden="1" x14ac:dyDescent="0.2"/>
    <row r="1032419" hidden="1" x14ac:dyDescent="0.2"/>
    <row r="1032420" hidden="1" x14ac:dyDescent="0.2"/>
    <row r="1032421" hidden="1" x14ac:dyDescent="0.2"/>
    <row r="1032422" hidden="1" x14ac:dyDescent="0.2"/>
    <row r="1032423" hidden="1" x14ac:dyDescent="0.2"/>
    <row r="1032424" hidden="1" x14ac:dyDescent="0.2"/>
    <row r="1032425" hidden="1" x14ac:dyDescent="0.2"/>
    <row r="1032426" hidden="1" x14ac:dyDescent="0.2"/>
    <row r="1032427" hidden="1" x14ac:dyDescent="0.2"/>
    <row r="1032428" hidden="1" x14ac:dyDescent="0.2"/>
    <row r="1032429" hidden="1" x14ac:dyDescent="0.2"/>
    <row r="1032430" hidden="1" x14ac:dyDescent="0.2"/>
    <row r="1032431" hidden="1" x14ac:dyDescent="0.2"/>
    <row r="1032432" hidden="1" x14ac:dyDescent="0.2"/>
    <row r="1032433" hidden="1" x14ac:dyDescent="0.2"/>
    <row r="1032434" hidden="1" x14ac:dyDescent="0.2"/>
    <row r="1032435" hidden="1" x14ac:dyDescent="0.2"/>
    <row r="1032436" hidden="1" x14ac:dyDescent="0.2"/>
    <row r="1032437" hidden="1" x14ac:dyDescent="0.2"/>
    <row r="1032438" hidden="1" x14ac:dyDescent="0.2"/>
    <row r="1032439" hidden="1" x14ac:dyDescent="0.2"/>
    <row r="1032440" hidden="1" x14ac:dyDescent="0.2"/>
    <row r="1032441" hidden="1" x14ac:dyDescent="0.2"/>
    <row r="1032442" hidden="1" x14ac:dyDescent="0.2"/>
    <row r="1032443" hidden="1" x14ac:dyDescent="0.2"/>
    <row r="1032444" hidden="1" x14ac:dyDescent="0.2"/>
    <row r="1032445" hidden="1" x14ac:dyDescent="0.2"/>
    <row r="1032446" hidden="1" x14ac:dyDescent="0.2"/>
    <row r="1032447" hidden="1" x14ac:dyDescent="0.2"/>
    <row r="1032448" hidden="1" x14ac:dyDescent="0.2"/>
    <row r="1032449" hidden="1" x14ac:dyDescent="0.2"/>
    <row r="1032450" hidden="1" x14ac:dyDescent="0.2"/>
    <row r="1032451" hidden="1" x14ac:dyDescent="0.2"/>
    <row r="1032452" hidden="1" x14ac:dyDescent="0.2"/>
    <row r="1032453" hidden="1" x14ac:dyDescent="0.2"/>
    <row r="1032454" hidden="1" x14ac:dyDescent="0.2"/>
    <row r="1032455" hidden="1" x14ac:dyDescent="0.2"/>
    <row r="1032456" hidden="1" x14ac:dyDescent="0.2"/>
    <row r="1032457" hidden="1" x14ac:dyDescent="0.2"/>
    <row r="1032458" hidden="1" x14ac:dyDescent="0.2"/>
    <row r="1032459" hidden="1" x14ac:dyDescent="0.2"/>
    <row r="1032460" hidden="1" x14ac:dyDescent="0.2"/>
    <row r="1032461" hidden="1" x14ac:dyDescent="0.2"/>
    <row r="1032462" hidden="1" x14ac:dyDescent="0.2"/>
    <row r="1032463" hidden="1" x14ac:dyDescent="0.2"/>
    <row r="1032464" hidden="1" x14ac:dyDescent="0.2"/>
    <row r="1032465" hidden="1" x14ac:dyDescent="0.2"/>
    <row r="1032466" hidden="1" x14ac:dyDescent="0.2"/>
    <row r="1032467" hidden="1" x14ac:dyDescent="0.2"/>
    <row r="1032468" hidden="1" x14ac:dyDescent="0.2"/>
    <row r="1032469" hidden="1" x14ac:dyDescent="0.2"/>
    <row r="1032470" hidden="1" x14ac:dyDescent="0.2"/>
    <row r="1032471" hidden="1" x14ac:dyDescent="0.2"/>
    <row r="1032472" hidden="1" x14ac:dyDescent="0.2"/>
    <row r="1032473" hidden="1" x14ac:dyDescent="0.2"/>
    <row r="1032474" hidden="1" x14ac:dyDescent="0.2"/>
    <row r="1032475" hidden="1" x14ac:dyDescent="0.2"/>
    <row r="1032476" hidden="1" x14ac:dyDescent="0.2"/>
    <row r="1032477" hidden="1" x14ac:dyDescent="0.2"/>
    <row r="1032478" hidden="1" x14ac:dyDescent="0.2"/>
    <row r="1032479" hidden="1" x14ac:dyDescent="0.2"/>
    <row r="1032480" hidden="1" x14ac:dyDescent="0.2"/>
    <row r="1032481" hidden="1" x14ac:dyDescent="0.2"/>
    <row r="1032482" hidden="1" x14ac:dyDescent="0.2"/>
    <row r="1032483" hidden="1" x14ac:dyDescent="0.2"/>
    <row r="1032484" hidden="1" x14ac:dyDescent="0.2"/>
    <row r="1032485" hidden="1" x14ac:dyDescent="0.2"/>
    <row r="1032486" hidden="1" x14ac:dyDescent="0.2"/>
    <row r="1032487" hidden="1" x14ac:dyDescent="0.2"/>
    <row r="1032488" hidden="1" x14ac:dyDescent="0.2"/>
    <row r="1032489" hidden="1" x14ac:dyDescent="0.2"/>
    <row r="1032490" hidden="1" x14ac:dyDescent="0.2"/>
    <row r="1032491" hidden="1" x14ac:dyDescent="0.2"/>
    <row r="1032492" hidden="1" x14ac:dyDescent="0.2"/>
    <row r="1032493" hidden="1" x14ac:dyDescent="0.2"/>
    <row r="1032494" hidden="1" x14ac:dyDescent="0.2"/>
    <row r="1032495" hidden="1" x14ac:dyDescent="0.2"/>
    <row r="1032496" hidden="1" x14ac:dyDescent="0.2"/>
    <row r="1032497" hidden="1" x14ac:dyDescent="0.2"/>
    <row r="1032498" hidden="1" x14ac:dyDescent="0.2"/>
    <row r="1032499" hidden="1" x14ac:dyDescent="0.2"/>
    <row r="1032500" hidden="1" x14ac:dyDescent="0.2"/>
    <row r="1032501" hidden="1" x14ac:dyDescent="0.2"/>
    <row r="1032502" hidden="1" x14ac:dyDescent="0.2"/>
    <row r="1032503" hidden="1" x14ac:dyDescent="0.2"/>
    <row r="1032504" hidden="1" x14ac:dyDescent="0.2"/>
    <row r="1032505" hidden="1" x14ac:dyDescent="0.2"/>
    <row r="1032506" hidden="1" x14ac:dyDescent="0.2"/>
    <row r="1032507" hidden="1" x14ac:dyDescent="0.2"/>
    <row r="1032508" hidden="1" x14ac:dyDescent="0.2"/>
    <row r="1032509" hidden="1" x14ac:dyDescent="0.2"/>
    <row r="1032510" hidden="1" x14ac:dyDescent="0.2"/>
    <row r="1032511" hidden="1" x14ac:dyDescent="0.2"/>
    <row r="1032512" hidden="1" x14ac:dyDescent="0.2"/>
    <row r="1032513" hidden="1" x14ac:dyDescent="0.2"/>
    <row r="1032514" hidden="1" x14ac:dyDescent="0.2"/>
    <row r="1032515" hidden="1" x14ac:dyDescent="0.2"/>
    <row r="1032516" hidden="1" x14ac:dyDescent="0.2"/>
    <row r="1032517" hidden="1" x14ac:dyDescent="0.2"/>
    <row r="1032518" hidden="1" x14ac:dyDescent="0.2"/>
    <row r="1032519" hidden="1" x14ac:dyDescent="0.2"/>
    <row r="1032520" hidden="1" x14ac:dyDescent="0.2"/>
    <row r="1032521" hidden="1" x14ac:dyDescent="0.2"/>
    <row r="1032522" hidden="1" x14ac:dyDescent="0.2"/>
    <row r="1032523" hidden="1" x14ac:dyDescent="0.2"/>
    <row r="1032524" hidden="1" x14ac:dyDescent="0.2"/>
    <row r="1032525" hidden="1" x14ac:dyDescent="0.2"/>
    <row r="1032526" hidden="1" x14ac:dyDescent="0.2"/>
    <row r="1032527" hidden="1" x14ac:dyDescent="0.2"/>
    <row r="1032528" hidden="1" x14ac:dyDescent="0.2"/>
    <row r="1032529" hidden="1" x14ac:dyDescent="0.2"/>
    <row r="1032530" hidden="1" x14ac:dyDescent="0.2"/>
    <row r="1032531" hidden="1" x14ac:dyDescent="0.2"/>
    <row r="1032532" hidden="1" x14ac:dyDescent="0.2"/>
    <row r="1032533" hidden="1" x14ac:dyDescent="0.2"/>
    <row r="1032534" hidden="1" x14ac:dyDescent="0.2"/>
    <row r="1032535" hidden="1" x14ac:dyDescent="0.2"/>
    <row r="1032536" hidden="1" x14ac:dyDescent="0.2"/>
    <row r="1032537" hidden="1" x14ac:dyDescent="0.2"/>
    <row r="1032538" hidden="1" x14ac:dyDescent="0.2"/>
    <row r="1032539" hidden="1" x14ac:dyDescent="0.2"/>
    <row r="1032540" hidden="1" x14ac:dyDescent="0.2"/>
    <row r="1032541" hidden="1" x14ac:dyDescent="0.2"/>
    <row r="1032542" hidden="1" x14ac:dyDescent="0.2"/>
    <row r="1032543" hidden="1" x14ac:dyDescent="0.2"/>
    <row r="1032544" hidden="1" x14ac:dyDescent="0.2"/>
    <row r="1032545" hidden="1" x14ac:dyDescent="0.2"/>
    <row r="1032546" hidden="1" x14ac:dyDescent="0.2"/>
    <row r="1032547" hidden="1" x14ac:dyDescent="0.2"/>
    <row r="1032548" hidden="1" x14ac:dyDescent="0.2"/>
    <row r="1032549" hidden="1" x14ac:dyDescent="0.2"/>
    <row r="1032550" hidden="1" x14ac:dyDescent="0.2"/>
    <row r="1032551" hidden="1" x14ac:dyDescent="0.2"/>
    <row r="1032552" hidden="1" x14ac:dyDescent="0.2"/>
    <row r="1032553" hidden="1" x14ac:dyDescent="0.2"/>
    <row r="1032554" hidden="1" x14ac:dyDescent="0.2"/>
    <row r="1032555" hidden="1" x14ac:dyDescent="0.2"/>
    <row r="1032556" hidden="1" x14ac:dyDescent="0.2"/>
    <row r="1032557" hidden="1" x14ac:dyDescent="0.2"/>
    <row r="1032558" hidden="1" x14ac:dyDescent="0.2"/>
    <row r="1032559" hidden="1" x14ac:dyDescent="0.2"/>
    <row r="1032560" hidden="1" x14ac:dyDescent="0.2"/>
    <row r="1032561" hidden="1" x14ac:dyDescent="0.2"/>
    <row r="1032562" hidden="1" x14ac:dyDescent="0.2"/>
    <row r="1032563" hidden="1" x14ac:dyDescent="0.2"/>
    <row r="1032564" hidden="1" x14ac:dyDescent="0.2"/>
    <row r="1032565" hidden="1" x14ac:dyDescent="0.2"/>
    <row r="1032566" hidden="1" x14ac:dyDescent="0.2"/>
    <row r="1032567" hidden="1" x14ac:dyDescent="0.2"/>
    <row r="1032568" hidden="1" x14ac:dyDescent="0.2"/>
    <row r="1032569" hidden="1" x14ac:dyDescent="0.2"/>
    <row r="1032570" hidden="1" x14ac:dyDescent="0.2"/>
    <row r="1032571" hidden="1" x14ac:dyDescent="0.2"/>
    <row r="1032572" hidden="1" x14ac:dyDescent="0.2"/>
    <row r="1032573" hidden="1" x14ac:dyDescent="0.2"/>
    <row r="1032574" hidden="1" x14ac:dyDescent="0.2"/>
    <row r="1032575" hidden="1" x14ac:dyDescent="0.2"/>
    <row r="1032576" hidden="1" x14ac:dyDescent="0.2"/>
    <row r="1032577" hidden="1" x14ac:dyDescent="0.2"/>
    <row r="1032578" hidden="1" x14ac:dyDescent="0.2"/>
    <row r="1032579" hidden="1" x14ac:dyDescent="0.2"/>
    <row r="1032580" hidden="1" x14ac:dyDescent="0.2"/>
    <row r="1032581" hidden="1" x14ac:dyDescent="0.2"/>
    <row r="1032582" hidden="1" x14ac:dyDescent="0.2"/>
    <row r="1032583" hidden="1" x14ac:dyDescent="0.2"/>
    <row r="1032584" hidden="1" x14ac:dyDescent="0.2"/>
    <row r="1032585" hidden="1" x14ac:dyDescent="0.2"/>
    <row r="1032586" hidden="1" x14ac:dyDescent="0.2"/>
    <row r="1032587" hidden="1" x14ac:dyDescent="0.2"/>
    <row r="1032588" hidden="1" x14ac:dyDescent="0.2"/>
    <row r="1032589" hidden="1" x14ac:dyDescent="0.2"/>
    <row r="1032590" hidden="1" x14ac:dyDescent="0.2"/>
    <row r="1032591" hidden="1" x14ac:dyDescent="0.2"/>
    <row r="1032592" hidden="1" x14ac:dyDescent="0.2"/>
    <row r="1032593" hidden="1" x14ac:dyDescent="0.2"/>
    <row r="1032594" hidden="1" x14ac:dyDescent="0.2"/>
    <row r="1032595" hidden="1" x14ac:dyDescent="0.2"/>
    <row r="1032596" hidden="1" x14ac:dyDescent="0.2"/>
    <row r="1032597" hidden="1" x14ac:dyDescent="0.2"/>
    <row r="1032598" hidden="1" x14ac:dyDescent="0.2"/>
    <row r="1032599" hidden="1" x14ac:dyDescent="0.2"/>
    <row r="1032600" hidden="1" x14ac:dyDescent="0.2"/>
    <row r="1032601" hidden="1" x14ac:dyDescent="0.2"/>
    <row r="1032602" hidden="1" x14ac:dyDescent="0.2"/>
    <row r="1032603" hidden="1" x14ac:dyDescent="0.2"/>
    <row r="1032604" hidden="1" x14ac:dyDescent="0.2"/>
    <row r="1032605" hidden="1" x14ac:dyDescent="0.2"/>
    <row r="1032606" hidden="1" x14ac:dyDescent="0.2"/>
    <row r="1032607" hidden="1" x14ac:dyDescent="0.2"/>
    <row r="1032608" hidden="1" x14ac:dyDescent="0.2"/>
    <row r="1032609" hidden="1" x14ac:dyDescent="0.2"/>
    <row r="1032610" hidden="1" x14ac:dyDescent="0.2"/>
    <row r="1032611" hidden="1" x14ac:dyDescent="0.2"/>
    <row r="1032612" hidden="1" x14ac:dyDescent="0.2"/>
    <row r="1032613" hidden="1" x14ac:dyDescent="0.2"/>
    <row r="1032614" hidden="1" x14ac:dyDescent="0.2"/>
    <row r="1032615" hidden="1" x14ac:dyDescent="0.2"/>
    <row r="1032616" hidden="1" x14ac:dyDescent="0.2"/>
    <row r="1032617" hidden="1" x14ac:dyDescent="0.2"/>
    <row r="1032618" hidden="1" x14ac:dyDescent="0.2"/>
    <row r="1032619" hidden="1" x14ac:dyDescent="0.2"/>
    <row r="1032620" hidden="1" x14ac:dyDescent="0.2"/>
    <row r="1032621" hidden="1" x14ac:dyDescent="0.2"/>
    <row r="1032622" hidden="1" x14ac:dyDescent="0.2"/>
    <row r="1032623" hidden="1" x14ac:dyDescent="0.2"/>
    <row r="1032624" hidden="1" x14ac:dyDescent="0.2"/>
    <row r="1032625" hidden="1" x14ac:dyDescent="0.2"/>
    <row r="1032626" hidden="1" x14ac:dyDescent="0.2"/>
    <row r="1032627" hidden="1" x14ac:dyDescent="0.2"/>
    <row r="1032628" hidden="1" x14ac:dyDescent="0.2"/>
    <row r="1032629" hidden="1" x14ac:dyDescent="0.2"/>
    <row r="1032630" hidden="1" x14ac:dyDescent="0.2"/>
    <row r="1032631" hidden="1" x14ac:dyDescent="0.2"/>
    <row r="1032632" hidden="1" x14ac:dyDescent="0.2"/>
    <row r="1032633" hidden="1" x14ac:dyDescent="0.2"/>
    <row r="1032634" hidden="1" x14ac:dyDescent="0.2"/>
    <row r="1032635" hidden="1" x14ac:dyDescent="0.2"/>
    <row r="1032636" hidden="1" x14ac:dyDescent="0.2"/>
    <row r="1032637" hidden="1" x14ac:dyDescent="0.2"/>
    <row r="1032638" hidden="1" x14ac:dyDescent="0.2"/>
    <row r="1032639" hidden="1" x14ac:dyDescent="0.2"/>
    <row r="1032640" hidden="1" x14ac:dyDescent="0.2"/>
    <row r="1032641" hidden="1" x14ac:dyDescent="0.2"/>
    <row r="1032642" hidden="1" x14ac:dyDescent="0.2"/>
    <row r="1032643" hidden="1" x14ac:dyDescent="0.2"/>
    <row r="1032644" hidden="1" x14ac:dyDescent="0.2"/>
    <row r="1032645" hidden="1" x14ac:dyDescent="0.2"/>
    <row r="1032646" hidden="1" x14ac:dyDescent="0.2"/>
    <row r="1032647" hidden="1" x14ac:dyDescent="0.2"/>
    <row r="1032648" hidden="1" x14ac:dyDescent="0.2"/>
    <row r="1032649" hidden="1" x14ac:dyDescent="0.2"/>
    <row r="1032650" hidden="1" x14ac:dyDescent="0.2"/>
    <row r="1032651" hidden="1" x14ac:dyDescent="0.2"/>
    <row r="1032652" hidden="1" x14ac:dyDescent="0.2"/>
    <row r="1032653" hidden="1" x14ac:dyDescent="0.2"/>
    <row r="1032654" hidden="1" x14ac:dyDescent="0.2"/>
    <row r="1032655" hidden="1" x14ac:dyDescent="0.2"/>
    <row r="1032656" hidden="1" x14ac:dyDescent="0.2"/>
    <row r="1032657" hidden="1" x14ac:dyDescent="0.2"/>
    <row r="1032658" hidden="1" x14ac:dyDescent="0.2"/>
    <row r="1032659" hidden="1" x14ac:dyDescent="0.2"/>
    <row r="1032660" hidden="1" x14ac:dyDescent="0.2"/>
    <row r="1032661" hidden="1" x14ac:dyDescent="0.2"/>
    <row r="1032662" hidden="1" x14ac:dyDescent="0.2"/>
    <row r="1032663" hidden="1" x14ac:dyDescent="0.2"/>
    <row r="1032664" hidden="1" x14ac:dyDescent="0.2"/>
    <row r="1032665" hidden="1" x14ac:dyDescent="0.2"/>
    <row r="1032666" hidden="1" x14ac:dyDescent="0.2"/>
    <row r="1032667" hidden="1" x14ac:dyDescent="0.2"/>
    <row r="1032668" hidden="1" x14ac:dyDescent="0.2"/>
    <row r="1032669" hidden="1" x14ac:dyDescent="0.2"/>
    <row r="1032670" hidden="1" x14ac:dyDescent="0.2"/>
    <row r="1032671" hidden="1" x14ac:dyDescent="0.2"/>
    <row r="1032672" hidden="1" x14ac:dyDescent="0.2"/>
    <row r="1032673" hidden="1" x14ac:dyDescent="0.2"/>
    <row r="1032674" hidden="1" x14ac:dyDescent="0.2"/>
    <row r="1032675" hidden="1" x14ac:dyDescent="0.2"/>
    <row r="1032676" hidden="1" x14ac:dyDescent="0.2"/>
    <row r="1032677" hidden="1" x14ac:dyDescent="0.2"/>
    <row r="1032678" hidden="1" x14ac:dyDescent="0.2"/>
    <row r="1032679" hidden="1" x14ac:dyDescent="0.2"/>
    <row r="1032680" hidden="1" x14ac:dyDescent="0.2"/>
    <row r="1032681" hidden="1" x14ac:dyDescent="0.2"/>
    <row r="1032682" hidden="1" x14ac:dyDescent="0.2"/>
    <row r="1032683" hidden="1" x14ac:dyDescent="0.2"/>
    <row r="1032684" hidden="1" x14ac:dyDescent="0.2"/>
    <row r="1032685" hidden="1" x14ac:dyDescent="0.2"/>
    <row r="1032686" hidden="1" x14ac:dyDescent="0.2"/>
    <row r="1032687" hidden="1" x14ac:dyDescent="0.2"/>
    <row r="1032688" hidden="1" x14ac:dyDescent="0.2"/>
    <row r="1032689" hidden="1" x14ac:dyDescent="0.2"/>
    <row r="1032690" hidden="1" x14ac:dyDescent="0.2"/>
    <row r="1032691" hidden="1" x14ac:dyDescent="0.2"/>
    <row r="1032692" hidden="1" x14ac:dyDescent="0.2"/>
    <row r="1032693" hidden="1" x14ac:dyDescent="0.2"/>
    <row r="1032694" hidden="1" x14ac:dyDescent="0.2"/>
    <row r="1032695" hidden="1" x14ac:dyDescent="0.2"/>
    <row r="1032696" hidden="1" x14ac:dyDescent="0.2"/>
    <row r="1032697" hidden="1" x14ac:dyDescent="0.2"/>
    <row r="1032698" hidden="1" x14ac:dyDescent="0.2"/>
    <row r="1032699" hidden="1" x14ac:dyDescent="0.2"/>
    <row r="1032700" hidden="1" x14ac:dyDescent="0.2"/>
    <row r="1032701" hidden="1" x14ac:dyDescent="0.2"/>
    <row r="1032702" hidden="1" x14ac:dyDescent="0.2"/>
    <row r="1032703" hidden="1" x14ac:dyDescent="0.2"/>
    <row r="1032704" hidden="1" x14ac:dyDescent="0.2"/>
    <row r="1032705" hidden="1" x14ac:dyDescent="0.2"/>
    <row r="1032706" hidden="1" x14ac:dyDescent="0.2"/>
    <row r="1032707" hidden="1" x14ac:dyDescent="0.2"/>
    <row r="1032708" hidden="1" x14ac:dyDescent="0.2"/>
    <row r="1032709" hidden="1" x14ac:dyDescent="0.2"/>
    <row r="1032710" hidden="1" x14ac:dyDescent="0.2"/>
    <row r="1032711" hidden="1" x14ac:dyDescent="0.2"/>
    <row r="1032712" hidden="1" x14ac:dyDescent="0.2"/>
    <row r="1032713" hidden="1" x14ac:dyDescent="0.2"/>
    <row r="1032714" hidden="1" x14ac:dyDescent="0.2"/>
    <row r="1032715" hidden="1" x14ac:dyDescent="0.2"/>
    <row r="1032716" hidden="1" x14ac:dyDescent="0.2"/>
    <row r="1032717" hidden="1" x14ac:dyDescent="0.2"/>
    <row r="1032718" hidden="1" x14ac:dyDescent="0.2"/>
    <row r="1032719" hidden="1" x14ac:dyDescent="0.2"/>
    <row r="1032720" hidden="1" x14ac:dyDescent="0.2"/>
    <row r="1032721" hidden="1" x14ac:dyDescent="0.2"/>
    <row r="1032722" hidden="1" x14ac:dyDescent="0.2"/>
    <row r="1032723" hidden="1" x14ac:dyDescent="0.2"/>
    <row r="1032724" hidden="1" x14ac:dyDescent="0.2"/>
    <row r="1032725" hidden="1" x14ac:dyDescent="0.2"/>
    <row r="1032726" hidden="1" x14ac:dyDescent="0.2"/>
    <row r="1032727" hidden="1" x14ac:dyDescent="0.2"/>
    <row r="1032728" hidden="1" x14ac:dyDescent="0.2"/>
    <row r="1032729" hidden="1" x14ac:dyDescent="0.2"/>
    <row r="1032730" hidden="1" x14ac:dyDescent="0.2"/>
    <row r="1032731" hidden="1" x14ac:dyDescent="0.2"/>
    <row r="1032732" hidden="1" x14ac:dyDescent="0.2"/>
    <row r="1032733" hidden="1" x14ac:dyDescent="0.2"/>
    <row r="1032734" hidden="1" x14ac:dyDescent="0.2"/>
    <row r="1032735" hidden="1" x14ac:dyDescent="0.2"/>
    <row r="1032736" hidden="1" x14ac:dyDescent="0.2"/>
    <row r="1032737" hidden="1" x14ac:dyDescent="0.2"/>
    <row r="1032738" hidden="1" x14ac:dyDescent="0.2"/>
    <row r="1032739" hidden="1" x14ac:dyDescent="0.2"/>
    <row r="1032740" hidden="1" x14ac:dyDescent="0.2"/>
    <row r="1032741" hidden="1" x14ac:dyDescent="0.2"/>
    <row r="1032742" hidden="1" x14ac:dyDescent="0.2"/>
    <row r="1032743" hidden="1" x14ac:dyDescent="0.2"/>
    <row r="1032744" hidden="1" x14ac:dyDescent="0.2"/>
    <row r="1032745" hidden="1" x14ac:dyDescent="0.2"/>
    <row r="1032746" hidden="1" x14ac:dyDescent="0.2"/>
    <row r="1032747" hidden="1" x14ac:dyDescent="0.2"/>
    <row r="1032748" hidden="1" x14ac:dyDescent="0.2"/>
    <row r="1032749" hidden="1" x14ac:dyDescent="0.2"/>
    <row r="1032750" hidden="1" x14ac:dyDescent="0.2"/>
    <row r="1032751" hidden="1" x14ac:dyDescent="0.2"/>
    <row r="1032752" hidden="1" x14ac:dyDescent="0.2"/>
    <row r="1032753" hidden="1" x14ac:dyDescent="0.2"/>
    <row r="1032754" hidden="1" x14ac:dyDescent="0.2"/>
    <row r="1032755" hidden="1" x14ac:dyDescent="0.2"/>
    <row r="1032756" hidden="1" x14ac:dyDescent="0.2"/>
    <row r="1032757" hidden="1" x14ac:dyDescent="0.2"/>
    <row r="1032758" hidden="1" x14ac:dyDescent="0.2"/>
    <row r="1032759" hidden="1" x14ac:dyDescent="0.2"/>
    <row r="1032760" hidden="1" x14ac:dyDescent="0.2"/>
    <row r="1032761" hidden="1" x14ac:dyDescent="0.2"/>
    <row r="1032762" hidden="1" x14ac:dyDescent="0.2"/>
    <row r="1032763" hidden="1" x14ac:dyDescent="0.2"/>
    <row r="1032764" hidden="1" x14ac:dyDescent="0.2"/>
    <row r="1032765" hidden="1" x14ac:dyDescent="0.2"/>
    <row r="1032766" hidden="1" x14ac:dyDescent="0.2"/>
    <row r="1032767" hidden="1" x14ac:dyDescent="0.2"/>
    <row r="1032768" hidden="1" x14ac:dyDescent="0.2"/>
    <row r="1032769" hidden="1" x14ac:dyDescent="0.2"/>
    <row r="1032770" hidden="1" x14ac:dyDescent="0.2"/>
    <row r="1032771" hidden="1" x14ac:dyDescent="0.2"/>
    <row r="1032772" hidden="1" x14ac:dyDescent="0.2"/>
    <row r="1032773" hidden="1" x14ac:dyDescent="0.2"/>
    <row r="1032774" hidden="1" x14ac:dyDescent="0.2"/>
    <row r="1032775" hidden="1" x14ac:dyDescent="0.2"/>
    <row r="1032776" hidden="1" x14ac:dyDescent="0.2"/>
    <row r="1032777" hidden="1" x14ac:dyDescent="0.2"/>
    <row r="1032778" hidden="1" x14ac:dyDescent="0.2"/>
    <row r="1032779" hidden="1" x14ac:dyDescent="0.2"/>
    <row r="1032780" hidden="1" x14ac:dyDescent="0.2"/>
    <row r="1032781" hidden="1" x14ac:dyDescent="0.2"/>
    <row r="1032782" hidden="1" x14ac:dyDescent="0.2"/>
    <row r="1032783" hidden="1" x14ac:dyDescent="0.2"/>
    <row r="1032784" hidden="1" x14ac:dyDescent="0.2"/>
    <row r="1032785" hidden="1" x14ac:dyDescent="0.2"/>
    <row r="1032786" hidden="1" x14ac:dyDescent="0.2"/>
    <row r="1032787" hidden="1" x14ac:dyDescent="0.2"/>
    <row r="1032788" hidden="1" x14ac:dyDescent="0.2"/>
    <row r="1032789" hidden="1" x14ac:dyDescent="0.2"/>
    <row r="1032790" hidden="1" x14ac:dyDescent="0.2"/>
    <row r="1032791" hidden="1" x14ac:dyDescent="0.2"/>
    <row r="1032792" hidden="1" x14ac:dyDescent="0.2"/>
    <row r="1032793" hidden="1" x14ac:dyDescent="0.2"/>
    <row r="1032794" hidden="1" x14ac:dyDescent="0.2"/>
    <row r="1032795" hidden="1" x14ac:dyDescent="0.2"/>
    <row r="1032796" hidden="1" x14ac:dyDescent="0.2"/>
    <row r="1032797" hidden="1" x14ac:dyDescent="0.2"/>
    <row r="1032798" hidden="1" x14ac:dyDescent="0.2"/>
    <row r="1032799" hidden="1" x14ac:dyDescent="0.2"/>
    <row r="1032800" hidden="1" x14ac:dyDescent="0.2"/>
    <row r="1032801" hidden="1" x14ac:dyDescent="0.2"/>
    <row r="1032802" hidden="1" x14ac:dyDescent="0.2"/>
    <row r="1032803" hidden="1" x14ac:dyDescent="0.2"/>
    <row r="1032804" hidden="1" x14ac:dyDescent="0.2"/>
    <row r="1032805" hidden="1" x14ac:dyDescent="0.2"/>
    <row r="1032806" hidden="1" x14ac:dyDescent="0.2"/>
    <row r="1032807" hidden="1" x14ac:dyDescent="0.2"/>
    <row r="1032808" hidden="1" x14ac:dyDescent="0.2"/>
    <row r="1032809" hidden="1" x14ac:dyDescent="0.2"/>
    <row r="1032810" hidden="1" x14ac:dyDescent="0.2"/>
    <row r="1032811" hidden="1" x14ac:dyDescent="0.2"/>
    <row r="1032812" hidden="1" x14ac:dyDescent="0.2"/>
    <row r="1032813" hidden="1" x14ac:dyDescent="0.2"/>
    <row r="1032814" hidden="1" x14ac:dyDescent="0.2"/>
    <row r="1032815" hidden="1" x14ac:dyDescent="0.2"/>
    <row r="1032816" hidden="1" x14ac:dyDescent="0.2"/>
    <row r="1032817" hidden="1" x14ac:dyDescent="0.2"/>
    <row r="1032818" hidden="1" x14ac:dyDescent="0.2"/>
    <row r="1032819" hidden="1" x14ac:dyDescent="0.2"/>
    <row r="1032820" hidden="1" x14ac:dyDescent="0.2"/>
    <row r="1032821" hidden="1" x14ac:dyDescent="0.2"/>
    <row r="1032822" hidden="1" x14ac:dyDescent="0.2"/>
    <row r="1032823" hidden="1" x14ac:dyDescent="0.2"/>
    <row r="1032824" hidden="1" x14ac:dyDescent="0.2"/>
    <row r="1032825" hidden="1" x14ac:dyDescent="0.2"/>
    <row r="1032826" hidden="1" x14ac:dyDescent="0.2"/>
    <row r="1032827" hidden="1" x14ac:dyDescent="0.2"/>
    <row r="1032828" hidden="1" x14ac:dyDescent="0.2"/>
    <row r="1032829" hidden="1" x14ac:dyDescent="0.2"/>
    <row r="1032830" hidden="1" x14ac:dyDescent="0.2"/>
    <row r="1032831" hidden="1" x14ac:dyDescent="0.2"/>
    <row r="1032832" hidden="1" x14ac:dyDescent="0.2"/>
    <row r="1032833" hidden="1" x14ac:dyDescent="0.2"/>
    <row r="1032834" hidden="1" x14ac:dyDescent="0.2"/>
    <row r="1032835" hidden="1" x14ac:dyDescent="0.2"/>
    <row r="1032836" hidden="1" x14ac:dyDescent="0.2"/>
    <row r="1032837" hidden="1" x14ac:dyDescent="0.2"/>
    <row r="1032838" hidden="1" x14ac:dyDescent="0.2"/>
    <row r="1032839" hidden="1" x14ac:dyDescent="0.2"/>
    <row r="1032840" hidden="1" x14ac:dyDescent="0.2"/>
    <row r="1032841" hidden="1" x14ac:dyDescent="0.2"/>
    <row r="1032842" hidden="1" x14ac:dyDescent="0.2"/>
    <row r="1032843" hidden="1" x14ac:dyDescent="0.2"/>
    <row r="1032844" hidden="1" x14ac:dyDescent="0.2"/>
    <row r="1032845" hidden="1" x14ac:dyDescent="0.2"/>
    <row r="1032846" hidden="1" x14ac:dyDescent="0.2"/>
    <row r="1032847" hidden="1" x14ac:dyDescent="0.2"/>
    <row r="1032848" hidden="1" x14ac:dyDescent="0.2"/>
    <row r="1032849" hidden="1" x14ac:dyDescent="0.2"/>
    <row r="1032850" hidden="1" x14ac:dyDescent="0.2"/>
    <row r="1032851" hidden="1" x14ac:dyDescent="0.2"/>
    <row r="1032852" hidden="1" x14ac:dyDescent="0.2"/>
    <row r="1032853" hidden="1" x14ac:dyDescent="0.2"/>
    <row r="1032854" hidden="1" x14ac:dyDescent="0.2"/>
    <row r="1032855" hidden="1" x14ac:dyDescent="0.2"/>
    <row r="1032856" hidden="1" x14ac:dyDescent="0.2"/>
    <row r="1032857" hidden="1" x14ac:dyDescent="0.2"/>
    <row r="1032858" hidden="1" x14ac:dyDescent="0.2"/>
    <row r="1032859" hidden="1" x14ac:dyDescent="0.2"/>
    <row r="1032860" hidden="1" x14ac:dyDescent="0.2"/>
    <row r="1032861" hidden="1" x14ac:dyDescent="0.2"/>
    <row r="1032862" hidden="1" x14ac:dyDescent="0.2"/>
    <row r="1032863" hidden="1" x14ac:dyDescent="0.2"/>
    <row r="1032864" hidden="1" x14ac:dyDescent="0.2"/>
    <row r="1032865" hidden="1" x14ac:dyDescent="0.2"/>
    <row r="1032866" hidden="1" x14ac:dyDescent="0.2"/>
    <row r="1032867" hidden="1" x14ac:dyDescent="0.2"/>
    <row r="1032868" hidden="1" x14ac:dyDescent="0.2"/>
    <row r="1032869" hidden="1" x14ac:dyDescent="0.2"/>
    <row r="1032870" hidden="1" x14ac:dyDescent="0.2"/>
    <row r="1032871" hidden="1" x14ac:dyDescent="0.2"/>
    <row r="1032872" hidden="1" x14ac:dyDescent="0.2"/>
    <row r="1032873" hidden="1" x14ac:dyDescent="0.2"/>
    <row r="1032874" hidden="1" x14ac:dyDescent="0.2"/>
    <row r="1032875" hidden="1" x14ac:dyDescent="0.2"/>
    <row r="1032876" hidden="1" x14ac:dyDescent="0.2"/>
    <row r="1032877" hidden="1" x14ac:dyDescent="0.2"/>
    <row r="1032878" hidden="1" x14ac:dyDescent="0.2"/>
    <row r="1032879" hidden="1" x14ac:dyDescent="0.2"/>
    <row r="1032880" hidden="1" x14ac:dyDescent="0.2"/>
    <row r="1032881" hidden="1" x14ac:dyDescent="0.2"/>
    <row r="1032882" hidden="1" x14ac:dyDescent="0.2"/>
    <row r="1032883" hidden="1" x14ac:dyDescent="0.2"/>
    <row r="1032884" hidden="1" x14ac:dyDescent="0.2"/>
    <row r="1032885" hidden="1" x14ac:dyDescent="0.2"/>
    <row r="1032886" hidden="1" x14ac:dyDescent="0.2"/>
    <row r="1032887" hidden="1" x14ac:dyDescent="0.2"/>
    <row r="1032888" hidden="1" x14ac:dyDescent="0.2"/>
    <row r="1032889" hidden="1" x14ac:dyDescent="0.2"/>
    <row r="1032890" hidden="1" x14ac:dyDescent="0.2"/>
    <row r="1032891" hidden="1" x14ac:dyDescent="0.2"/>
    <row r="1032892" hidden="1" x14ac:dyDescent="0.2"/>
    <row r="1032893" hidden="1" x14ac:dyDescent="0.2"/>
    <row r="1032894" hidden="1" x14ac:dyDescent="0.2"/>
    <row r="1032895" hidden="1" x14ac:dyDescent="0.2"/>
    <row r="1032896" hidden="1" x14ac:dyDescent="0.2"/>
    <row r="1032897" hidden="1" x14ac:dyDescent="0.2"/>
    <row r="1032898" hidden="1" x14ac:dyDescent="0.2"/>
    <row r="1032899" hidden="1" x14ac:dyDescent="0.2"/>
    <row r="1032900" hidden="1" x14ac:dyDescent="0.2"/>
    <row r="1032901" hidden="1" x14ac:dyDescent="0.2"/>
    <row r="1032902" hidden="1" x14ac:dyDescent="0.2"/>
    <row r="1032903" hidden="1" x14ac:dyDescent="0.2"/>
    <row r="1032904" hidden="1" x14ac:dyDescent="0.2"/>
    <row r="1032905" hidden="1" x14ac:dyDescent="0.2"/>
    <row r="1032906" hidden="1" x14ac:dyDescent="0.2"/>
    <row r="1032907" hidden="1" x14ac:dyDescent="0.2"/>
    <row r="1032908" hidden="1" x14ac:dyDescent="0.2"/>
    <row r="1032909" hidden="1" x14ac:dyDescent="0.2"/>
    <row r="1032910" hidden="1" x14ac:dyDescent="0.2"/>
    <row r="1032911" hidden="1" x14ac:dyDescent="0.2"/>
    <row r="1032912" hidden="1" x14ac:dyDescent="0.2"/>
    <row r="1032913" hidden="1" x14ac:dyDescent="0.2"/>
    <row r="1032914" hidden="1" x14ac:dyDescent="0.2"/>
    <row r="1032915" hidden="1" x14ac:dyDescent="0.2"/>
    <row r="1032916" hidden="1" x14ac:dyDescent="0.2"/>
    <row r="1032917" hidden="1" x14ac:dyDescent="0.2"/>
    <row r="1032918" hidden="1" x14ac:dyDescent="0.2"/>
    <row r="1032919" hidden="1" x14ac:dyDescent="0.2"/>
    <row r="1032920" hidden="1" x14ac:dyDescent="0.2"/>
    <row r="1032921" hidden="1" x14ac:dyDescent="0.2"/>
    <row r="1032922" hidden="1" x14ac:dyDescent="0.2"/>
    <row r="1032923" hidden="1" x14ac:dyDescent="0.2"/>
    <row r="1032924" hidden="1" x14ac:dyDescent="0.2"/>
    <row r="1032925" hidden="1" x14ac:dyDescent="0.2"/>
    <row r="1032926" hidden="1" x14ac:dyDescent="0.2"/>
    <row r="1032927" hidden="1" x14ac:dyDescent="0.2"/>
    <row r="1032928" hidden="1" x14ac:dyDescent="0.2"/>
    <row r="1032929" hidden="1" x14ac:dyDescent="0.2"/>
    <row r="1032930" hidden="1" x14ac:dyDescent="0.2"/>
    <row r="1032931" hidden="1" x14ac:dyDescent="0.2"/>
    <row r="1032932" hidden="1" x14ac:dyDescent="0.2"/>
    <row r="1032933" hidden="1" x14ac:dyDescent="0.2"/>
    <row r="1032934" hidden="1" x14ac:dyDescent="0.2"/>
    <row r="1032935" hidden="1" x14ac:dyDescent="0.2"/>
    <row r="1032936" hidden="1" x14ac:dyDescent="0.2"/>
    <row r="1032937" hidden="1" x14ac:dyDescent="0.2"/>
    <row r="1032938" hidden="1" x14ac:dyDescent="0.2"/>
    <row r="1032939" hidden="1" x14ac:dyDescent="0.2"/>
    <row r="1032940" hidden="1" x14ac:dyDescent="0.2"/>
    <row r="1032941" hidden="1" x14ac:dyDescent="0.2"/>
    <row r="1032942" hidden="1" x14ac:dyDescent="0.2"/>
    <row r="1032943" hidden="1" x14ac:dyDescent="0.2"/>
    <row r="1032944" hidden="1" x14ac:dyDescent="0.2"/>
    <row r="1032945" hidden="1" x14ac:dyDescent="0.2"/>
    <row r="1032946" hidden="1" x14ac:dyDescent="0.2"/>
    <row r="1032947" hidden="1" x14ac:dyDescent="0.2"/>
    <row r="1032948" hidden="1" x14ac:dyDescent="0.2"/>
    <row r="1032949" hidden="1" x14ac:dyDescent="0.2"/>
    <row r="1032950" hidden="1" x14ac:dyDescent="0.2"/>
    <row r="1032951" hidden="1" x14ac:dyDescent="0.2"/>
    <row r="1032952" hidden="1" x14ac:dyDescent="0.2"/>
    <row r="1032953" hidden="1" x14ac:dyDescent="0.2"/>
    <row r="1032954" hidden="1" x14ac:dyDescent="0.2"/>
    <row r="1032955" hidden="1" x14ac:dyDescent="0.2"/>
    <row r="1032956" hidden="1" x14ac:dyDescent="0.2"/>
    <row r="1032957" hidden="1" x14ac:dyDescent="0.2"/>
    <row r="1032958" hidden="1" x14ac:dyDescent="0.2"/>
    <row r="1032959" hidden="1" x14ac:dyDescent="0.2"/>
    <row r="1032960" hidden="1" x14ac:dyDescent="0.2"/>
    <row r="1032961" hidden="1" x14ac:dyDescent="0.2"/>
    <row r="1032962" hidden="1" x14ac:dyDescent="0.2"/>
    <row r="1032963" hidden="1" x14ac:dyDescent="0.2"/>
    <row r="1032964" hidden="1" x14ac:dyDescent="0.2"/>
    <row r="1032965" hidden="1" x14ac:dyDescent="0.2"/>
    <row r="1032966" hidden="1" x14ac:dyDescent="0.2"/>
    <row r="1032967" hidden="1" x14ac:dyDescent="0.2"/>
    <row r="1032968" hidden="1" x14ac:dyDescent="0.2"/>
    <row r="1032969" hidden="1" x14ac:dyDescent="0.2"/>
    <row r="1032970" hidden="1" x14ac:dyDescent="0.2"/>
    <row r="1032971" hidden="1" x14ac:dyDescent="0.2"/>
    <row r="1032972" hidden="1" x14ac:dyDescent="0.2"/>
    <row r="1032973" hidden="1" x14ac:dyDescent="0.2"/>
    <row r="1032974" hidden="1" x14ac:dyDescent="0.2"/>
    <row r="1032975" hidden="1" x14ac:dyDescent="0.2"/>
    <row r="1032976" hidden="1" x14ac:dyDescent="0.2"/>
    <row r="1032977" hidden="1" x14ac:dyDescent="0.2"/>
    <row r="1032978" hidden="1" x14ac:dyDescent="0.2"/>
    <row r="1032979" hidden="1" x14ac:dyDescent="0.2"/>
    <row r="1032980" hidden="1" x14ac:dyDescent="0.2"/>
    <row r="1032981" hidden="1" x14ac:dyDescent="0.2"/>
    <row r="1032982" hidden="1" x14ac:dyDescent="0.2"/>
    <row r="1032983" hidden="1" x14ac:dyDescent="0.2"/>
    <row r="1032984" hidden="1" x14ac:dyDescent="0.2"/>
    <row r="1032985" hidden="1" x14ac:dyDescent="0.2"/>
    <row r="1032986" hidden="1" x14ac:dyDescent="0.2"/>
    <row r="1032987" hidden="1" x14ac:dyDescent="0.2"/>
    <row r="1032988" hidden="1" x14ac:dyDescent="0.2"/>
    <row r="1032989" hidden="1" x14ac:dyDescent="0.2"/>
    <row r="1032990" hidden="1" x14ac:dyDescent="0.2"/>
    <row r="1032991" hidden="1" x14ac:dyDescent="0.2"/>
    <row r="1032992" hidden="1" x14ac:dyDescent="0.2"/>
    <row r="1032993" hidden="1" x14ac:dyDescent="0.2"/>
    <row r="1032994" hidden="1" x14ac:dyDescent="0.2"/>
    <row r="1032995" hidden="1" x14ac:dyDescent="0.2"/>
    <row r="1032996" hidden="1" x14ac:dyDescent="0.2"/>
    <row r="1032997" hidden="1" x14ac:dyDescent="0.2"/>
    <row r="1032998" hidden="1" x14ac:dyDescent="0.2"/>
    <row r="1032999" hidden="1" x14ac:dyDescent="0.2"/>
    <row r="1033000" hidden="1" x14ac:dyDescent="0.2"/>
    <row r="1033001" hidden="1" x14ac:dyDescent="0.2"/>
    <row r="1033002" hidden="1" x14ac:dyDescent="0.2"/>
    <row r="1033003" hidden="1" x14ac:dyDescent="0.2"/>
    <row r="1033004" hidden="1" x14ac:dyDescent="0.2"/>
    <row r="1033005" hidden="1" x14ac:dyDescent="0.2"/>
    <row r="1033006" hidden="1" x14ac:dyDescent="0.2"/>
    <row r="1033007" hidden="1" x14ac:dyDescent="0.2"/>
    <row r="1033008" hidden="1" x14ac:dyDescent="0.2"/>
    <row r="1033009" hidden="1" x14ac:dyDescent="0.2"/>
    <row r="1033010" hidden="1" x14ac:dyDescent="0.2"/>
    <row r="1033011" hidden="1" x14ac:dyDescent="0.2"/>
    <row r="1033012" hidden="1" x14ac:dyDescent="0.2"/>
    <row r="1033013" hidden="1" x14ac:dyDescent="0.2"/>
    <row r="1033014" hidden="1" x14ac:dyDescent="0.2"/>
    <row r="1033015" hidden="1" x14ac:dyDescent="0.2"/>
    <row r="1033016" hidden="1" x14ac:dyDescent="0.2"/>
    <row r="1033017" hidden="1" x14ac:dyDescent="0.2"/>
    <row r="1033018" hidden="1" x14ac:dyDescent="0.2"/>
    <row r="1033019" hidden="1" x14ac:dyDescent="0.2"/>
    <row r="1033020" hidden="1" x14ac:dyDescent="0.2"/>
    <row r="1033021" hidden="1" x14ac:dyDescent="0.2"/>
    <row r="1033022" hidden="1" x14ac:dyDescent="0.2"/>
    <row r="1033023" hidden="1" x14ac:dyDescent="0.2"/>
    <row r="1033024" hidden="1" x14ac:dyDescent="0.2"/>
    <row r="1033025" hidden="1" x14ac:dyDescent="0.2"/>
    <row r="1033026" hidden="1" x14ac:dyDescent="0.2"/>
    <row r="1033027" hidden="1" x14ac:dyDescent="0.2"/>
    <row r="1033028" hidden="1" x14ac:dyDescent="0.2"/>
    <row r="1033029" hidden="1" x14ac:dyDescent="0.2"/>
    <row r="1033030" hidden="1" x14ac:dyDescent="0.2"/>
    <row r="1033031" hidden="1" x14ac:dyDescent="0.2"/>
    <row r="1033032" hidden="1" x14ac:dyDescent="0.2"/>
    <row r="1033033" hidden="1" x14ac:dyDescent="0.2"/>
    <row r="1033034" hidden="1" x14ac:dyDescent="0.2"/>
    <row r="1033035" hidden="1" x14ac:dyDescent="0.2"/>
    <row r="1033036" hidden="1" x14ac:dyDescent="0.2"/>
    <row r="1033037" hidden="1" x14ac:dyDescent="0.2"/>
    <row r="1033038" hidden="1" x14ac:dyDescent="0.2"/>
    <row r="1033039" hidden="1" x14ac:dyDescent="0.2"/>
    <row r="1033040" hidden="1" x14ac:dyDescent="0.2"/>
    <row r="1033041" hidden="1" x14ac:dyDescent="0.2"/>
    <row r="1033042" hidden="1" x14ac:dyDescent="0.2"/>
    <row r="1033043" hidden="1" x14ac:dyDescent="0.2"/>
    <row r="1033044" hidden="1" x14ac:dyDescent="0.2"/>
    <row r="1033045" hidden="1" x14ac:dyDescent="0.2"/>
    <row r="1033046" hidden="1" x14ac:dyDescent="0.2"/>
    <row r="1033047" hidden="1" x14ac:dyDescent="0.2"/>
    <row r="1033048" hidden="1" x14ac:dyDescent="0.2"/>
    <row r="1033049" hidden="1" x14ac:dyDescent="0.2"/>
    <row r="1033050" hidden="1" x14ac:dyDescent="0.2"/>
    <row r="1033051" hidden="1" x14ac:dyDescent="0.2"/>
    <row r="1033052" hidden="1" x14ac:dyDescent="0.2"/>
    <row r="1033053" hidden="1" x14ac:dyDescent="0.2"/>
    <row r="1033054" hidden="1" x14ac:dyDescent="0.2"/>
    <row r="1033055" hidden="1" x14ac:dyDescent="0.2"/>
    <row r="1033056" hidden="1" x14ac:dyDescent="0.2"/>
    <row r="1033057" hidden="1" x14ac:dyDescent="0.2"/>
    <row r="1033058" hidden="1" x14ac:dyDescent="0.2"/>
    <row r="1033059" hidden="1" x14ac:dyDescent="0.2"/>
    <row r="1033060" hidden="1" x14ac:dyDescent="0.2"/>
    <row r="1033061" hidden="1" x14ac:dyDescent="0.2"/>
    <row r="1033062" hidden="1" x14ac:dyDescent="0.2"/>
    <row r="1033063" hidden="1" x14ac:dyDescent="0.2"/>
    <row r="1033064" hidden="1" x14ac:dyDescent="0.2"/>
    <row r="1033065" hidden="1" x14ac:dyDescent="0.2"/>
    <row r="1033066" hidden="1" x14ac:dyDescent="0.2"/>
    <row r="1033067" hidden="1" x14ac:dyDescent="0.2"/>
    <row r="1033068" hidden="1" x14ac:dyDescent="0.2"/>
    <row r="1033069" hidden="1" x14ac:dyDescent="0.2"/>
    <row r="1033070" hidden="1" x14ac:dyDescent="0.2"/>
    <row r="1033071" hidden="1" x14ac:dyDescent="0.2"/>
    <row r="1033072" hidden="1" x14ac:dyDescent="0.2"/>
    <row r="1033073" hidden="1" x14ac:dyDescent="0.2"/>
    <row r="1033074" hidden="1" x14ac:dyDescent="0.2"/>
    <row r="1033075" hidden="1" x14ac:dyDescent="0.2"/>
    <row r="1033076" hidden="1" x14ac:dyDescent="0.2"/>
    <row r="1033077" hidden="1" x14ac:dyDescent="0.2"/>
    <row r="1033078" hidden="1" x14ac:dyDescent="0.2"/>
    <row r="1033079" hidden="1" x14ac:dyDescent="0.2"/>
    <row r="1033080" hidden="1" x14ac:dyDescent="0.2"/>
    <row r="1033081" hidden="1" x14ac:dyDescent="0.2"/>
    <row r="1033082" hidden="1" x14ac:dyDescent="0.2"/>
    <row r="1033083" hidden="1" x14ac:dyDescent="0.2"/>
    <row r="1033084" hidden="1" x14ac:dyDescent="0.2"/>
    <row r="1033085" hidden="1" x14ac:dyDescent="0.2"/>
    <row r="1033086" hidden="1" x14ac:dyDescent="0.2"/>
    <row r="1033087" hidden="1" x14ac:dyDescent="0.2"/>
    <row r="1033088" hidden="1" x14ac:dyDescent="0.2"/>
    <row r="1033089" hidden="1" x14ac:dyDescent="0.2"/>
    <row r="1033090" hidden="1" x14ac:dyDescent="0.2"/>
    <row r="1033091" hidden="1" x14ac:dyDescent="0.2"/>
    <row r="1033092" hidden="1" x14ac:dyDescent="0.2"/>
    <row r="1033093" hidden="1" x14ac:dyDescent="0.2"/>
    <row r="1033094" hidden="1" x14ac:dyDescent="0.2"/>
    <row r="1033095" hidden="1" x14ac:dyDescent="0.2"/>
    <row r="1033096" hidden="1" x14ac:dyDescent="0.2"/>
    <row r="1033097" hidden="1" x14ac:dyDescent="0.2"/>
    <row r="1033098" hidden="1" x14ac:dyDescent="0.2"/>
    <row r="1033099" hidden="1" x14ac:dyDescent="0.2"/>
    <row r="1033100" hidden="1" x14ac:dyDescent="0.2"/>
    <row r="1033101" hidden="1" x14ac:dyDescent="0.2"/>
    <row r="1033102" hidden="1" x14ac:dyDescent="0.2"/>
    <row r="1033103" hidden="1" x14ac:dyDescent="0.2"/>
    <row r="1033104" hidden="1" x14ac:dyDescent="0.2"/>
    <row r="1033105" hidden="1" x14ac:dyDescent="0.2"/>
    <row r="1033106" hidden="1" x14ac:dyDescent="0.2"/>
    <row r="1033107" hidden="1" x14ac:dyDescent="0.2"/>
    <row r="1033108" hidden="1" x14ac:dyDescent="0.2"/>
    <row r="1033109" hidden="1" x14ac:dyDescent="0.2"/>
    <row r="1033110" hidden="1" x14ac:dyDescent="0.2"/>
    <row r="1033111" hidden="1" x14ac:dyDescent="0.2"/>
    <row r="1033112" hidden="1" x14ac:dyDescent="0.2"/>
    <row r="1033113" hidden="1" x14ac:dyDescent="0.2"/>
    <row r="1033114" hidden="1" x14ac:dyDescent="0.2"/>
    <row r="1033115" hidden="1" x14ac:dyDescent="0.2"/>
    <row r="1033116" hidden="1" x14ac:dyDescent="0.2"/>
    <row r="1033117" hidden="1" x14ac:dyDescent="0.2"/>
    <row r="1033118" hidden="1" x14ac:dyDescent="0.2"/>
    <row r="1033119" hidden="1" x14ac:dyDescent="0.2"/>
    <row r="1033120" hidden="1" x14ac:dyDescent="0.2"/>
    <row r="1033121" hidden="1" x14ac:dyDescent="0.2"/>
    <row r="1033122" hidden="1" x14ac:dyDescent="0.2"/>
    <row r="1033123" hidden="1" x14ac:dyDescent="0.2"/>
    <row r="1033124" hidden="1" x14ac:dyDescent="0.2"/>
    <row r="1033125" hidden="1" x14ac:dyDescent="0.2"/>
    <row r="1033126" hidden="1" x14ac:dyDescent="0.2"/>
    <row r="1033127" hidden="1" x14ac:dyDescent="0.2"/>
    <row r="1033128" hidden="1" x14ac:dyDescent="0.2"/>
    <row r="1033129" hidden="1" x14ac:dyDescent="0.2"/>
    <row r="1033130" hidden="1" x14ac:dyDescent="0.2"/>
    <row r="1033131" hidden="1" x14ac:dyDescent="0.2"/>
    <row r="1033132" hidden="1" x14ac:dyDescent="0.2"/>
    <row r="1033133" hidden="1" x14ac:dyDescent="0.2"/>
    <row r="1033134" hidden="1" x14ac:dyDescent="0.2"/>
    <row r="1033135" hidden="1" x14ac:dyDescent="0.2"/>
    <row r="1033136" hidden="1" x14ac:dyDescent="0.2"/>
    <row r="1033137" hidden="1" x14ac:dyDescent="0.2"/>
    <row r="1033138" hidden="1" x14ac:dyDescent="0.2"/>
    <row r="1033139" hidden="1" x14ac:dyDescent="0.2"/>
    <row r="1033140" hidden="1" x14ac:dyDescent="0.2"/>
    <row r="1033141" hidden="1" x14ac:dyDescent="0.2"/>
    <row r="1033142" hidden="1" x14ac:dyDescent="0.2"/>
    <row r="1033143" hidden="1" x14ac:dyDescent="0.2"/>
    <row r="1033144" hidden="1" x14ac:dyDescent="0.2"/>
    <row r="1033145" hidden="1" x14ac:dyDescent="0.2"/>
    <row r="1033146" hidden="1" x14ac:dyDescent="0.2"/>
    <row r="1033147" hidden="1" x14ac:dyDescent="0.2"/>
    <row r="1033148" hidden="1" x14ac:dyDescent="0.2"/>
    <row r="1033149" hidden="1" x14ac:dyDescent="0.2"/>
    <row r="1033150" hidden="1" x14ac:dyDescent="0.2"/>
    <row r="1033151" hidden="1" x14ac:dyDescent="0.2"/>
    <row r="1033152" hidden="1" x14ac:dyDescent="0.2"/>
    <row r="1033153" hidden="1" x14ac:dyDescent="0.2"/>
    <row r="1033154" hidden="1" x14ac:dyDescent="0.2"/>
    <row r="1033155" hidden="1" x14ac:dyDescent="0.2"/>
    <row r="1033156" hidden="1" x14ac:dyDescent="0.2"/>
    <row r="1033157" hidden="1" x14ac:dyDescent="0.2"/>
    <row r="1033158" hidden="1" x14ac:dyDescent="0.2"/>
    <row r="1033159" hidden="1" x14ac:dyDescent="0.2"/>
    <row r="1033160" hidden="1" x14ac:dyDescent="0.2"/>
    <row r="1033161" hidden="1" x14ac:dyDescent="0.2"/>
    <row r="1033162" hidden="1" x14ac:dyDescent="0.2"/>
    <row r="1033163" hidden="1" x14ac:dyDescent="0.2"/>
    <row r="1033164" hidden="1" x14ac:dyDescent="0.2"/>
    <row r="1033165" hidden="1" x14ac:dyDescent="0.2"/>
    <row r="1033166" hidden="1" x14ac:dyDescent="0.2"/>
    <row r="1033167" hidden="1" x14ac:dyDescent="0.2"/>
    <row r="1033168" hidden="1" x14ac:dyDescent="0.2"/>
    <row r="1033169" hidden="1" x14ac:dyDescent="0.2"/>
    <row r="1033170" hidden="1" x14ac:dyDescent="0.2"/>
    <row r="1033171" hidden="1" x14ac:dyDescent="0.2"/>
    <row r="1033172" hidden="1" x14ac:dyDescent="0.2"/>
    <row r="1033173" hidden="1" x14ac:dyDescent="0.2"/>
    <row r="1033174" hidden="1" x14ac:dyDescent="0.2"/>
    <row r="1033175" hidden="1" x14ac:dyDescent="0.2"/>
    <row r="1033176" hidden="1" x14ac:dyDescent="0.2"/>
    <row r="1033177" hidden="1" x14ac:dyDescent="0.2"/>
    <row r="1033178" hidden="1" x14ac:dyDescent="0.2"/>
    <row r="1033179" hidden="1" x14ac:dyDescent="0.2"/>
    <row r="1033180" hidden="1" x14ac:dyDescent="0.2"/>
    <row r="1033181" hidden="1" x14ac:dyDescent="0.2"/>
    <row r="1033182" hidden="1" x14ac:dyDescent="0.2"/>
    <row r="1033183" hidden="1" x14ac:dyDescent="0.2"/>
    <row r="1033184" hidden="1" x14ac:dyDescent="0.2"/>
    <row r="1033185" hidden="1" x14ac:dyDescent="0.2"/>
    <row r="1033186" hidden="1" x14ac:dyDescent="0.2"/>
    <row r="1033187" hidden="1" x14ac:dyDescent="0.2"/>
    <row r="1033188" hidden="1" x14ac:dyDescent="0.2"/>
    <row r="1033189" hidden="1" x14ac:dyDescent="0.2"/>
    <row r="1033190" hidden="1" x14ac:dyDescent="0.2"/>
    <row r="1033191" hidden="1" x14ac:dyDescent="0.2"/>
    <row r="1033192" hidden="1" x14ac:dyDescent="0.2"/>
    <row r="1033193" hidden="1" x14ac:dyDescent="0.2"/>
    <row r="1033194" hidden="1" x14ac:dyDescent="0.2"/>
    <row r="1033195" hidden="1" x14ac:dyDescent="0.2"/>
    <row r="1033196" hidden="1" x14ac:dyDescent="0.2"/>
    <row r="1033197" hidden="1" x14ac:dyDescent="0.2"/>
    <row r="1033198" hidden="1" x14ac:dyDescent="0.2"/>
    <row r="1033199" hidden="1" x14ac:dyDescent="0.2"/>
    <row r="1033200" hidden="1" x14ac:dyDescent="0.2"/>
    <row r="1033201" hidden="1" x14ac:dyDescent="0.2"/>
    <row r="1033202" hidden="1" x14ac:dyDescent="0.2"/>
    <row r="1033203" hidden="1" x14ac:dyDescent="0.2"/>
    <row r="1033204" hidden="1" x14ac:dyDescent="0.2"/>
    <row r="1033205" hidden="1" x14ac:dyDescent="0.2"/>
    <row r="1033206" hidden="1" x14ac:dyDescent="0.2"/>
    <row r="1033207" hidden="1" x14ac:dyDescent="0.2"/>
    <row r="1033208" hidden="1" x14ac:dyDescent="0.2"/>
    <row r="1033209" hidden="1" x14ac:dyDescent="0.2"/>
    <row r="1033210" hidden="1" x14ac:dyDescent="0.2"/>
    <row r="1033211" hidden="1" x14ac:dyDescent="0.2"/>
    <row r="1033212" hidden="1" x14ac:dyDescent="0.2"/>
    <row r="1033213" hidden="1" x14ac:dyDescent="0.2"/>
    <row r="1033214" hidden="1" x14ac:dyDescent="0.2"/>
    <row r="1033215" hidden="1" x14ac:dyDescent="0.2"/>
    <row r="1033216" hidden="1" x14ac:dyDescent="0.2"/>
    <row r="1033217" hidden="1" x14ac:dyDescent="0.2"/>
    <row r="1033218" hidden="1" x14ac:dyDescent="0.2"/>
    <row r="1033219" hidden="1" x14ac:dyDescent="0.2"/>
    <row r="1033220" hidden="1" x14ac:dyDescent="0.2"/>
    <row r="1033221" hidden="1" x14ac:dyDescent="0.2"/>
    <row r="1033222" hidden="1" x14ac:dyDescent="0.2"/>
    <row r="1033223" hidden="1" x14ac:dyDescent="0.2"/>
    <row r="1033224" hidden="1" x14ac:dyDescent="0.2"/>
    <row r="1033225" hidden="1" x14ac:dyDescent="0.2"/>
    <row r="1033226" hidden="1" x14ac:dyDescent="0.2"/>
    <row r="1033227" hidden="1" x14ac:dyDescent="0.2"/>
    <row r="1033228" hidden="1" x14ac:dyDescent="0.2"/>
    <row r="1033229" hidden="1" x14ac:dyDescent="0.2"/>
    <row r="1033230" hidden="1" x14ac:dyDescent="0.2"/>
    <row r="1033231" hidden="1" x14ac:dyDescent="0.2"/>
    <row r="1033232" hidden="1" x14ac:dyDescent="0.2"/>
    <row r="1033233" hidden="1" x14ac:dyDescent="0.2"/>
    <row r="1033234" hidden="1" x14ac:dyDescent="0.2"/>
    <row r="1033235" hidden="1" x14ac:dyDescent="0.2"/>
    <row r="1033236" hidden="1" x14ac:dyDescent="0.2"/>
    <row r="1033237" hidden="1" x14ac:dyDescent="0.2"/>
    <row r="1033238" hidden="1" x14ac:dyDescent="0.2"/>
    <row r="1033239" hidden="1" x14ac:dyDescent="0.2"/>
    <row r="1033240" hidden="1" x14ac:dyDescent="0.2"/>
    <row r="1033241" hidden="1" x14ac:dyDescent="0.2"/>
    <row r="1033242" hidden="1" x14ac:dyDescent="0.2"/>
    <row r="1033243" hidden="1" x14ac:dyDescent="0.2"/>
    <row r="1033244" hidden="1" x14ac:dyDescent="0.2"/>
    <row r="1033245" hidden="1" x14ac:dyDescent="0.2"/>
    <row r="1033246" hidden="1" x14ac:dyDescent="0.2"/>
    <row r="1033247" hidden="1" x14ac:dyDescent="0.2"/>
    <row r="1033248" hidden="1" x14ac:dyDescent="0.2"/>
    <row r="1033249" hidden="1" x14ac:dyDescent="0.2"/>
    <row r="1033250" hidden="1" x14ac:dyDescent="0.2"/>
    <row r="1033251" hidden="1" x14ac:dyDescent="0.2"/>
    <row r="1033252" hidden="1" x14ac:dyDescent="0.2"/>
    <row r="1033253" hidden="1" x14ac:dyDescent="0.2"/>
    <row r="1033254" hidden="1" x14ac:dyDescent="0.2"/>
    <row r="1033255" hidden="1" x14ac:dyDescent="0.2"/>
    <row r="1033256" hidden="1" x14ac:dyDescent="0.2"/>
    <row r="1033257" hidden="1" x14ac:dyDescent="0.2"/>
    <row r="1033258" hidden="1" x14ac:dyDescent="0.2"/>
    <row r="1033259" hidden="1" x14ac:dyDescent="0.2"/>
    <row r="1033260" hidden="1" x14ac:dyDescent="0.2"/>
    <row r="1033261" hidden="1" x14ac:dyDescent="0.2"/>
    <row r="1033262" hidden="1" x14ac:dyDescent="0.2"/>
    <row r="1033263" hidden="1" x14ac:dyDescent="0.2"/>
    <row r="1033264" hidden="1" x14ac:dyDescent="0.2"/>
    <row r="1033265" hidden="1" x14ac:dyDescent="0.2"/>
    <row r="1033266" hidden="1" x14ac:dyDescent="0.2"/>
    <row r="1033267" hidden="1" x14ac:dyDescent="0.2"/>
    <row r="1033268" hidden="1" x14ac:dyDescent="0.2"/>
    <row r="1033269" hidden="1" x14ac:dyDescent="0.2"/>
    <row r="1033270" hidden="1" x14ac:dyDescent="0.2"/>
    <row r="1033271" hidden="1" x14ac:dyDescent="0.2"/>
    <row r="1033272" hidden="1" x14ac:dyDescent="0.2"/>
    <row r="1033273" hidden="1" x14ac:dyDescent="0.2"/>
    <row r="1033274" hidden="1" x14ac:dyDescent="0.2"/>
    <row r="1033275" hidden="1" x14ac:dyDescent="0.2"/>
    <row r="1033276" hidden="1" x14ac:dyDescent="0.2"/>
    <row r="1033277" hidden="1" x14ac:dyDescent="0.2"/>
    <row r="1033278" hidden="1" x14ac:dyDescent="0.2"/>
    <row r="1033279" hidden="1" x14ac:dyDescent="0.2"/>
    <row r="1033280" hidden="1" x14ac:dyDescent="0.2"/>
    <row r="1033281" hidden="1" x14ac:dyDescent="0.2"/>
    <row r="1033282" hidden="1" x14ac:dyDescent="0.2"/>
    <row r="1033283" hidden="1" x14ac:dyDescent="0.2"/>
    <row r="1033284" hidden="1" x14ac:dyDescent="0.2"/>
    <row r="1033285" hidden="1" x14ac:dyDescent="0.2"/>
    <row r="1033286" hidden="1" x14ac:dyDescent="0.2"/>
    <row r="1033287" hidden="1" x14ac:dyDescent="0.2"/>
    <row r="1033288" hidden="1" x14ac:dyDescent="0.2"/>
    <row r="1033289" hidden="1" x14ac:dyDescent="0.2"/>
    <row r="1033290" hidden="1" x14ac:dyDescent="0.2"/>
    <row r="1033291" hidden="1" x14ac:dyDescent="0.2"/>
    <row r="1033292" hidden="1" x14ac:dyDescent="0.2"/>
    <row r="1033293" hidden="1" x14ac:dyDescent="0.2"/>
    <row r="1033294" hidden="1" x14ac:dyDescent="0.2"/>
    <row r="1033295" hidden="1" x14ac:dyDescent="0.2"/>
    <row r="1033296" hidden="1" x14ac:dyDescent="0.2"/>
    <row r="1033297" hidden="1" x14ac:dyDescent="0.2"/>
    <row r="1033298" hidden="1" x14ac:dyDescent="0.2"/>
    <row r="1033299" hidden="1" x14ac:dyDescent="0.2"/>
    <row r="1033300" hidden="1" x14ac:dyDescent="0.2"/>
    <row r="1033301" hidden="1" x14ac:dyDescent="0.2"/>
    <row r="1033302" hidden="1" x14ac:dyDescent="0.2"/>
    <row r="1033303" hidden="1" x14ac:dyDescent="0.2"/>
    <row r="1033304" hidden="1" x14ac:dyDescent="0.2"/>
    <row r="1033305" hidden="1" x14ac:dyDescent="0.2"/>
    <row r="1033306" hidden="1" x14ac:dyDescent="0.2"/>
    <row r="1033307" hidden="1" x14ac:dyDescent="0.2"/>
    <row r="1033308" hidden="1" x14ac:dyDescent="0.2"/>
    <row r="1033309" hidden="1" x14ac:dyDescent="0.2"/>
    <row r="1033310" hidden="1" x14ac:dyDescent="0.2"/>
    <row r="1033311" hidden="1" x14ac:dyDescent="0.2"/>
    <row r="1033312" hidden="1" x14ac:dyDescent="0.2"/>
    <row r="1033313" hidden="1" x14ac:dyDescent="0.2"/>
    <row r="1033314" hidden="1" x14ac:dyDescent="0.2"/>
    <row r="1033315" hidden="1" x14ac:dyDescent="0.2"/>
    <row r="1033316" hidden="1" x14ac:dyDescent="0.2"/>
    <row r="1033317" hidden="1" x14ac:dyDescent="0.2"/>
    <row r="1033318" hidden="1" x14ac:dyDescent="0.2"/>
    <row r="1033319" hidden="1" x14ac:dyDescent="0.2"/>
    <row r="1033320" hidden="1" x14ac:dyDescent="0.2"/>
    <row r="1033321" hidden="1" x14ac:dyDescent="0.2"/>
    <row r="1033322" hidden="1" x14ac:dyDescent="0.2"/>
    <row r="1033323" hidden="1" x14ac:dyDescent="0.2"/>
    <row r="1033324" hidden="1" x14ac:dyDescent="0.2"/>
    <row r="1033325" hidden="1" x14ac:dyDescent="0.2"/>
    <row r="1033326" hidden="1" x14ac:dyDescent="0.2"/>
    <row r="1033327" hidden="1" x14ac:dyDescent="0.2"/>
    <row r="1033328" hidden="1" x14ac:dyDescent="0.2"/>
    <row r="1033329" hidden="1" x14ac:dyDescent="0.2"/>
    <row r="1033330" hidden="1" x14ac:dyDescent="0.2"/>
    <row r="1033331" hidden="1" x14ac:dyDescent="0.2"/>
    <row r="1033332" hidden="1" x14ac:dyDescent="0.2"/>
    <row r="1033333" hidden="1" x14ac:dyDescent="0.2"/>
    <row r="1033334" hidden="1" x14ac:dyDescent="0.2"/>
    <row r="1033335" hidden="1" x14ac:dyDescent="0.2"/>
    <row r="1033336" hidden="1" x14ac:dyDescent="0.2"/>
    <row r="1033337" hidden="1" x14ac:dyDescent="0.2"/>
    <row r="1033338" hidden="1" x14ac:dyDescent="0.2"/>
    <row r="1033339" hidden="1" x14ac:dyDescent="0.2"/>
    <row r="1033340" hidden="1" x14ac:dyDescent="0.2"/>
    <row r="1033341" hidden="1" x14ac:dyDescent="0.2"/>
    <row r="1033342" hidden="1" x14ac:dyDescent="0.2"/>
    <row r="1033343" hidden="1" x14ac:dyDescent="0.2"/>
    <row r="1033344" hidden="1" x14ac:dyDescent="0.2"/>
    <row r="1033345" hidden="1" x14ac:dyDescent="0.2"/>
    <row r="1033346" hidden="1" x14ac:dyDescent="0.2"/>
    <row r="1033347" hidden="1" x14ac:dyDescent="0.2"/>
    <row r="1033348" hidden="1" x14ac:dyDescent="0.2"/>
    <row r="1033349" hidden="1" x14ac:dyDescent="0.2"/>
    <row r="1033350" hidden="1" x14ac:dyDescent="0.2"/>
    <row r="1033351" hidden="1" x14ac:dyDescent="0.2"/>
    <row r="1033352" hidden="1" x14ac:dyDescent="0.2"/>
    <row r="1033353" hidden="1" x14ac:dyDescent="0.2"/>
    <row r="1033354" hidden="1" x14ac:dyDescent="0.2"/>
    <row r="1033355" hidden="1" x14ac:dyDescent="0.2"/>
    <row r="1033356" hidden="1" x14ac:dyDescent="0.2"/>
    <row r="1033357" hidden="1" x14ac:dyDescent="0.2"/>
    <row r="1033358" hidden="1" x14ac:dyDescent="0.2"/>
    <row r="1033359" hidden="1" x14ac:dyDescent="0.2"/>
    <row r="1033360" hidden="1" x14ac:dyDescent="0.2"/>
    <row r="1033361" hidden="1" x14ac:dyDescent="0.2"/>
    <row r="1033362" hidden="1" x14ac:dyDescent="0.2"/>
    <row r="1033363" hidden="1" x14ac:dyDescent="0.2"/>
    <row r="1033364" hidden="1" x14ac:dyDescent="0.2"/>
    <row r="1033365" hidden="1" x14ac:dyDescent="0.2"/>
    <row r="1033366" hidden="1" x14ac:dyDescent="0.2"/>
    <row r="1033367" hidden="1" x14ac:dyDescent="0.2"/>
    <row r="1033368" hidden="1" x14ac:dyDescent="0.2"/>
    <row r="1033369" hidden="1" x14ac:dyDescent="0.2"/>
    <row r="1033370" hidden="1" x14ac:dyDescent="0.2"/>
    <row r="1033371" hidden="1" x14ac:dyDescent="0.2"/>
    <row r="1033372" hidden="1" x14ac:dyDescent="0.2"/>
    <row r="1033373" hidden="1" x14ac:dyDescent="0.2"/>
    <row r="1033374" hidden="1" x14ac:dyDescent="0.2"/>
    <row r="1033375" hidden="1" x14ac:dyDescent="0.2"/>
    <row r="1033376" hidden="1" x14ac:dyDescent="0.2"/>
    <row r="1033377" hidden="1" x14ac:dyDescent="0.2"/>
    <row r="1033378" hidden="1" x14ac:dyDescent="0.2"/>
    <row r="1033379" hidden="1" x14ac:dyDescent="0.2"/>
    <row r="1033380" hidden="1" x14ac:dyDescent="0.2"/>
    <row r="1033381" hidden="1" x14ac:dyDescent="0.2"/>
    <row r="1033382" hidden="1" x14ac:dyDescent="0.2"/>
    <row r="1033383" hidden="1" x14ac:dyDescent="0.2"/>
    <row r="1033384" hidden="1" x14ac:dyDescent="0.2"/>
    <row r="1033385" hidden="1" x14ac:dyDescent="0.2"/>
    <row r="1033386" hidden="1" x14ac:dyDescent="0.2"/>
    <row r="1033387" hidden="1" x14ac:dyDescent="0.2"/>
    <row r="1033388" hidden="1" x14ac:dyDescent="0.2"/>
    <row r="1033389" hidden="1" x14ac:dyDescent="0.2"/>
    <row r="1033390" hidden="1" x14ac:dyDescent="0.2"/>
    <row r="1033391" hidden="1" x14ac:dyDescent="0.2"/>
    <row r="1033392" hidden="1" x14ac:dyDescent="0.2"/>
    <row r="1033393" hidden="1" x14ac:dyDescent="0.2"/>
    <row r="1033394" hidden="1" x14ac:dyDescent="0.2"/>
    <row r="1033395" hidden="1" x14ac:dyDescent="0.2"/>
    <row r="1033396" hidden="1" x14ac:dyDescent="0.2"/>
    <row r="1033397" hidden="1" x14ac:dyDescent="0.2"/>
    <row r="1033398" hidden="1" x14ac:dyDescent="0.2"/>
    <row r="1033399" hidden="1" x14ac:dyDescent="0.2"/>
    <row r="1033400" hidden="1" x14ac:dyDescent="0.2"/>
    <row r="1033401" hidden="1" x14ac:dyDescent="0.2"/>
    <row r="1033402" hidden="1" x14ac:dyDescent="0.2"/>
    <row r="1033403" hidden="1" x14ac:dyDescent="0.2"/>
    <row r="1033404" hidden="1" x14ac:dyDescent="0.2"/>
    <row r="1033405" hidden="1" x14ac:dyDescent="0.2"/>
    <row r="1033406" hidden="1" x14ac:dyDescent="0.2"/>
    <row r="1033407" hidden="1" x14ac:dyDescent="0.2"/>
    <row r="1033408" hidden="1" x14ac:dyDescent="0.2"/>
    <row r="1033409" hidden="1" x14ac:dyDescent="0.2"/>
    <row r="1033410" hidden="1" x14ac:dyDescent="0.2"/>
    <row r="1033411" hidden="1" x14ac:dyDescent="0.2"/>
    <row r="1033412" hidden="1" x14ac:dyDescent="0.2"/>
    <row r="1033413" hidden="1" x14ac:dyDescent="0.2"/>
    <row r="1033414" hidden="1" x14ac:dyDescent="0.2"/>
    <row r="1033415" hidden="1" x14ac:dyDescent="0.2"/>
    <row r="1033416" hidden="1" x14ac:dyDescent="0.2"/>
    <row r="1033417" hidden="1" x14ac:dyDescent="0.2"/>
    <row r="1033418" hidden="1" x14ac:dyDescent="0.2"/>
    <row r="1033419" hidden="1" x14ac:dyDescent="0.2"/>
    <row r="1033420" hidden="1" x14ac:dyDescent="0.2"/>
    <row r="1033421" hidden="1" x14ac:dyDescent="0.2"/>
    <row r="1033422" hidden="1" x14ac:dyDescent="0.2"/>
    <row r="1033423" hidden="1" x14ac:dyDescent="0.2"/>
    <row r="1033424" hidden="1" x14ac:dyDescent="0.2"/>
    <row r="1033425" hidden="1" x14ac:dyDescent="0.2"/>
    <row r="1033426" hidden="1" x14ac:dyDescent="0.2"/>
    <row r="1033427" hidden="1" x14ac:dyDescent="0.2"/>
    <row r="1033428" hidden="1" x14ac:dyDescent="0.2"/>
    <row r="1033429" hidden="1" x14ac:dyDescent="0.2"/>
    <row r="1033430" hidden="1" x14ac:dyDescent="0.2"/>
    <row r="1033431" hidden="1" x14ac:dyDescent="0.2"/>
    <row r="1033432" hidden="1" x14ac:dyDescent="0.2"/>
    <row r="1033433" hidden="1" x14ac:dyDescent="0.2"/>
    <row r="1033434" hidden="1" x14ac:dyDescent="0.2"/>
    <row r="1033435" hidden="1" x14ac:dyDescent="0.2"/>
    <row r="1033436" hidden="1" x14ac:dyDescent="0.2"/>
    <row r="1033437" hidden="1" x14ac:dyDescent="0.2"/>
    <row r="1033438" hidden="1" x14ac:dyDescent="0.2"/>
    <row r="1033439" hidden="1" x14ac:dyDescent="0.2"/>
    <row r="1033440" hidden="1" x14ac:dyDescent="0.2"/>
    <row r="1033441" hidden="1" x14ac:dyDescent="0.2"/>
    <row r="1033442" hidden="1" x14ac:dyDescent="0.2"/>
    <row r="1033443" hidden="1" x14ac:dyDescent="0.2"/>
    <row r="1033444" hidden="1" x14ac:dyDescent="0.2"/>
    <row r="1033445" hidden="1" x14ac:dyDescent="0.2"/>
    <row r="1033446" hidden="1" x14ac:dyDescent="0.2"/>
    <row r="1033447" hidden="1" x14ac:dyDescent="0.2"/>
    <row r="1033448" hidden="1" x14ac:dyDescent="0.2"/>
    <row r="1033449" hidden="1" x14ac:dyDescent="0.2"/>
    <row r="1033450" hidden="1" x14ac:dyDescent="0.2"/>
    <row r="1033451" hidden="1" x14ac:dyDescent="0.2"/>
    <row r="1033452" hidden="1" x14ac:dyDescent="0.2"/>
    <row r="1033453" hidden="1" x14ac:dyDescent="0.2"/>
    <row r="1033454" hidden="1" x14ac:dyDescent="0.2"/>
    <row r="1033455" hidden="1" x14ac:dyDescent="0.2"/>
    <row r="1033456" hidden="1" x14ac:dyDescent="0.2"/>
    <row r="1033457" hidden="1" x14ac:dyDescent="0.2"/>
    <row r="1033458" hidden="1" x14ac:dyDescent="0.2"/>
    <row r="1033459" hidden="1" x14ac:dyDescent="0.2"/>
    <row r="1033460" hidden="1" x14ac:dyDescent="0.2"/>
    <row r="1033461" hidden="1" x14ac:dyDescent="0.2"/>
    <row r="1033462" hidden="1" x14ac:dyDescent="0.2"/>
    <row r="1033463" hidden="1" x14ac:dyDescent="0.2"/>
    <row r="1033464" hidden="1" x14ac:dyDescent="0.2"/>
    <row r="1033465" hidden="1" x14ac:dyDescent="0.2"/>
    <row r="1033466" hidden="1" x14ac:dyDescent="0.2"/>
    <row r="1033467" hidden="1" x14ac:dyDescent="0.2"/>
    <row r="1033468" hidden="1" x14ac:dyDescent="0.2"/>
    <row r="1033469" hidden="1" x14ac:dyDescent="0.2"/>
    <row r="1033470" hidden="1" x14ac:dyDescent="0.2"/>
    <row r="1033471" hidden="1" x14ac:dyDescent="0.2"/>
    <row r="1033472" hidden="1" x14ac:dyDescent="0.2"/>
    <row r="1033473" hidden="1" x14ac:dyDescent="0.2"/>
    <row r="1033474" hidden="1" x14ac:dyDescent="0.2"/>
    <row r="1033475" hidden="1" x14ac:dyDescent="0.2"/>
    <row r="1033476" hidden="1" x14ac:dyDescent="0.2"/>
    <row r="1033477" hidden="1" x14ac:dyDescent="0.2"/>
    <row r="1033478" hidden="1" x14ac:dyDescent="0.2"/>
    <row r="1033479" hidden="1" x14ac:dyDescent="0.2"/>
    <row r="1033480" hidden="1" x14ac:dyDescent="0.2"/>
    <row r="1033481" hidden="1" x14ac:dyDescent="0.2"/>
    <row r="1033482" hidden="1" x14ac:dyDescent="0.2"/>
    <row r="1033483" hidden="1" x14ac:dyDescent="0.2"/>
    <row r="1033484" hidden="1" x14ac:dyDescent="0.2"/>
    <row r="1033485" hidden="1" x14ac:dyDescent="0.2"/>
    <row r="1033486" hidden="1" x14ac:dyDescent="0.2"/>
    <row r="1033487" hidden="1" x14ac:dyDescent="0.2"/>
    <row r="1033488" hidden="1" x14ac:dyDescent="0.2"/>
    <row r="1033489" hidden="1" x14ac:dyDescent="0.2"/>
    <row r="1033490" hidden="1" x14ac:dyDescent="0.2"/>
    <row r="1033491" hidden="1" x14ac:dyDescent="0.2"/>
    <row r="1033492" hidden="1" x14ac:dyDescent="0.2"/>
    <row r="1033493" hidden="1" x14ac:dyDescent="0.2"/>
    <row r="1033494" hidden="1" x14ac:dyDescent="0.2"/>
    <row r="1033495" hidden="1" x14ac:dyDescent="0.2"/>
    <row r="1033496" hidden="1" x14ac:dyDescent="0.2"/>
    <row r="1033497" hidden="1" x14ac:dyDescent="0.2"/>
    <row r="1033498" hidden="1" x14ac:dyDescent="0.2"/>
    <row r="1033499" hidden="1" x14ac:dyDescent="0.2"/>
    <row r="1033500" hidden="1" x14ac:dyDescent="0.2"/>
    <row r="1033501" hidden="1" x14ac:dyDescent="0.2"/>
    <row r="1033502" hidden="1" x14ac:dyDescent="0.2"/>
    <row r="1033503" hidden="1" x14ac:dyDescent="0.2"/>
    <row r="1033504" hidden="1" x14ac:dyDescent="0.2"/>
    <row r="1033505" hidden="1" x14ac:dyDescent="0.2"/>
    <row r="1033506" hidden="1" x14ac:dyDescent="0.2"/>
    <row r="1033507" hidden="1" x14ac:dyDescent="0.2"/>
    <row r="1033508" hidden="1" x14ac:dyDescent="0.2"/>
    <row r="1033509" hidden="1" x14ac:dyDescent="0.2"/>
    <row r="1033510" hidden="1" x14ac:dyDescent="0.2"/>
    <row r="1033511" hidden="1" x14ac:dyDescent="0.2"/>
    <row r="1033512" hidden="1" x14ac:dyDescent="0.2"/>
    <row r="1033513" hidden="1" x14ac:dyDescent="0.2"/>
    <row r="1033514" hidden="1" x14ac:dyDescent="0.2"/>
    <row r="1033515" hidden="1" x14ac:dyDescent="0.2"/>
    <row r="1033516" hidden="1" x14ac:dyDescent="0.2"/>
    <row r="1033517" hidden="1" x14ac:dyDescent="0.2"/>
    <row r="1033518" hidden="1" x14ac:dyDescent="0.2"/>
    <row r="1033519" hidden="1" x14ac:dyDescent="0.2"/>
    <row r="1033520" hidden="1" x14ac:dyDescent="0.2"/>
    <row r="1033521" hidden="1" x14ac:dyDescent="0.2"/>
    <row r="1033522" hidden="1" x14ac:dyDescent="0.2"/>
    <row r="1033523" hidden="1" x14ac:dyDescent="0.2"/>
    <row r="1033524" hidden="1" x14ac:dyDescent="0.2"/>
    <row r="1033525" hidden="1" x14ac:dyDescent="0.2"/>
    <row r="1033526" hidden="1" x14ac:dyDescent="0.2"/>
    <row r="1033527" hidden="1" x14ac:dyDescent="0.2"/>
    <row r="1033528" hidden="1" x14ac:dyDescent="0.2"/>
    <row r="1033529" hidden="1" x14ac:dyDescent="0.2"/>
    <row r="1033530" hidden="1" x14ac:dyDescent="0.2"/>
    <row r="1033531" hidden="1" x14ac:dyDescent="0.2"/>
    <row r="1033532" hidden="1" x14ac:dyDescent="0.2"/>
    <row r="1033533" hidden="1" x14ac:dyDescent="0.2"/>
    <row r="1033534" hidden="1" x14ac:dyDescent="0.2"/>
    <row r="1033535" hidden="1" x14ac:dyDescent="0.2"/>
    <row r="1033536" hidden="1" x14ac:dyDescent="0.2"/>
    <row r="1033537" hidden="1" x14ac:dyDescent="0.2"/>
    <row r="1033538" hidden="1" x14ac:dyDescent="0.2"/>
    <row r="1033539" hidden="1" x14ac:dyDescent="0.2"/>
    <row r="1033540" hidden="1" x14ac:dyDescent="0.2"/>
    <row r="1033541" hidden="1" x14ac:dyDescent="0.2"/>
    <row r="1033542" hidden="1" x14ac:dyDescent="0.2"/>
    <row r="1033543" hidden="1" x14ac:dyDescent="0.2"/>
    <row r="1033544" hidden="1" x14ac:dyDescent="0.2"/>
    <row r="1033545" hidden="1" x14ac:dyDescent="0.2"/>
    <row r="1033546" hidden="1" x14ac:dyDescent="0.2"/>
    <row r="1033547" hidden="1" x14ac:dyDescent="0.2"/>
    <row r="1033548" hidden="1" x14ac:dyDescent="0.2"/>
    <row r="1033549" hidden="1" x14ac:dyDescent="0.2"/>
    <row r="1033550" hidden="1" x14ac:dyDescent="0.2"/>
    <row r="1033551" hidden="1" x14ac:dyDescent="0.2"/>
    <row r="1033552" hidden="1" x14ac:dyDescent="0.2"/>
    <row r="1033553" hidden="1" x14ac:dyDescent="0.2"/>
    <row r="1033554" hidden="1" x14ac:dyDescent="0.2"/>
    <row r="1033555" hidden="1" x14ac:dyDescent="0.2"/>
    <row r="1033556" hidden="1" x14ac:dyDescent="0.2"/>
    <row r="1033557" hidden="1" x14ac:dyDescent="0.2"/>
    <row r="1033558" hidden="1" x14ac:dyDescent="0.2"/>
    <row r="1033559" hidden="1" x14ac:dyDescent="0.2"/>
    <row r="1033560" hidden="1" x14ac:dyDescent="0.2"/>
    <row r="1033561" hidden="1" x14ac:dyDescent="0.2"/>
    <row r="1033562" hidden="1" x14ac:dyDescent="0.2"/>
    <row r="1033563" hidden="1" x14ac:dyDescent="0.2"/>
    <row r="1033564" hidden="1" x14ac:dyDescent="0.2"/>
    <row r="1033565" hidden="1" x14ac:dyDescent="0.2"/>
    <row r="1033566" hidden="1" x14ac:dyDescent="0.2"/>
    <row r="1033567" hidden="1" x14ac:dyDescent="0.2"/>
    <row r="1033568" hidden="1" x14ac:dyDescent="0.2"/>
    <row r="1033569" hidden="1" x14ac:dyDescent="0.2"/>
    <row r="1033570" hidden="1" x14ac:dyDescent="0.2"/>
    <row r="1033571" hidden="1" x14ac:dyDescent="0.2"/>
    <row r="1033572" hidden="1" x14ac:dyDescent="0.2"/>
    <row r="1033573" hidden="1" x14ac:dyDescent="0.2"/>
    <row r="1033574" hidden="1" x14ac:dyDescent="0.2"/>
    <row r="1033575" hidden="1" x14ac:dyDescent="0.2"/>
    <row r="1033576" hidden="1" x14ac:dyDescent="0.2"/>
    <row r="1033577" hidden="1" x14ac:dyDescent="0.2"/>
    <row r="1033578" hidden="1" x14ac:dyDescent="0.2"/>
    <row r="1033579" hidden="1" x14ac:dyDescent="0.2"/>
    <row r="1033580" hidden="1" x14ac:dyDescent="0.2"/>
    <row r="1033581" hidden="1" x14ac:dyDescent="0.2"/>
    <row r="1033582" hidden="1" x14ac:dyDescent="0.2"/>
    <row r="1033583" hidden="1" x14ac:dyDescent="0.2"/>
    <row r="1033584" hidden="1" x14ac:dyDescent="0.2"/>
    <row r="1033585" hidden="1" x14ac:dyDescent="0.2"/>
    <row r="1033586" hidden="1" x14ac:dyDescent="0.2"/>
    <row r="1033587" hidden="1" x14ac:dyDescent="0.2"/>
    <row r="1033588" hidden="1" x14ac:dyDescent="0.2"/>
    <row r="1033589" hidden="1" x14ac:dyDescent="0.2"/>
    <row r="1033590" hidden="1" x14ac:dyDescent="0.2"/>
    <row r="1033591" hidden="1" x14ac:dyDescent="0.2"/>
    <row r="1033592" hidden="1" x14ac:dyDescent="0.2"/>
    <row r="1033593" hidden="1" x14ac:dyDescent="0.2"/>
    <row r="1033594" hidden="1" x14ac:dyDescent="0.2"/>
    <row r="1033595" hidden="1" x14ac:dyDescent="0.2"/>
    <row r="1033596" hidden="1" x14ac:dyDescent="0.2"/>
    <row r="1033597" hidden="1" x14ac:dyDescent="0.2"/>
    <row r="1033598" hidden="1" x14ac:dyDescent="0.2"/>
    <row r="1033599" hidden="1" x14ac:dyDescent="0.2"/>
    <row r="1033600" hidden="1" x14ac:dyDescent="0.2"/>
    <row r="1033601" hidden="1" x14ac:dyDescent="0.2"/>
    <row r="1033602" hidden="1" x14ac:dyDescent="0.2"/>
    <row r="1033603" hidden="1" x14ac:dyDescent="0.2"/>
    <row r="1033604" hidden="1" x14ac:dyDescent="0.2"/>
    <row r="1033605" hidden="1" x14ac:dyDescent="0.2"/>
    <row r="1033606" hidden="1" x14ac:dyDescent="0.2"/>
    <row r="1033607" hidden="1" x14ac:dyDescent="0.2"/>
    <row r="1033608" hidden="1" x14ac:dyDescent="0.2"/>
    <row r="1033609" hidden="1" x14ac:dyDescent="0.2"/>
    <row r="1033610" hidden="1" x14ac:dyDescent="0.2"/>
    <row r="1033611" hidden="1" x14ac:dyDescent="0.2"/>
    <row r="1033612" hidden="1" x14ac:dyDescent="0.2"/>
    <row r="1033613" hidden="1" x14ac:dyDescent="0.2"/>
    <row r="1033614" hidden="1" x14ac:dyDescent="0.2"/>
    <row r="1033615" hidden="1" x14ac:dyDescent="0.2"/>
    <row r="1033616" hidden="1" x14ac:dyDescent="0.2"/>
    <row r="1033617" hidden="1" x14ac:dyDescent="0.2"/>
    <row r="1033618" hidden="1" x14ac:dyDescent="0.2"/>
    <row r="1033619" hidden="1" x14ac:dyDescent="0.2"/>
    <row r="1033620" hidden="1" x14ac:dyDescent="0.2"/>
    <row r="1033621" hidden="1" x14ac:dyDescent="0.2"/>
    <row r="1033622" hidden="1" x14ac:dyDescent="0.2"/>
    <row r="1033623" hidden="1" x14ac:dyDescent="0.2"/>
    <row r="1033624" hidden="1" x14ac:dyDescent="0.2"/>
    <row r="1033625" hidden="1" x14ac:dyDescent="0.2"/>
    <row r="1033626" hidden="1" x14ac:dyDescent="0.2"/>
    <row r="1033627" hidden="1" x14ac:dyDescent="0.2"/>
    <row r="1033628" hidden="1" x14ac:dyDescent="0.2"/>
    <row r="1033629" hidden="1" x14ac:dyDescent="0.2"/>
    <row r="1033630" hidden="1" x14ac:dyDescent="0.2"/>
    <row r="1033631" hidden="1" x14ac:dyDescent="0.2"/>
    <row r="1033632" hidden="1" x14ac:dyDescent="0.2"/>
    <row r="1033633" hidden="1" x14ac:dyDescent="0.2"/>
    <row r="1033634" hidden="1" x14ac:dyDescent="0.2"/>
    <row r="1033635" hidden="1" x14ac:dyDescent="0.2"/>
    <row r="1033636" hidden="1" x14ac:dyDescent="0.2"/>
    <row r="1033637" hidden="1" x14ac:dyDescent="0.2"/>
    <row r="1033638" hidden="1" x14ac:dyDescent="0.2"/>
    <row r="1033639" hidden="1" x14ac:dyDescent="0.2"/>
    <row r="1033640" hidden="1" x14ac:dyDescent="0.2"/>
    <row r="1033641" hidden="1" x14ac:dyDescent="0.2"/>
    <row r="1033642" hidden="1" x14ac:dyDescent="0.2"/>
    <row r="1033643" hidden="1" x14ac:dyDescent="0.2"/>
    <row r="1033644" hidden="1" x14ac:dyDescent="0.2"/>
    <row r="1033645" hidden="1" x14ac:dyDescent="0.2"/>
    <row r="1033646" hidden="1" x14ac:dyDescent="0.2"/>
    <row r="1033647" hidden="1" x14ac:dyDescent="0.2"/>
    <row r="1033648" hidden="1" x14ac:dyDescent="0.2"/>
    <row r="1033649" hidden="1" x14ac:dyDescent="0.2"/>
    <row r="1033650" hidden="1" x14ac:dyDescent="0.2"/>
    <row r="1033651" hidden="1" x14ac:dyDescent="0.2"/>
    <row r="1033652" hidden="1" x14ac:dyDescent="0.2"/>
    <row r="1033653" hidden="1" x14ac:dyDescent="0.2"/>
    <row r="1033654" hidden="1" x14ac:dyDescent="0.2"/>
    <row r="1033655" hidden="1" x14ac:dyDescent="0.2"/>
    <row r="1033656" hidden="1" x14ac:dyDescent="0.2"/>
    <row r="1033657" hidden="1" x14ac:dyDescent="0.2"/>
    <row r="1033658" hidden="1" x14ac:dyDescent="0.2"/>
    <row r="1033659" hidden="1" x14ac:dyDescent="0.2"/>
    <row r="1033660" hidden="1" x14ac:dyDescent="0.2"/>
    <row r="1033661" hidden="1" x14ac:dyDescent="0.2"/>
    <row r="1033662" hidden="1" x14ac:dyDescent="0.2"/>
    <row r="1033663" hidden="1" x14ac:dyDescent="0.2"/>
    <row r="1033664" hidden="1" x14ac:dyDescent="0.2"/>
    <row r="1033665" hidden="1" x14ac:dyDescent="0.2"/>
    <row r="1033666" hidden="1" x14ac:dyDescent="0.2"/>
    <row r="1033667" hidden="1" x14ac:dyDescent="0.2"/>
    <row r="1033668" hidden="1" x14ac:dyDescent="0.2"/>
    <row r="1033669" hidden="1" x14ac:dyDescent="0.2"/>
    <row r="1033670" hidden="1" x14ac:dyDescent="0.2"/>
    <row r="1033671" hidden="1" x14ac:dyDescent="0.2"/>
    <row r="1033672" hidden="1" x14ac:dyDescent="0.2"/>
    <row r="1033673" hidden="1" x14ac:dyDescent="0.2"/>
    <row r="1033674" hidden="1" x14ac:dyDescent="0.2"/>
    <row r="1033675" hidden="1" x14ac:dyDescent="0.2"/>
    <row r="1033676" hidden="1" x14ac:dyDescent="0.2"/>
    <row r="1033677" hidden="1" x14ac:dyDescent="0.2"/>
    <row r="1033678" hidden="1" x14ac:dyDescent="0.2"/>
    <row r="1033679" hidden="1" x14ac:dyDescent="0.2"/>
    <row r="1033680" hidden="1" x14ac:dyDescent="0.2"/>
    <row r="1033681" hidden="1" x14ac:dyDescent="0.2"/>
    <row r="1033682" hidden="1" x14ac:dyDescent="0.2"/>
    <row r="1033683" hidden="1" x14ac:dyDescent="0.2"/>
    <row r="1033684" hidden="1" x14ac:dyDescent="0.2"/>
    <row r="1033685" hidden="1" x14ac:dyDescent="0.2"/>
    <row r="1033686" hidden="1" x14ac:dyDescent="0.2"/>
    <row r="1033687" hidden="1" x14ac:dyDescent="0.2"/>
    <row r="1033688" hidden="1" x14ac:dyDescent="0.2"/>
    <row r="1033689" hidden="1" x14ac:dyDescent="0.2"/>
    <row r="1033690" hidden="1" x14ac:dyDescent="0.2"/>
    <row r="1033691" hidden="1" x14ac:dyDescent="0.2"/>
    <row r="1033692" hidden="1" x14ac:dyDescent="0.2"/>
    <row r="1033693" hidden="1" x14ac:dyDescent="0.2"/>
    <row r="1033694" hidden="1" x14ac:dyDescent="0.2"/>
    <row r="1033695" hidden="1" x14ac:dyDescent="0.2"/>
    <row r="1033696" hidden="1" x14ac:dyDescent="0.2"/>
    <row r="1033697" hidden="1" x14ac:dyDescent="0.2"/>
    <row r="1033698" hidden="1" x14ac:dyDescent="0.2"/>
    <row r="1033699" hidden="1" x14ac:dyDescent="0.2"/>
    <row r="1033700" hidden="1" x14ac:dyDescent="0.2"/>
    <row r="1033701" hidden="1" x14ac:dyDescent="0.2"/>
    <row r="1033702" hidden="1" x14ac:dyDescent="0.2"/>
    <row r="1033703" hidden="1" x14ac:dyDescent="0.2"/>
    <row r="1033704" hidden="1" x14ac:dyDescent="0.2"/>
    <row r="1033705" hidden="1" x14ac:dyDescent="0.2"/>
    <row r="1033706" hidden="1" x14ac:dyDescent="0.2"/>
    <row r="1033707" hidden="1" x14ac:dyDescent="0.2"/>
    <row r="1033708" hidden="1" x14ac:dyDescent="0.2"/>
    <row r="1033709" hidden="1" x14ac:dyDescent="0.2"/>
    <row r="1033710" hidden="1" x14ac:dyDescent="0.2"/>
    <row r="1033711" hidden="1" x14ac:dyDescent="0.2"/>
    <row r="1033712" hidden="1" x14ac:dyDescent="0.2"/>
    <row r="1033713" hidden="1" x14ac:dyDescent="0.2"/>
    <row r="1033714" hidden="1" x14ac:dyDescent="0.2"/>
    <row r="1033715" hidden="1" x14ac:dyDescent="0.2"/>
    <row r="1033716" hidden="1" x14ac:dyDescent="0.2"/>
    <row r="1033717" hidden="1" x14ac:dyDescent="0.2"/>
    <row r="1033718" hidden="1" x14ac:dyDescent="0.2"/>
    <row r="1033719" hidden="1" x14ac:dyDescent="0.2"/>
    <row r="1033720" hidden="1" x14ac:dyDescent="0.2"/>
    <row r="1033721" hidden="1" x14ac:dyDescent="0.2"/>
    <row r="1033722" hidden="1" x14ac:dyDescent="0.2"/>
    <row r="1033723" hidden="1" x14ac:dyDescent="0.2"/>
    <row r="1033724" hidden="1" x14ac:dyDescent="0.2"/>
    <row r="1033725" hidden="1" x14ac:dyDescent="0.2"/>
    <row r="1033726" hidden="1" x14ac:dyDescent="0.2"/>
    <row r="1033727" hidden="1" x14ac:dyDescent="0.2"/>
    <row r="1033728" hidden="1" x14ac:dyDescent="0.2"/>
    <row r="1033729" hidden="1" x14ac:dyDescent="0.2"/>
    <row r="1033730" hidden="1" x14ac:dyDescent="0.2"/>
    <row r="1033731" hidden="1" x14ac:dyDescent="0.2"/>
    <row r="1033732" hidden="1" x14ac:dyDescent="0.2"/>
    <row r="1033733" hidden="1" x14ac:dyDescent="0.2"/>
    <row r="1033734" hidden="1" x14ac:dyDescent="0.2"/>
    <row r="1033735" hidden="1" x14ac:dyDescent="0.2"/>
    <row r="1033736" hidden="1" x14ac:dyDescent="0.2"/>
    <row r="1033737" hidden="1" x14ac:dyDescent="0.2"/>
    <row r="1033738" hidden="1" x14ac:dyDescent="0.2"/>
    <row r="1033739" hidden="1" x14ac:dyDescent="0.2"/>
    <row r="1033740" hidden="1" x14ac:dyDescent="0.2"/>
    <row r="1033741" hidden="1" x14ac:dyDescent="0.2"/>
    <row r="1033742" hidden="1" x14ac:dyDescent="0.2"/>
    <row r="1033743" hidden="1" x14ac:dyDescent="0.2"/>
    <row r="1033744" hidden="1" x14ac:dyDescent="0.2"/>
    <row r="1033745" hidden="1" x14ac:dyDescent="0.2"/>
    <row r="1033746" hidden="1" x14ac:dyDescent="0.2"/>
    <row r="1033747" hidden="1" x14ac:dyDescent="0.2"/>
    <row r="1033748" hidden="1" x14ac:dyDescent="0.2"/>
    <row r="1033749" hidden="1" x14ac:dyDescent="0.2"/>
    <row r="1033750" hidden="1" x14ac:dyDescent="0.2"/>
    <row r="1033751" hidden="1" x14ac:dyDescent="0.2"/>
    <row r="1033752" hidden="1" x14ac:dyDescent="0.2"/>
    <row r="1033753" hidden="1" x14ac:dyDescent="0.2"/>
    <row r="1033754" hidden="1" x14ac:dyDescent="0.2"/>
    <row r="1033755" hidden="1" x14ac:dyDescent="0.2"/>
    <row r="1033756" hidden="1" x14ac:dyDescent="0.2"/>
    <row r="1033757" hidden="1" x14ac:dyDescent="0.2"/>
    <row r="1033758" hidden="1" x14ac:dyDescent="0.2"/>
    <row r="1033759" hidden="1" x14ac:dyDescent="0.2"/>
    <row r="1033760" hidden="1" x14ac:dyDescent="0.2"/>
    <row r="1033761" hidden="1" x14ac:dyDescent="0.2"/>
    <row r="1033762" hidden="1" x14ac:dyDescent="0.2"/>
    <row r="1033763" hidden="1" x14ac:dyDescent="0.2"/>
    <row r="1033764" hidden="1" x14ac:dyDescent="0.2"/>
    <row r="1033765" hidden="1" x14ac:dyDescent="0.2"/>
    <row r="1033766" hidden="1" x14ac:dyDescent="0.2"/>
    <row r="1033767" hidden="1" x14ac:dyDescent="0.2"/>
    <row r="1033768" hidden="1" x14ac:dyDescent="0.2"/>
    <row r="1033769" hidden="1" x14ac:dyDescent="0.2"/>
    <row r="1033770" hidden="1" x14ac:dyDescent="0.2"/>
    <row r="1033771" hidden="1" x14ac:dyDescent="0.2"/>
    <row r="1033772" hidden="1" x14ac:dyDescent="0.2"/>
    <row r="1033773" hidden="1" x14ac:dyDescent="0.2"/>
    <row r="1033774" hidden="1" x14ac:dyDescent="0.2"/>
    <row r="1033775" hidden="1" x14ac:dyDescent="0.2"/>
    <row r="1033776" hidden="1" x14ac:dyDescent="0.2"/>
    <row r="1033777" hidden="1" x14ac:dyDescent="0.2"/>
    <row r="1033778" hidden="1" x14ac:dyDescent="0.2"/>
    <row r="1033779" hidden="1" x14ac:dyDescent="0.2"/>
    <row r="1033780" hidden="1" x14ac:dyDescent="0.2"/>
    <row r="1033781" hidden="1" x14ac:dyDescent="0.2"/>
    <row r="1033782" hidden="1" x14ac:dyDescent="0.2"/>
    <row r="1033783" hidden="1" x14ac:dyDescent="0.2"/>
    <row r="1033784" hidden="1" x14ac:dyDescent="0.2"/>
    <row r="1033785" hidden="1" x14ac:dyDescent="0.2"/>
    <row r="1033786" hidden="1" x14ac:dyDescent="0.2"/>
    <row r="1033787" hidden="1" x14ac:dyDescent="0.2"/>
    <row r="1033788" hidden="1" x14ac:dyDescent="0.2"/>
    <row r="1033789" hidden="1" x14ac:dyDescent="0.2"/>
    <row r="1033790" hidden="1" x14ac:dyDescent="0.2"/>
    <row r="1033791" hidden="1" x14ac:dyDescent="0.2"/>
    <row r="1033792" hidden="1" x14ac:dyDescent="0.2"/>
    <row r="1033793" hidden="1" x14ac:dyDescent="0.2"/>
    <row r="1033794" hidden="1" x14ac:dyDescent="0.2"/>
    <row r="1033795" hidden="1" x14ac:dyDescent="0.2"/>
    <row r="1033796" hidden="1" x14ac:dyDescent="0.2"/>
    <row r="1033797" hidden="1" x14ac:dyDescent="0.2"/>
    <row r="1033798" hidden="1" x14ac:dyDescent="0.2"/>
    <row r="1033799" hidden="1" x14ac:dyDescent="0.2"/>
    <row r="1033800" hidden="1" x14ac:dyDescent="0.2"/>
    <row r="1033801" hidden="1" x14ac:dyDescent="0.2"/>
    <row r="1033802" hidden="1" x14ac:dyDescent="0.2"/>
    <row r="1033803" hidden="1" x14ac:dyDescent="0.2"/>
    <row r="1033804" hidden="1" x14ac:dyDescent="0.2"/>
    <row r="1033805" hidden="1" x14ac:dyDescent="0.2"/>
    <row r="1033806" hidden="1" x14ac:dyDescent="0.2"/>
    <row r="1033807" hidden="1" x14ac:dyDescent="0.2"/>
    <row r="1033808" hidden="1" x14ac:dyDescent="0.2"/>
    <row r="1033809" hidden="1" x14ac:dyDescent="0.2"/>
    <row r="1033810" hidden="1" x14ac:dyDescent="0.2"/>
    <row r="1033811" hidden="1" x14ac:dyDescent="0.2"/>
    <row r="1033812" hidden="1" x14ac:dyDescent="0.2"/>
    <row r="1033813" hidden="1" x14ac:dyDescent="0.2"/>
    <row r="1033814" hidden="1" x14ac:dyDescent="0.2"/>
    <row r="1033815" hidden="1" x14ac:dyDescent="0.2"/>
    <row r="1033816" hidden="1" x14ac:dyDescent="0.2"/>
    <row r="1033817" hidden="1" x14ac:dyDescent="0.2"/>
    <row r="1033818" hidden="1" x14ac:dyDescent="0.2"/>
    <row r="1033819" hidden="1" x14ac:dyDescent="0.2"/>
    <row r="1033820" hidden="1" x14ac:dyDescent="0.2"/>
    <row r="1033821" hidden="1" x14ac:dyDescent="0.2"/>
    <row r="1033822" hidden="1" x14ac:dyDescent="0.2"/>
    <row r="1033823" hidden="1" x14ac:dyDescent="0.2"/>
    <row r="1033824" hidden="1" x14ac:dyDescent="0.2"/>
    <row r="1033825" hidden="1" x14ac:dyDescent="0.2"/>
    <row r="1033826" hidden="1" x14ac:dyDescent="0.2"/>
    <row r="1033827" hidden="1" x14ac:dyDescent="0.2"/>
    <row r="1033828" hidden="1" x14ac:dyDescent="0.2"/>
    <row r="1033829" hidden="1" x14ac:dyDescent="0.2"/>
    <row r="1033830" hidden="1" x14ac:dyDescent="0.2"/>
    <row r="1033831" hidden="1" x14ac:dyDescent="0.2"/>
    <row r="1033832" hidden="1" x14ac:dyDescent="0.2"/>
    <row r="1033833" hidden="1" x14ac:dyDescent="0.2"/>
    <row r="1033834" hidden="1" x14ac:dyDescent="0.2"/>
    <row r="1033835" hidden="1" x14ac:dyDescent="0.2"/>
    <row r="1033836" hidden="1" x14ac:dyDescent="0.2"/>
    <row r="1033837" hidden="1" x14ac:dyDescent="0.2"/>
    <row r="1033838" hidden="1" x14ac:dyDescent="0.2"/>
    <row r="1033839" hidden="1" x14ac:dyDescent="0.2"/>
    <row r="1033840" hidden="1" x14ac:dyDescent="0.2"/>
    <row r="1033841" hidden="1" x14ac:dyDescent="0.2"/>
    <row r="1033842" hidden="1" x14ac:dyDescent="0.2"/>
    <row r="1033843" hidden="1" x14ac:dyDescent="0.2"/>
    <row r="1033844" hidden="1" x14ac:dyDescent="0.2"/>
    <row r="1033845" hidden="1" x14ac:dyDescent="0.2"/>
    <row r="1033846" hidden="1" x14ac:dyDescent="0.2"/>
    <row r="1033847" hidden="1" x14ac:dyDescent="0.2"/>
    <row r="1033848" hidden="1" x14ac:dyDescent="0.2"/>
    <row r="1033849" hidden="1" x14ac:dyDescent="0.2"/>
    <row r="1033850" hidden="1" x14ac:dyDescent="0.2"/>
    <row r="1033851" hidden="1" x14ac:dyDescent="0.2"/>
    <row r="1033852" hidden="1" x14ac:dyDescent="0.2"/>
    <row r="1033853" hidden="1" x14ac:dyDescent="0.2"/>
    <row r="1033854" hidden="1" x14ac:dyDescent="0.2"/>
    <row r="1033855" hidden="1" x14ac:dyDescent="0.2"/>
    <row r="1033856" hidden="1" x14ac:dyDescent="0.2"/>
    <row r="1033857" hidden="1" x14ac:dyDescent="0.2"/>
    <row r="1033858" hidden="1" x14ac:dyDescent="0.2"/>
    <row r="1033859" hidden="1" x14ac:dyDescent="0.2"/>
    <row r="1033860" hidden="1" x14ac:dyDescent="0.2"/>
    <row r="1033861" hidden="1" x14ac:dyDescent="0.2"/>
    <row r="1033862" hidden="1" x14ac:dyDescent="0.2"/>
    <row r="1033863" hidden="1" x14ac:dyDescent="0.2"/>
    <row r="1033864" hidden="1" x14ac:dyDescent="0.2"/>
    <row r="1033865" hidden="1" x14ac:dyDescent="0.2"/>
    <row r="1033866" hidden="1" x14ac:dyDescent="0.2"/>
    <row r="1033867" hidden="1" x14ac:dyDescent="0.2"/>
    <row r="1033868" hidden="1" x14ac:dyDescent="0.2"/>
    <row r="1033869" hidden="1" x14ac:dyDescent="0.2"/>
    <row r="1033870" hidden="1" x14ac:dyDescent="0.2"/>
    <row r="1033871" hidden="1" x14ac:dyDescent="0.2"/>
    <row r="1033872" hidden="1" x14ac:dyDescent="0.2"/>
    <row r="1033873" hidden="1" x14ac:dyDescent="0.2"/>
    <row r="1033874" hidden="1" x14ac:dyDescent="0.2"/>
    <row r="1033875" hidden="1" x14ac:dyDescent="0.2"/>
    <row r="1033876" hidden="1" x14ac:dyDescent="0.2"/>
    <row r="1033877" hidden="1" x14ac:dyDescent="0.2"/>
    <row r="1033878" hidden="1" x14ac:dyDescent="0.2"/>
    <row r="1033879" hidden="1" x14ac:dyDescent="0.2"/>
    <row r="1033880" hidden="1" x14ac:dyDescent="0.2"/>
    <row r="1033881" hidden="1" x14ac:dyDescent="0.2"/>
    <row r="1033882" hidden="1" x14ac:dyDescent="0.2"/>
    <row r="1033883" hidden="1" x14ac:dyDescent="0.2"/>
    <row r="1033884" hidden="1" x14ac:dyDescent="0.2"/>
    <row r="1033885" hidden="1" x14ac:dyDescent="0.2"/>
    <row r="1033886" hidden="1" x14ac:dyDescent="0.2"/>
    <row r="1033887" hidden="1" x14ac:dyDescent="0.2"/>
    <row r="1033888" hidden="1" x14ac:dyDescent="0.2"/>
    <row r="1033889" hidden="1" x14ac:dyDescent="0.2"/>
    <row r="1033890" hidden="1" x14ac:dyDescent="0.2"/>
    <row r="1033891" hidden="1" x14ac:dyDescent="0.2"/>
    <row r="1033892" hidden="1" x14ac:dyDescent="0.2"/>
    <row r="1033893" hidden="1" x14ac:dyDescent="0.2"/>
    <row r="1033894" hidden="1" x14ac:dyDescent="0.2"/>
    <row r="1033895" hidden="1" x14ac:dyDescent="0.2"/>
    <row r="1033896" hidden="1" x14ac:dyDescent="0.2"/>
    <row r="1033897" hidden="1" x14ac:dyDescent="0.2"/>
    <row r="1033898" hidden="1" x14ac:dyDescent="0.2"/>
    <row r="1033899" hidden="1" x14ac:dyDescent="0.2"/>
    <row r="1033900" hidden="1" x14ac:dyDescent="0.2"/>
    <row r="1033901" hidden="1" x14ac:dyDescent="0.2"/>
    <row r="1033902" hidden="1" x14ac:dyDescent="0.2"/>
    <row r="1033903" hidden="1" x14ac:dyDescent="0.2"/>
    <row r="1033904" hidden="1" x14ac:dyDescent="0.2"/>
    <row r="1033905" hidden="1" x14ac:dyDescent="0.2"/>
    <row r="1033906" hidden="1" x14ac:dyDescent="0.2"/>
    <row r="1033907" hidden="1" x14ac:dyDescent="0.2"/>
    <row r="1033908" hidden="1" x14ac:dyDescent="0.2"/>
    <row r="1033909" hidden="1" x14ac:dyDescent="0.2"/>
    <row r="1033910" hidden="1" x14ac:dyDescent="0.2"/>
    <row r="1033911" hidden="1" x14ac:dyDescent="0.2"/>
    <row r="1033912" hidden="1" x14ac:dyDescent="0.2"/>
    <row r="1033913" hidden="1" x14ac:dyDescent="0.2"/>
    <row r="1033914" hidden="1" x14ac:dyDescent="0.2"/>
    <row r="1033915" hidden="1" x14ac:dyDescent="0.2"/>
    <row r="1033916" hidden="1" x14ac:dyDescent="0.2"/>
    <row r="1033917" hidden="1" x14ac:dyDescent="0.2"/>
    <row r="1033918" hidden="1" x14ac:dyDescent="0.2"/>
    <row r="1033919" hidden="1" x14ac:dyDescent="0.2"/>
    <row r="1033920" hidden="1" x14ac:dyDescent="0.2"/>
    <row r="1033921" hidden="1" x14ac:dyDescent="0.2"/>
    <row r="1033922" hidden="1" x14ac:dyDescent="0.2"/>
    <row r="1033923" hidden="1" x14ac:dyDescent="0.2"/>
    <row r="1033924" hidden="1" x14ac:dyDescent="0.2"/>
    <row r="1033925" hidden="1" x14ac:dyDescent="0.2"/>
    <row r="1033926" hidden="1" x14ac:dyDescent="0.2"/>
    <row r="1033927" hidden="1" x14ac:dyDescent="0.2"/>
    <row r="1033928" hidden="1" x14ac:dyDescent="0.2"/>
    <row r="1033929" hidden="1" x14ac:dyDescent="0.2"/>
    <row r="1033930" hidden="1" x14ac:dyDescent="0.2"/>
    <row r="1033931" hidden="1" x14ac:dyDescent="0.2"/>
    <row r="1033932" hidden="1" x14ac:dyDescent="0.2"/>
    <row r="1033933" hidden="1" x14ac:dyDescent="0.2"/>
    <row r="1033934" hidden="1" x14ac:dyDescent="0.2"/>
    <row r="1033935" hidden="1" x14ac:dyDescent="0.2"/>
    <row r="1033936" hidden="1" x14ac:dyDescent="0.2"/>
    <row r="1033937" hidden="1" x14ac:dyDescent="0.2"/>
    <row r="1033938" hidden="1" x14ac:dyDescent="0.2"/>
    <row r="1033939" hidden="1" x14ac:dyDescent="0.2"/>
    <row r="1033940" hidden="1" x14ac:dyDescent="0.2"/>
    <row r="1033941" hidden="1" x14ac:dyDescent="0.2"/>
    <row r="1033942" hidden="1" x14ac:dyDescent="0.2"/>
    <row r="1033943" hidden="1" x14ac:dyDescent="0.2"/>
    <row r="1033944" hidden="1" x14ac:dyDescent="0.2"/>
    <row r="1033945" hidden="1" x14ac:dyDescent="0.2"/>
    <row r="1033946" hidden="1" x14ac:dyDescent="0.2"/>
    <row r="1033947" hidden="1" x14ac:dyDescent="0.2"/>
    <row r="1033948" hidden="1" x14ac:dyDescent="0.2"/>
    <row r="1033949" hidden="1" x14ac:dyDescent="0.2"/>
    <row r="1033950" hidden="1" x14ac:dyDescent="0.2"/>
    <row r="1033951" hidden="1" x14ac:dyDescent="0.2"/>
    <row r="1033952" hidden="1" x14ac:dyDescent="0.2"/>
    <row r="1033953" hidden="1" x14ac:dyDescent="0.2"/>
    <row r="1033954" hidden="1" x14ac:dyDescent="0.2"/>
    <row r="1033955" hidden="1" x14ac:dyDescent="0.2"/>
    <row r="1033956" hidden="1" x14ac:dyDescent="0.2"/>
    <row r="1033957" hidden="1" x14ac:dyDescent="0.2"/>
    <row r="1033958" hidden="1" x14ac:dyDescent="0.2"/>
    <row r="1033959" hidden="1" x14ac:dyDescent="0.2"/>
    <row r="1033960" hidden="1" x14ac:dyDescent="0.2"/>
    <row r="1033961" hidden="1" x14ac:dyDescent="0.2"/>
    <row r="1033962" hidden="1" x14ac:dyDescent="0.2"/>
    <row r="1033963" hidden="1" x14ac:dyDescent="0.2"/>
    <row r="1033964" hidden="1" x14ac:dyDescent="0.2"/>
    <row r="1033965" hidden="1" x14ac:dyDescent="0.2"/>
    <row r="1033966" hidden="1" x14ac:dyDescent="0.2"/>
    <row r="1033967" hidden="1" x14ac:dyDescent="0.2"/>
    <row r="1033968" hidden="1" x14ac:dyDescent="0.2"/>
    <row r="1033969" hidden="1" x14ac:dyDescent="0.2"/>
    <row r="1033970" hidden="1" x14ac:dyDescent="0.2"/>
    <row r="1033971" hidden="1" x14ac:dyDescent="0.2"/>
    <row r="1033972" hidden="1" x14ac:dyDescent="0.2"/>
    <row r="1033973" hidden="1" x14ac:dyDescent="0.2"/>
    <row r="1033974" hidden="1" x14ac:dyDescent="0.2"/>
    <row r="1033975" hidden="1" x14ac:dyDescent="0.2"/>
    <row r="1033976" hidden="1" x14ac:dyDescent="0.2"/>
    <row r="1033977" hidden="1" x14ac:dyDescent="0.2"/>
    <row r="1033978" hidden="1" x14ac:dyDescent="0.2"/>
    <row r="1033979" hidden="1" x14ac:dyDescent="0.2"/>
    <row r="1033980" hidden="1" x14ac:dyDescent="0.2"/>
    <row r="1033981" hidden="1" x14ac:dyDescent="0.2"/>
    <row r="1033982" hidden="1" x14ac:dyDescent="0.2"/>
    <row r="1033983" hidden="1" x14ac:dyDescent="0.2"/>
    <row r="1033984" hidden="1" x14ac:dyDescent="0.2"/>
    <row r="1033985" hidden="1" x14ac:dyDescent="0.2"/>
    <row r="1033986" hidden="1" x14ac:dyDescent="0.2"/>
    <row r="1033987" hidden="1" x14ac:dyDescent="0.2"/>
    <row r="1033988" hidden="1" x14ac:dyDescent="0.2"/>
    <row r="1033989" hidden="1" x14ac:dyDescent="0.2"/>
    <row r="1033990" hidden="1" x14ac:dyDescent="0.2"/>
    <row r="1033991" hidden="1" x14ac:dyDescent="0.2"/>
    <row r="1033992" hidden="1" x14ac:dyDescent="0.2"/>
    <row r="1033993" hidden="1" x14ac:dyDescent="0.2"/>
    <row r="1033994" hidden="1" x14ac:dyDescent="0.2"/>
    <row r="1033995" hidden="1" x14ac:dyDescent="0.2"/>
    <row r="1033996" hidden="1" x14ac:dyDescent="0.2"/>
    <row r="1033997" hidden="1" x14ac:dyDescent="0.2"/>
    <row r="1033998" hidden="1" x14ac:dyDescent="0.2"/>
    <row r="1033999" hidden="1" x14ac:dyDescent="0.2"/>
    <row r="1034000" hidden="1" x14ac:dyDescent="0.2"/>
    <row r="1034001" hidden="1" x14ac:dyDescent="0.2"/>
    <row r="1034002" hidden="1" x14ac:dyDescent="0.2"/>
    <row r="1034003" hidden="1" x14ac:dyDescent="0.2"/>
    <row r="1034004" hidden="1" x14ac:dyDescent="0.2"/>
    <row r="1034005" hidden="1" x14ac:dyDescent="0.2"/>
    <row r="1034006" hidden="1" x14ac:dyDescent="0.2"/>
    <row r="1034007" hidden="1" x14ac:dyDescent="0.2"/>
    <row r="1034008" hidden="1" x14ac:dyDescent="0.2"/>
    <row r="1034009" hidden="1" x14ac:dyDescent="0.2"/>
    <row r="1034010" hidden="1" x14ac:dyDescent="0.2"/>
    <row r="1034011" hidden="1" x14ac:dyDescent="0.2"/>
    <row r="1034012" hidden="1" x14ac:dyDescent="0.2"/>
    <row r="1034013" hidden="1" x14ac:dyDescent="0.2"/>
    <row r="1034014" hidden="1" x14ac:dyDescent="0.2"/>
    <row r="1034015" hidden="1" x14ac:dyDescent="0.2"/>
    <row r="1034016" hidden="1" x14ac:dyDescent="0.2"/>
    <row r="1034017" hidden="1" x14ac:dyDescent="0.2"/>
    <row r="1034018" hidden="1" x14ac:dyDescent="0.2"/>
    <row r="1034019" hidden="1" x14ac:dyDescent="0.2"/>
    <row r="1034020" hidden="1" x14ac:dyDescent="0.2"/>
    <row r="1034021" hidden="1" x14ac:dyDescent="0.2"/>
    <row r="1034022" hidden="1" x14ac:dyDescent="0.2"/>
    <row r="1034023" hidden="1" x14ac:dyDescent="0.2"/>
    <row r="1034024" hidden="1" x14ac:dyDescent="0.2"/>
    <row r="1034025" hidden="1" x14ac:dyDescent="0.2"/>
    <row r="1034026" hidden="1" x14ac:dyDescent="0.2"/>
    <row r="1034027" hidden="1" x14ac:dyDescent="0.2"/>
    <row r="1034028" hidden="1" x14ac:dyDescent="0.2"/>
    <row r="1034029" hidden="1" x14ac:dyDescent="0.2"/>
    <row r="1034030" hidden="1" x14ac:dyDescent="0.2"/>
    <row r="1034031" hidden="1" x14ac:dyDescent="0.2"/>
    <row r="1034032" hidden="1" x14ac:dyDescent="0.2"/>
    <row r="1034033" hidden="1" x14ac:dyDescent="0.2"/>
    <row r="1034034" hidden="1" x14ac:dyDescent="0.2"/>
    <row r="1034035" hidden="1" x14ac:dyDescent="0.2"/>
    <row r="1034036" hidden="1" x14ac:dyDescent="0.2"/>
    <row r="1034037" hidden="1" x14ac:dyDescent="0.2"/>
    <row r="1034038" hidden="1" x14ac:dyDescent="0.2"/>
    <row r="1034039" hidden="1" x14ac:dyDescent="0.2"/>
    <row r="1034040" hidden="1" x14ac:dyDescent="0.2"/>
    <row r="1034041" hidden="1" x14ac:dyDescent="0.2"/>
    <row r="1034042" hidden="1" x14ac:dyDescent="0.2"/>
    <row r="1034043" hidden="1" x14ac:dyDescent="0.2"/>
    <row r="1034044" hidden="1" x14ac:dyDescent="0.2"/>
    <row r="1034045" hidden="1" x14ac:dyDescent="0.2"/>
    <row r="1034046" hidden="1" x14ac:dyDescent="0.2"/>
    <row r="1034047" hidden="1" x14ac:dyDescent="0.2"/>
    <row r="1034048" hidden="1" x14ac:dyDescent="0.2"/>
    <row r="1034049" hidden="1" x14ac:dyDescent="0.2"/>
    <row r="1034050" hidden="1" x14ac:dyDescent="0.2"/>
    <row r="1034051" hidden="1" x14ac:dyDescent="0.2"/>
    <row r="1034052" hidden="1" x14ac:dyDescent="0.2"/>
    <row r="1034053" hidden="1" x14ac:dyDescent="0.2"/>
    <row r="1034054" hidden="1" x14ac:dyDescent="0.2"/>
    <row r="1034055" hidden="1" x14ac:dyDescent="0.2"/>
    <row r="1034056" hidden="1" x14ac:dyDescent="0.2"/>
    <row r="1034057" hidden="1" x14ac:dyDescent="0.2"/>
    <row r="1034058" hidden="1" x14ac:dyDescent="0.2"/>
    <row r="1034059" hidden="1" x14ac:dyDescent="0.2"/>
    <row r="1034060" hidden="1" x14ac:dyDescent="0.2"/>
    <row r="1034061" hidden="1" x14ac:dyDescent="0.2"/>
    <row r="1034062" hidden="1" x14ac:dyDescent="0.2"/>
    <row r="1034063" hidden="1" x14ac:dyDescent="0.2"/>
    <row r="1034064" hidden="1" x14ac:dyDescent="0.2"/>
    <row r="1034065" hidden="1" x14ac:dyDescent="0.2"/>
    <row r="1034066" hidden="1" x14ac:dyDescent="0.2"/>
    <row r="1034067" hidden="1" x14ac:dyDescent="0.2"/>
    <row r="1034068" hidden="1" x14ac:dyDescent="0.2"/>
    <row r="1034069" hidden="1" x14ac:dyDescent="0.2"/>
    <row r="1034070" hidden="1" x14ac:dyDescent="0.2"/>
    <row r="1034071" hidden="1" x14ac:dyDescent="0.2"/>
    <row r="1034072" hidden="1" x14ac:dyDescent="0.2"/>
    <row r="1034073" hidden="1" x14ac:dyDescent="0.2"/>
    <row r="1034074" hidden="1" x14ac:dyDescent="0.2"/>
    <row r="1034075" hidden="1" x14ac:dyDescent="0.2"/>
    <row r="1034076" hidden="1" x14ac:dyDescent="0.2"/>
    <row r="1034077" hidden="1" x14ac:dyDescent="0.2"/>
    <row r="1034078" hidden="1" x14ac:dyDescent="0.2"/>
    <row r="1034079" hidden="1" x14ac:dyDescent="0.2"/>
    <row r="1034080" hidden="1" x14ac:dyDescent="0.2"/>
    <row r="1034081" hidden="1" x14ac:dyDescent="0.2"/>
    <row r="1034082" hidden="1" x14ac:dyDescent="0.2"/>
    <row r="1034083" hidden="1" x14ac:dyDescent="0.2"/>
    <row r="1034084" hidden="1" x14ac:dyDescent="0.2"/>
    <row r="1034085" hidden="1" x14ac:dyDescent="0.2"/>
    <row r="1034086" hidden="1" x14ac:dyDescent="0.2"/>
    <row r="1034087" hidden="1" x14ac:dyDescent="0.2"/>
    <row r="1034088" hidden="1" x14ac:dyDescent="0.2"/>
    <row r="1034089" hidden="1" x14ac:dyDescent="0.2"/>
    <row r="1034090" hidden="1" x14ac:dyDescent="0.2"/>
    <row r="1034091" hidden="1" x14ac:dyDescent="0.2"/>
    <row r="1034092" hidden="1" x14ac:dyDescent="0.2"/>
    <row r="1034093" hidden="1" x14ac:dyDescent="0.2"/>
    <row r="1034094" hidden="1" x14ac:dyDescent="0.2"/>
    <row r="1034095" hidden="1" x14ac:dyDescent="0.2"/>
    <row r="1034096" hidden="1" x14ac:dyDescent="0.2"/>
    <row r="1034097" hidden="1" x14ac:dyDescent="0.2"/>
    <row r="1034098" hidden="1" x14ac:dyDescent="0.2"/>
    <row r="1034099" hidden="1" x14ac:dyDescent="0.2"/>
    <row r="1034100" hidden="1" x14ac:dyDescent="0.2"/>
    <row r="1034101" hidden="1" x14ac:dyDescent="0.2"/>
    <row r="1034102" hidden="1" x14ac:dyDescent="0.2"/>
    <row r="1034103" hidden="1" x14ac:dyDescent="0.2"/>
    <row r="1034104" hidden="1" x14ac:dyDescent="0.2"/>
    <row r="1034105" hidden="1" x14ac:dyDescent="0.2"/>
    <row r="1034106" hidden="1" x14ac:dyDescent="0.2"/>
    <row r="1034107" hidden="1" x14ac:dyDescent="0.2"/>
    <row r="1034108" hidden="1" x14ac:dyDescent="0.2"/>
    <row r="1034109" hidden="1" x14ac:dyDescent="0.2"/>
    <row r="1034110" hidden="1" x14ac:dyDescent="0.2"/>
    <row r="1034111" hidden="1" x14ac:dyDescent="0.2"/>
    <row r="1034112" hidden="1" x14ac:dyDescent="0.2"/>
    <row r="1034113" hidden="1" x14ac:dyDescent="0.2"/>
    <row r="1034114" hidden="1" x14ac:dyDescent="0.2"/>
    <row r="1034115" hidden="1" x14ac:dyDescent="0.2"/>
    <row r="1034116" hidden="1" x14ac:dyDescent="0.2"/>
    <row r="1034117" hidden="1" x14ac:dyDescent="0.2"/>
    <row r="1034118" hidden="1" x14ac:dyDescent="0.2"/>
    <row r="1034119" hidden="1" x14ac:dyDescent="0.2"/>
    <row r="1034120" hidden="1" x14ac:dyDescent="0.2"/>
    <row r="1034121" hidden="1" x14ac:dyDescent="0.2"/>
    <row r="1034122" hidden="1" x14ac:dyDescent="0.2"/>
    <row r="1034123" hidden="1" x14ac:dyDescent="0.2"/>
    <row r="1034124" hidden="1" x14ac:dyDescent="0.2"/>
    <row r="1034125" hidden="1" x14ac:dyDescent="0.2"/>
    <row r="1034126" hidden="1" x14ac:dyDescent="0.2"/>
    <row r="1034127" hidden="1" x14ac:dyDescent="0.2"/>
    <row r="1034128" hidden="1" x14ac:dyDescent="0.2"/>
    <row r="1034129" hidden="1" x14ac:dyDescent="0.2"/>
    <row r="1034130" hidden="1" x14ac:dyDescent="0.2"/>
    <row r="1034131" hidden="1" x14ac:dyDescent="0.2"/>
    <row r="1034132" hidden="1" x14ac:dyDescent="0.2"/>
    <row r="1034133" hidden="1" x14ac:dyDescent="0.2"/>
    <row r="1034134" hidden="1" x14ac:dyDescent="0.2"/>
    <row r="1034135" hidden="1" x14ac:dyDescent="0.2"/>
    <row r="1034136" hidden="1" x14ac:dyDescent="0.2"/>
    <row r="1034137" hidden="1" x14ac:dyDescent="0.2"/>
    <row r="1034138" hidden="1" x14ac:dyDescent="0.2"/>
    <row r="1034139" hidden="1" x14ac:dyDescent="0.2"/>
    <row r="1034140" hidden="1" x14ac:dyDescent="0.2"/>
    <row r="1034141" hidden="1" x14ac:dyDescent="0.2"/>
    <row r="1034142" hidden="1" x14ac:dyDescent="0.2"/>
    <row r="1034143" hidden="1" x14ac:dyDescent="0.2"/>
    <row r="1034144" hidden="1" x14ac:dyDescent="0.2"/>
    <row r="1034145" hidden="1" x14ac:dyDescent="0.2"/>
    <row r="1034146" hidden="1" x14ac:dyDescent="0.2"/>
    <row r="1034147" hidden="1" x14ac:dyDescent="0.2"/>
    <row r="1034148" hidden="1" x14ac:dyDescent="0.2"/>
    <row r="1034149" hidden="1" x14ac:dyDescent="0.2"/>
    <row r="1034150" hidden="1" x14ac:dyDescent="0.2"/>
    <row r="1034151" hidden="1" x14ac:dyDescent="0.2"/>
    <row r="1034152" hidden="1" x14ac:dyDescent="0.2"/>
    <row r="1034153" hidden="1" x14ac:dyDescent="0.2"/>
    <row r="1034154" hidden="1" x14ac:dyDescent="0.2"/>
    <row r="1034155" hidden="1" x14ac:dyDescent="0.2"/>
    <row r="1034156" hidden="1" x14ac:dyDescent="0.2"/>
    <row r="1034157" hidden="1" x14ac:dyDescent="0.2"/>
    <row r="1034158" hidden="1" x14ac:dyDescent="0.2"/>
    <row r="1034159" hidden="1" x14ac:dyDescent="0.2"/>
    <row r="1034160" hidden="1" x14ac:dyDescent="0.2"/>
    <row r="1034161" hidden="1" x14ac:dyDescent="0.2"/>
    <row r="1034162" hidden="1" x14ac:dyDescent="0.2"/>
    <row r="1034163" hidden="1" x14ac:dyDescent="0.2"/>
    <row r="1034164" hidden="1" x14ac:dyDescent="0.2"/>
    <row r="1034165" hidden="1" x14ac:dyDescent="0.2"/>
    <row r="1034166" hidden="1" x14ac:dyDescent="0.2"/>
    <row r="1034167" hidden="1" x14ac:dyDescent="0.2"/>
    <row r="1034168" hidden="1" x14ac:dyDescent="0.2"/>
    <row r="1034169" hidden="1" x14ac:dyDescent="0.2"/>
    <row r="1034170" hidden="1" x14ac:dyDescent="0.2"/>
    <row r="1034171" hidden="1" x14ac:dyDescent="0.2"/>
    <row r="1034172" hidden="1" x14ac:dyDescent="0.2"/>
    <row r="1034173" hidden="1" x14ac:dyDescent="0.2"/>
    <row r="1034174" hidden="1" x14ac:dyDescent="0.2"/>
    <row r="1034175" hidden="1" x14ac:dyDescent="0.2"/>
    <row r="1034176" hidden="1" x14ac:dyDescent="0.2"/>
    <row r="1034177" hidden="1" x14ac:dyDescent="0.2"/>
    <row r="1034178" hidden="1" x14ac:dyDescent="0.2"/>
    <row r="1034179" hidden="1" x14ac:dyDescent="0.2"/>
    <row r="1034180" hidden="1" x14ac:dyDescent="0.2"/>
    <row r="1034181" hidden="1" x14ac:dyDescent="0.2"/>
    <row r="1034182" hidden="1" x14ac:dyDescent="0.2"/>
    <row r="1034183" hidden="1" x14ac:dyDescent="0.2"/>
    <row r="1034184" hidden="1" x14ac:dyDescent="0.2"/>
    <row r="1034185" hidden="1" x14ac:dyDescent="0.2"/>
    <row r="1034186" hidden="1" x14ac:dyDescent="0.2"/>
    <row r="1034187" hidden="1" x14ac:dyDescent="0.2"/>
    <row r="1034188" hidden="1" x14ac:dyDescent="0.2"/>
    <row r="1034189" hidden="1" x14ac:dyDescent="0.2"/>
    <row r="1034190" hidden="1" x14ac:dyDescent="0.2"/>
    <row r="1034191" hidden="1" x14ac:dyDescent="0.2"/>
    <row r="1034192" hidden="1" x14ac:dyDescent="0.2"/>
    <row r="1034193" hidden="1" x14ac:dyDescent="0.2"/>
    <row r="1034194" hidden="1" x14ac:dyDescent="0.2"/>
    <row r="1034195" hidden="1" x14ac:dyDescent="0.2"/>
    <row r="1034196" hidden="1" x14ac:dyDescent="0.2"/>
    <row r="1034197" hidden="1" x14ac:dyDescent="0.2"/>
    <row r="1034198" hidden="1" x14ac:dyDescent="0.2"/>
    <row r="1034199" hidden="1" x14ac:dyDescent="0.2"/>
    <row r="1034200" hidden="1" x14ac:dyDescent="0.2"/>
    <row r="1034201" hidden="1" x14ac:dyDescent="0.2"/>
    <row r="1034202" hidden="1" x14ac:dyDescent="0.2"/>
    <row r="1034203" hidden="1" x14ac:dyDescent="0.2"/>
    <row r="1034204" hidden="1" x14ac:dyDescent="0.2"/>
    <row r="1034205" hidden="1" x14ac:dyDescent="0.2"/>
    <row r="1034206" hidden="1" x14ac:dyDescent="0.2"/>
    <row r="1034207" hidden="1" x14ac:dyDescent="0.2"/>
    <row r="1034208" hidden="1" x14ac:dyDescent="0.2"/>
    <row r="1034209" hidden="1" x14ac:dyDescent="0.2"/>
    <row r="1034210" hidden="1" x14ac:dyDescent="0.2"/>
    <row r="1034211" hidden="1" x14ac:dyDescent="0.2"/>
    <row r="1034212" hidden="1" x14ac:dyDescent="0.2"/>
    <row r="1034213" hidden="1" x14ac:dyDescent="0.2"/>
    <row r="1034214" hidden="1" x14ac:dyDescent="0.2"/>
    <row r="1034215" hidden="1" x14ac:dyDescent="0.2"/>
    <row r="1034216" hidden="1" x14ac:dyDescent="0.2"/>
    <row r="1034217" hidden="1" x14ac:dyDescent="0.2"/>
    <row r="1034218" hidden="1" x14ac:dyDescent="0.2"/>
    <row r="1034219" hidden="1" x14ac:dyDescent="0.2"/>
    <row r="1034220" hidden="1" x14ac:dyDescent="0.2"/>
    <row r="1034221" hidden="1" x14ac:dyDescent="0.2"/>
    <row r="1034222" hidden="1" x14ac:dyDescent="0.2"/>
    <row r="1034223" hidden="1" x14ac:dyDescent="0.2"/>
    <row r="1034224" hidden="1" x14ac:dyDescent="0.2"/>
    <row r="1034225" hidden="1" x14ac:dyDescent="0.2"/>
    <row r="1034226" hidden="1" x14ac:dyDescent="0.2"/>
    <row r="1034227" hidden="1" x14ac:dyDescent="0.2"/>
    <row r="1034228" hidden="1" x14ac:dyDescent="0.2"/>
    <row r="1034229" hidden="1" x14ac:dyDescent="0.2"/>
    <row r="1034230" hidden="1" x14ac:dyDescent="0.2"/>
    <row r="1034231" hidden="1" x14ac:dyDescent="0.2"/>
    <row r="1034232" hidden="1" x14ac:dyDescent="0.2"/>
    <row r="1034233" hidden="1" x14ac:dyDescent="0.2"/>
    <row r="1034234" hidden="1" x14ac:dyDescent="0.2"/>
    <row r="1034235" hidden="1" x14ac:dyDescent="0.2"/>
    <row r="1034236" hidden="1" x14ac:dyDescent="0.2"/>
    <row r="1034237" hidden="1" x14ac:dyDescent="0.2"/>
    <row r="1034238" hidden="1" x14ac:dyDescent="0.2"/>
    <row r="1034239" hidden="1" x14ac:dyDescent="0.2"/>
    <row r="1034240" hidden="1" x14ac:dyDescent="0.2"/>
    <row r="1034241" hidden="1" x14ac:dyDescent="0.2"/>
    <row r="1034242" hidden="1" x14ac:dyDescent="0.2"/>
    <row r="1034243" hidden="1" x14ac:dyDescent="0.2"/>
    <row r="1034244" hidden="1" x14ac:dyDescent="0.2"/>
    <row r="1034245" hidden="1" x14ac:dyDescent="0.2"/>
    <row r="1034246" hidden="1" x14ac:dyDescent="0.2"/>
    <row r="1034247" hidden="1" x14ac:dyDescent="0.2"/>
    <row r="1034248" hidden="1" x14ac:dyDescent="0.2"/>
    <row r="1034249" hidden="1" x14ac:dyDescent="0.2"/>
    <row r="1034250" hidden="1" x14ac:dyDescent="0.2"/>
    <row r="1034251" hidden="1" x14ac:dyDescent="0.2"/>
    <row r="1034252" hidden="1" x14ac:dyDescent="0.2"/>
    <row r="1034253" hidden="1" x14ac:dyDescent="0.2"/>
    <row r="1034254" hidden="1" x14ac:dyDescent="0.2"/>
    <row r="1034255" hidden="1" x14ac:dyDescent="0.2"/>
    <row r="1034256" hidden="1" x14ac:dyDescent="0.2"/>
    <row r="1034257" hidden="1" x14ac:dyDescent="0.2"/>
    <row r="1034258" hidden="1" x14ac:dyDescent="0.2"/>
    <row r="1034259" hidden="1" x14ac:dyDescent="0.2"/>
    <row r="1034260" hidden="1" x14ac:dyDescent="0.2"/>
    <row r="1034261" hidden="1" x14ac:dyDescent="0.2"/>
    <row r="1034262" hidden="1" x14ac:dyDescent="0.2"/>
    <row r="1034263" hidden="1" x14ac:dyDescent="0.2"/>
    <row r="1034264" hidden="1" x14ac:dyDescent="0.2"/>
    <row r="1034265" hidden="1" x14ac:dyDescent="0.2"/>
    <row r="1034266" hidden="1" x14ac:dyDescent="0.2"/>
    <row r="1034267" hidden="1" x14ac:dyDescent="0.2"/>
    <row r="1034268" hidden="1" x14ac:dyDescent="0.2"/>
    <row r="1034269" hidden="1" x14ac:dyDescent="0.2"/>
    <row r="1034270" hidden="1" x14ac:dyDescent="0.2"/>
    <row r="1034271" hidden="1" x14ac:dyDescent="0.2"/>
    <row r="1034272" hidden="1" x14ac:dyDescent="0.2"/>
    <row r="1034273" hidden="1" x14ac:dyDescent="0.2"/>
    <row r="1034274" hidden="1" x14ac:dyDescent="0.2"/>
    <row r="1034275" hidden="1" x14ac:dyDescent="0.2"/>
    <row r="1034276" hidden="1" x14ac:dyDescent="0.2"/>
    <row r="1034277" hidden="1" x14ac:dyDescent="0.2"/>
    <row r="1034278" hidden="1" x14ac:dyDescent="0.2"/>
    <row r="1034279" hidden="1" x14ac:dyDescent="0.2"/>
    <row r="1034280" hidden="1" x14ac:dyDescent="0.2"/>
    <row r="1034281" hidden="1" x14ac:dyDescent="0.2"/>
    <row r="1034282" hidden="1" x14ac:dyDescent="0.2"/>
    <row r="1034283" hidden="1" x14ac:dyDescent="0.2"/>
    <row r="1034284" hidden="1" x14ac:dyDescent="0.2"/>
    <row r="1034285" hidden="1" x14ac:dyDescent="0.2"/>
    <row r="1034286" hidden="1" x14ac:dyDescent="0.2"/>
    <row r="1034287" hidden="1" x14ac:dyDescent="0.2"/>
    <row r="1034288" hidden="1" x14ac:dyDescent="0.2"/>
    <row r="1034289" hidden="1" x14ac:dyDescent="0.2"/>
    <row r="1034290" hidden="1" x14ac:dyDescent="0.2"/>
    <row r="1034291" hidden="1" x14ac:dyDescent="0.2"/>
    <row r="1034292" hidden="1" x14ac:dyDescent="0.2"/>
    <row r="1034293" hidden="1" x14ac:dyDescent="0.2"/>
    <row r="1034294" hidden="1" x14ac:dyDescent="0.2"/>
    <row r="1034295" hidden="1" x14ac:dyDescent="0.2"/>
    <row r="1034296" hidden="1" x14ac:dyDescent="0.2"/>
    <row r="1034297" hidden="1" x14ac:dyDescent="0.2"/>
    <row r="1034298" hidden="1" x14ac:dyDescent="0.2"/>
    <row r="1034299" hidden="1" x14ac:dyDescent="0.2"/>
    <row r="1034300" hidden="1" x14ac:dyDescent="0.2"/>
    <row r="1034301" hidden="1" x14ac:dyDescent="0.2"/>
    <row r="1034302" hidden="1" x14ac:dyDescent="0.2"/>
    <row r="1034303" hidden="1" x14ac:dyDescent="0.2"/>
    <row r="1034304" hidden="1" x14ac:dyDescent="0.2"/>
    <row r="1034305" hidden="1" x14ac:dyDescent="0.2"/>
    <row r="1034306" hidden="1" x14ac:dyDescent="0.2"/>
    <row r="1034307" hidden="1" x14ac:dyDescent="0.2"/>
    <row r="1034308" hidden="1" x14ac:dyDescent="0.2"/>
    <row r="1034309" hidden="1" x14ac:dyDescent="0.2"/>
    <row r="1034310" hidden="1" x14ac:dyDescent="0.2"/>
    <row r="1034311" hidden="1" x14ac:dyDescent="0.2"/>
    <row r="1034312" hidden="1" x14ac:dyDescent="0.2"/>
    <row r="1034313" hidden="1" x14ac:dyDescent="0.2"/>
    <row r="1034314" hidden="1" x14ac:dyDescent="0.2"/>
    <row r="1034315" hidden="1" x14ac:dyDescent="0.2"/>
    <row r="1034316" hidden="1" x14ac:dyDescent="0.2"/>
    <row r="1034317" hidden="1" x14ac:dyDescent="0.2"/>
    <row r="1034318" hidden="1" x14ac:dyDescent="0.2"/>
    <row r="1034319" hidden="1" x14ac:dyDescent="0.2"/>
    <row r="1034320" hidden="1" x14ac:dyDescent="0.2"/>
    <row r="1034321" hidden="1" x14ac:dyDescent="0.2"/>
    <row r="1034322" hidden="1" x14ac:dyDescent="0.2"/>
    <row r="1034323" hidden="1" x14ac:dyDescent="0.2"/>
    <row r="1034324" hidden="1" x14ac:dyDescent="0.2"/>
    <row r="1034325" hidden="1" x14ac:dyDescent="0.2"/>
    <row r="1034326" hidden="1" x14ac:dyDescent="0.2"/>
    <row r="1034327" hidden="1" x14ac:dyDescent="0.2"/>
    <row r="1034328" hidden="1" x14ac:dyDescent="0.2"/>
    <row r="1034329" hidden="1" x14ac:dyDescent="0.2"/>
    <row r="1034330" hidden="1" x14ac:dyDescent="0.2"/>
    <row r="1034331" hidden="1" x14ac:dyDescent="0.2"/>
    <row r="1034332" hidden="1" x14ac:dyDescent="0.2"/>
    <row r="1034333" hidden="1" x14ac:dyDescent="0.2"/>
    <row r="1034334" hidden="1" x14ac:dyDescent="0.2"/>
    <row r="1034335" hidden="1" x14ac:dyDescent="0.2"/>
    <row r="1034336" hidden="1" x14ac:dyDescent="0.2"/>
    <row r="1034337" hidden="1" x14ac:dyDescent="0.2"/>
    <row r="1034338" hidden="1" x14ac:dyDescent="0.2"/>
    <row r="1034339" hidden="1" x14ac:dyDescent="0.2"/>
    <row r="1034340" hidden="1" x14ac:dyDescent="0.2"/>
    <row r="1034341" hidden="1" x14ac:dyDescent="0.2"/>
    <row r="1034342" hidden="1" x14ac:dyDescent="0.2"/>
    <row r="1034343" hidden="1" x14ac:dyDescent="0.2"/>
    <row r="1034344" hidden="1" x14ac:dyDescent="0.2"/>
    <row r="1034345" hidden="1" x14ac:dyDescent="0.2"/>
    <row r="1034346" hidden="1" x14ac:dyDescent="0.2"/>
    <row r="1034347" hidden="1" x14ac:dyDescent="0.2"/>
    <row r="1034348" hidden="1" x14ac:dyDescent="0.2"/>
    <row r="1034349" hidden="1" x14ac:dyDescent="0.2"/>
    <row r="1034350" hidden="1" x14ac:dyDescent="0.2"/>
    <row r="1034351" hidden="1" x14ac:dyDescent="0.2"/>
    <row r="1034352" hidden="1" x14ac:dyDescent="0.2"/>
    <row r="1034353" hidden="1" x14ac:dyDescent="0.2"/>
    <row r="1034354" hidden="1" x14ac:dyDescent="0.2"/>
    <row r="1034355" hidden="1" x14ac:dyDescent="0.2"/>
    <row r="1034356" hidden="1" x14ac:dyDescent="0.2"/>
    <row r="1034357" hidden="1" x14ac:dyDescent="0.2"/>
    <row r="1034358" hidden="1" x14ac:dyDescent="0.2"/>
    <row r="1034359" hidden="1" x14ac:dyDescent="0.2"/>
    <row r="1034360" hidden="1" x14ac:dyDescent="0.2"/>
    <row r="1034361" hidden="1" x14ac:dyDescent="0.2"/>
    <row r="1034362" hidden="1" x14ac:dyDescent="0.2"/>
    <row r="1034363" hidden="1" x14ac:dyDescent="0.2"/>
    <row r="1034364" hidden="1" x14ac:dyDescent="0.2"/>
    <row r="1034365" hidden="1" x14ac:dyDescent="0.2"/>
    <row r="1034366" hidden="1" x14ac:dyDescent="0.2"/>
    <row r="1034367" hidden="1" x14ac:dyDescent="0.2"/>
    <row r="1034368" hidden="1" x14ac:dyDescent="0.2"/>
    <row r="1034369" hidden="1" x14ac:dyDescent="0.2"/>
    <row r="1034370" hidden="1" x14ac:dyDescent="0.2"/>
    <row r="1034371" hidden="1" x14ac:dyDescent="0.2"/>
    <row r="1034372" hidden="1" x14ac:dyDescent="0.2"/>
    <row r="1034373" hidden="1" x14ac:dyDescent="0.2"/>
    <row r="1034374" hidden="1" x14ac:dyDescent="0.2"/>
    <row r="1034375" hidden="1" x14ac:dyDescent="0.2"/>
    <row r="1034376" hidden="1" x14ac:dyDescent="0.2"/>
    <row r="1034377" hidden="1" x14ac:dyDescent="0.2"/>
    <row r="1034378" hidden="1" x14ac:dyDescent="0.2"/>
    <row r="1034379" hidden="1" x14ac:dyDescent="0.2"/>
    <row r="1034380" hidden="1" x14ac:dyDescent="0.2"/>
    <row r="1034381" hidden="1" x14ac:dyDescent="0.2"/>
    <row r="1034382" hidden="1" x14ac:dyDescent="0.2"/>
    <row r="1034383" hidden="1" x14ac:dyDescent="0.2"/>
    <row r="1034384" hidden="1" x14ac:dyDescent="0.2"/>
    <row r="1034385" hidden="1" x14ac:dyDescent="0.2"/>
    <row r="1034386" hidden="1" x14ac:dyDescent="0.2"/>
    <row r="1034387" hidden="1" x14ac:dyDescent="0.2"/>
    <row r="1034388" hidden="1" x14ac:dyDescent="0.2"/>
    <row r="1034389" hidden="1" x14ac:dyDescent="0.2"/>
    <row r="1034390" hidden="1" x14ac:dyDescent="0.2"/>
    <row r="1034391" hidden="1" x14ac:dyDescent="0.2"/>
    <row r="1034392" hidden="1" x14ac:dyDescent="0.2"/>
    <row r="1034393" hidden="1" x14ac:dyDescent="0.2"/>
    <row r="1034394" hidden="1" x14ac:dyDescent="0.2"/>
    <row r="1034395" hidden="1" x14ac:dyDescent="0.2"/>
    <row r="1034396" hidden="1" x14ac:dyDescent="0.2"/>
    <row r="1034397" hidden="1" x14ac:dyDescent="0.2"/>
    <row r="1034398" hidden="1" x14ac:dyDescent="0.2"/>
    <row r="1034399" hidden="1" x14ac:dyDescent="0.2"/>
    <row r="1034400" hidden="1" x14ac:dyDescent="0.2"/>
    <row r="1034401" hidden="1" x14ac:dyDescent="0.2"/>
    <row r="1034402" hidden="1" x14ac:dyDescent="0.2"/>
    <row r="1034403" hidden="1" x14ac:dyDescent="0.2"/>
    <row r="1034404" hidden="1" x14ac:dyDescent="0.2"/>
    <row r="1034405" hidden="1" x14ac:dyDescent="0.2"/>
    <row r="1034406" hidden="1" x14ac:dyDescent="0.2"/>
    <row r="1034407" hidden="1" x14ac:dyDescent="0.2"/>
    <row r="1034408" hidden="1" x14ac:dyDescent="0.2"/>
    <row r="1034409" hidden="1" x14ac:dyDescent="0.2"/>
    <row r="1034410" hidden="1" x14ac:dyDescent="0.2"/>
    <row r="1034411" hidden="1" x14ac:dyDescent="0.2"/>
    <row r="1034412" hidden="1" x14ac:dyDescent="0.2"/>
    <row r="1034413" hidden="1" x14ac:dyDescent="0.2"/>
    <row r="1034414" hidden="1" x14ac:dyDescent="0.2"/>
    <row r="1034415" hidden="1" x14ac:dyDescent="0.2"/>
    <row r="1034416" hidden="1" x14ac:dyDescent="0.2"/>
    <row r="1034417" hidden="1" x14ac:dyDescent="0.2"/>
    <row r="1034418" hidden="1" x14ac:dyDescent="0.2"/>
    <row r="1034419" hidden="1" x14ac:dyDescent="0.2"/>
    <row r="1034420" hidden="1" x14ac:dyDescent="0.2"/>
    <row r="1034421" hidden="1" x14ac:dyDescent="0.2"/>
    <row r="1034422" hidden="1" x14ac:dyDescent="0.2"/>
    <row r="1034423" hidden="1" x14ac:dyDescent="0.2"/>
    <row r="1034424" hidden="1" x14ac:dyDescent="0.2"/>
    <row r="1034425" hidden="1" x14ac:dyDescent="0.2"/>
    <row r="1034426" hidden="1" x14ac:dyDescent="0.2"/>
    <row r="1034427" hidden="1" x14ac:dyDescent="0.2"/>
    <row r="1034428" hidden="1" x14ac:dyDescent="0.2"/>
    <row r="1034429" hidden="1" x14ac:dyDescent="0.2"/>
    <row r="1034430" hidden="1" x14ac:dyDescent="0.2"/>
    <row r="1034431" hidden="1" x14ac:dyDescent="0.2"/>
    <row r="1034432" hidden="1" x14ac:dyDescent="0.2"/>
    <row r="1034433" hidden="1" x14ac:dyDescent="0.2"/>
    <row r="1034434" hidden="1" x14ac:dyDescent="0.2"/>
    <row r="1034435" hidden="1" x14ac:dyDescent="0.2"/>
    <row r="1034436" hidden="1" x14ac:dyDescent="0.2"/>
    <row r="1034437" hidden="1" x14ac:dyDescent="0.2"/>
    <row r="1034438" hidden="1" x14ac:dyDescent="0.2"/>
    <row r="1034439" hidden="1" x14ac:dyDescent="0.2"/>
    <row r="1034440" hidden="1" x14ac:dyDescent="0.2"/>
    <row r="1034441" hidden="1" x14ac:dyDescent="0.2"/>
    <row r="1034442" hidden="1" x14ac:dyDescent="0.2"/>
    <row r="1034443" hidden="1" x14ac:dyDescent="0.2"/>
    <row r="1034444" hidden="1" x14ac:dyDescent="0.2"/>
    <row r="1034445" hidden="1" x14ac:dyDescent="0.2"/>
    <row r="1034446" hidden="1" x14ac:dyDescent="0.2"/>
    <row r="1034447" hidden="1" x14ac:dyDescent="0.2"/>
    <row r="1034448" hidden="1" x14ac:dyDescent="0.2"/>
    <row r="1034449" hidden="1" x14ac:dyDescent="0.2"/>
    <row r="1034450" hidden="1" x14ac:dyDescent="0.2"/>
    <row r="1034451" hidden="1" x14ac:dyDescent="0.2"/>
    <row r="1034452" hidden="1" x14ac:dyDescent="0.2"/>
    <row r="1034453" hidden="1" x14ac:dyDescent="0.2"/>
    <row r="1034454" hidden="1" x14ac:dyDescent="0.2"/>
    <row r="1034455" hidden="1" x14ac:dyDescent="0.2"/>
    <row r="1034456" hidden="1" x14ac:dyDescent="0.2"/>
    <row r="1034457" hidden="1" x14ac:dyDescent="0.2"/>
    <row r="1034458" hidden="1" x14ac:dyDescent="0.2"/>
    <row r="1034459" hidden="1" x14ac:dyDescent="0.2"/>
    <row r="1034460" hidden="1" x14ac:dyDescent="0.2"/>
    <row r="1034461" hidden="1" x14ac:dyDescent="0.2"/>
    <row r="1034462" hidden="1" x14ac:dyDescent="0.2"/>
    <row r="1034463" hidden="1" x14ac:dyDescent="0.2"/>
    <row r="1034464" hidden="1" x14ac:dyDescent="0.2"/>
    <row r="1034465" hidden="1" x14ac:dyDescent="0.2"/>
    <row r="1034466" hidden="1" x14ac:dyDescent="0.2"/>
    <row r="1034467" hidden="1" x14ac:dyDescent="0.2"/>
    <row r="1034468" hidden="1" x14ac:dyDescent="0.2"/>
    <row r="1034469" hidden="1" x14ac:dyDescent="0.2"/>
    <row r="1034470" hidden="1" x14ac:dyDescent="0.2"/>
    <row r="1034471" hidden="1" x14ac:dyDescent="0.2"/>
    <row r="1034472" hidden="1" x14ac:dyDescent="0.2"/>
    <row r="1034473" hidden="1" x14ac:dyDescent="0.2"/>
    <row r="1034474" hidden="1" x14ac:dyDescent="0.2"/>
    <row r="1034475" hidden="1" x14ac:dyDescent="0.2"/>
    <row r="1034476" hidden="1" x14ac:dyDescent="0.2"/>
    <row r="1034477" hidden="1" x14ac:dyDescent="0.2"/>
    <row r="1034478" hidden="1" x14ac:dyDescent="0.2"/>
    <row r="1034479" hidden="1" x14ac:dyDescent="0.2"/>
    <row r="1034480" hidden="1" x14ac:dyDescent="0.2"/>
    <row r="1034481" hidden="1" x14ac:dyDescent="0.2"/>
    <row r="1034482" hidden="1" x14ac:dyDescent="0.2"/>
    <row r="1034483" hidden="1" x14ac:dyDescent="0.2"/>
    <row r="1034484" hidden="1" x14ac:dyDescent="0.2"/>
    <row r="1034485" hidden="1" x14ac:dyDescent="0.2"/>
    <row r="1034486" hidden="1" x14ac:dyDescent="0.2"/>
    <row r="1034487" hidden="1" x14ac:dyDescent="0.2"/>
    <row r="1034488" hidden="1" x14ac:dyDescent="0.2"/>
    <row r="1034489" hidden="1" x14ac:dyDescent="0.2"/>
    <row r="1034490" hidden="1" x14ac:dyDescent="0.2"/>
    <row r="1034491" hidden="1" x14ac:dyDescent="0.2"/>
    <row r="1034492" hidden="1" x14ac:dyDescent="0.2"/>
    <row r="1034493" hidden="1" x14ac:dyDescent="0.2"/>
    <row r="1034494" hidden="1" x14ac:dyDescent="0.2"/>
    <row r="1034495" hidden="1" x14ac:dyDescent="0.2"/>
    <row r="1034496" hidden="1" x14ac:dyDescent="0.2"/>
    <row r="1034497" hidden="1" x14ac:dyDescent="0.2"/>
    <row r="1034498" hidden="1" x14ac:dyDescent="0.2"/>
    <row r="1034499" hidden="1" x14ac:dyDescent="0.2"/>
    <row r="1034500" hidden="1" x14ac:dyDescent="0.2"/>
    <row r="1034501" hidden="1" x14ac:dyDescent="0.2"/>
    <row r="1034502" hidden="1" x14ac:dyDescent="0.2"/>
    <row r="1034503" hidden="1" x14ac:dyDescent="0.2"/>
    <row r="1034504" hidden="1" x14ac:dyDescent="0.2"/>
    <row r="1034505" hidden="1" x14ac:dyDescent="0.2"/>
    <row r="1034506" hidden="1" x14ac:dyDescent="0.2"/>
    <row r="1034507" hidden="1" x14ac:dyDescent="0.2"/>
    <row r="1034508" hidden="1" x14ac:dyDescent="0.2"/>
    <row r="1034509" hidden="1" x14ac:dyDescent="0.2"/>
    <row r="1034510" hidden="1" x14ac:dyDescent="0.2"/>
    <row r="1034511" hidden="1" x14ac:dyDescent="0.2"/>
    <row r="1034512" hidden="1" x14ac:dyDescent="0.2"/>
    <row r="1034513" hidden="1" x14ac:dyDescent="0.2"/>
    <row r="1034514" hidden="1" x14ac:dyDescent="0.2"/>
    <row r="1034515" hidden="1" x14ac:dyDescent="0.2"/>
    <row r="1034516" hidden="1" x14ac:dyDescent="0.2"/>
    <row r="1034517" hidden="1" x14ac:dyDescent="0.2"/>
    <row r="1034518" hidden="1" x14ac:dyDescent="0.2"/>
    <row r="1034519" hidden="1" x14ac:dyDescent="0.2"/>
    <row r="1034520" hidden="1" x14ac:dyDescent="0.2"/>
    <row r="1034521" hidden="1" x14ac:dyDescent="0.2"/>
    <row r="1034522" hidden="1" x14ac:dyDescent="0.2"/>
    <row r="1034523" hidden="1" x14ac:dyDescent="0.2"/>
    <row r="1034524" hidden="1" x14ac:dyDescent="0.2"/>
    <row r="1034525" hidden="1" x14ac:dyDescent="0.2"/>
    <row r="1034526" hidden="1" x14ac:dyDescent="0.2"/>
    <row r="1034527" hidden="1" x14ac:dyDescent="0.2"/>
    <row r="1034528" hidden="1" x14ac:dyDescent="0.2"/>
    <row r="1034529" hidden="1" x14ac:dyDescent="0.2"/>
    <row r="1034530" hidden="1" x14ac:dyDescent="0.2"/>
    <row r="1034531" hidden="1" x14ac:dyDescent="0.2"/>
    <row r="1034532" hidden="1" x14ac:dyDescent="0.2"/>
    <row r="1034533" hidden="1" x14ac:dyDescent="0.2"/>
    <row r="1034534" hidden="1" x14ac:dyDescent="0.2"/>
    <row r="1034535" hidden="1" x14ac:dyDescent="0.2"/>
    <row r="1034536" hidden="1" x14ac:dyDescent="0.2"/>
    <row r="1034537" hidden="1" x14ac:dyDescent="0.2"/>
    <row r="1034538" hidden="1" x14ac:dyDescent="0.2"/>
    <row r="1034539" hidden="1" x14ac:dyDescent="0.2"/>
    <row r="1034540" hidden="1" x14ac:dyDescent="0.2"/>
    <row r="1034541" hidden="1" x14ac:dyDescent="0.2"/>
    <row r="1034542" hidden="1" x14ac:dyDescent="0.2"/>
    <row r="1034543" hidden="1" x14ac:dyDescent="0.2"/>
    <row r="1034544" hidden="1" x14ac:dyDescent="0.2"/>
    <row r="1034545" hidden="1" x14ac:dyDescent="0.2"/>
    <row r="1034546" hidden="1" x14ac:dyDescent="0.2"/>
    <row r="1034547" hidden="1" x14ac:dyDescent="0.2"/>
    <row r="1034548" hidden="1" x14ac:dyDescent="0.2"/>
    <row r="1034549" hidden="1" x14ac:dyDescent="0.2"/>
    <row r="1034550" hidden="1" x14ac:dyDescent="0.2"/>
    <row r="1034551" hidden="1" x14ac:dyDescent="0.2"/>
    <row r="1034552" hidden="1" x14ac:dyDescent="0.2"/>
    <row r="1034553" hidden="1" x14ac:dyDescent="0.2"/>
    <row r="1034554" hidden="1" x14ac:dyDescent="0.2"/>
    <row r="1034555" hidden="1" x14ac:dyDescent="0.2"/>
    <row r="1034556" hidden="1" x14ac:dyDescent="0.2"/>
    <row r="1034557" hidden="1" x14ac:dyDescent="0.2"/>
    <row r="1034558" hidden="1" x14ac:dyDescent="0.2"/>
    <row r="1034559" hidden="1" x14ac:dyDescent="0.2"/>
    <row r="1034560" hidden="1" x14ac:dyDescent="0.2"/>
    <row r="1034561" hidden="1" x14ac:dyDescent="0.2"/>
    <row r="1034562" hidden="1" x14ac:dyDescent="0.2"/>
    <row r="1034563" hidden="1" x14ac:dyDescent="0.2"/>
    <row r="1034564" hidden="1" x14ac:dyDescent="0.2"/>
    <row r="1034565" hidden="1" x14ac:dyDescent="0.2"/>
    <row r="1034566" hidden="1" x14ac:dyDescent="0.2"/>
    <row r="1034567" hidden="1" x14ac:dyDescent="0.2"/>
    <row r="1034568" hidden="1" x14ac:dyDescent="0.2"/>
    <row r="1034569" hidden="1" x14ac:dyDescent="0.2"/>
    <row r="1034570" hidden="1" x14ac:dyDescent="0.2"/>
    <row r="1034571" hidden="1" x14ac:dyDescent="0.2"/>
    <row r="1034572" hidden="1" x14ac:dyDescent="0.2"/>
    <row r="1034573" hidden="1" x14ac:dyDescent="0.2"/>
    <row r="1034574" hidden="1" x14ac:dyDescent="0.2"/>
    <row r="1034575" hidden="1" x14ac:dyDescent="0.2"/>
    <row r="1034576" hidden="1" x14ac:dyDescent="0.2"/>
    <row r="1034577" hidden="1" x14ac:dyDescent="0.2"/>
    <row r="1034578" hidden="1" x14ac:dyDescent="0.2"/>
    <row r="1034579" hidden="1" x14ac:dyDescent="0.2"/>
    <row r="1034580" hidden="1" x14ac:dyDescent="0.2"/>
    <row r="1034581" hidden="1" x14ac:dyDescent="0.2"/>
    <row r="1034582" hidden="1" x14ac:dyDescent="0.2"/>
    <row r="1034583" hidden="1" x14ac:dyDescent="0.2"/>
    <row r="1034584" hidden="1" x14ac:dyDescent="0.2"/>
    <row r="1034585" hidden="1" x14ac:dyDescent="0.2"/>
    <row r="1034586" hidden="1" x14ac:dyDescent="0.2"/>
    <row r="1034587" hidden="1" x14ac:dyDescent="0.2"/>
    <row r="1034588" hidden="1" x14ac:dyDescent="0.2"/>
    <row r="1034589" hidden="1" x14ac:dyDescent="0.2"/>
    <row r="1034590" hidden="1" x14ac:dyDescent="0.2"/>
    <row r="1034591" hidden="1" x14ac:dyDescent="0.2"/>
    <row r="1034592" hidden="1" x14ac:dyDescent="0.2"/>
    <row r="1034593" hidden="1" x14ac:dyDescent="0.2"/>
    <row r="1034594" hidden="1" x14ac:dyDescent="0.2"/>
    <row r="1034595" hidden="1" x14ac:dyDescent="0.2"/>
    <row r="1034596" hidden="1" x14ac:dyDescent="0.2"/>
    <row r="1034597" hidden="1" x14ac:dyDescent="0.2"/>
    <row r="1034598" hidden="1" x14ac:dyDescent="0.2"/>
    <row r="1034599" hidden="1" x14ac:dyDescent="0.2"/>
    <row r="1034600" hidden="1" x14ac:dyDescent="0.2"/>
    <row r="1034601" hidden="1" x14ac:dyDescent="0.2"/>
    <row r="1034602" hidden="1" x14ac:dyDescent="0.2"/>
    <row r="1034603" hidden="1" x14ac:dyDescent="0.2"/>
    <row r="1034604" hidden="1" x14ac:dyDescent="0.2"/>
    <row r="1034605" hidden="1" x14ac:dyDescent="0.2"/>
    <row r="1034606" hidden="1" x14ac:dyDescent="0.2"/>
    <row r="1034607" hidden="1" x14ac:dyDescent="0.2"/>
    <row r="1034608" hidden="1" x14ac:dyDescent="0.2"/>
    <row r="1034609" hidden="1" x14ac:dyDescent="0.2"/>
    <row r="1034610" hidden="1" x14ac:dyDescent="0.2"/>
    <row r="1034611" hidden="1" x14ac:dyDescent="0.2"/>
    <row r="1034612" hidden="1" x14ac:dyDescent="0.2"/>
    <row r="1034613" hidden="1" x14ac:dyDescent="0.2"/>
    <row r="1034614" hidden="1" x14ac:dyDescent="0.2"/>
    <row r="1034615" hidden="1" x14ac:dyDescent="0.2"/>
    <row r="1034616" hidden="1" x14ac:dyDescent="0.2"/>
    <row r="1034617" hidden="1" x14ac:dyDescent="0.2"/>
    <row r="1034618" hidden="1" x14ac:dyDescent="0.2"/>
    <row r="1034619" hidden="1" x14ac:dyDescent="0.2"/>
    <row r="1034620" hidden="1" x14ac:dyDescent="0.2"/>
    <row r="1034621" hidden="1" x14ac:dyDescent="0.2"/>
    <row r="1034622" hidden="1" x14ac:dyDescent="0.2"/>
    <row r="1034623" hidden="1" x14ac:dyDescent="0.2"/>
    <row r="1034624" hidden="1" x14ac:dyDescent="0.2"/>
    <row r="1034625" hidden="1" x14ac:dyDescent="0.2"/>
    <row r="1034626" hidden="1" x14ac:dyDescent="0.2"/>
    <row r="1034627" hidden="1" x14ac:dyDescent="0.2"/>
    <row r="1034628" hidden="1" x14ac:dyDescent="0.2"/>
    <row r="1034629" hidden="1" x14ac:dyDescent="0.2"/>
    <row r="1034630" hidden="1" x14ac:dyDescent="0.2"/>
    <row r="1034631" hidden="1" x14ac:dyDescent="0.2"/>
    <row r="1034632" hidden="1" x14ac:dyDescent="0.2"/>
    <row r="1034633" hidden="1" x14ac:dyDescent="0.2"/>
    <row r="1034634" hidden="1" x14ac:dyDescent="0.2"/>
    <row r="1034635" hidden="1" x14ac:dyDescent="0.2"/>
    <row r="1034636" hidden="1" x14ac:dyDescent="0.2"/>
    <row r="1034637" hidden="1" x14ac:dyDescent="0.2"/>
    <row r="1034638" hidden="1" x14ac:dyDescent="0.2"/>
    <row r="1034639" hidden="1" x14ac:dyDescent="0.2"/>
    <row r="1034640" hidden="1" x14ac:dyDescent="0.2"/>
    <row r="1034641" hidden="1" x14ac:dyDescent="0.2"/>
    <row r="1034642" hidden="1" x14ac:dyDescent="0.2"/>
    <row r="1034643" hidden="1" x14ac:dyDescent="0.2"/>
    <row r="1034644" hidden="1" x14ac:dyDescent="0.2"/>
    <row r="1034645" hidden="1" x14ac:dyDescent="0.2"/>
    <row r="1034646" hidden="1" x14ac:dyDescent="0.2"/>
    <row r="1034647" hidden="1" x14ac:dyDescent="0.2"/>
    <row r="1034648" hidden="1" x14ac:dyDescent="0.2"/>
    <row r="1034649" hidden="1" x14ac:dyDescent="0.2"/>
    <row r="1034650" hidden="1" x14ac:dyDescent="0.2"/>
    <row r="1034651" hidden="1" x14ac:dyDescent="0.2"/>
    <row r="1034652" hidden="1" x14ac:dyDescent="0.2"/>
    <row r="1034653" hidden="1" x14ac:dyDescent="0.2"/>
    <row r="1034654" hidden="1" x14ac:dyDescent="0.2"/>
    <row r="1034655" hidden="1" x14ac:dyDescent="0.2"/>
    <row r="1034656" hidden="1" x14ac:dyDescent="0.2"/>
    <row r="1034657" hidden="1" x14ac:dyDescent="0.2"/>
    <row r="1034658" hidden="1" x14ac:dyDescent="0.2"/>
    <row r="1034659" hidden="1" x14ac:dyDescent="0.2"/>
    <row r="1034660" hidden="1" x14ac:dyDescent="0.2"/>
    <row r="1034661" hidden="1" x14ac:dyDescent="0.2"/>
    <row r="1034662" hidden="1" x14ac:dyDescent="0.2"/>
    <row r="1034663" hidden="1" x14ac:dyDescent="0.2"/>
    <row r="1034664" hidden="1" x14ac:dyDescent="0.2"/>
    <row r="1034665" hidden="1" x14ac:dyDescent="0.2"/>
    <row r="1034666" hidden="1" x14ac:dyDescent="0.2"/>
    <row r="1034667" hidden="1" x14ac:dyDescent="0.2"/>
    <row r="1034668" hidden="1" x14ac:dyDescent="0.2"/>
    <row r="1034669" hidden="1" x14ac:dyDescent="0.2"/>
    <row r="1034670" hidden="1" x14ac:dyDescent="0.2"/>
    <row r="1034671" hidden="1" x14ac:dyDescent="0.2"/>
    <row r="1034672" hidden="1" x14ac:dyDescent="0.2"/>
    <row r="1034673" hidden="1" x14ac:dyDescent="0.2"/>
    <row r="1034674" hidden="1" x14ac:dyDescent="0.2"/>
    <row r="1034675" hidden="1" x14ac:dyDescent="0.2"/>
    <row r="1034676" hidden="1" x14ac:dyDescent="0.2"/>
    <row r="1034677" hidden="1" x14ac:dyDescent="0.2"/>
    <row r="1034678" hidden="1" x14ac:dyDescent="0.2"/>
    <row r="1034679" hidden="1" x14ac:dyDescent="0.2"/>
    <row r="1034680" hidden="1" x14ac:dyDescent="0.2"/>
    <row r="1034681" hidden="1" x14ac:dyDescent="0.2"/>
    <row r="1034682" hidden="1" x14ac:dyDescent="0.2"/>
    <row r="1034683" hidden="1" x14ac:dyDescent="0.2"/>
    <row r="1034684" hidden="1" x14ac:dyDescent="0.2"/>
    <row r="1034685" hidden="1" x14ac:dyDescent="0.2"/>
    <row r="1034686" hidden="1" x14ac:dyDescent="0.2"/>
    <row r="1034687" hidden="1" x14ac:dyDescent="0.2"/>
    <row r="1034688" hidden="1" x14ac:dyDescent="0.2"/>
    <row r="1034689" hidden="1" x14ac:dyDescent="0.2"/>
    <row r="1034690" hidden="1" x14ac:dyDescent="0.2"/>
    <row r="1034691" hidden="1" x14ac:dyDescent="0.2"/>
    <row r="1034692" hidden="1" x14ac:dyDescent="0.2"/>
    <row r="1034693" hidden="1" x14ac:dyDescent="0.2"/>
    <row r="1034694" hidden="1" x14ac:dyDescent="0.2"/>
    <row r="1034695" hidden="1" x14ac:dyDescent="0.2"/>
    <row r="1034696" hidden="1" x14ac:dyDescent="0.2"/>
    <row r="1034697" hidden="1" x14ac:dyDescent="0.2"/>
    <row r="1034698" hidden="1" x14ac:dyDescent="0.2"/>
    <row r="1034699" hidden="1" x14ac:dyDescent="0.2"/>
    <row r="1034700" hidden="1" x14ac:dyDescent="0.2"/>
    <row r="1034701" hidden="1" x14ac:dyDescent="0.2"/>
    <row r="1034702" hidden="1" x14ac:dyDescent="0.2"/>
    <row r="1034703" hidden="1" x14ac:dyDescent="0.2"/>
    <row r="1034704" hidden="1" x14ac:dyDescent="0.2"/>
    <row r="1034705" hidden="1" x14ac:dyDescent="0.2"/>
    <row r="1034706" hidden="1" x14ac:dyDescent="0.2"/>
    <row r="1034707" hidden="1" x14ac:dyDescent="0.2"/>
    <row r="1034708" hidden="1" x14ac:dyDescent="0.2"/>
    <row r="1034709" hidden="1" x14ac:dyDescent="0.2"/>
    <row r="1034710" hidden="1" x14ac:dyDescent="0.2"/>
    <row r="1034711" hidden="1" x14ac:dyDescent="0.2"/>
    <row r="1034712" hidden="1" x14ac:dyDescent="0.2"/>
    <row r="1034713" hidden="1" x14ac:dyDescent="0.2"/>
    <row r="1034714" hidden="1" x14ac:dyDescent="0.2"/>
    <row r="1034715" hidden="1" x14ac:dyDescent="0.2"/>
    <row r="1034716" hidden="1" x14ac:dyDescent="0.2"/>
    <row r="1034717" hidden="1" x14ac:dyDescent="0.2"/>
    <row r="1034718" hidden="1" x14ac:dyDescent="0.2"/>
    <row r="1034719" hidden="1" x14ac:dyDescent="0.2"/>
    <row r="1034720" hidden="1" x14ac:dyDescent="0.2"/>
    <row r="1034721" hidden="1" x14ac:dyDescent="0.2"/>
    <row r="1034722" hidden="1" x14ac:dyDescent="0.2"/>
    <row r="1034723" hidden="1" x14ac:dyDescent="0.2"/>
    <row r="1034724" hidden="1" x14ac:dyDescent="0.2"/>
    <row r="1034725" hidden="1" x14ac:dyDescent="0.2"/>
    <row r="1034726" hidden="1" x14ac:dyDescent="0.2"/>
    <row r="1034727" hidden="1" x14ac:dyDescent="0.2"/>
    <row r="1034728" hidden="1" x14ac:dyDescent="0.2"/>
    <row r="1034729" hidden="1" x14ac:dyDescent="0.2"/>
    <row r="1034730" hidden="1" x14ac:dyDescent="0.2"/>
    <row r="1034731" hidden="1" x14ac:dyDescent="0.2"/>
    <row r="1034732" hidden="1" x14ac:dyDescent="0.2"/>
    <row r="1034733" hidden="1" x14ac:dyDescent="0.2"/>
    <row r="1034734" hidden="1" x14ac:dyDescent="0.2"/>
    <row r="1034735" hidden="1" x14ac:dyDescent="0.2"/>
    <row r="1034736" hidden="1" x14ac:dyDescent="0.2"/>
    <row r="1034737" hidden="1" x14ac:dyDescent="0.2"/>
    <row r="1034738" hidden="1" x14ac:dyDescent="0.2"/>
    <row r="1034739" hidden="1" x14ac:dyDescent="0.2"/>
    <row r="1034740" hidden="1" x14ac:dyDescent="0.2"/>
    <row r="1034741" hidden="1" x14ac:dyDescent="0.2"/>
    <row r="1034742" hidden="1" x14ac:dyDescent="0.2"/>
    <row r="1034743" hidden="1" x14ac:dyDescent="0.2"/>
    <row r="1034744" hidden="1" x14ac:dyDescent="0.2"/>
    <row r="1034745" hidden="1" x14ac:dyDescent="0.2"/>
    <row r="1034746" hidden="1" x14ac:dyDescent="0.2"/>
    <row r="1034747" hidden="1" x14ac:dyDescent="0.2"/>
    <row r="1034748" hidden="1" x14ac:dyDescent="0.2"/>
    <row r="1034749" hidden="1" x14ac:dyDescent="0.2"/>
    <row r="1034750" hidden="1" x14ac:dyDescent="0.2"/>
    <row r="1034751" hidden="1" x14ac:dyDescent="0.2"/>
    <row r="1034752" hidden="1" x14ac:dyDescent="0.2"/>
    <row r="1034753" hidden="1" x14ac:dyDescent="0.2"/>
    <row r="1034754" hidden="1" x14ac:dyDescent="0.2"/>
    <row r="1034755" hidden="1" x14ac:dyDescent="0.2"/>
    <row r="1034756" hidden="1" x14ac:dyDescent="0.2"/>
    <row r="1034757" hidden="1" x14ac:dyDescent="0.2"/>
    <row r="1034758" hidden="1" x14ac:dyDescent="0.2"/>
    <row r="1034759" hidden="1" x14ac:dyDescent="0.2"/>
    <row r="1034760" hidden="1" x14ac:dyDescent="0.2"/>
    <row r="1034761" hidden="1" x14ac:dyDescent="0.2"/>
    <row r="1034762" hidden="1" x14ac:dyDescent="0.2"/>
    <row r="1034763" hidden="1" x14ac:dyDescent="0.2"/>
    <row r="1034764" hidden="1" x14ac:dyDescent="0.2"/>
    <row r="1034765" hidden="1" x14ac:dyDescent="0.2"/>
    <row r="1034766" hidden="1" x14ac:dyDescent="0.2"/>
    <row r="1034767" hidden="1" x14ac:dyDescent="0.2"/>
    <row r="1034768" hidden="1" x14ac:dyDescent="0.2"/>
    <row r="1034769" hidden="1" x14ac:dyDescent="0.2"/>
    <row r="1034770" hidden="1" x14ac:dyDescent="0.2"/>
    <row r="1034771" hidden="1" x14ac:dyDescent="0.2"/>
    <row r="1034772" hidden="1" x14ac:dyDescent="0.2"/>
    <row r="1034773" hidden="1" x14ac:dyDescent="0.2"/>
    <row r="1034774" hidden="1" x14ac:dyDescent="0.2"/>
    <row r="1034775" hidden="1" x14ac:dyDescent="0.2"/>
    <row r="1034776" hidden="1" x14ac:dyDescent="0.2"/>
    <row r="1034777" hidden="1" x14ac:dyDescent="0.2"/>
    <row r="1034778" hidden="1" x14ac:dyDescent="0.2"/>
    <row r="1034779" hidden="1" x14ac:dyDescent="0.2"/>
    <row r="1034780" hidden="1" x14ac:dyDescent="0.2"/>
    <row r="1034781" hidden="1" x14ac:dyDescent="0.2"/>
    <row r="1034782" hidden="1" x14ac:dyDescent="0.2"/>
    <row r="1034783" hidden="1" x14ac:dyDescent="0.2"/>
    <row r="1034784" hidden="1" x14ac:dyDescent="0.2"/>
    <row r="1034785" hidden="1" x14ac:dyDescent="0.2"/>
    <row r="1034786" hidden="1" x14ac:dyDescent="0.2"/>
    <row r="1034787" hidden="1" x14ac:dyDescent="0.2"/>
    <row r="1034788" hidden="1" x14ac:dyDescent="0.2"/>
    <row r="1034789" hidden="1" x14ac:dyDescent="0.2"/>
    <row r="1034790" hidden="1" x14ac:dyDescent="0.2"/>
    <row r="1034791" hidden="1" x14ac:dyDescent="0.2"/>
    <row r="1034792" hidden="1" x14ac:dyDescent="0.2"/>
    <row r="1034793" hidden="1" x14ac:dyDescent="0.2"/>
    <row r="1034794" hidden="1" x14ac:dyDescent="0.2"/>
    <row r="1034795" hidden="1" x14ac:dyDescent="0.2"/>
    <row r="1034796" hidden="1" x14ac:dyDescent="0.2"/>
    <row r="1034797" hidden="1" x14ac:dyDescent="0.2"/>
    <row r="1034798" hidden="1" x14ac:dyDescent="0.2"/>
    <row r="1034799" hidden="1" x14ac:dyDescent="0.2"/>
    <row r="1034800" hidden="1" x14ac:dyDescent="0.2"/>
    <row r="1034801" hidden="1" x14ac:dyDescent="0.2"/>
    <row r="1034802" hidden="1" x14ac:dyDescent="0.2"/>
    <row r="1034803" hidden="1" x14ac:dyDescent="0.2"/>
    <row r="1034804" hidden="1" x14ac:dyDescent="0.2"/>
    <row r="1034805" hidden="1" x14ac:dyDescent="0.2"/>
    <row r="1034806" hidden="1" x14ac:dyDescent="0.2"/>
    <row r="1034807" hidden="1" x14ac:dyDescent="0.2"/>
    <row r="1034808" hidden="1" x14ac:dyDescent="0.2"/>
    <row r="1034809" hidden="1" x14ac:dyDescent="0.2"/>
    <row r="1034810" hidden="1" x14ac:dyDescent="0.2"/>
    <row r="1034811" hidden="1" x14ac:dyDescent="0.2"/>
    <row r="1034812" hidden="1" x14ac:dyDescent="0.2"/>
    <row r="1034813" hidden="1" x14ac:dyDescent="0.2"/>
    <row r="1034814" hidden="1" x14ac:dyDescent="0.2"/>
    <row r="1034815" hidden="1" x14ac:dyDescent="0.2"/>
    <row r="1034816" hidden="1" x14ac:dyDescent="0.2"/>
    <row r="1034817" hidden="1" x14ac:dyDescent="0.2"/>
    <row r="1034818" hidden="1" x14ac:dyDescent="0.2"/>
    <row r="1034819" hidden="1" x14ac:dyDescent="0.2"/>
    <row r="1034820" hidden="1" x14ac:dyDescent="0.2"/>
    <row r="1034821" hidden="1" x14ac:dyDescent="0.2"/>
    <row r="1034822" hidden="1" x14ac:dyDescent="0.2"/>
    <row r="1034823" hidden="1" x14ac:dyDescent="0.2"/>
    <row r="1034824" hidden="1" x14ac:dyDescent="0.2"/>
    <row r="1034825" hidden="1" x14ac:dyDescent="0.2"/>
    <row r="1034826" hidden="1" x14ac:dyDescent="0.2"/>
    <row r="1034827" hidden="1" x14ac:dyDescent="0.2"/>
    <row r="1034828" hidden="1" x14ac:dyDescent="0.2"/>
    <row r="1034829" hidden="1" x14ac:dyDescent="0.2"/>
    <row r="1034830" hidden="1" x14ac:dyDescent="0.2"/>
    <row r="1034831" hidden="1" x14ac:dyDescent="0.2"/>
    <row r="1034832" hidden="1" x14ac:dyDescent="0.2"/>
    <row r="1034833" hidden="1" x14ac:dyDescent="0.2"/>
    <row r="1034834" hidden="1" x14ac:dyDescent="0.2"/>
    <row r="1034835" hidden="1" x14ac:dyDescent="0.2"/>
    <row r="1034836" hidden="1" x14ac:dyDescent="0.2"/>
    <row r="1034837" hidden="1" x14ac:dyDescent="0.2"/>
    <row r="1034838" hidden="1" x14ac:dyDescent="0.2"/>
    <row r="1034839" hidden="1" x14ac:dyDescent="0.2"/>
    <row r="1034840" hidden="1" x14ac:dyDescent="0.2"/>
    <row r="1034841" hidden="1" x14ac:dyDescent="0.2"/>
    <row r="1034842" hidden="1" x14ac:dyDescent="0.2"/>
    <row r="1034843" hidden="1" x14ac:dyDescent="0.2"/>
    <row r="1034844" hidden="1" x14ac:dyDescent="0.2"/>
    <row r="1034845" hidden="1" x14ac:dyDescent="0.2"/>
    <row r="1034846" hidden="1" x14ac:dyDescent="0.2"/>
    <row r="1034847" hidden="1" x14ac:dyDescent="0.2"/>
    <row r="1034848" hidden="1" x14ac:dyDescent="0.2"/>
    <row r="1034849" hidden="1" x14ac:dyDescent="0.2"/>
    <row r="1034850" hidden="1" x14ac:dyDescent="0.2"/>
    <row r="1034851" hidden="1" x14ac:dyDescent="0.2"/>
    <row r="1034852" hidden="1" x14ac:dyDescent="0.2"/>
    <row r="1034853" hidden="1" x14ac:dyDescent="0.2"/>
    <row r="1034854" hidden="1" x14ac:dyDescent="0.2"/>
    <row r="1034855" hidden="1" x14ac:dyDescent="0.2"/>
    <row r="1034856" hidden="1" x14ac:dyDescent="0.2"/>
    <row r="1034857" hidden="1" x14ac:dyDescent="0.2"/>
    <row r="1034858" hidden="1" x14ac:dyDescent="0.2"/>
    <row r="1034859" hidden="1" x14ac:dyDescent="0.2"/>
    <row r="1034860" hidden="1" x14ac:dyDescent="0.2"/>
    <row r="1034861" hidden="1" x14ac:dyDescent="0.2"/>
    <row r="1034862" hidden="1" x14ac:dyDescent="0.2"/>
    <row r="1034863" hidden="1" x14ac:dyDescent="0.2"/>
    <row r="1034864" hidden="1" x14ac:dyDescent="0.2"/>
    <row r="1034865" hidden="1" x14ac:dyDescent="0.2"/>
    <row r="1034866" hidden="1" x14ac:dyDescent="0.2"/>
    <row r="1034867" hidden="1" x14ac:dyDescent="0.2"/>
    <row r="1034868" hidden="1" x14ac:dyDescent="0.2"/>
    <row r="1034869" hidden="1" x14ac:dyDescent="0.2"/>
    <row r="1034870" hidden="1" x14ac:dyDescent="0.2"/>
    <row r="1034871" hidden="1" x14ac:dyDescent="0.2"/>
    <row r="1034872" hidden="1" x14ac:dyDescent="0.2"/>
    <row r="1034873" hidden="1" x14ac:dyDescent="0.2"/>
    <row r="1034874" hidden="1" x14ac:dyDescent="0.2"/>
    <row r="1034875" hidden="1" x14ac:dyDescent="0.2"/>
    <row r="1034876" hidden="1" x14ac:dyDescent="0.2"/>
    <row r="1034877" hidden="1" x14ac:dyDescent="0.2"/>
    <row r="1034878" hidden="1" x14ac:dyDescent="0.2"/>
    <row r="1034879" hidden="1" x14ac:dyDescent="0.2"/>
    <row r="1034880" hidden="1" x14ac:dyDescent="0.2"/>
    <row r="1034881" hidden="1" x14ac:dyDescent="0.2"/>
    <row r="1034882" hidden="1" x14ac:dyDescent="0.2"/>
    <row r="1034883" hidden="1" x14ac:dyDescent="0.2"/>
    <row r="1034884" hidden="1" x14ac:dyDescent="0.2"/>
    <row r="1034885" hidden="1" x14ac:dyDescent="0.2"/>
    <row r="1034886" hidden="1" x14ac:dyDescent="0.2"/>
    <row r="1034887" hidden="1" x14ac:dyDescent="0.2"/>
    <row r="1034888" hidden="1" x14ac:dyDescent="0.2"/>
    <row r="1034889" hidden="1" x14ac:dyDescent="0.2"/>
    <row r="1034890" hidden="1" x14ac:dyDescent="0.2"/>
    <row r="1034891" hidden="1" x14ac:dyDescent="0.2"/>
    <row r="1034892" hidden="1" x14ac:dyDescent="0.2"/>
    <row r="1034893" hidden="1" x14ac:dyDescent="0.2"/>
    <row r="1034894" hidden="1" x14ac:dyDescent="0.2"/>
    <row r="1034895" hidden="1" x14ac:dyDescent="0.2"/>
    <row r="1034896" hidden="1" x14ac:dyDescent="0.2"/>
    <row r="1034897" hidden="1" x14ac:dyDescent="0.2"/>
    <row r="1034898" hidden="1" x14ac:dyDescent="0.2"/>
    <row r="1034899" hidden="1" x14ac:dyDescent="0.2"/>
    <row r="1034900" hidden="1" x14ac:dyDescent="0.2"/>
    <row r="1034901" hidden="1" x14ac:dyDescent="0.2"/>
    <row r="1034902" hidden="1" x14ac:dyDescent="0.2"/>
    <row r="1034903" hidden="1" x14ac:dyDescent="0.2"/>
    <row r="1034904" hidden="1" x14ac:dyDescent="0.2"/>
    <row r="1034905" hidden="1" x14ac:dyDescent="0.2"/>
    <row r="1034906" hidden="1" x14ac:dyDescent="0.2"/>
    <row r="1034907" hidden="1" x14ac:dyDescent="0.2"/>
    <row r="1034908" hidden="1" x14ac:dyDescent="0.2"/>
    <row r="1034909" hidden="1" x14ac:dyDescent="0.2"/>
    <row r="1034910" hidden="1" x14ac:dyDescent="0.2"/>
    <row r="1034911" hidden="1" x14ac:dyDescent="0.2"/>
    <row r="1034912" hidden="1" x14ac:dyDescent="0.2"/>
    <row r="1034913" hidden="1" x14ac:dyDescent="0.2"/>
    <row r="1034914" hidden="1" x14ac:dyDescent="0.2"/>
    <row r="1034915" hidden="1" x14ac:dyDescent="0.2"/>
    <row r="1034916" hidden="1" x14ac:dyDescent="0.2"/>
    <row r="1034917" hidden="1" x14ac:dyDescent="0.2"/>
    <row r="1034918" hidden="1" x14ac:dyDescent="0.2"/>
    <row r="1034919" hidden="1" x14ac:dyDescent="0.2"/>
    <row r="1034920" hidden="1" x14ac:dyDescent="0.2"/>
    <row r="1034921" hidden="1" x14ac:dyDescent="0.2"/>
    <row r="1034922" hidden="1" x14ac:dyDescent="0.2"/>
    <row r="1034923" hidden="1" x14ac:dyDescent="0.2"/>
    <row r="1034924" hidden="1" x14ac:dyDescent="0.2"/>
    <row r="1034925" hidden="1" x14ac:dyDescent="0.2"/>
    <row r="1034926" hidden="1" x14ac:dyDescent="0.2"/>
    <row r="1034927" hidden="1" x14ac:dyDescent="0.2"/>
    <row r="1034928" hidden="1" x14ac:dyDescent="0.2"/>
    <row r="1034929" hidden="1" x14ac:dyDescent="0.2"/>
    <row r="1034930" hidden="1" x14ac:dyDescent="0.2"/>
    <row r="1034931" hidden="1" x14ac:dyDescent="0.2"/>
    <row r="1034932" hidden="1" x14ac:dyDescent="0.2"/>
    <row r="1034933" hidden="1" x14ac:dyDescent="0.2"/>
    <row r="1034934" hidden="1" x14ac:dyDescent="0.2"/>
    <row r="1034935" hidden="1" x14ac:dyDescent="0.2"/>
    <row r="1034936" hidden="1" x14ac:dyDescent="0.2"/>
    <row r="1034937" hidden="1" x14ac:dyDescent="0.2"/>
    <row r="1034938" hidden="1" x14ac:dyDescent="0.2"/>
    <row r="1034939" hidden="1" x14ac:dyDescent="0.2"/>
    <row r="1034940" hidden="1" x14ac:dyDescent="0.2"/>
    <row r="1034941" hidden="1" x14ac:dyDescent="0.2"/>
    <row r="1034942" hidden="1" x14ac:dyDescent="0.2"/>
    <row r="1034943" hidden="1" x14ac:dyDescent="0.2"/>
    <row r="1034944" hidden="1" x14ac:dyDescent="0.2"/>
    <row r="1034945" hidden="1" x14ac:dyDescent="0.2"/>
    <row r="1034946" hidden="1" x14ac:dyDescent="0.2"/>
    <row r="1034947" hidden="1" x14ac:dyDescent="0.2"/>
    <row r="1034948" hidden="1" x14ac:dyDescent="0.2"/>
    <row r="1034949" hidden="1" x14ac:dyDescent="0.2"/>
    <row r="1034950" hidden="1" x14ac:dyDescent="0.2"/>
    <row r="1034951" hidden="1" x14ac:dyDescent="0.2"/>
    <row r="1034952" hidden="1" x14ac:dyDescent="0.2"/>
    <row r="1034953" hidden="1" x14ac:dyDescent="0.2"/>
    <row r="1034954" hidden="1" x14ac:dyDescent="0.2"/>
    <row r="1034955" hidden="1" x14ac:dyDescent="0.2"/>
    <row r="1034956" hidden="1" x14ac:dyDescent="0.2"/>
    <row r="1034957" hidden="1" x14ac:dyDescent="0.2"/>
    <row r="1034958" hidden="1" x14ac:dyDescent="0.2"/>
    <row r="1034959" hidden="1" x14ac:dyDescent="0.2"/>
    <row r="1034960" hidden="1" x14ac:dyDescent="0.2"/>
    <row r="1034961" hidden="1" x14ac:dyDescent="0.2"/>
    <row r="1034962" hidden="1" x14ac:dyDescent="0.2"/>
    <row r="1034963" hidden="1" x14ac:dyDescent="0.2"/>
    <row r="1034964" hidden="1" x14ac:dyDescent="0.2"/>
    <row r="1034965" hidden="1" x14ac:dyDescent="0.2"/>
    <row r="1034966" hidden="1" x14ac:dyDescent="0.2"/>
    <row r="1034967" hidden="1" x14ac:dyDescent="0.2"/>
    <row r="1034968" hidden="1" x14ac:dyDescent="0.2"/>
    <row r="1034969" hidden="1" x14ac:dyDescent="0.2"/>
    <row r="1034970" hidden="1" x14ac:dyDescent="0.2"/>
    <row r="1034971" hidden="1" x14ac:dyDescent="0.2"/>
    <row r="1034972" hidden="1" x14ac:dyDescent="0.2"/>
    <row r="1034973" hidden="1" x14ac:dyDescent="0.2"/>
    <row r="1034974" hidden="1" x14ac:dyDescent="0.2"/>
    <row r="1034975" hidden="1" x14ac:dyDescent="0.2"/>
    <row r="1034976" hidden="1" x14ac:dyDescent="0.2"/>
    <row r="1034977" hidden="1" x14ac:dyDescent="0.2"/>
    <row r="1034978" hidden="1" x14ac:dyDescent="0.2"/>
    <row r="1034979" hidden="1" x14ac:dyDescent="0.2"/>
    <row r="1034980" hidden="1" x14ac:dyDescent="0.2"/>
    <row r="1034981" hidden="1" x14ac:dyDescent="0.2"/>
    <row r="1034982" hidden="1" x14ac:dyDescent="0.2"/>
    <row r="1034983" hidden="1" x14ac:dyDescent="0.2"/>
    <row r="1034984" hidden="1" x14ac:dyDescent="0.2"/>
    <row r="1034985" hidden="1" x14ac:dyDescent="0.2"/>
    <row r="1034986" hidden="1" x14ac:dyDescent="0.2"/>
    <row r="1034987" hidden="1" x14ac:dyDescent="0.2"/>
    <row r="1034988" hidden="1" x14ac:dyDescent="0.2"/>
    <row r="1034989" hidden="1" x14ac:dyDescent="0.2"/>
    <row r="1034990" hidden="1" x14ac:dyDescent="0.2"/>
    <row r="1034991" hidden="1" x14ac:dyDescent="0.2"/>
    <row r="1034992" hidden="1" x14ac:dyDescent="0.2"/>
    <row r="1034993" hidden="1" x14ac:dyDescent="0.2"/>
    <row r="1034994" hidden="1" x14ac:dyDescent="0.2"/>
    <row r="1034995" hidden="1" x14ac:dyDescent="0.2"/>
    <row r="1034996" hidden="1" x14ac:dyDescent="0.2"/>
    <row r="1034997" hidden="1" x14ac:dyDescent="0.2"/>
    <row r="1034998" hidden="1" x14ac:dyDescent="0.2"/>
    <row r="1034999" hidden="1" x14ac:dyDescent="0.2"/>
    <row r="1035000" hidden="1" x14ac:dyDescent="0.2"/>
    <row r="1035001" hidden="1" x14ac:dyDescent="0.2"/>
    <row r="1035002" hidden="1" x14ac:dyDescent="0.2"/>
    <row r="1035003" hidden="1" x14ac:dyDescent="0.2"/>
    <row r="1035004" hidden="1" x14ac:dyDescent="0.2"/>
    <row r="1035005" hidden="1" x14ac:dyDescent="0.2"/>
    <row r="1035006" hidden="1" x14ac:dyDescent="0.2"/>
    <row r="1035007" hidden="1" x14ac:dyDescent="0.2"/>
    <row r="1035008" hidden="1" x14ac:dyDescent="0.2"/>
    <row r="1035009" hidden="1" x14ac:dyDescent="0.2"/>
    <row r="1035010" hidden="1" x14ac:dyDescent="0.2"/>
    <row r="1035011" hidden="1" x14ac:dyDescent="0.2"/>
    <row r="1035012" hidden="1" x14ac:dyDescent="0.2"/>
    <row r="1035013" hidden="1" x14ac:dyDescent="0.2"/>
    <row r="1035014" hidden="1" x14ac:dyDescent="0.2"/>
    <row r="1035015" hidden="1" x14ac:dyDescent="0.2"/>
    <row r="1035016" hidden="1" x14ac:dyDescent="0.2"/>
    <row r="1035017" hidden="1" x14ac:dyDescent="0.2"/>
    <row r="1035018" hidden="1" x14ac:dyDescent="0.2"/>
    <row r="1035019" hidden="1" x14ac:dyDescent="0.2"/>
    <row r="1035020" hidden="1" x14ac:dyDescent="0.2"/>
    <row r="1035021" hidden="1" x14ac:dyDescent="0.2"/>
    <row r="1035022" hidden="1" x14ac:dyDescent="0.2"/>
    <row r="1035023" hidden="1" x14ac:dyDescent="0.2"/>
    <row r="1035024" hidden="1" x14ac:dyDescent="0.2"/>
    <row r="1035025" hidden="1" x14ac:dyDescent="0.2"/>
    <row r="1035026" hidden="1" x14ac:dyDescent="0.2"/>
    <row r="1035027" hidden="1" x14ac:dyDescent="0.2"/>
    <row r="1035028" hidden="1" x14ac:dyDescent="0.2"/>
    <row r="1035029" hidden="1" x14ac:dyDescent="0.2"/>
    <row r="1035030" hidden="1" x14ac:dyDescent="0.2"/>
    <row r="1035031" hidden="1" x14ac:dyDescent="0.2"/>
    <row r="1035032" hidden="1" x14ac:dyDescent="0.2"/>
    <row r="1035033" hidden="1" x14ac:dyDescent="0.2"/>
    <row r="1035034" hidden="1" x14ac:dyDescent="0.2"/>
    <row r="1035035" hidden="1" x14ac:dyDescent="0.2"/>
    <row r="1035036" hidden="1" x14ac:dyDescent="0.2"/>
    <row r="1035037" hidden="1" x14ac:dyDescent="0.2"/>
    <row r="1035038" hidden="1" x14ac:dyDescent="0.2"/>
    <row r="1035039" hidden="1" x14ac:dyDescent="0.2"/>
    <row r="1035040" hidden="1" x14ac:dyDescent="0.2"/>
    <row r="1035041" hidden="1" x14ac:dyDescent="0.2"/>
    <row r="1035042" hidden="1" x14ac:dyDescent="0.2"/>
    <row r="1035043" hidden="1" x14ac:dyDescent="0.2"/>
    <row r="1035044" hidden="1" x14ac:dyDescent="0.2"/>
    <row r="1035045" hidden="1" x14ac:dyDescent="0.2"/>
    <row r="1035046" hidden="1" x14ac:dyDescent="0.2"/>
    <row r="1035047" hidden="1" x14ac:dyDescent="0.2"/>
    <row r="1035048" hidden="1" x14ac:dyDescent="0.2"/>
    <row r="1035049" hidden="1" x14ac:dyDescent="0.2"/>
    <row r="1035050" hidden="1" x14ac:dyDescent="0.2"/>
    <row r="1035051" hidden="1" x14ac:dyDescent="0.2"/>
    <row r="1035052" hidden="1" x14ac:dyDescent="0.2"/>
    <row r="1035053" hidden="1" x14ac:dyDescent="0.2"/>
    <row r="1035054" hidden="1" x14ac:dyDescent="0.2"/>
    <row r="1035055" hidden="1" x14ac:dyDescent="0.2"/>
    <row r="1035056" hidden="1" x14ac:dyDescent="0.2"/>
    <row r="1035057" hidden="1" x14ac:dyDescent="0.2"/>
    <row r="1035058" hidden="1" x14ac:dyDescent="0.2"/>
    <row r="1035059" hidden="1" x14ac:dyDescent="0.2"/>
    <row r="1035060" hidden="1" x14ac:dyDescent="0.2"/>
    <row r="1035061" hidden="1" x14ac:dyDescent="0.2"/>
    <row r="1035062" hidden="1" x14ac:dyDescent="0.2"/>
    <row r="1035063" hidden="1" x14ac:dyDescent="0.2"/>
    <row r="1035064" hidden="1" x14ac:dyDescent="0.2"/>
    <row r="1035065" hidden="1" x14ac:dyDescent="0.2"/>
    <row r="1035066" hidden="1" x14ac:dyDescent="0.2"/>
    <row r="1035067" hidden="1" x14ac:dyDescent="0.2"/>
    <row r="1035068" hidden="1" x14ac:dyDescent="0.2"/>
    <row r="1035069" hidden="1" x14ac:dyDescent="0.2"/>
    <row r="1035070" hidden="1" x14ac:dyDescent="0.2"/>
    <row r="1035071" hidden="1" x14ac:dyDescent="0.2"/>
    <row r="1035072" hidden="1" x14ac:dyDescent="0.2"/>
    <row r="1035073" hidden="1" x14ac:dyDescent="0.2"/>
    <row r="1035074" hidden="1" x14ac:dyDescent="0.2"/>
    <row r="1035075" hidden="1" x14ac:dyDescent="0.2"/>
    <row r="1035076" hidden="1" x14ac:dyDescent="0.2"/>
    <row r="1035077" hidden="1" x14ac:dyDescent="0.2"/>
    <row r="1035078" hidden="1" x14ac:dyDescent="0.2"/>
    <row r="1035079" hidden="1" x14ac:dyDescent="0.2"/>
    <row r="1035080" hidden="1" x14ac:dyDescent="0.2"/>
    <row r="1035081" hidden="1" x14ac:dyDescent="0.2"/>
    <row r="1035082" hidden="1" x14ac:dyDescent="0.2"/>
    <row r="1035083" hidden="1" x14ac:dyDescent="0.2"/>
    <row r="1035084" hidden="1" x14ac:dyDescent="0.2"/>
    <row r="1035085" hidden="1" x14ac:dyDescent="0.2"/>
    <row r="1035086" hidden="1" x14ac:dyDescent="0.2"/>
    <row r="1035087" hidden="1" x14ac:dyDescent="0.2"/>
    <row r="1035088" hidden="1" x14ac:dyDescent="0.2"/>
    <row r="1035089" hidden="1" x14ac:dyDescent="0.2"/>
    <row r="1035090" hidden="1" x14ac:dyDescent="0.2"/>
    <row r="1035091" hidden="1" x14ac:dyDescent="0.2"/>
    <row r="1035092" hidden="1" x14ac:dyDescent="0.2"/>
    <row r="1035093" hidden="1" x14ac:dyDescent="0.2"/>
    <row r="1035094" hidden="1" x14ac:dyDescent="0.2"/>
    <row r="1035095" hidden="1" x14ac:dyDescent="0.2"/>
    <row r="1035096" hidden="1" x14ac:dyDescent="0.2"/>
    <row r="1035097" hidden="1" x14ac:dyDescent="0.2"/>
    <row r="1035098" hidden="1" x14ac:dyDescent="0.2"/>
    <row r="1035099" hidden="1" x14ac:dyDescent="0.2"/>
    <row r="1035100" hidden="1" x14ac:dyDescent="0.2"/>
    <row r="1035101" hidden="1" x14ac:dyDescent="0.2"/>
    <row r="1035102" hidden="1" x14ac:dyDescent="0.2"/>
    <row r="1035103" hidden="1" x14ac:dyDescent="0.2"/>
    <row r="1035104" hidden="1" x14ac:dyDescent="0.2"/>
    <row r="1035105" hidden="1" x14ac:dyDescent="0.2"/>
    <row r="1035106" hidden="1" x14ac:dyDescent="0.2"/>
    <row r="1035107" hidden="1" x14ac:dyDescent="0.2"/>
    <row r="1035108" hidden="1" x14ac:dyDescent="0.2"/>
    <row r="1035109" hidden="1" x14ac:dyDescent="0.2"/>
    <row r="1035110" hidden="1" x14ac:dyDescent="0.2"/>
    <row r="1035111" hidden="1" x14ac:dyDescent="0.2"/>
    <row r="1035112" hidden="1" x14ac:dyDescent="0.2"/>
    <row r="1035113" hidden="1" x14ac:dyDescent="0.2"/>
    <row r="1035114" hidden="1" x14ac:dyDescent="0.2"/>
    <row r="1035115" hidden="1" x14ac:dyDescent="0.2"/>
    <row r="1035116" hidden="1" x14ac:dyDescent="0.2"/>
    <row r="1035117" hidden="1" x14ac:dyDescent="0.2"/>
    <row r="1035118" hidden="1" x14ac:dyDescent="0.2"/>
    <row r="1035119" hidden="1" x14ac:dyDescent="0.2"/>
    <row r="1035120" hidden="1" x14ac:dyDescent="0.2"/>
    <row r="1035121" hidden="1" x14ac:dyDescent="0.2"/>
    <row r="1035122" hidden="1" x14ac:dyDescent="0.2"/>
    <row r="1035123" hidden="1" x14ac:dyDescent="0.2"/>
    <row r="1035124" hidden="1" x14ac:dyDescent="0.2"/>
    <row r="1035125" hidden="1" x14ac:dyDescent="0.2"/>
    <row r="1035126" hidden="1" x14ac:dyDescent="0.2"/>
    <row r="1035127" hidden="1" x14ac:dyDescent="0.2"/>
    <row r="1035128" hidden="1" x14ac:dyDescent="0.2"/>
    <row r="1035129" hidden="1" x14ac:dyDescent="0.2"/>
    <row r="1035130" hidden="1" x14ac:dyDescent="0.2"/>
    <row r="1035131" hidden="1" x14ac:dyDescent="0.2"/>
    <row r="1035132" hidden="1" x14ac:dyDescent="0.2"/>
    <row r="1035133" hidden="1" x14ac:dyDescent="0.2"/>
    <row r="1035134" hidden="1" x14ac:dyDescent="0.2"/>
    <row r="1035135" hidden="1" x14ac:dyDescent="0.2"/>
    <row r="1035136" hidden="1" x14ac:dyDescent="0.2"/>
    <row r="1035137" hidden="1" x14ac:dyDescent="0.2"/>
    <row r="1035138" hidden="1" x14ac:dyDescent="0.2"/>
    <row r="1035139" hidden="1" x14ac:dyDescent="0.2"/>
    <row r="1035140" hidden="1" x14ac:dyDescent="0.2"/>
    <row r="1035141" hidden="1" x14ac:dyDescent="0.2"/>
    <row r="1035142" hidden="1" x14ac:dyDescent="0.2"/>
    <row r="1035143" hidden="1" x14ac:dyDescent="0.2"/>
    <row r="1035144" hidden="1" x14ac:dyDescent="0.2"/>
    <row r="1035145" hidden="1" x14ac:dyDescent="0.2"/>
    <row r="1035146" hidden="1" x14ac:dyDescent="0.2"/>
    <row r="1035147" hidden="1" x14ac:dyDescent="0.2"/>
    <row r="1035148" hidden="1" x14ac:dyDescent="0.2"/>
    <row r="1035149" hidden="1" x14ac:dyDescent="0.2"/>
    <row r="1035150" hidden="1" x14ac:dyDescent="0.2"/>
    <row r="1035151" hidden="1" x14ac:dyDescent="0.2"/>
    <row r="1035152" hidden="1" x14ac:dyDescent="0.2"/>
    <row r="1035153" hidden="1" x14ac:dyDescent="0.2"/>
    <row r="1035154" hidden="1" x14ac:dyDescent="0.2"/>
    <row r="1035155" hidden="1" x14ac:dyDescent="0.2"/>
    <row r="1035156" hidden="1" x14ac:dyDescent="0.2"/>
    <row r="1035157" hidden="1" x14ac:dyDescent="0.2"/>
    <row r="1035158" hidden="1" x14ac:dyDescent="0.2"/>
    <row r="1035159" hidden="1" x14ac:dyDescent="0.2"/>
    <row r="1035160" hidden="1" x14ac:dyDescent="0.2"/>
    <row r="1035161" hidden="1" x14ac:dyDescent="0.2"/>
    <row r="1035162" hidden="1" x14ac:dyDescent="0.2"/>
    <row r="1035163" hidden="1" x14ac:dyDescent="0.2"/>
    <row r="1035164" hidden="1" x14ac:dyDescent="0.2"/>
    <row r="1035165" hidden="1" x14ac:dyDescent="0.2"/>
    <row r="1035166" hidden="1" x14ac:dyDescent="0.2"/>
    <row r="1035167" hidden="1" x14ac:dyDescent="0.2"/>
    <row r="1035168" hidden="1" x14ac:dyDescent="0.2"/>
    <row r="1035169" hidden="1" x14ac:dyDescent="0.2"/>
    <row r="1035170" hidden="1" x14ac:dyDescent="0.2"/>
    <row r="1035171" hidden="1" x14ac:dyDescent="0.2"/>
    <row r="1035172" hidden="1" x14ac:dyDescent="0.2"/>
    <row r="1035173" hidden="1" x14ac:dyDescent="0.2"/>
    <row r="1035174" hidden="1" x14ac:dyDescent="0.2"/>
    <row r="1035175" hidden="1" x14ac:dyDescent="0.2"/>
    <row r="1035176" hidden="1" x14ac:dyDescent="0.2"/>
    <row r="1035177" hidden="1" x14ac:dyDescent="0.2"/>
    <row r="1035178" hidden="1" x14ac:dyDescent="0.2"/>
    <row r="1035179" hidden="1" x14ac:dyDescent="0.2"/>
    <row r="1035180" hidden="1" x14ac:dyDescent="0.2"/>
    <row r="1035181" hidden="1" x14ac:dyDescent="0.2"/>
    <row r="1035182" hidden="1" x14ac:dyDescent="0.2"/>
    <row r="1035183" hidden="1" x14ac:dyDescent="0.2"/>
    <row r="1035184" hidden="1" x14ac:dyDescent="0.2"/>
    <row r="1035185" hidden="1" x14ac:dyDescent="0.2"/>
    <row r="1035186" hidden="1" x14ac:dyDescent="0.2"/>
    <row r="1035187" hidden="1" x14ac:dyDescent="0.2"/>
    <row r="1035188" hidden="1" x14ac:dyDescent="0.2"/>
    <row r="1035189" hidden="1" x14ac:dyDescent="0.2"/>
    <row r="1035190" hidden="1" x14ac:dyDescent="0.2"/>
    <row r="1035191" hidden="1" x14ac:dyDescent="0.2"/>
    <row r="1035192" hidden="1" x14ac:dyDescent="0.2"/>
    <row r="1035193" hidden="1" x14ac:dyDescent="0.2"/>
    <row r="1035194" hidden="1" x14ac:dyDescent="0.2"/>
    <row r="1035195" hidden="1" x14ac:dyDescent="0.2"/>
    <row r="1035196" hidden="1" x14ac:dyDescent="0.2"/>
    <row r="1035197" hidden="1" x14ac:dyDescent="0.2"/>
    <row r="1035198" hidden="1" x14ac:dyDescent="0.2"/>
    <row r="1035199" hidden="1" x14ac:dyDescent="0.2"/>
    <row r="1035200" hidden="1" x14ac:dyDescent="0.2"/>
    <row r="1035201" hidden="1" x14ac:dyDescent="0.2"/>
    <row r="1035202" hidden="1" x14ac:dyDescent="0.2"/>
    <row r="1035203" hidden="1" x14ac:dyDescent="0.2"/>
    <row r="1035204" hidden="1" x14ac:dyDescent="0.2"/>
    <row r="1035205" hidden="1" x14ac:dyDescent="0.2"/>
    <row r="1035206" hidden="1" x14ac:dyDescent="0.2"/>
    <row r="1035207" hidden="1" x14ac:dyDescent="0.2"/>
    <row r="1035208" hidden="1" x14ac:dyDescent="0.2"/>
    <row r="1035209" hidden="1" x14ac:dyDescent="0.2"/>
    <row r="1035210" hidden="1" x14ac:dyDescent="0.2"/>
    <row r="1035211" hidden="1" x14ac:dyDescent="0.2"/>
    <row r="1035212" hidden="1" x14ac:dyDescent="0.2"/>
    <row r="1035213" hidden="1" x14ac:dyDescent="0.2"/>
    <row r="1035214" hidden="1" x14ac:dyDescent="0.2"/>
    <row r="1035215" hidden="1" x14ac:dyDescent="0.2"/>
    <row r="1035216" hidden="1" x14ac:dyDescent="0.2"/>
    <row r="1035217" hidden="1" x14ac:dyDescent="0.2"/>
    <row r="1035218" hidden="1" x14ac:dyDescent="0.2"/>
    <row r="1035219" hidden="1" x14ac:dyDescent="0.2"/>
    <row r="1035220" hidden="1" x14ac:dyDescent="0.2"/>
    <row r="1035221" hidden="1" x14ac:dyDescent="0.2"/>
    <row r="1035222" hidden="1" x14ac:dyDescent="0.2"/>
    <row r="1035223" hidden="1" x14ac:dyDescent="0.2"/>
    <row r="1035224" hidden="1" x14ac:dyDescent="0.2"/>
    <row r="1035225" hidden="1" x14ac:dyDescent="0.2"/>
    <row r="1035226" hidden="1" x14ac:dyDescent="0.2"/>
    <row r="1035227" hidden="1" x14ac:dyDescent="0.2"/>
    <row r="1035228" hidden="1" x14ac:dyDescent="0.2"/>
    <row r="1035229" hidden="1" x14ac:dyDescent="0.2"/>
    <row r="1035230" hidden="1" x14ac:dyDescent="0.2"/>
    <row r="1035231" hidden="1" x14ac:dyDescent="0.2"/>
    <row r="1035232" hidden="1" x14ac:dyDescent="0.2"/>
    <row r="1035233" hidden="1" x14ac:dyDescent="0.2"/>
    <row r="1035234" hidden="1" x14ac:dyDescent="0.2"/>
    <row r="1035235" hidden="1" x14ac:dyDescent="0.2"/>
    <row r="1035236" hidden="1" x14ac:dyDescent="0.2"/>
    <row r="1035237" hidden="1" x14ac:dyDescent="0.2"/>
    <row r="1035238" hidden="1" x14ac:dyDescent="0.2"/>
    <row r="1035239" hidden="1" x14ac:dyDescent="0.2"/>
    <row r="1035240" hidden="1" x14ac:dyDescent="0.2"/>
    <row r="1035241" hidden="1" x14ac:dyDescent="0.2"/>
    <row r="1035242" hidden="1" x14ac:dyDescent="0.2"/>
    <row r="1035243" hidden="1" x14ac:dyDescent="0.2"/>
    <row r="1035244" hidden="1" x14ac:dyDescent="0.2"/>
    <row r="1035245" hidden="1" x14ac:dyDescent="0.2"/>
    <row r="1035246" hidden="1" x14ac:dyDescent="0.2"/>
    <row r="1035247" hidden="1" x14ac:dyDescent="0.2"/>
    <row r="1035248" hidden="1" x14ac:dyDescent="0.2"/>
    <row r="1035249" hidden="1" x14ac:dyDescent="0.2"/>
    <row r="1035250" hidden="1" x14ac:dyDescent="0.2"/>
    <row r="1035251" hidden="1" x14ac:dyDescent="0.2"/>
    <row r="1035252" hidden="1" x14ac:dyDescent="0.2"/>
    <row r="1035253" hidden="1" x14ac:dyDescent="0.2"/>
    <row r="1035254" hidden="1" x14ac:dyDescent="0.2"/>
    <row r="1035255" hidden="1" x14ac:dyDescent="0.2"/>
    <row r="1035256" hidden="1" x14ac:dyDescent="0.2"/>
    <row r="1035257" hidden="1" x14ac:dyDescent="0.2"/>
    <row r="1035258" hidden="1" x14ac:dyDescent="0.2"/>
    <row r="1035259" hidden="1" x14ac:dyDescent="0.2"/>
    <row r="1035260" hidden="1" x14ac:dyDescent="0.2"/>
    <row r="1035261" hidden="1" x14ac:dyDescent="0.2"/>
    <row r="1035262" hidden="1" x14ac:dyDescent="0.2"/>
    <row r="1035263" hidden="1" x14ac:dyDescent="0.2"/>
    <row r="1035264" hidden="1" x14ac:dyDescent="0.2"/>
    <row r="1035265" hidden="1" x14ac:dyDescent="0.2"/>
    <row r="1035266" hidden="1" x14ac:dyDescent="0.2"/>
    <row r="1035267" hidden="1" x14ac:dyDescent="0.2"/>
    <row r="1035268" hidden="1" x14ac:dyDescent="0.2"/>
    <row r="1035269" hidden="1" x14ac:dyDescent="0.2"/>
    <row r="1035270" hidden="1" x14ac:dyDescent="0.2"/>
    <row r="1035271" hidden="1" x14ac:dyDescent="0.2"/>
    <row r="1035272" hidden="1" x14ac:dyDescent="0.2"/>
    <row r="1035273" hidden="1" x14ac:dyDescent="0.2"/>
    <row r="1035274" hidden="1" x14ac:dyDescent="0.2"/>
    <row r="1035275" hidden="1" x14ac:dyDescent="0.2"/>
    <row r="1035276" hidden="1" x14ac:dyDescent="0.2"/>
    <row r="1035277" hidden="1" x14ac:dyDescent="0.2"/>
    <row r="1035278" hidden="1" x14ac:dyDescent="0.2"/>
    <row r="1035279" hidden="1" x14ac:dyDescent="0.2"/>
    <row r="1035280" hidden="1" x14ac:dyDescent="0.2"/>
    <row r="1035281" hidden="1" x14ac:dyDescent="0.2"/>
    <row r="1035282" hidden="1" x14ac:dyDescent="0.2"/>
    <row r="1035283" hidden="1" x14ac:dyDescent="0.2"/>
    <row r="1035284" hidden="1" x14ac:dyDescent="0.2"/>
    <row r="1035285" hidden="1" x14ac:dyDescent="0.2"/>
    <row r="1035286" hidden="1" x14ac:dyDescent="0.2"/>
    <row r="1035287" hidden="1" x14ac:dyDescent="0.2"/>
    <row r="1035288" hidden="1" x14ac:dyDescent="0.2"/>
    <row r="1035289" hidden="1" x14ac:dyDescent="0.2"/>
    <row r="1035290" hidden="1" x14ac:dyDescent="0.2"/>
    <row r="1035291" hidden="1" x14ac:dyDescent="0.2"/>
    <row r="1035292" hidden="1" x14ac:dyDescent="0.2"/>
    <row r="1035293" hidden="1" x14ac:dyDescent="0.2"/>
    <row r="1035294" hidden="1" x14ac:dyDescent="0.2"/>
    <row r="1035295" hidden="1" x14ac:dyDescent="0.2"/>
    <row r="1035296" hidden="1" x14ac:dyDescent="0.2"/>
    <row r="1035297" hidden="1" x14ac:dyDescent="0.2"/>
    <row r="1035298" hidden="1" x14ac:dyDescent="0.2"/>
    <row r="1035299" hidden="1" x14ac:dyDescent="0.2"/>
    <row r="1035300" hidden="1" x14ac:dyDescent="0.2"/>
    <row r="1035301" hidden="1" x14ac:dyDescent="0.2"/>
    <row r="1035302" hidden="1" x14ac:dyDescent="0.2"/>
    <row r="1035303" hidden="1" x14ac:dyDescent="0.2"/>
    <row r="1035304" hidden="1" x14ac:dyDescent="0.2"/>
    <row r="1035305" hidden="1" x14ac:dyDescent="0.2"/>
    <row r="1035306" hidden="1" x14ac:dyDescent="0.2"/>
    <row r="1035307" hidden="1" x14ac:dyDescent="0.2"/>
    <row r="1035308" hidden="1" x14ac:dyDescent="0.2"/>
    <row r="1035309" hidden="1" x14ac:dyDescent="0.2"/>
    <row r="1035310" hidden="1" x14ac:dyDescent="0.2"/>
    <row r="1035311" hidden="1" x14ac:dyDescent="0.2"/>
    <row r="1035312" hidden="1" x14ac:dyDescent="0.2"/>
    <row r="1035313" hidden="1" x14ac:dyDescent="0.2"/>
    <row r="1035314" hidden="1" x14ac:dyDescent="0.2"/>
    <row r="1035315" hidden="1" x14ac:dyDescent="0.2"/>
    <row r="1035316" hidden="1" x14ac:dyDescent="0.2"/>
    <row r="1035317" hidden="1" x14ac:dyDescent="0.2"/>
    <row r="1035318" hidden="1" x14ac:dyDescent="0.2"/>
    <row r="1035319" hidden="1" x14ac:dyDescent="0.2"/>
    <row r="1035320" hidden="1" x14ac:dyDescent="0.2"/>
    <row r="1035321" hidden="1" x14ac:dyDescent="0.2"/>
    <row r="1035322" hidden="1" x14ac:dyDescent="0.2"/>
    <row r="1035323" hidden="1" x14ac:dyDescent="0.2"/>
    <row r="1035324" hidden="1" x14ac:dyDescent="0.2"/>
    <row r="1035325" hidden="1" x14ac:dyDescent="0.2"/>
    <row r="1035326" hidden="1" x14ac:dyDescent="0.2"/>
    <row r="1035327" hidden="1" x14ac:dyDescent="0.2"/>
    <row r="1035328" hidden="1" x14ac:dyDescent="0.2"/>
    <row r="1035329" hidden="1" x14ac:dyDescent="0.2"/>
    <row r="1035330" hidden="1" x14ac:dyDescent="0.2"/>
    <row r="1035331" hidden="1" x14ac:dyDescent="0.2"/>
    <row r="1035332" hidden="1" x14ac:dyDescent="0.2"/>
    <row r="1035333" hidden="1" x14ac:dyDescent="0.2"/>
    <row r="1035334" hidden="1" x14ac:dyDescent="0.2"/>
    <row r="1035335" hidden="1" x14ac:dyDescent="0.2"/>
    <row r="1035336" hidden="1" x14ac:dyDescent="0.2"/>
    <row r="1035337" hidden="1" x14ac:dyDescent="0.2"/>
    <row r="1035338" hidden="1" x14ac:dyDescent="0.2"/>
    <row r="1035339" hidden="1" x14ac:dyDescent="0.2"/>
    <row r="1035340" hidden="1" x14ac:dyDescent="0.2"/>
    <row r="1035341" hidden="1" x14ac:dyDescent="0.2"/>
    <row r="1035342" hidden="1" x14ac:dyDescent="0.2"/>
    <row r="1035343" hidden="1" x14ac:dyDescent="0.2"/>
    <row r="1035344" hidden="1" x14ac:dyDescent="0.2"/>
    <row r="1035345" hidden="1" x14ac:dyDescent="0.2"/>
    <row r="1035346" hidden="1" x14ac:dyDescent="0.2"/>
    <row r="1035347" hidden="1" x14ac:dyDescent="0.2"/>
    <row r="1035348" hidden="1" x14ac:dyDescent="0.2"/>
    <row r="1035349" hidden="1" x14ac:dyDescent="0.2"/>
    <row r="1035350" hidden="1" x14ac:dyDescent="0.2"/>
    <row r="1035351" hidden="1" x14ac:dyDescent="0.2"/>
    <row r="1035352" hidden="1" x14ac:dyDescent="0.2"/>
    <row r="1035353" hidden="1" x14ac:dyDescent="0.2"/>
    <row r="1035354" hidden="1" x14ac:dyDescent="0.2"/>
    <row r="1035355" hidden="1" x14ac:dyDescent="0.2"/>
    <row r="1035356" hidden="1" x14ac:dyDescent="0.2"/>
    <row r="1035357" hidden="1" x14ac:dyDescent="0.2"/>
    <row r="1035358" hidden="1" x14ac:dyDescent="0.2"/>
    <row r="1035359" hidden="1" x14ac:dyDescent="0.2"/>
    <row r="1035360" hidden="1" x14ac:dyDescent="0.2"/>
    <row r="1035361" hidden="1" x14ac:dyDescent="0.2"/>
    <row r="1035362" hidden="1" x14ac:dyDescent="0.2"/>
    <row r="1035363" hidden="1" x14ac:dyDescent="0.2"/>
    <row r="1035364" hidden="1" x14ac:dyDescent="0.2"/>
    <row r="1035365" hidden="1" x14ac:dyDescent="0.2"/>
    <row r="1035366" hidden="1" x14ac:dyDescent="0.2"/>
    <row r="1035367" hidden="1" x14ac:dyDescent="0.2"/>
    <row r="1035368" hidden="1" x14ac:dyDescent="0.2"/>
    <row r="1035369" hidden="1" x14ac:dyDescent="0.2"/>
    <row r="1035370" hidden="1" x14ac:dyDescent="0.2"/>
    <row r="1035371" hidden="1" x14ac:dyDescent="0.2"/>
    <row r="1035372" hidden="1" x14ac:dyDescent="0.2"/>
    <row r="1035373" hidden="1" x14ac:dyDescent="0.2"/>
    <row r="1035374" hidden="1" x14ac:dyDescent="0.2"/>
    <row r="1035375" hidden="1" x14ac:dyDescent="0.2"/>
    <row r="1035376" hidden="1" x14ac:dyDescent="0.2"/>
    <row r="1035377" hidden="1" x14ac:dyDescent="0.2"/>
    <row r="1035378" hidden="1" x14ac:dyDescent="0.2"/>
    <row r="1035379" hidden="1" x14ac:dyDescent="0.2"/>
    <row r="1035380" hidden="1" x14ac:dyDescent="0.2"/>
    <row r="1035381" hidden="1" x14ac:dyDescent="0.2"/>
    <row r="1035382" hidden="1" x14ac:dyDescent="0.2"/>
    <row r="1035383" hidden="1" x14ac:dyDescent="0.2"/>
    <row r="1035384" hidden="1" x14ac:dyDescent="0.2"/>
    <row r="1035385" hidden="1" x14ac:dyDescent="0.2"/>
    <row r="1035386" hidden="1" x14ac:dyDescent="0.2"/>
    <row r="1035387" hidden="1" x14ac:dyDescent="0.2"/>
    <row r="1035388" hidden="1" x14ac:dyDescent="0.2"/>
    <row r="1035389" hidden="1" x14ac:dyDescent="0.2"/>
    <row r="1035390" hidden="1" x14ac:dyDescent="0.2"/>
    <row r="1035391" hidden="1" x14ac:dyDescent="0.2"/>
    <row r="1035392" hidden="1" x14ac:dyDescent="0.2"/>
    <row r="1035393" hidden="1" x14ac:dyDescent="0.2"/>
    <row r="1035394" hidden="1" x14ac:dyDescent="0.2"/>
    <row r="1035395" hidden="1" x14ac:dyDescent="0.2"/>
    <row r="1035396" hidden="1" x14ac:dyDescent="0.2"/>
    <row r="1035397" hidden="1" x14ac:dyDescent="0.2"/>
    <row r="1035398" hidden="1" x14ac:dyDescent="0.2"/>
    <row r="1035399" hidden="1" x14ac:dyDescent="0.2"/>
    <row r="1035400" hidden="1" x14ac:dyDescent="0.2"/>
    <row r="1035401" hidden="1" x14ac:dyDescent="0.2"/>
    <row r="1035402" hidden="1" x14ac:dyDescent="0.2"/>
    <row r="1035403" hidden="1" x14ac:dyDescent="0.2"/>
    <row r="1035404" hidden="1" x14ac:dyDescent="0.2"/>
    <row r="1035405" hidden="1" x14ac:dyDescent="0.2"/>
    <row r="1035406" hidden="1" x14ac:dyDescent="0.2"/>
    <row r="1035407" hidden="1" x14ac:dyDescent="0.2"/>
    <row r="1035408" hidden="1" x14ac:dyDescent="0.2"/>
    <row r="1035409" hidden="1" x14ac:dyDescent="0.2"/>
    <row r="1035410" hidden="1" x14ac:dyDescent="0.2"/>
    <row r="1035411" hidden="1" x14ac:dyDescent="0.2"/>
    <row r="1035412" hidden="1" x14ac:dyDescent="0.2"/>
    <row r="1035413" hidden="1" x14ac:dyDescent="0.2"/>
    <row r="1035414" hidden="1" x14ac:dyDescent="0.2"/>
    <row r="1035415" hidden="1" x14ac:dyDescent="0.2"/>
    <row r="1035416" hidden="1" x14ac:dyDescent="0.2"/>
    <row r="1035417" hidden="1" x14ac:dyDescent="0.2"/>
    <row r="1035418" hidden="1" x14ac:dyDescent="0.2"/>
    <row r="1035419" hidden="1" x14ac:dyDescent="0.2"/>
    <row r="1035420" hidden="1" x14ac:dyDescent="0.2"/>
    <row r="1035421" hidden="1" x14ac:dyDescent="0.2"/>
    <row r="1035422" hidden="1" x14ac:dyDescent="0.2"/>
    <row r="1035423" hidden="1" x14ac:dyDescent="0.2"/>
    <row r="1035424" hidden="1" x14ac:dyDescent="0.2"/>
    <row r="1035425" hidden="1" x14ac:dyDescent="0.2"/>
    <row r="1035426" hidden="1" x14ac:dyDescent="0.2"/>
    <row r="1035427" hidden="1" x14ac:dyDescent="0.2"/>
    <row r="1035428" hidden="1" x14ac:dyDescent="0.2"/>
    <row r="1035429" hidden="1" x14ac:dyDescent="0.2"/>
    <row r="1035430" hidden="1" x14ac:dyDescent="0.2"/>
    <row r="1035431" hidden="1" x14ac:dyDescent="0.2"/>
    <row r="1035432" hidden="1" x14ac:dyDescent="0.2"/>
    <row r="1035433" hidden="1" x14ac:dyDescent="0.2"/>
    <row r="1035434" hidden="1" x14ac:dyDescent="0.2"/>
    <row r="1035435" hidden="1" x14ac:dyDescent="0.2"/>
    <row r="1035436" hidden="1" x14ac:dyDescent="0.2"/>
    <row r="1035437" hidden="1" x14ac:dyDescent="0.2"/>
    <row r="1035438" hidden="1" x14ac:dyDescent="0.2"/>
    <row r="1035439" hidden="1" x14ac:dyDescent="0.2"/>
    <row r="1035440" hidden="1" x14ac:dyDescent="0.2"/>
    <row r="1035441" hidden="1" x14ac:dyDescent="0.2"/>
    <row r="1035442" hidden="1" x14ac:dyDescent="0.2"/>
    <row r="1035443" hidden="1" x14ac:dyDescent="0.2"/>
    <row r="1035444" hidden="1" x14ac:dyDescent="0.2"/>
    <row r="1035445" hidden="1" x14ac:dyDescent="0.2"/>
    <row r="1035446" hidden="1" x14ac:dyDescent="0.2"/>
    <row r="1035447" hidden="1" x14ac:dyDescent="0.2"/>
    <row r="1035448" hidden="1" x14ac:dyDescent="0.2"/>
    <row r="1035449" hidden="1" x14ac:dyDescent="0.2"/>
    <row r="1035450" hidden="1" x14ac:dyDescent="0.2"/>
    <row r="1035451" hidden="1" x14ac:dyDescent="0.2"/>
    <row r="1035452" hidden="1" x14ac:dyDescent="0.2"/>
    <row r="1035453" hidden="1" x14ac:dyDescent="0.2"/>
    <row r="1035454" hidden="1" x14ac:dyDescent="0.2"/>
    <row r="1035455" hidden="1" x14ac:dyDescent="0.2"/>
    <row r="1035456" hidden="1" x14ac:dyDescent="0.2"/>
    <row r="1035457" hidden="1" x14ac:dyDescent="0.2"/>
    <row r="1035458" hidden="1" x14ac:dyDescent="0.2"/>
    <row r="1035459" hidden="1" x14ac:dyDescent="0.2"/>
    <row r="1035460" hidden="1" x14ac:dyDescent="0.2"/>
    <row r="1035461" hidden="1" x14ac:dyDescent="0.2"/>
    <row r="1035462" hidden="1" x14ac:dyDescent="0.2"/>
    <row r="1035463" hidden="1" x14ac:dyDescent="0.2"/>
    <row r="1035464" hidden="1" x14ac:dyDescent="0.2"/>
    <row r="1035465" hidden="1" x14ac:dyDescent="0.2"/>
    <row r="1035466" hidden="1" x14ac:dyDescent="0.2"/>
    <row r="1035467" hidden="1" x14ac:dyDescent="0.2"/>
    <row r="1035468" hidden="1" x14ac:dyDescent="0.2"/>
    <row r="1035469" hidden="1" x14ac:dyDescent="0.2"/>
    <row r="1035470" hidden="1" x14ac:dyDescent="0.2"/>
    <row r="1035471" hidden="1" x14ac:dyDescent="0.2"/>
    <row r="1035472" hidden="1" x14ac:dyDescent="0.2"/>
    <row r="1035473" hidden="1" x14ac:dyDescent="0.2"/>
    <row r="1035474" hidden="1" x14ac:dyDescent="0.2"/>
    <row r="1035475" hidden="1" x14ac:dyDescent="0.2"/>
    <row r="1035476" hidden="1" x14ac:dyDescent="0.2"/>
    <row r="1035477" hidden="1" x14ac:dyDescent="0.2"/>
    <row r="1035478" hidden="1" x14ac:dyDescent="0.2"/>
    <row r="1035479" hidden="1" x14ac:dyDescent="0.2"/>
    <row r="1035480" hidden="1" x14ac:dyDescent="0.2"/>
    <row r="1035481" hidden="1" x14ac:dyDescent="0.2"/>
    <row r="1035482" hidden="1" x14ac:dyDescent="0.2"/>
    <row r="1035483" hidden="1" x14ac:dyDescent="0.2"/>
    <row r="1035484" hidden="1" x14ac:dyDescent="0.2"/>
    <row r="1035485" hidden="1" x14ac:dyDescent="0.2"/>
    <row r="1035486" hidden="1" x14ac:dyDescent="0.2"/>
    <row r="1035487" hidden="1" x14ac:dyDescent="0.2"/>
    <row r="1035488" hidden="1" x14ac:dyDescent="0.2"/>
    <row r="1035489" hidden="1" x14ac:dyDescent="0.2"/>
    <row r="1035490" hidden="1" x14ac:dyDescent="0.2"/>
    <row r="1035491" hidden="1" x14ac:dyDescent="0.2"/>
    <row r="1035492" hidden="1" x14ac:dyDescent="0.2"/>
    <row r="1035493" hidden="1" x14ac:dyDescent="0.2"/>
    <row r="1035494" hidden="1" x14ac:dyDescent="0.2"/>
    <row r="1035495" hidden="1" x14ac:dyDescent="0.2"/>
    <row r="1035496" hidden="1" x14ac:dyDescent="0.2"/>
    <row r="1035497" hidden="1" x14ac:dyDescent="0.2"/>
    <row r="1035498" hidden="1" x14ac:dyDescent="0.2"/>
    <row r="1035499" hidden="1" x14ac:dyDescent="0.2"/>
    <row r="1035500" hidden="1" x14ac:dyDescent="0.2"/>
    <row r="1035501" hidden="1" x14ac:dyDescent="0.2"/>
    <row r="1035502" hidden="1" x14ac:dyDescent="0.2"/>
    <row r="1035503" hidden="1" x14ac:dyDescent="0.2"/>
    <row r="1035504" hidden="1" x14ac:dyDescent="0.2"/>
    <row r="1035505" hidden="1" x14ac:dyDescent="0.2"/>
    <row r="1035506" hidden="1" x14ac:dyDescent="0.2"/>
    <row r="1035507" hidden="1" x14ac:dyDescent="0.2"/>
    <row r="1035508" hidden="1" x14ac:dyDescent="0.2"/>
    <row r="1035509" hidden="1" x14ac:dyDescent="0.2"/>
    <row r="1035510" hidden="1" x14ac:dyDescent="0.2"/>
    <row r="1035511" hidden="1" x14ac:dyDescent="0.2"/>
    <row r="1035512" hidden="1" x14ac:dyDescent="0.2"/>
    <row r="1035513" hidden="1" x14ac:dyDescent="0.2"/>
    <row r="1035514" hidden="1" x14ac:dyDescent="0.2"/>
    <row r="1035515" hidden="1" x14ac:dyDescent="0.2"/>
    <row r="1035516" hidden="1" x14ac:dyDescent="0.2"/>
    <row r="1035517" hidden="1" x14ac:dyDescent="0.2"/>
    <row r="1035518" hidden="1" x14ac:dyDescent="0.2"/>
    <row r="1035519" hidden="1" x14ac:dyDescent="0.2"/>
    <row r="1035520" hidden="1" x14ac:dyDescent="0.2"/>
    <row r="1035521" hidden="1" x14ac:dyDescent="0.2"/>
    <row r="1035522" hidden="1" x14ac:dyDescent="0.2"/>
    <row r="1035523" hidden="1" x14ac:dyDescent="0.2"/>
    <row r="1035524" hidden="1" x14ac:dyDescent="0.2"/>
    <row r="1035525" hidden="1" x14ac:dyDescent="0.2"/>
    <row r="1035526" hidden="1" x14ac:dyDescent="0.2"/>
    <row r="1035527" hidden="1" x14ac:dyDescent="0.2"/>
    <row r="1035528" hidden="1" x14ac:dyDescent="0.2"/>
    <row r="1035529" hidden="1" x14ac:dyDescent="0.2"/>
    <row r="1035530" hidden="1" x14ac:dyDescent="0.2"/>
    <row r="1035531" hidden="1" x14ac:dyDescent="0.2"/>
    <row r="1035532" hidden="1" x14ac:dyDescent="0.2"/>
    <row r="1035533" hidden="1" x14ac:dyDescent="0.2"/>
    <row r="1035534" hidden="1" x14ac:dyDescent="0.2"/>
    <row r="1035535" hidden="1" x14ac:dyDescent="0.2"/>
    <row r="1035536" hidden="1" x14ac:dyDescent="0.2"/>
    <row r="1035537" hidden="1" x14ac:dyDescent="0.2"/>
    <row r="1035538" hidden="1" x14ac:dyDescent="0.2"/>
    <row r="1035539" hidden="1" x14ac:dyDescent="0.2"/>
    <row r="1035540" hidden="1" x14ac:dyDescent="0.2"/>
    <row r="1035541" hidden="1" x14ac:dyDescent="0.2"/>
    <row r="1035542" hidden="1" x14ac:dyDescent="0.2"/>
    <row r="1035543" hidden="1" x14ac:dyDescent="0.2"/>
    <row r="1035544" hidden="1" x14ac:dyDescent="0.2"/>
    <row r="1035545" hidden="1" x14ac:dyDescent="0.2"/>
    <row r="1035546" hidden="1" x14ac:dyDescent="0.2"/>
    <row r="1035547" hidden="1" x14ac:dyDescent="0.2"/>
    <row r="1035548" hidden="1" x14ac:dyDescent="0.2"/>
    <row r="1035549" hidden="1" x14ac:dyDescent="0.2"/>
    <row r="1035550" hidden="1" x14ac:dyDescent="0.2"/>
    <row r="1035551" hidden="1" x14ac:dyDescent="0.2"/>
    <row r="1035552" hidden="1" x14ac:dyDescent="0.2"/>
    <row r="1035553" hidden="1" x14ac:dyDescent="0.2"/>
    <row r="1035554" hidden="1" x14ac:dyDescent="0.2"/>
    <row r="1035555" hidden="1" x14ac:dyDescent="0.2"/>
    <row r="1035556" hidden="1" x14ac:dyDescent="0.2"/>
    <row r="1035557" hidden="1" x14ac:dyDescent="0.2"/>
    <row r="1035558" hidden="1" x14ac:dyDescent="0.2"/>
    <row r="1035559" hidden="1" x14ac:dyDescent="0.2"/>
    <row r="1035560" hidden="1" x14ac:dyDescent="0.2"/>
    <row r="1035561" hidden="1" x14ac:dyDescent="0.2"/>
    <row r="1035562" hidden="1" x14ac:dyDescent="0.2"/>
    <row r="1035563" hidden="1" x14ac:dyDescent="0.2"/>
    <row r="1035564" hidden="1" x14ac:dyDescent="0.2"/>
    <row r="1035565" hidden="1" x14ac:dyDescent="0.2"/>
    <row r="1035566" hidden="1" x14ac:dyDescent="0.2"/>
    <row r="1035567" hidden="1" x14ac:dyDescent="0.2"/>
    <row r="1035568" hidden="1" x14ac:dyDescent="0.2"/>
    <row r="1035569" hidden="1" x14ac:dyDescent="0.2"/>
    <row r="1035570" hidden="1" x14ac:dyDescent="0.2"/>
    <row r="1035571" hidden="1" x14ac:dyDescent="0.2"/>
    <row r="1035572" hidden="1" x14ac:dyDescent="0.2"/>
    <row r="1035573" hidden="1" x14ac:dyDescent="0.2"/>
    <row r="1035574" hidden="1" x14ac:dyDescent="0.2"/>
    <row r="1035575" hidden="1" x14ac:dyDescent="0.2"/>
    <row r="1035576" hidden="1" x14ac:dyDescent="0.2"/>
    <row r="1035577" hidden="1" x14ac:dyDescent="0.2"/>
    <row r="1035578" hidden="1" x14ac:dyDescent="0.2"/>
    <row r="1035579" hidden="1" x14ac:dyDescent="0.2"/>
    <row r="1035580" hidden="1" x14ac:dyDescent="0.2"/>
    <row r="1035581" hidden="1" x14ac:dyDescent="0.2"/>
    <row r="1035582" hidden="1" x14ac:dyDescent="0.2"/>
    <row r="1035583" hidden="1" x14ac:dyDescent="0.2"/>
    <row r="1035584" hidden="1" x14ac:dyDescent="0.2"/>
    <row r="1035585" hidden="1" x14ac:dyDescent="0.2"/>
    <row r="1035586" hidden="1" x14ac:dyDescent="0.2"/>
    <row r="1035587" hidden="1" x14ac:dyDescent="0.2"/>
    <row r="1035588" hidden="1" x14ac:dyDescent="0.2"/>
    <row r="1035589" hidden="1" x14ac:dyDescent="0.2"/>
    <row r="1035590" hidden="1" x14ac:dyDescent="0.2"/>
    <row r="1035591" hidden="1" x14ac:dyDescent="0.2"/>
    <row r="1035592" hidden="1" x14ac:dyDescent="0.2"/>
    <row r="1035593" hidden="1" x14ac:dyDescent="0.2"/>
    <row r="1035594" hidden="1" x14ac:dyDescent="0.2"/>
    <row r="1035595" hidden="1" x14ac:dyDescent="0.2"/>
    <row r="1035596" hidden="1" x14ac:dyDescent="0.2"/>
    <row r="1035597" hidden="1" x14ac:dyDescent="0.2"/>
    <row r="1035598" hidden="1" x14ac:dyDescent="0.2"/>
    <row r="1035599" hidden="1" x14ac:dyDescent="0.2"/>
    <row r="1035600" hidden="1" x14ac:dyDescent="0.2"/>
    <row r="1035601" hidden="1" x14ac:dyDescent="0.2"/>
    <row r="1035602" hidden="1" x14ac:dyDescent="0.2"/>
    <row r="1035603" hidden="1" x14ac:dyDescent="0.2"/>
    <row r="1035604" hidden="1" x14ac:dyDescent="0.2"/>
    <row r="1035605" hidden="1" x14ac:dyDescent="0.2"/>
    <row r="1035606" hidden="1" x14ac:dyDescent="0.2"/>
    <row r="1035607" hidden="1" x14ac:dyDescent="0.2"/>
    <row r="1035608" hidden="1" x14ac:dyDescent="0.2"/>
    <row r="1035609" hidden="1" x14ac:dyDescent="0.2"/>
    <row r="1035610" hidden="1" x14ac:dyDescent="0.2"/>
    <row r="1035611" hidden="1" x14ac:dyDescent="0.2"/>
    <row r="1035612" hidden="1" x14ac:dyDescent="0.2"/>
    <row r="1035613" hidden="1" x14ac:dyDescent="0.2"/>
    <row r="1035614" hidden="1" x14ac:dyDescent="0.2"/>
    <row r="1035615" hidden="1" x14ac:dyDescent="0.2"/>
    <row r="1035616" hidden="1" x14ac:dyDescent="0.2"/>
    <row r="1035617" hidden="1" x14ac:dyDescent="0.2"/>
    <row r="1035618" hidden="1" x14ac:dyDescent="0.2"/>
    <row r="1035619" hidden="1" x14ac:dyDescent="0.2"/>
    <row r="1035620" hidden="1" x14ac:dyDescent="0.2"/>
    <row r="1035621" hidden="1" x14ac:dyDescent="0.2"/>
    <row r="1035622" hidden="1" x14ac:dyDescent="0.2"/>
    <row r="1035623" hidden="1" x14ac:dyDescent="0.2"/>
    <row r="1035624" hidden="1" x14ac:dyDescent="0.2"/>
    <row r="1035625" hidden="1" x14ac:dyDescent="0.2"/>
    <row r="1035626" hidden="1" x14ac:dyDescent="0.2"/>
    <row r="1035627" hidden="1" x14ac:dyDescent="0.2"/>
    <row r="1035628" hidden="1" x14ac:dyDescent="0.2"/>
    <row r="1035629" hidden="1" x14ac:dyDescent="0.2"/>
    <row r="1035630" hidden="1" x14ac:dyDescent="0.2"/>
    <row r="1035631" hidden="1" x14ac:dyDescent="0.2"/>
    <row r="1035632" hidden="1" x14ac:dyDescent="0.2"/>
    <row r="1035633" hidden="1" x14ac:dyDescent="0.2"/>
    <row r="1035634" hidden="1" x14ac:dyDescent="0.2"/>
    <row r="1035635" hidden="1" x14ac:dyDescent="0.2"/>
    <row r="1035636" hidden="1" x14ac:dyDescent="0.2"/>
    <row r="1035637" hidden="1" x14ac:dyDescent="0.2"/>
    <row r="1035638" hidden="1" x14ac:dyDescent="0.2"/>
    <row r="1035639" hidden="1" x14ac:dyDescent="0.2"/>
    <row r="1035640" hidden="1" x14ac:dyDescent="0.2"/>
    <row r="1035641" hidden="1" x14ac:dyDescent="0.2"/>
    <row r="1035642" hidden="1" x14ac:dyDescent="0.2"/>
    <row r="1035643" hidden="1" x14ac:dyDescent="0.2"/>
    <row r="1035644" hidden="1" x14ac:dyDescent="0.2"/>
    <row r="1035645" hidden="1" x14ac:dyDescent="0.2"/>
    <row r="1035646" hidden="1" x14ac:dyDescent="0.2"/>
    <row r="1035647" hidden="1" x14ac:dyDescent="0.2"/>
    <row r="1035648" hidden="1" x14ac:dyDescent="0.2"/>
    <row r="1035649" hidden="1" x14ac:dyDescent="0.2"/>
    <row r="1035650" hidden="1" x14ac:dyDescent="0.2"/>
    <row r="1035651" hidden="1" x14ac:dyDescent="0.2"/>
    <row r="1035652" hidden="1" x14ac:dyDescent="0.2"/>
    <row r="1035653" hidden="1" x14ac:dyDescent="0.2"/>
    <row r="1035654" hidden="1" x14ac:dyDescent="0.2"/>
    <row r="1035655" hidden="1" x14ac:dyDescent="0.2"/>
    <row r="1035656" hidden="1" x14ac:dyDescent="0.2"/>
    <row r="1035657" hidden="1" x14ac:dyDescent="0.2"/>
    <row r="1035658" hidden="1" x14ac:dyDescent="0.2"/>
    <row r="1035659" hidden="1" x14ac:dyDescent="0.2"/>
    <row r="1035660" hidden="1" x14ac:dyDescent="0.2"/>
    <row r="1035661" hidden="1" x14ac:dyDescent="0.2"/>
    <row r="1035662" hidden="1" x14ac:dyDescent="0.2"/>
    <row r="1035663" hidden="1" x14ac:dyDescent="0.2"/>
    <row r="1035664" hidden="1" x14ac:dyDescent="0.2"/>
    <row r="1035665" hidden="1" x14ac:dyDescent="0.2"/>
    <row r="1035666" hidden="1" x14ac:dyDescent="0.2"/>
    <row r="1035667" hidden="1" x14ac:dyDescent="0.2"/>
    <row r="1035668" hidden="1" x14ac:dyDescent="0.2"/>
    <row r="1035669" hidden="1" x14ac:dyDescent="0.2"/>
    <row r="1035670" hidden="1" x14ac:dyDescent="0.2"/>
    <row r="1035671" hidden="1" x14ac:dyDescent="0.2"/>
    <row r="1035672" hidden="1" x14ac:dyDescent="0.2"/>
    <row r="1035673" hidden="1" x14ac:dyDescent="0.2"/>
    <row r="1035674" hidden="1" x14ac:dyDescent="0.2"/>
    <row r="1035675" hidden="1" x14ac:dyDescent="0.2"/>
    <row r="1035676" hidden="1" x14ac:dyDescent="0.2"/>
    <row r="1035677" hidden="1" x14ac:dyDescent="0.2"/>
    <row r="1035678" hidden="1" x14ac:dyDescent="0.2"/>
    <row r="1035679" hidden="1" x14ac:dyDescent="0.2"/>
    <row r="1035680" hidden="1" x14ac:dyDescent="0.2"/>
    <row r="1035681" hidden="1" x14ac:dyDescent="0.2"/>
    <row r="1035682" hidden="1" x14ac:dyDescent="0.2"/>
    <row r="1035683" hidden="1" x14ac:dyDescent="0.2"/>
    <row r="1035684" hidden="1" x14ac:dyDescent="0.2"/>
    <row r="1035685" hidden="1" x14ac:dyDescent="0.2"/>
    <row r="1035686" hidden="1" x14ac:dyDescent="0.2"/>
    <row r="1035687" hidden="1" x14ac:dyDescent="0.2"/>
    <row r="1035688" hidden="1" x14ac:dyDescent="0.2"/>
    <row r="1035689" hidden="1" x14ac:dyDescent="0.2"/>
    <row r="1035690" hidden="1" x14ac:dyDescent="0.2"/>
    <row r="1035691" hidden="1" x14ac:dyDescent="0.2"/>
    <row r="1035692" hidden="1" x14ac:dyDescent="0.2"/>
    <row r="1035693" hidden="1" x14ac:dyDescent="0.2"/>
    <row r="1035694" hidden="1" x14ac:dyDescent="0.2"/>
    <row r="1035695" hidden="1" x14ac:dyDescent="0.2"/>
    <row r="1035696" hidden="1" x14ac:dyDescent="0.2"/>
    <row r="1035697" hidden="1" x14ac:dyDescent="0.2"/>
    <row r="1035698" hidden="1" x14ac:dyDescent="0.2"/>
    <row r="1035699" hidden="1" x14ac:dyDescent="0.2"/>
    <row r="1035700" hidden="1" x14ac:dyDescent="0.2"/>
    <row r="1035701" hidden="1" x14ac:dyDescent="0.2"/>
    <row r="1035702" hidden="1" x14ac:dyDescent="0.2"/>
    <row r="1035703" hidden="1" x14ac:dyDescent="0.2"/>
    <row r="1035704" hidden="1" x14ac:dyDescent="0.2"/>
    <row r="1035705" hidden="1" x14ac:dyDescent="0.2"/>
    <row r="1035706" hidden="1" x14ac:dyDescent="0.2"/>
    <row r="1035707" hidden="1" x14ac:dyDescent="0.2"/>
    <row r="1035708" hidden="1" x14ac:dyDescent="0.2"/>
    <row r="1035709" hidden="1" x14ac:dyDescent="0.2"/>
    <row r="1035710" hidden="1" x14ac:dyDescent="0.2"/>
    <row r="1035711" hidden="1" x14ac:dyDescent="0.2"/>
    <row r="1035712" hidden="1" x14ac:dyDescent="0.2"/>
    <row r="1035713" hidden="1" x14ac:dyDescent="0.2"/>
    <row r="1035714" hidden="1" x14ac:dyDescent="0.2"/>
    <row r="1035715" hidden="1" x14ac:dyDescent="0.2"/>
    <row r="1035716" hidden="1" x14ac:dyDescent="0.2"/>
    <row r="1035717" hidden="1" x14ac:dyDescent="0.2"/>
    <row r="1035718" hidden="1" x14ac:dyDescent="0.2"/>
    <row r="1035719" hidden="1" x14ac:dyDescent="0.2"/>
    <row r="1035720" hidden="1" x14ac:dyDescent="0.2"/>
    <row r="1035721" hidden="1" x14ac:dyDescent="0.2"/>
    <row r="1035722" hidden="1" x14ac:dyDescent="0.2"/>
    <row r="1035723" hidden="1" x14ac:dyDescent="0.2"/>
    <row r="1035724" hidden="1" x14ac:dyDescent="0.2"/>
    <row r="1035725" hidden="1" x14ac:dyDescent="0.2"/>
    <row r="1035726" hidden="1" x14ac:dyDescent="0.2"/>
    <row r="1035727" hidden="1" x14ac:dyDescent="0.2"/>
    <row r="1035728" hidden="1" x14ac:dyDescent="0.2"/>
    <row r="1035729" hidden="1" x14ac:dyDescent="0.2"/>
    <row r="1035730" hidden="1" x14ac:dyDescent="0.2"/>
    <row r="1035731" hidden="1" x14ac:dyDescent="0.2"/>
    <row r="1035732" hidden="1" x14ac:dyDescent="0.2"/>
    <row r="1035733" hidden="1" x14ac:dyDescent="0.2"/>
    <row r="1035734" hidden="1" x14ac:dyDescent="0.2"/>
    <row r="1035735" hidden="1" x14ac:dyDescent="0.2"/>
    <row r="1035736" hidden="1" x14ac:dyDescent="0.2"/>
    <row r="1035737" hidden="1" x14ac:dyDescent="0.2"/>
    <row r="1035738" hidden="1" x14ac:dyDescent="0.2"/>
    <row r="1035739" hidden="1" x14ac:dyDescent="0.2"/>
    <row r="1035740" hidden="1" x14ac:dyDescent="0.2"/>
    <row r="1035741" hidden="1" x14ac:dyDescent="0.2"/>
    <row r="1035742" hidden="1" x14ac:dyDescent="0.2"/>
    <row r="1035743" hidden="1" x14ac:dyDescent="0.2"/>
    <row r="1035744" hidden="1" x14ac:dyDescent="0.2"/>
    <row r="1035745" hidden="1" x14ac:dyDescent="0.2"/>
    <row r="1035746" hidden="1" x14ac:dyDescent="0.2"/>
    <row r="1035747" hidden="1" x14ac:dyDescent="0.2"/>
    <row r="1035748" hidden="1" x14ac:dyDescent="0.2"/>
    <row r="1035749" hidden="1" x14ac:dyDescent="0.2"/>
    <row r="1035750" hidden="1" x14ac:dyDescent="0.2"/>
    <row r="1035751" hidden="1" x14ac:dyDescent="0.2"/>
    <row r="1035752" hidden="1" x14ac:dyDescent="0.2"/>
    <row r="1035753" hidden="1" x14ac:dyDescent="0.2"/>
    <row r="1035754" hidden="1" x14ac:dyDescent="0.2"/>
    <row r="1035755" hidden="1" x14ac:dyDescent="0.2"/>
    <row r="1035756" hidden="1" x14ac:dyDescent="0.2"/>
    <row r="1035757" hidden="1" x14ac:dyDescent="0.2"/>
    <row r="1035758" hidden="1" x14ac:dyDescent="0.2"/>
    <row r="1035759" hidden="1" x14ac:dyDescent="0.2"/>
    <row r="1035760" hidden="1" x14ac:dyDescent="0.2"/>
    <row r="1035761" hidden="1" x14ac:dyDescent="0.2"/>
    <row r="1035762" hidden="1" x14ac:dyDescent="0.2"/>
    <row r="1035763" hidden="1" x14ac:dyDescent="0.2"/>
    <row r="1035764" hidden="1" x14ac:dyDescent="0.2"/>
    <row r="1035765" hidden="1" x14ac:dyDescent="0.2"/>
    <row r="1035766" hidden="1" x14ac:dyDescent="0.2"/>
    <row r="1035767" hidden="1" x14ac:dyDescent="0.2"/>
    <row r="1035768" hidden="1" x14ac:dyDescent="0.2"/>
    <row r="1035769" hidden="1" x14ac:dyDescent="0.2"/>
    <row r="1035770" hidden="1" x14ac:dyDescent="0.2"/>
    <row r="1035771" hidden="1" x14ac:dyDescent="0.2"/>
    <row r="1035772" hidden="1" x14ac:dyDescent="0.2"/>
    <row r="1035773" hidden="1" x14ac:dyDescent="0.2"/>
    <row r="1035774" hidden="1" x14ac:dyDescent="0.2"/>
    <row r="1035775" hidden="1" x14ac:dyDescent="0.2"/>
    <row r="1035776" hidden="1" x14ac:dyDescent="0.2"/>
    <row r="1035777" hidden="1" x14ac:dyDescent="0.2"/>
    <row r="1035778" hidden="1" x14ac:dyDescent="0.2"/>
    <row r="1035779" hidden="1" x14ac:dyDescent="0.2"/>
    <row r="1035780" hidden="1" x14ac:dyDescent="0.2"/>
    <row r="1035781" hidden="1" x14ac:dyDescent="0.2"/>
    <row r="1035782" hidden="1" x14ac:dyDescent="0.2"/>
    <row r="1035783" hidden="1" x14ac:dyDescent="0.2"/>
    <row r="1035784" hidden="1" x14ac:dyDescent="0.2"/>
    <row r="1035785" hidden="1" x14ac:dyDescent="0.2"/>
    <row r="1035786" hidden="1" x14ac:dyDescent="0.2"/>
    <row r="1035787" hidden="1" x14ac:dyDescent="0.2"/>
    <row r="1035788" hidden="1" x14ac:dyDescent="0.2"/>
    <row r="1035789" hidden="1" x14ac:dyDescent="0.2"/>
    <row r="1035790" hidden="1" x14ac:dyDescent="0.2"/>
    <row r="1035791" hidden="1" x14ac:dyDescent="0.2"/>
    <row r="1035792" hidden="1" x14ac:dyDescent="0.2"/>
    <row r="1035793" hidden="1" x14ac:dyDescent="0.2"/>
    <row r="1035794" hidden="1" x14ac:dyDescent="0.2"/>
    <row r="1035795" hidden="1" x14ac:dyDescent="0.2"/>
    <row r="1035796" hidden="1" x14ac:dyDescent="0.2"/>
    <row r="1035797" hidden="1" x14ac:dyDescent="0.2"/>
    <row r="1035798" hidden="1" x14ac:dyDescent="0.2"/>
    <row r="1035799" hidden="1" x14ac:dyDescent="0.2"/>
    <row r="1035800" hidden="1" x14ac:dyDescent="0.2"/>
    <row r="1035801" hidden="1" x14ac:dyDescent="0.2"/>
    <row r="1035802" hidden="1" x14ac:dyDescent="0.2"/>
    <row r="1035803" hidden="1" x14ac:dyDescent="0.2"/>
    <row r="1035804" hidden="1" x14ac:dyDescent="0.2"/>
    <row r="1035805" hidden="1" x14ac:dyDescent="0.2"/>
    <row r="1035806" hidden="1" x14ac:dyDescent="0.2"/>
    <row r="1035807" hidden="1" x14ac:dyDescent="0.2"/>
    <row r="1035808" hidden="1" x14ac:dyDescent="0.2"/>
    <row r="1035809" hidden="1" x14ac:dyDescent="0.2"/>
    <row r="1035810" hidden="1" x14ac:dyDescent="0.2"/>
    <row r="1035811" hidden="1" x14ac:dyDescent="0.2"/>
    <row r="1035812" hidden="1" x14ac:dyDescent="0.2"/>
    <row r="1035813" hidden="1" x14ac:dyDescent="0.2"/>
    <row r="1035814" hidden="1" x14ac:dyDescent="0.2"/>
    <row r="1035815" hidden="1" x14ac:dyDescent="0.2"/>
    <row r="1035816" hidden="1" x14ac:dyDescent="0.2"/>
    <row r="1035817" hidden="1" x14ac:dyDescent="0.2"/>
    <row r="1035818" hidden="1" x14ac:dyDescent="0.2"/>
    <row r="1035819" hidden="1" x14ac:dyDescent="0.2"/>
    <row r="1035820" hidden="1" x14ac:dyDescent="0.2"/>
    <row r="1035821" hidden="1" x14ac:dyDescent="0.2"/>
    <row r="1035822" hidden="1" x14ac:dyDescent="0.2"/>
    <row r="1035823" hidden="1" x14ac:dyDescent="0.2"/>
    <row r="1035824" hidden="1" x14ac:dyDescent="0.2"/>
    <row r="1035825" hidden="1" x14ac:dyDescent="0.2"/>
    <row r="1035826" hidden="1" x14ac:dyDescent="0.2"/>
    <row r="1035827" hidden="1" x14ac:dyDescent="0.2"/>
    <row r="1035828" hidden="1" x14ac:dyDescent="0.2"/>
    <row r="1035829" hidden="1" x14ac:dyDescent="0.2"/>
    <row r="1035830" hidden="1" x14ac:dyDescent="0.2"/>
    <row r="1035831" hidden="1" x14ac:dyDescent="0.2"/>
    <row r="1035832" hidden="1" x14ac:dyDescent="0.2"/>
    <row r="1035833" hidden="1" x14ac:dyDescent="0.2"/>
    <row r="1035834" hidden="1" x14ac:dyDescent="0.2"/>
    <row r="1035835" hidden="1" x14ac:dyDescent="0.2"/>
    <row r="1035836" hidden="1" x14ac:dyDescent="0.2"/>
    <row r="1035837" hidden="1" x14ac:dyDescent="0.2"/>
    <row r="1035838" hidden="1" x14ac:dyDescent="0.2"/>
    <row r="1035839" hidden="1" x14ac:dyDescent="0.2"/>
    <row r="1035840" hidden="1" x14ac:dyDescent="0.2"/>
    <row r="1035841" hidden="1" x14ac:dyDescent="0.2"/>
    <row r="1035842" hidden="1" x14ac:dyDescent="0.2"/>
    <row r="1035843" hidden="1" x14ac:dyDescent="0.2"/>
    <row r="1035844" hidden="1" x14ac:dyDescent="0.2"/>
    <row r="1035845" hidden="1" x14ac:dyDescent="0.2"/>
    <row r="1035846" hidden="1" x14ac:dyDescent="0.2"/>
    <row r="1035847" hidden="1" x14ac:dyDescent="0.2"/>
    <row r="1035848" hidden="1" x14ac:dyDescent="0.2"/>
    <row r="1035849" hidden="1" x14ac:dyDescent="0.2"/>
    <row r="1035850" hidden="1" x14ac:dyDescent="0.2"/>
    <row r="1035851" hidden="1" x14ac:dyDescent="0.2"/>
    <row r="1035852" hidden="1" x14ac:dyDescent="0.2"/>
    <row r="1035853" hidden="1" x14ac:dyDescent="0.2"/>
    <row r="1035854" hidden="1" x14ac:dyDescent="0.2"/>
    <row r="1035855" hidden="1" x14ac:dyDescent="0.2"/>
    <row r="1035856" hidden="1" x14ac:dyDescent="0.2"/>
    <row r="1035857" hidden="1" x14ac:dyDescent="0.2"/>
    <row r="1035858" hidden="1" x14ac:dyDescent="0.2"/>
    <row r="1035859" hidden="1" x14ac:dyDescent="0.2"/>
    <row r="1035860" hidden="1" x14ac:dyDescent="0.2"/>
    <row r="1035861" hidden="1" x14ac:dyDescent="0.2"/>
    <row r="1035862" hidden="1" x14ac:dyDescent="0.2"/>
    <row r="1035863" hidden="1" x14ac:dyDescent="0.2"/>
    <row r="1035864" hidden="1" x14ac:dyDescent="0.2"/>
    <row r="1035865" hidden="1" x14ac:dyDescent="0.2"/>
    <row r="1035866" hidden="1" x14ac:dyDescent="0.2"/>
    <row r="1035867" hidden="1" x14ac:dyDescent="0.2"/>
    <row r="1035868" hidden="1" x14ac:dyDescent="0.2"/>
    <row r="1035869" hidden="1" x14ac:dyDescent="0.2"/>
    <row r="1035870" hidden="1" x14ac:dyDescent="0.2"/>
    <row r="1035871" hidden="1" x14ac:dyDescent="0.2"/>
    <row r="1035872" hidden="1" x14ac:dyDescent="0.2"/>
    <row r="1035873" hidden="1" x14ac:dyDescent="0.2"/>
    <row r="1035874" hidden="1" x14ac:dyDescent="0.2"/>
    <row r="1035875" hidden="1" x14ac:dyDescent="0.2"/>
    <row r="1035876" hidden="1" x14ac:dyDescent="0.2"/>
    <row r="1035877" hidden="1" x14ac:dyDescent="0.2"/>
    <row r="1035878" hidden="1" x14ac:dyDescent="0.2"/>
    <row r="1035879" hidden="1" x14ac:dyDescent="0.2"/>
    <row r="1035880" hidden="1" x14ac:dyDescent="0.2"/>
    <row r="1035881" hidden="1" x14ac:dyDescent="0.2"/>
    <row r="1035882" hidden="1" x14ac:dyDescent="0.2"/>
    <row r="1035883" hidden="1" x14ac:dyDescent="0.2"/>
    <row r="1035884" hidden="1" x14ac:dyDescent="0.2"/>
    <row r="1035885" hidden="1" x14ac:dyDescent="0.2"/>
    <row r="1035886" hidden="1" x14ac:dyDescent="0.2"/>
    <row r="1035887" hidden="1" x14ac:dyDescent="0.2"/>
    <row r="1035888" hidden="1" x14ac:dyDescent="0.2"/>
    <row r="1035889" hidden="1" x14ac:dyDescent="0.2"/>
    <row r="1035890" hidden="1" x14ac:dyDescent="0.2"/>
    <row r="1035891" hidden="1" x14ac:dyDescent="0.2"/>
    <row r="1035892" hidden="1" x14ac:dyDescent="0.2"/>
    <row r="1035893" hidden="1" x14ac:dyDescent="0.2"/>
    <row r="1035894" hidden="1" x14ac:dyDescent="0.2"/>
    <row r="1035895" hidden="1" x14ac:dyDescent="0.2"/>
    <row r="1035896" hidden="1" x14ac:dyDescent="0.2"/>
    <row r="1035897" hidden="1" x14ac:dyDescent="0.2"/>
    <row r="1035898" hidden="1" x14ac:dyDescent="0.2"/>
    <row r="1035899" hidden="1" x14ac:dyDescent="0.2"/>
    <row r="1035900" hidden="1" x14ac:dyDescent="0.2"/>
    <row r="1035901" hidden="1" x14ac:dyDescent="0.2"/>
    <row r="1035902" hidden="1" x14ac:dyDescent="0.2"/>
    <row r="1035903" hidden="1" x14ac:dyDescent="0.2"/>
    <row r="1035904" hidden="1" x14ac:dyDescent="0.2"/>
    <row r="1035905" hidden="1" x14ac:dyDescent="0.2"/>
    <row r="1035906" hidden="1" x14ac:dyDescent="0.2"/>
    <row r="1035907" hidden="1" x14ac:dyDescent="0.2"/>
    <row r="1035908" hidden="1" x14ac:dyDescent="0.2"/>
    <row r="1035909" hidden="1" x14ac:dyDescent="0.2"/>
    <row r="1035910" hidden="1" x14ac:dyDescent="0.2"/>
    <row r="1035911" hidden="1" x14ac:dyDescent="0.2"/>
    <row r="1035912" hidden="1" x14ac:dyDescent="0.2"/>
    <row r="1035913" hidden="1" x14ac:dyDescent="0.2"/>
    <row r="1035914" hidden="1" x14ac:dyDescent="0.2"/>
    <row r="1035915" hidden="1" x14ac:dyDescent="0.2"/>
    <row r="1035916" hidden="1" x14ac:dyDescent="0.2"/>
    <row r="1035917" hidden="1" x14ac:dyDescent="0.2"/>
    <row r="1035918" hidden="1" x14ac:dyDescent="0.2"/>
    <row r="1035919" hidden="1" x14ac:dyDescent="0.2"/>
    <row r="1035920" hidden="1" x14ac:dyDescent="0.2"/>
    <row r="1035921" hidden="1" x14ac:dyDescent="0.2"/>
    <row r="1035922" hidden="1" x14ac:dyDescent="0.2"/>
    <row r="1035923" hidden="1" x14ac:dyDescent="0.2"/>
    <row r="1035924" hidden="1" x14ac:dyDescent="0.2"/>
    <row r="1035925" hidden="1" x14ac:dyDescent="0.2"/>
    <row r="1035926" hidden="1" x14ac:dyDescent="0.2"/>
    <row r="1035927" hidden="1" x14ac:dyDescent="0.2"/>
    <row r="1035928" hidden="1" x14ac:dyDescent="0.2"/>
    <row r="1035929" hidden="1" x14ac:dyDescent="0.2"/>
    <row r="1035930" hidden="1" x14ac:dyDescent="0.2"/>
    <row r="1035931" hidden="1" x14ac:dyDescent="0.2"/>
    <row r="1035932" hidden="1" x14ac:dyDescent="0.2"/>
    <row r="1035933" hidden="1" x14ac:dyDescent="0.2"/>
    <row r="1035934" hidden="1" x14ac:dyDescent="0.2"/>
    <row r="1035935" hidden="1" x14ac:dyDescent="0.2"/>
    <row r="1035936" hidden="1" x14ac:dyDescent="0.2"/>
    <row r="1035937" hidden="1" x14ac:dyDescent="0.2"/>
    <row r="1035938" hidden="1" x14ac:dyDescent="0.2"/>
    <row r="1035939" hidden="1" x14ac:dyDescent="0.2"/>
    <row r="1035940" hidden="1" x14ac:dyDescent="0.2"/>
    <row r="1035941" hidden="1" x14ac:dyDescent="0.2"/>
    <row r="1035942" hidden="1" x14ac:dyDescent="0.2"/>
    <row r="1035943" hidden="1" x14ac:dyDescent="0.2"/>
    <row r="1035944" hidden="1" x14ac:dyDescent="0.2"/>
    <row r="1035945" hidden="1" x14ac:dyDescent="0.2"/>
    <row r="1035946" hidden="1" x14ac:dyDescent="0.2"/>
    <row r="1035947" hidden="1" x14ac:dyDescent="0.2"/>
    <row r="1035948" hidden="1" x14ac:dyDescent="0.2"/>
    <row r="1035949" hidden="1" x14ac:dyDescent="0.2"/>
    <row r="1035950" hidden="1" x14ac:dyDescent="0.2"/>
    <row r="1035951" hidden="1" x14ac:dyDescent="0.2"/>
    <row r="1035952" hidden="1" x14ac:dyDescent="0.2"/>
    <row r="1035953" hidden="1" x14ac:dyDescent="0.2"/>
    <row r="1035954" hidden="1" x14ac:dyDescent="0.2"/>
    <row r="1035955" hidden="1" x14ac:dyDescent="0.2"/>
    <row r="1035956" hidden="1" x14ac:dyDescent="0.2"/>
    <row r="1035957" hidden="1" x14ac:dyDescent="0.2"/>
    <row r="1035958" hidden="1" x14ac:dyDescent="0.2"/>
    <row r="1035959" hidden="1" x14ac:dyDescent="0.2"/>
    <row r="1035960" hidden="1" x14ac:dyDescent="0.2"/>
    <row r="1035961" hidden="1" x14ac:dyDescent="0.2"/>
    <row r="1035962" hidden="1" x14ac:dyDescent="0.2"/>
    <row r="1035963" hidden="1" x14ac:dyDescent="0.2"/>
    <row r="1035964" hidden="1" x14ac:dyDescent="0.2"/>
    <row r="1035965" hidden="1" x14ac:dyDescent="0.2"/>
    <row r="1035966" hidden="1" x14ac:dyDescent="0.2"/>
    <row r="1035967" hidden="1" x14ac:dyDescent="0.2"/>
    <row r="1035968" hidden="1" x14ac:dyDescent="0.2"/>
    <row r="1035969" hidden="1" x14ac:dyDescent="0.2"/>
    <row r="1035970" hidden="1" x14ac:dyDescent="0.2"/>
    <row r="1035971" hidden="1" x14ac:dyDescent="0.2"/>
    <row r="1035972" hidden="1" x14ac:dyDescent="0.2"/>
    <row r="1035973" hidden="1" x14ac:dyDescent="0.2"/>
    <row r="1035974" hidden="1" x14ac:dyDescent="0.2"/>
    <row r="1035975" hidden="1" x14ac:dyDescent="0.2"/>
    <row r="1035976" hidden="1" x14ac:dyDescent="0.2"/>
    <row r="1035977" hidden="1" x14ac:dyDescent="0.2"/>
    <row r="1035978" hidden="1" x14ac:dyDescent="0.2"/>
    <row r="1035979" hidden="1" x14ac:dyDescent="0.2"/>
    <row r="1035980" hidden="1" x14ac:dyDescent="0.2"/>
    <row r="1035981" hidden="1" x14ac:dyDescent="0.2"/>
    <row r="1035982" hidden="1" x14ac:dyDescent="0.2"/>
    <row r="1035983" hidden="1" x14ac:dyDescent="0.2"/>
    <row r="1035984" hidden="1" x14ac:dyDescent="0.2"/>
    <row r="1035985" hidden="1" x14ac:dyDescent="0.2"/>
    <row r="1035986" hidden="1" x14ac:dyDescent="0.2"/>
    <row r="1035987" hidden="1" x14ac:dyDescent="0.2"/>
    <row r="1035988" hidden="1" x14ac:dyDescent="0.2"/>
    <row r="1035989" hidden="1" x14ac:dyDescent="0.2"/>
    <row r="1035990" hidden="1" x14ac:dyDescent="0.2"/>
    <row r="1035991" hidden="1" x14ac:dyDescent="0.2"/>
    <row r="1035992" hidden="1" x14ac:dyDescent="0.2"/>
    <row r="1035993" hidden="1" x14ac:dyDescent="0.2"/>
    <row r="1035994" hidden="1" x14ac:dyDescent="0.2"/>
    <row r="1035995" hidden="1" x14ac:dyDescent="0.2"/>
    <row r="1035996" hidden="1" x14ac:dyDescent="0.2"/>
    <row r="1035997" hidden="1" x14ac:dyDescent="0.2"/>
    <row r="1035998" hidden="1" x14ac:dyDescent="0.2"/>
    <row r="1035999" hidden="1" x14ac:dyDescent="0.2"/>
    <row r="1036000" hidden="1" x14ac:dyDescent="0.2"/>
    <row r="1036001" hidden="1" x14ac:dyDescent="0.2"/>
    <row r="1036002" hidden="1" x14ac:dyDescent="0.2"/>
    <row r="1036003" hidden="1" x14ac:dyDescent="0.2"/>
    <row r="1036004" hidden="1" x14ac:dyDescent="0.2"/>
    <row r="1036005" hidden="1" x14ac:dyDescent="0.2"/>
    <row r="1036006" hidden="1" x14ac:dyDescent="0.2"/>
    <row r="1036007" hidden="1" x14ac:dyDescent="0.2"/>
    <row r="1036008" hidden="1" x14ac:dyDescent="0.2"/>
    <row r="1036009" hidden="1" x14ac:dyDescent="0.2"/>
    <row r="1036010" hidden="1" x14ac:dyDescent="0.2"/>
    <row r="1036011" hidden="1" x14ac:dyDescent="0.2"/>
    <row r="1036012" hidden="1" x14ac:dyDescent="0.2"/>
    <row r="1036013" hidden="1" x14ac:dyDescent="0.2"/>
    <row r="1036014" hidden="1" x14ac:dyDescent="0.2"/>
    <row r="1036015" hidden="1" x14ac:dyDescent="0.2"/>
    <row r="1036016" hidden="1" x14ac:dyDescent="0.2"/>
    <row r="1036017" hidden="1" x14ac:dyDescent="0.2"/>
    <row r="1036018" hidden="1" x14ac:dyDescent="0.2"/>
    <row r="1036019" hidden="1" x14ac:dyDescent="0.2"/>
    <row r="1036020" hidden="1" x14ac:dyDescent="0.2"/>
    <row r="1036021" hidden="1" x14ac:dyDescent="0.2"/>
    <row r="1036022" hidden="1" x14ac:dyDescent="0.2"/>
    <row r="1036023" hidden="1" x14ac:dyDescent="0.2"/>
    <row r="1036024" hidden="1" x14ac:dyDescent="0.2"/>
    <row r="1036025" hidden="1" x14ac:dyDescent="0.2"/>
    <row r="1036026" hidden="1" x14ac:dyDescent="0.2"/>
    <row r="1036027" hidden="1" x14ac:dyDescent="0.2"/>
    <row r="1036028" hidden="1" x14ac:dyDescent="0.2"/>
    <row r="1036029" hidden="1" x14ac:dyDescent="0.2"/>
    <row r="1036030" hidden="1" x14ac:dyDescent="0.2"/>
    <row r="1036031" hidden="1" x14ac:dyDescent="0.2"/>
    <row r="1036032" hidden="1" x14ac:dyDescent="0.2"/>
    <row r="1036033" hidden="1" x14ac:dyDescent="0.2"/>
    <row r="1036034" hidden="1" x14ac:dyDescent="0.2"/>
    <row r="1036035" hidden="1" x14ac:dyDescent="0.2"/>
    <row r="1036036" hidden="1" x14ac:dyDescent="0.2"/>
    <row r="1036037" hidden="1" x14ac:dyDescent="0.2"/>
    <row r="1036038" hidden="1" x14ac:dyDescent="0.2"/>
    <row r="1036039" hidden="1" x14ac:dyDescent="0.2"/>
    <row r="1036040" hidden="1" x14ac:dyDescent="0.2"/>
    <row r="1036041" hidden="1" x14ac:dyDescent="0.2"/>
    <row r="1036042" hidden="1" x14ac:dyDescent="0.2"/>
    <row r="1036043" hidden="1" x14ac:dyDescent="0.2"/>
    <row r="1036044" hidden="1" x14ac:dyDescent="0.2"/>
    <row r="1036045" hidden="1" x14ac:dyDescent="0.2"/>
    <row r="1036046" hidden="1" x14ac:dyDescent="0.2"/>
    <row r="1036047" hidden="1" x14ac:dyDescent="0.2"/>
    <row r="1036048" hidden="1" x14ac:dyDescent="0.2"/>
    <row r="1036049" hidden="1" x14ac:dyDescent="0.2"/>
    <row r="1036050" hidden="1" x14ac:dyDescent="0.2"/>
    <row r="1036051" hidden="1" x14ac:dyDescent="0.2"/>
    <row r="1036052" hidden="1" x14ac:dyDescent="0.2"/>
    <row r="1036053" hidden="1" x14ac:dyDescent="0.2"/>
    <row r="1036054" hidden="1" x14ac:dyDescent="0.2"/>
    <row r="1036055" hidden="1" x14ac:dyDescent="0.2"/>
    <row r="1036056" hidden="1" x14ac:dyDescent="0.2"/>
    <row r="1036057" hidden="1" x14ac:dyDescent="0.2"/>
    <row r="1036058" hidden="1" x14ac:dyDescent="0.2"/>
    <row r="1036059" hidden="1" x14ac:dyDescent="0.2"/>
    <row r="1036060" hidden="1" x14ac:dyDescent="0.2"/>
    <row r="1036061" hidden="1" x14ac:dyDescent="0.2"/>
    <row r="1036062" hidden="1" x14ac:dyDescent="0.2"/>
    <row r="1036063" hidden="1" x14ac:dyDescent="0.2"/>
    <row r="1036064" hidden="1" x14ac:dyDescent="0.2"/>
    <row r="1036065" hidden="1" x14ac:dyDescent="0.2"/>
    <row r="1036066" hidden="1" x14ac:dyDescent="0.2"/>
    <row r="1036067" hidden="1" x14ac:dyDescent="0.2"/>
    <row r="1036068" hidden="1" x14ac:dyDescent="0.2"/>
    <row r="1036069" hidden="1" x14ac:dyDescent="0.2"/>
    <row r="1036070" hidden="1" x14ac:dyDescent="0.2"/>
    <row r="1036071" hidden="1" x14ac:dyDescent="0.2"/>
    <row r="1036072" hidden="1" x14ac:dyDescent="0.2"/>
    <row r="1036073" hidden="1" x14ac:dyDescent="0.2"/>
    <row r="1036074" hidden="1" x14ac:dyDescent="0.2"/>
    <row r="1036075" hidden="1" x14ac:dyDescent="0.2"/>
    <row r="1036076" hidden="1" x14ac:dyDescent="0.2"/>
    <row r="1036077" hidden="1" x14ac:dyDescent="0.2"/>
    <row r="1036078" hidden="1" x14ac:dyDescent="0.2"/>
    <row r="1036079" hidden="1" x14ac:dyDescent="0.2"/>
    <row r="1036080" hidden="1" x14ac:dyDescent="0.2"/>
    <row r="1036081" hidden="1" x14ac:dyDescent="0.2"/>
    <row r="1036082" hidden="1" x14ac:dyDescent="0.2"/>
    <row r="1036083" hidden="1" x14ac:dyDescent="0.2"/>
    <row r="1036084" hidden="1" x14ac:dyDescent="0.2"/>
    <row r="1036085" hidden="1" x14ac:dyDescent="0.2"/>
    <row r="1036086" hidden="1" x14ac:dyDescent="0.2"/>
    <row r="1036087" hidden="1" x14ac:dyDescent="0.2"/>
    <row r="1036088" hidden="1" x14ac:dyDescent="0.2"/>
    <row r="1036089" hidden="1" x14ac:dyDescent="0.2"/>
    <row r="1036090" hidden="1" x14ac:dyDescent="0.2"/>
    <row r="1036091" hidden="1" x14ac:dyDescent="0.2"/>
    <row r="1036092" hidden="1" x14ac:dyDescent="0.2"/>
    <row r="1036093" hidden="1" x14ac:dyDescent="0.2"/>
    <row r="1036094" hidden="1" x14ac:dyDescent="0.2"/>
    <row r="1036095" hidden="1" x14ac:dyDescent="0.2"/>
    <row r="1036096" hidden="1" x14ac:dyDescent="0.2"/>
    <row r="1036097" hidden="1" x14ac:dyDescent="0.2"/>
    <row r="1036098" hidden="1" x14ac:dyDescent="0.2"/>
    <row r="1036099" hidden="1" x14ac:dyDescent="0.2"/>
    <row r="1036100" hidden="1" x14ac:dyDescent="0.2"/>
    <row r="1036101" hidden="1" x14ac:dyDescent="0.2"/>
    <row r="1036102" hidden="1" x14ac:dyDescent="0.2"/>
    <row r="1036103" hidden="1" x14ac:dyDescent="0.2"/>
    <row r="1036104" hidden="1" x14ac:dyDescent="0.2"/>
    <row r="1036105" hidden="1" x14ac:dyDescent="0.2"/>
    <row r="1036106" hidden="1" x14ac:dyDescent="0.2"/>
    <row r="1036107" hidden="1" x14ac:dyDescent="0.2"/>
    <row r="1036108" hidden="1" x14ac:dyDescent="0.2"/>
    <row r="1036109" hidden="1" x14ac:dyDescent="0.2"/>
    <row r="1036110" hidden="1" x14ac:dyDescent="0.2"/>
    <row r="1036111" hidden="1" x14ac:dyDescent="0.2"/>
    <row r="1036112" hidden="1" x14ac:dyDescent="0.2"/>
    <row r="1036113" hidden="1" x14ac:dyDescent="0.2"/>
    <row r="1036114" hidden="1" x14ac:dyDescent="0.2"/>
    <row r="1036115" hidden="1" x14ac:dyDescent="0.2"/>
    <row r="1036116" hidden="1" x14ac:dyDescent="0.2"/>
    <row r="1036117" hidden="1" x14ac:dyDescent="0.2"/>
    <row r="1036118" hidden="1" x14ac:dyDescent="0.2"/>
    <row r="1036119" hidden="1" x14ac:dyDescent="0.2"/>
    <row r="1036120" hidden="1" x14ac:dyDescent="0.2"/>
    <row r="1036121" hidden="1" x14ac:dyDescent="0.2"/>
    <row r="1036122" hidden="1" x14ac:dyDescent="0.2"/>
    <row r="1036123" hidden="1" x14ac:dyDescent="0.2"/>
    <row r="1036124" hidden="1" x14ac:dyDescent="0.2"/>
    <row r="1036125" hidden="1" x14ac:dyDescent="0.2"/>
    <row r="1036126" hidden="1" x14ac:dyDescent="0.2"/>
    <row r="1036127" hidden="1" x14ac:dyDescent="0.2"/>
    <row r="1036128" hidden="1" x14ac:dyDescent="0.2"/>
    <row r="1036129" hidden="1" x14ac:dyDescent="0.2"/>
    <row r="1036130" hidden="1" x14ac:dyDescent="0.2"/>
    <row r="1036131" hidden="1" x14ac:dyDescent="0.2"/>
    <row r="1036132" hidden="1" x14ac:dyDescent="0.2"/>
    <row r="1036133" hidden="1" x14ac:dyDescent="0.2"/>
    <row r="1036134" hidden="1" x14ac:dyDescent="0.2"/>
    <row r="1036135" hidden="1" x14ac:dyDescent="0.2"/>
    <row r="1036136" hidden="1" x14ac:dyDescent="0.2"/>
    <row r="1036137" hidden="1" x14ac:dyDescent="0.2"/>
    <row r="1036138" hidden="1" x14ac:dyDescent="0.2"/>
    <row r="1036139" hidden="1" x14ac:dyDescent="0.2"/>
    <row r="1036140" hidden="1" x14ac:dyDescent="0.2"/>
    <row r="1036141" hidden="1" x14ac:dyDescent="0.2"/>
    <row r="1036142" hidden="1" x14ac:dyDescent="0.2"/>
    <row r="1036143" hidden="1" x14ac:dyDescent="0.2"/>
    <row r="1036144" hidden="1" x14ac:dyDescent="0.2"/>
    <row r="1036145" hidden="1" x14ac:dyDescent="0.2"/>
    <row r="1036146" hidden="1" x14ac:dyDescent="0.2"/>
    <row r="1036147" hidden="1" x14ac:dyDescent="0.2"/>
    <row r="1036148" hidden="1" x14ac:dyDescent="0.2"/>
    <row r="1036149" hidden="1" x14ac:dyDescent="0.2"/>
    <row r="1036150" hidden="1" x14ac:dyDescent="0.2"/>
    <row r="1036151" hidden="1" x14ac:dyDescent="0.2"/>
    <row r="1036152" hidden="1" x14ac:dyDescent="0.2"/>
    <row r="1036153" hidden="1" x14ac:dyDescent="0.2"/>
    <row r="1036154" hidden="1" x14ac:dyDescent="0.2"/>
    <row r="1036155" hidden="1" x14ac:dyDescent="0.2"/>
    <row r="1036156" hidden="1" x14ac:dyDescent="0.2"/>
    <row r="1036157" hidden="1" x14ac:dyDescent="0.2"/>
    <row r="1036158" hidden="1" x14ac:dyDescent="0.2"/>
    <row r="1036159" hidden="1" x14ac:dyDescent="0.2"/>
    <row r="1036160" hidden="1" x14ac:dyDescent="0.2"/>
    <row r="1036161" hidden="1" x14ac:dyDescent="0.2"/>
    <row r="1036162" hidden="1" x14ac:dyDescent="0.2"/>
    <row r="1036163" hidden="1" x14ac:dyDescent="0.2"/>
    <row r="1036164" hidden="1" x14ac:dyDescent="0.2"/>
    <row r="1036165" hidden="1" x14ac:dyDescent="0.2"/>
    <row r="1036166" hidden="1" x14ac:dyDescent="0.2"/>
    <row r="1036167" hidden="1" x14ac:dyDescent="0.2"/>
    <row r="1036168" hidden="1" x14ac:dyDescent="0.2"/>
    <row r="1036169" hidden="1" x14ac:dyDescent="0.2"/>
    <row r="1036170" hidden="1" x14ac:dyDescent="0.2"/>
    <row r="1036171" hidden="1" x14ac:dyDescent="0.2"/>
    <row r="1036172" hidden="1" x14ac:dyDescent="0.2"/>
    <row r="1036173" hidden="1" x14ac:dyDescent="0.2"/>
    <row r="1036174" hidden="1" x14ac:dyDescent="0.2"/>
    <row r="1036175" hidden="1" x14ac:dyDescent="0.2"/>
    <row r="1036176" hidden="1" x14ac:dyDescent="0.2"/>
    <row r="1036177" hidden="1" x14ac:dyDescent="0.2"/>
    <row r="1036178" hidden="1" x14ac:dyDescent="0.2"/>
    <row r="1036179" hidden="1" x14ac:dyDescent="0.2"/>
    <row r="1036180" hidden="1" x14ac:dyDescent="0.2"/>
    <row r="1036181" hidden="1" x14ac:dyDescent="0.2"/>
    <row r="1036182" hidden="1" x14ac:dyDescent="0.2"/>
    <row r="1036183" hidden="1" x14ac:dyDescent="0.2"/>
    <row r="1036184" hidden="1" x14ac:dyDescent="0.2"/>
    <row r="1036185" hidden="1" x14ac:dyDescent="0.2"/>
    <row r="1036186" hidden="1" x14ac:dyDescent="0.2"/>
    <row r="1036187" hidden="1" x14ac:dyDescent="0.2"/>
    <row r="1036188" hidden="1" x14ac:dyDescent="0.2"/>
    <row r="1036189" hidden="1" x14ac:dyDescent="0.2"/>
    <row r="1036190" hidden="1" x14ac:dyDescent="0.2"/>
    <row r="1036191" hidden="1" x14ac:dyDescent="0.2"/>
    <row r="1036192" hidden="1" x14ac:dyDescent="0.2"/>
    <row r="1036193" hidden="1" x14ac:dyDescent="0.2"/>
    <row r="1036194" hidden="1" x14ac:dyDescent="0.2"/>
    <row r="1036195" hidden="1" x14ac:dyDescent="0.2"/>
    <row r="1036196" hidden="1" x14ac:dyDescent="0.2"/>
    <row r="1036197" hidden="1" x14ac:dyDescent="0.2"/>
    <row r="1036198" hidden="1" x14ac:dyDescent="0.2"/>
    <row r="1036199" hidden="1" x14ac:dyDescent="0.2"/>
    <row r="1036200" hidden="1" x14ac:dyDescent="0.2"/>
    <row r="1036201" hidden="1" x14ac:dyDescent="0.2"/>
    <row r="1036202" hidden="1" x14ac:dyDescent="0.2"/>
    <row r="1036203" hidden="1" x14ac:dyDescent="0.2"/>
    <row r="1036204" hidden="1" x14ac:dyDescent="0.2"/>
    <row r="1036205" hidden="1" x14ac:dyDescent="0.2"/>
    <row r="1036206" hidden="1" x14ac:dyDescent="0.2"/>
    <row r="1036207" hidden="1" x14ac:dyDescent="0.2"/>
    <row r="1036208" hidden="1" x14ac:dyDescent="0.2"/>
    <row r="1036209" hidden="1" x14ac:dyDescent="0.2"/>
    <row r="1036210" hidden="1" x14ac:dyDescent="0.2"/>
    <row r="1036211" hidden="1" x14ac:dyDescent="0.2"/>
    <row r="1036212" hidden="1" x14ac:dyDescent="0.2"/>
    <row r="1036213" hidden="1" x14ac:dyDescent="0.2"/>
    <row r="1036214" hidden="1" x14ac:dyDescent="0.2"/>
    <row r="1036215" hidden="1" x14ac:dyDescent="0.2"/>
    <row r="1036216" hidden="1" x14ac:dyDescent="0.2"/>
    <row r="1036217" hidden="1" x14ac:dyDescent="0.2"/>
    <row r="1036218" hidden="1" x14ac:dyDescent="0.2"/>
    <row r="1036219" hidden="1" x14ac:dyDescent="0.2"/>
    <row r="1036220" hidden="1" x14ac:dyDescent="0.2"/>
    <row r="1036221" hidden="1" x14ac:dyDescent="0.2"/>
    <row r="1036222" hidden="1" x14ac:dyDescent="0.2"/>
    <row r="1036223" hidden="1" x14ac:dyDescent="0.2"/>
    <row r="1036224" hidden="1" x14ac:dyDescent="0.2"/>
    <row r="1036225" hidden="1" x14ac:dyDescent="0.2"/>
    <row r="1036226" hidden="1" x14ac:dyDescent="0.2"/>
    <row r="1036227" hidden="1" x14ac:dyDescent="0.2"/>
    <row r="1036228" hidden="1" x14ac:dyDescent="0.2"/>
    <row r="1036229" hidden="1" x14ac:dyDescent="0.2"/>
    <row r="1036230" hidden="1" x14ac:dyDescent="0.2"/>
    <row r="1036231" hidden="1" x14ac:dyDescent="0.2"/>
    <row r="1036232" hidden="1" x14ac:dyDescent="0.2"/>
    <row r="1036233" hidden="1" x14ac:dyDescent="0.2"/>
    <row r="1036234" hidden="1" x14ac:dyDescent="0.2"/>
    <row r="1036235" hidden="1" x14ac:dyDescent="0.2"/>
    <row r="1036236" hidden="1" x14ac:dyDescent="0.2"/>
    <row r="1036237" hidden="1" x14ac:dyDescent="0.2"/>
    <row r="1036238" hidden="1" x14ac:dyDescent="0.2"/>
    <row r="1036239" hidden="1" x14ac:dyDescent="0.2"/>
    <row r="1036240" hidden="1" x14ac:dyDescent="0.2"/>
    <row r="1036241" hidden="1" x14ac:dyDescent="0.2"/>
    <row r="1036242" hidden="1" x14ac:dyDescent="0.2"/>
    <row r="1036243" hidden="1" x14ac:dyDescent="0.2"/>
    <row r="1036244" hidden="1" x14ac:dyDescent="0.2"/>
    <row r="1036245" hidden="1" x14ac:dyDescent="0.2"/>
    <row r="1036246" hidden="1" x14ac:dyDescent="0.2"/>
    <row r="1036247" hidden="1" x14ac:dyDescent="0.2"/>
    <row r="1036248" hidden="1" x14ac:dyDescent="0.2"/>
    <row r="1036249" hidden="1" x14ac:dyDescent="0.2"/>
    <row r="1036250" hidden="1" x14ac:dyDescent="0.2"/>
    <row r="1036251" hidden="1" x14ac:dyDescent="0.2"/>
    <row r="1036252" hidden="1" x14ac:dyDescent="0.2"/>
    <row r="1036253" hidden="1" x14ac:dyDescent="0.2"/>
    <row r="1036254" hidden="1" x14ac:dyDescent="0.2"/>
    <row r="1036255" hidden="1" x14ac:dyDescent="0.2"/>
    <row r="1036256" hidden="1" x14ac:dyDescent="0.2"/>
    <row r="1036257" hidden="1" x14ac:dyDescent="0.2"/>
    <row r="1036258" hidden="1" x14ac:dyDescent="0.2"/>
    <row r="1036259" hidden="1" x14ac:dyDescent="0.2"/>
    <row r="1036260" hidden="1" x14ac:dyDescent="0.2"/>
    <row r="1036261" hidden="1" x14ac:dyDescent="0.2"/>
    <row r="1036262" hidden="1" x14ac:dyDescent="0.2"/>
    <row r="1036263" hidden="1" x14ac:dyDescent="0.2"/>
    <row r="1036264" hidden="1" x14ac:dyDescent="0.2"/>
    <row r="1036265" hidden="1" x14ac:dyDescent="0.2"/>
    <row r="1036266" hidden="1" x14ac:dyDescent="0.2"/>
    <row r="1036267" hidden="1" x14ac:dyDescent="0.2"/>
    <row r="1036268" hidden="1" x14ac:dyDescent="0.2"/>
    <row r="1036269" hidden="1" x14ac:dyDescent="0.2"/>
    <row r="1036270" hidden="1" x14ac:dyDescent="0.2"/>
    <row r="1036271" hidden="1" x14ac:dyDescent="0.2"/>
    <row r="1036272" hidden="1" x14ac:dyDescent="0.2"/>
    <row r="1036273" hidden="1" x14ac:dyDescent="0.2"/>
    <row r="1036274" hidden="1" x14ac:dyDescent="0.2"/>
    <row r="1036275" hidden="1" x14ac:dyDescent="0.2"/>
    <row r="1036276" hidden="1" x14ac:dyDescent="0.2"/>
    <row r="1036277" hidden="1" x14ac:dyDescent="0.2"/>
    <row r="1036278" hidden="1" x14ac:dyDescent="0.2"/>
    <row r="1036279" hidden="1" x14ac:dyDescent="0.2"/>
    <row r="1036280" hidden="1" x14ac:dyDescent="0.2"/>
    <row r="1036281" hidden="1" x14ac:dyDescent="0.2"/>
    <row r="1036282" hidden="1" x14ac:dyDescent="0.2"/>
    <row r="1036283" hidden="1" x14ac:dyDescent="0.2"/>
    <row r="1036284" hidden="1" x14ac:dyDescent="0.2"/>
    <row r="1036285" hidden="1" x14ac:dyDescent="0.2"/>
    <row r="1036286" hidden="1" x14ac:dyDescent="0.2"/>
    <row r="1036287" hidden="1" x14ac:dyDescent="0.2"/>
    <row r="1036288" hidden="1" x14ac:dyDescent="0.2"/>
    <row r="1036289" hidden="1" x14ac:dyDescent="0.2"/>
    <row r="1036290" hidden="1" x14ac:dyDescent="0.2"/>
    <row r="1036291" hidden="1" x14ac:dyDescent="0.2"/>
    <row r="1036292" hidden="1" x14ac:dyDescent="0.2"/>
    <row r="1036293" hidden="1" x14ac:dyDescent="0.2"/>
    <row r="1036294" hidden="1" x14ac:dyDescent="0.2"/>
    <row r="1036295" hidden="1" x14ac:dyDescent="0.2"/>
    <row r="1036296" hidden="1" x14ac:dyDescent="0.2"/>
    <row r="1036297" hidden="1" x14ac:dyDescent="0.2"/>
    <row r="1036298" hidden="1" x14ac:dyDescent="0.2"/>
    <row r="1036299" hidden="1" x14ac:dyDescent="0.2"/>
    <row r="1036300" hidden="1" x14ac:dyDescent="0.2"/>
    <row r="1036301" hidden="1" x14ac:dyDescent="0.2"/>
    <row r="1036302" hidden="1" x14ac:dyDescent="0.2"/>
    <row r="1036303" hidden="1" x14ac:dyDescent="0.2"/>
    <row r="1036304" hidden="1" x14ac:dyDescent="0.2"/>
    <row r="1036305" hidden="1" x14ac:dyDescent="0.2"/>
    <row r="1036306" hidden="1" x14ac:dyDescent="0.2"/>
    <row r="1036307" hidden="1" x14ac:dyDescent="0.2"/>
    <row r="1036308" hidden="1" x14ac:dyDescent="0.2"/>
    <row r="1036309" hidden="1" x14ac:dyDescent="0.2"/>
    <row r="1036310" hidden="1" x14ac:dyDescent="0.2"/>
    <row r="1036311" hidden="1" x14ac:dyDescent="0.2"/>
    <row r="1036312" hidden="1" x14ac:dyDescent="0.2"/>
    <row r="1036313" hidden="1" x14ac:dyDescent="0.2"/>
    <row r="1036314" hidden="1" x14ac:dyDescent="0.2"/>
    <row r="1036315" hidden="1" x14ac:dyDescent="0.2"/>
    <row r="1036316" hidden="1" x14ac:dyDescent="0.2"/>
    <row r="1036317" hidden="1" x14ac:dyDescent="0.2"/>
    <row r="1036318" hidden="1" x14ac:dyDescent="0.2"/>
    <row r="1036319" hidden="1" x14ac:dyDescent="0.2"/>
    <row r="1036320" hidden="1" x14ac:dyDescent="0.2"/>
    <row r="1036321" hidden="1" x14ac:dyDescent="0.2"/>
    <row r="1036322" hidden="1" x14ac:dyDescent="0.2"/>
    <row r="1036323" hidden="1" x14ac:dyDescent="0.2"/>
    <row r="1036324" hidden="1" x14ac:dyDescent="0.2"/>
    <row r="1036325" hidden="1" x14ac:dyDescent="0.2"/>
    <row r="1036326" hidden="1" x14ac:dyDescent="0.2"/>
    <row r="1036327" hidden="1" x14ac:dyDescent="0.2"/>
    <row r="1036328" hidden="1" x14ac:dyDescent="0.2"/>
    <row r="1036329" hidden="1" x14ac:dyDescent="0.2"/>
    <row r="1036330" hidden="1" x14ac:dyDescent="0.2"/>
    <row r="1036331" hidden="1" x14ac:dyDescent="0.2"/>
    <row r="1036332" hidden="1" x14ac:dyDescent="0.2"/>
    <row r="1036333" hidden="1" x14ac:dyDescent="0.2"/>
    <row r="1036334" hidden="1" x14ac:dyDescent="0.2"/>
    <row r="1036335" hidden="1" x14ac:dyDescent="0.2"/>
    <row r="1036336" hidden="1" x14ac:dyDescent="0.2"/>
    <row r="1036337" hidden="1" x14ac:dyDescent="0.2"/>
    <row r="1036338" hidden="1" x14ac:dyDescent="0.2"/>
    <row r="1036339" hidden="1" x14ac:dyDescent="0.2"/>
    <row r="1036340" hidden="1" x14ac:dyDescent="0.2"/>
    <row r="1036341" hidden="1" x14ac:dyDescent="0.2"/>
    <row r="1036342" hidden="1" x14ac:dyDescent="0.2"/>
    <row r="1036343" hidden="1" x14ac:dyDescent="0.2"/>
    <row r="1036344" hidden="1" x14ac:dyDescent="0.2"/>
    <row r="1036345" hidden="1" x14ac:dyDescent="0.2"/>
    <row r="1036346" hidden="1" x14ac:dyDescent="0.2"/>
    <row r="1036347" hidden="1" x14ac:dyDescent="0.2"/>
    <row r="1036348" hidden="1" x14ac:dyDescent="0.2"/>
    <row r="1036349" hidden="1" x14ac:dyDescent="0.2"/>
    <row r="1036350" hidden="1" x14ac:dyDescent="0.2"/>
    <row r="1036351" hidden="1" x14ac:dyDescent="0.2"/>
    <row r="1036352" hidden="1" x14ac:dyDescent="0.2"/>
    <row r="1036353" hidden="1" x14ac:dyDescent="0.2"/>
    <row r="1036354" hidden="1" x14ac:dyDescent="0.2"/>
    <row r="1036355" hidden="1" x14ac:dyDescent="0.2"/>
    <row r="1036356" hidden="1" x14ac:dyDescent="0.2"/>
    <row r="1036357" hidden="1" x14ac:dyDescent="0.2"/>
    <row r="1036358" hidden="1" x14ac:dyDescent="0.2"/>
    <row r="1036359" hidden="1" x14ac:dyDescent="0.2"/>
    <row r="1036360" hidden="1" x14ac:dyDescent="0.2"/>
    <row r="1036361" hidden="1" x14ac:dyDescent="0.2"/>
    <row r="1036362" hidden="1" x14ac:dyDescent="0.2"/>
    <row r="1036363" hidden="1" x14ac:dyDescent="0.2"/>
    <row r="1036364" hidden="1" x14ac:dyDescent="0.2"/>
    <row r="1036365" hidden="1" x14ac:dyDescent="0.2"/>
    <row r="1036366" hidden="1" x14ac:dyDescent="0.2"/>
    <row r="1036367" hidden="1" x14ac:dyDescent="0.2"/>
    <row r="1036368" hidden="1" x14ac:dyDescent="0.2"/>
    <row r="1036369" hidden="1" x14ac:dyDescent="0.2"/>
    <row r="1036370" hidden="1" x14ac:dyDescent="0.2"/>
    <row r="1036371" hidden="1" x14ac:dyDescent="0.2"/>
    <row r="1036372" hidden="1" x14ac:dyDescent="0.2"/>
    <row r="1036373" hidden="1" x14ac:dyDescent="0.2"/>
    <row r="1036374" hidden="1" x14ac:dyDescent="0.2"/>
    <row r="1036375" hidden="1" x14ac:dyDescent="0.2"/>
    <row r="1036376" hidden="1" x14ac:dyDescent="0.2"/>
    <row r="1036377" hidden="1" x14ac:dyDescent="0.2"/>
    <row r="1036378" hidden="1" x14ac:dyDescent="0.2"/>
    <row r="1036379" hidden="1" x14ac:dyDescent="0.2"/>
    <row r="1036380" hidden="1" x14ac:dyDescent="0.2"/>
    <row r="1036381" hidden="1" x14ac:dyDescent="0.2"/>
    <row r="1036382" hidden="1" x14ac:dyDescent="0.2"/>
    <row r="1036383" hidden="1" x14ac:dyDescent="0.2"/>
    <row r="1036384" hidden="1" x14ac:dyDescent="0.2"/>
    <row r="1036385" hidden="1" x14ac:dyDescent="0.2"/>
    <row r="1036386" hidden="1" x14ac:dyDescent="0.2"/>
    <row r="1036387" hidden="1" x14ac:dyDescent="0.2"/>
    <row r="1036388" hidden="1" x14ac:dyDescent="0.2"/>
    <row r="1036389" hidden="1" x14ac:dyDescent="0.2"/>
    <row r="1036390" hidden="1" x14ac:dyDescent="0.2"/>
    <row r="1036391" hidden="1" x14ac:dyDescent="0.2"/>
    <row r="1036392" hidden="1" x14ac:dyDescent="0.2"/>
    <row r="1036393" hidden="1" x14ac:dyDescent="0.2"/>
    <row r="1036394" hidden="1" x14ac:dyDescent="0.2"/>
    <row r="1036395" hidden="1" x14ac:dyDescent="0.2"/>
    <row r="1036396" hidden="1" x14ac:dyDescent="0.2"/>
    <row r="1036397" hidden="1" x14ac:dyDescent="0.2"/>
    <row r="1036398" hidden="1" x14ac:dyDescent="0.2"/>
    <row r="1036399" hidden="1" x14ac:dyDescent="0.2"/>
    <row r="1036400" hidden="1" x14ac:dyDescent="0.2"/>
    <row r="1036401" hidden="1" x14ac:dyDescent="0.2"/>
    <row r="1036402" hidden="1" x14ac:dyDescent="0.2"/>
    <row r="1036403" hidden="1" x14ac:dyDescent="0.2"/>
    <row r="1036404" hidden="1" x14ac:dyDescent="0.2"/>
    <row r="1036405" hidden="1" x14ac:dyDescent="0.2"/>
    <row r="1036406" hidden="1" x14ac:dyDescent="0.2"/>
    <row r="1036407" hidden="1" x14ac:dyDescent="0.2"/>
    <row r="1036408" hidden="1" x14ac:dyDescent="0.2"/>
    <row r="1036409" hidden="1" x14ac:dyDescent="0.2"/>
    <row r="1036410" hidden="1" x14ac:dyDescent="0.2"/>
    <row r="1036411" hidden="1" x14ac:dyDescent="0.2"/>
    <row r="1036412" hidden="1" x14ac:dyDescent="0.2"/>
    <row r="1036413" hidden="1" x14ac:dyDescent="0.2"/>
    <row r="1036414" hidden="1" x14ac:dyDescent="0.2"/>
    <row r="1036415" hidden="1" x14ac:dyDescent="0.2"/>
    <row r="1036416" hidden="1" x14ac:dyDescent="0.2"/>
    <row r="1036417" hidden="1" x14ac:dyDescent="0.2"/>
    <row r="1036418" hidden="1" x14ac:dyDescent="0.2"/>
    <row r="1036419" hidden="1" x14ac:dyDescent="0.2"/>
    <row r="1036420" hidden="1" x14ac:dyDescent="0.2"/>
    <row r="1036421" hidden="1" x14ac:dyDescent="0.2"/>
    <row r="1036422" hidden="1" x14ac:dyDescent="0.2"/>
    <row r="1036423" hidden="1" x14ac:dyDescent="0.2"/>
    <row r="1036424" hidden="1" x14ac:dyDescent="0.2"/>
    <row r="1036425" hidden="1" x14ac:dyDescent="0.2"/>
    <row r="1036426" hidden="1" x14ac:dyDescent="0.2"/>
    <row r="1036427" hidden="1" x14ac:dyDescent="0.2"/>
    <row r="1036428" hidden="1" x14ac:dyDescent="0.2"/>
    <row r="1036429" hidden="1" x14ac:dyDescent="0.2"/>
    <row r="1036430" hidden="1" x14ac:dyDescent="0.2"/>
    <row r="1036431" hidden="1" x14ac:dyDescent="0.2"/>
    <row r="1036432" hidden="1" x14ac:dyDescent="0.2"/>
    <row r="1036433" hidden="1" x14ac:dyDescent="0.2"/>
    <row r="1036434" hidden="1" x14ac:dyDescent="0.2"/>
    <row r="1036435" hidden="1" x14ac:dyDescent="0.2"/>
    <row r="1036436" hidden="1" x14ac:dyDescent="0.2"/>
    <row r="1036437" hidden="1" x14ac:dyDescent="0.2"/>
    <row r="1036438" hidden="1" x14ac:dyDescent="0.2"/>
    <row r="1036439" hidden="1" x14ac:dyDescent="0.2"/>
    <row r="1036440" hidden="1" x14ac:dyDescent="0.2"/>
    <row r="1036441" hidden="1" x14ac:dyDescent="0.2"/>
    <row r="1036442" hidden="1" x14ac:dyDescent="0.2"/>
    <row r="1036443" hidden="1" x14ac:dyDescent="0.2"/>
    <row r="1036444" hidden="1" x14ac:dyDescent="0.2"/>
    <row r="1036445" hidden="1" x14ac:dyDescent="0.2"/>
    <row r="1036446" hidden="1" x14ac:dyDescent="0.2"/>
    <row r="1036447" hidden="1" x14ac:dyDescent="0.2"/>
    <row r="1036448" hidden="1" x14ac:dyDescent="0.2"/>
    <row r="1036449" hidden="1" x14ac:dyDescent="0.2"/>
    <row r="1036450" hidden="1" x14ac:dyDescent="0.2"/>
    <row r="1036451" hidden="1" x14ac:dyDescent="0.2"/>
    <row r="1036452" hidden="1" x14ac:dyDescent="0.2"/>
    <row r="1036453" hidden="1" x14ac:dyDescent="0.2"/>
    <row r="1036454" hidden="1" x14ac:dyDescent="0.2"/>
    <row r="1036455" hidden="1" x14ac:dyDescent="0.2"/>
    <row r="1036456" hidden="1" x14ac:dyDescent="0.2"/>
    <row r="1036457" hidden="1" x14ac:dyDescent="0.2"/>
    <row r="1036458" hidden="1" x14ac:dyDescent="0.2"/>
    <row r="1036459" hidden="1" x14ac:dyDescent="0.2"/>
    <row r="1036460" hidden="1" x14ac:dyDescent="0.2"/>
    <row r="1036461" hidden="1" x14ac:dyDescent="0.2"/>
    <row r="1036462" hidden="1" x14ac:dyDescent="0.2"/>
    <row r="1036463" hidden="1" x14ac:dyDescent="0.2"/>
    <row r="1036464" hidden="1" x14ac:dyDescent="0.2"/>
    <row r="1036465" hidden="1" x14ac:dyDescent="0.2"/>
    <row r="1036466" hidden="1" x14ac:dyDescent="0.2"/>
    <row r="1036467" hidden="1" x14ac:dyDescent="0.2"/>
    <row r="1036468" hidden="1" x14ac:dyDescent="0.2"/>
    <row r="1036469" hidden="1" x14ac:dyDescent="0.2"/>
    <row r="1036470" hidden="1" x14ac:dyDescent="0.2"/>
    <row r="1036471" hidden="1" x14ac:dyDescent="0.2"/>
    <row r="1036472" hidden="1" x14ac:dyDescent="0.2"/>
    <row r="1036473" hidden="1" x14ac:dyDescent="0.2"/>
    <row r="1036474" hidden="1" x14ac:dyDescent="0.2"/>
    <row r="1036475" hidden="1" x14ac:dyDescent="0.2"/>
    <row r="1036476" hidden="1" x14ac:dyDescent="0.2"/>
    <row r="1036477" hidden="1" x14ac:dyDescent="0.2"/>
    <row r="1036478" hidden="1" x14ac:dyDescent="0.2"/>
    <row r="1036479" hidden="1" x14ac:dyDescent="0.2"/>
    <row r="1036480" hidden="1" x14ac:dyDescent="0.2"/>
    <row r="1036481" hidden="1" x14ac:dyDescent="0.2"/>
    <row r="1036482" hidden="1" x14ac:dyDescent="0.2"/>
    <row r="1036483" hidden="1" x14ac:dyDescent="0.2"/>
    <row r="1036484" hidden="1" x14ac:dyDescent="0.2"/>
    <row r="1036485" hidden="1" x14ac:dyDescent="0.2"/>
    <row r="1036486" hidden="1" x14ac:dyDescent="0.2"/>
    <row r="1036487" hidden="1" x14ac:dyDescent="0.2"/>
    <row r="1036488" hidden="1" x14ac:dyDescent="0.2"/>
    <row r="1036489" hidden="1" x14ac:dyDescent="0.2"/>
    <row r="1036490" hidden="1" x14ac:dyDescent="0.2"/>
    <row r="1036491" hidden="1" x14ac:dyDescent="0.2"/>
    <row r="1036492" hidden="1" x14ac:dyDescent="0.2"/>
    <row r="1036493" hidden="1" x14ac:dyDescent="0.2"/>
    <row r="1036494" hidden="1" x14ac:dyDescent="0.2"/>
    <row r="1036495" hidden="1" x14ac:dyDescent="0.2"/>
    <row r="1036496" hidden="1" x14ac:dyDescent="0.2"/>
    <row r="1036497" hidden="1" x14ac:dyDescent="0.2"/>
    <row r="1036498" hidden="1" x14ac:dyDescent="0.2"/>
    <row r="1036499" hidden="1" x14ac:dyDescent="0.2"/>
    <row r="1036500" hidden="1" x14ac:dyDescent="0.2"/>
    <row r="1036501" hidden="1" x14ac:dyDescent="0.2"/>
    <row r="1036502" hidden="1" x14ac:dyDescent="0.2"/>
    <row r="1036503" hidden="1" x14ac:dyDescent="0.2"/>
    <row r="1036504" hidden="1" x14ac:dyDescent="0.2"/>
    <row r="1036505" hidden="1" x14ac:dyDescent="0.2"/>
    <row r="1036506" hidden="1" x14ac:dyDescent="0.2"/>
    <row r="1036507" hidden="1" x14ac:dyDescent="0.2"/>
    <row r="1036508" hidden="1" x14ac:dyDescent="0.2"/>
    <row r="1036509" hidden="1" x14ac:dyDescent="0.2"/>
    <row r="1036510" hidden="1" x14ac:dyDescent="0.2"/>
    <row r="1036511" hidden="1" x14ac:dyDescent="0.2"/>
    <row r="1036512" hidden="1" x14ac:dyDescent="0.2"/>
    <row r="1036513" hidden="1" x14ac:dyDescent="0.2"/>
    <row r="1036514" hidden="1" x14ac:dyDescent="0.2"/>
    <row r="1036515" hidden="1" x14ac:dyDescent="0.2"/>
    <row r="1036516" hidden="1" x14ac:dyDescent="0.2"/>
    <row r="1036517" hidden="1" x14ac:dyDescent="0.2"/>
    <row r="1036518" hidden="1" x14ac:dyDescent="0.2"/>
    <row r="1036519" hidden="1" x14ac:dyDescent="0.2"/>
    <row r="1036520" hidden="1" x14ac:dyDescent="0.2"/>
    <row r="1036521" hidden="1" x14ac:dyDescent="0.2"/>
    <row r="1036522" hidden="1" x14ac:dyDescent="0.2"/>
    <row r="1036523" hidden="1" x14ac:dyDescent="0.2"/>
    <row r="1036524" hidden="1" x14ac:dyDescent="0.2"/>
    <row r="1036525" hidden="1" x14ac:dyDescent="0.2"/>
    <row r="1036526" hidden="1" x14ac:dyDescent="0.2"/>
    <row r="1036527" hidden="1" x14ac:dyDescent="0.2"/>
    <row r="1036528" hidden="1" x14ac:dyDescent="0.2"/>
    <row r="1036529" hidden="1" x14ac:dyDescent="0.2"/>
    <row r="1036530" hidden="1" x14ac:dyDescent="0.2"/>
    <row r="1036531" hidden="1" x14ac:dyDescent="0.2"/>
    <row r="1036532" hidden="1" x14ac:dyDescent="0.2"/>
    <row r="1036533" hidden="1" x14ac:dyDescent="0.2"/>
    <row r="1036534" hidden="1" x14ac:dyDescent="0.2"/>
    <row r="1036535" hidden="1" x14ac:dyDescent="0.2"/>
    <row r="1036536" hidden="1" x14ac:dyDescent="0.2"/>
    <row r="1036537" hidden="1" x14ac:dyDescent="0.2"/>
    <row r="1036538" hidden="1" x14ac:dyDescent="0.2"/>
    <row r="1036539" hidden="1" x14ac:dyDescent="0.2"/>
    <row r="1036540" hidden="1" x14ac:dyDescent="0.2"/>
    <row r="1036541" hidden="1" x14ac:dyDescent="0.2"/>
    <row r="1036542" hidden="1" x14ac:dyDescent="0.2"/>
    <row r="1036543" hidden="1" x14ac:dyDescent="0.2"/>
    <row r="1036544" hidden="1" x14ac:dyDescent="0.2"/>
    <row r="1036545" hidden="1" x14ac:dyDescent="0.2"/>
    <row r="1036546" hidden="1" x14ac:dyDescent="0.2"/>
    <row r="1036547" hidden="1" x14ac:dyDescent="0.2"/>
    <row r="1036548" hidden="1" x14ac:dyDescent="0.2"/>
    <row r="1036549" hidden="1" x14ac:dyDescent="0.2"/>
    <row r="1036550" hidden="1" x14ac:dyDescent="0.2"/>
    <row r="1036551" hidden="1" x14ac:dyDescent="0.2"/>
    <row r="1036552" hidden="1" x14ac:dyDescent="0.2"/>
    <row r="1036553" hidden="1" x14ac:dyDescent="0.2"/>
    <row r="1036554" hidden="1" x14ac:dyDescent="0.2"/>
    <row r="1036555" hidden="1" x14ac:dyDescent="0.2"/>
    <row r="1036556" hidden="1" x14ac:dyDescent="0.2"/>
    <row r="1036557" hidden="1" x14ac:dyDescent="0.2"/>
    <row r="1036558" hidden="1" x14ac:dyDescent="0.2"/>
    <row r="1036559" hidden="1" x14ac:dyDescent="0.2"/>
    <row r="1036560" hidden="1" x14ac:dyDescent="0.2"/>
    <row r="1036561" hidden="1" x14ac:dyDescent="0.2"/>
    <row r="1036562" hidden="1" x14ac:dyDescent="0.2"/>
    <row r="1036563" hidden="1" x14ac:dyDescent="0.2"/>
    <row r="1036564" hidden="1" x14ac:dyDescent="0.2"/>
    <row r="1036565" hidden="1" x14ac:dyDescent="0.2"/>
    <row r="1036566" hidden="1" x14ac:dyDescent="0.2"/>
    <row r="1036567" hidden="1" x14ac:dyDescent="0.2"/>
    <row r="1036568" hidden="1" x14ac:dyDescent="0.2"/>
    <row r="1036569" hidden="1" x14ac:dyDescent="0.2"/>
    <row r="1036570" hidden="1" x14ac:dyDescent="0.2"/>
    <row r="1036571" hidden="1" x14ac:dyDescent="0.2"/>
    <row r="1036572" hidden="1" x14ac:dyDescent="0.2"/>
    <row r="1036573" hidden="1" x14ac:dyDescent="0.2"/>
    <row r="1036574" hidden="1" x14ac:dyDescent="0.2"/>
    <row r="1036575" hidden="1" x14ac:dyDescent="0.2"/>
    <row r="1036576" hidden="1" x14ac:dyDescent="0.2"/>
    <row r="1036577" hidden="1" x14ac:dyDescent="0.2"/>
    <row r="1036578" hidden="1" x14ac:dyDescent="0.2"/>
    <row r="1036579" hidden="1" x14ac:dyDescent="0.2"/>
    <row r="1036580" hidden="1" x14ac:dyDescent="0.2"/>
    <row r="1036581" hidden="1" x14ac:dyDescent="0.2"/>
    <row r="1036582" hidden="1" x14ac:dyDescent="0.2"/>
    <row r="1036583" hidden="1" x14ac:dyDescent="0.2"/>
    <row r="1036584" hidden="1" x14ac:dyDescent="0.2"/>
    <row r="1036585" hidden="1" x14ac:dyDescent="0.2"/>
    <row r="1036586" hidden="1" x14ac:dyDescent="0.2"/>
    <row r="1036587" hidden="1" x14ac:dyDescent="0.2"/>
    <row r="1036588" hidden="1" x14ac:dyDescent="0.2"/>
    <row r="1036589" hidden="1" x14ac:dyDescent="0.2"/>
    <row r="1036590" hidden="1" x14ac:dyDescent="0.2"/>
    <row r="1036591" hidden="1" x14ac:dyDescent="0.2"/>
    <row r="1036592" hidden="1" x14ac:dyDescent="0.2"/>
    <row r="1036593" hidden="1" x14ac:dyDescent="0.2"/>
    <row r="1036594" hidden="1" x14ac:dyDescent="0.2"/>
    <row r="1036595" hidden="1" x14ac:dyDescent="0.2"/>
    <row r="1036596" hidden="1" x14ac:dyDescent="0.2"/>
    <row r="1036597" hidden="1" x14ac:dyDescent="0.2"/>
    <row r="1036598" hidden="1" x14ac:dyDescent="0.2"/>
    <row r="1036599" hidden="1" x14ac:dyDescent="0.2"/>
    <row r="1036600" hidden="1" x14ac:dyDescent="0.2"/>
    <row r="1036601" hidden="1" x14ac:dyDescent="0.2"/>
    <row r="1036602" hidden="1" x14ac:dyDescent="0.2"/>
    <row r="1036603" hidden="1" x14ac:dyDescent="0.2"/>
    <row r="1036604" hidden="1" x14ac:dyDescent="0.2"/>
    <row r="1036605" hidden="1" x14ac:dyDescent="0.2"/>
    <row r="1036606" hidden="1" x14ac:dyDescent="0.2"/>
    <row r="1036607" hidden="1" x14ac:dyDescent="0.2"/>
    <row r="1036608" hidden="1" x14ac:dyDescent="0.2"/>
    <row r="1036609" hidden="1" x14ac:dyDescent="0.2"/>
    <row r="1036610" hidden="1" x14ac:dyDescent="0.2"/>
    <row r="1036611" hidden="1" x14ac:dyDescent="0.2"/>
    <row r="1036612" hidden="1" x14ac:dyDescent="0.2"/>
    <row r="1036613" hidden="1" x14ac:dyDescent="0.2"/>
    <row r="1036614" hidden="1" x14ac:dyDescent="0.2"/>
    <row r="1036615" hidden="1" x14ac:dyDescent="0.2"/>
    <row r="1036616" hidden="1" x14ac:dyDescent="0.2"/>
    <row r="1036617" hidden="1" x14ac:dyDescent="0.2"/>
    <row r="1036618" hidden="1" x14ac:dyDescent="0.2"/>
    <row r="1036619" hidden="1" x14ac:dyDescent="0.2"/>
    <row r="1036620" hidden="1" x14ac:dyDescent="0.2"/>
    <row r="1036621" hidden="1" x14ac:dyDescent="0.2"/>
    <row r="1036622" hidden="1" x14ac:dyDescent="0.2"/>
    <row r="1036623" hidden="1" x14ac:dyDescent="0.2"/>
    <row r="1036624" hidden="1" x14ac:dyDescent="0.2"/>
    <row r="1036625" hidden="1" x14ac:dyDescent="0.2"/>
    <row r="1036626" hidden="1" x14ac:dyDescent="0.2"/>
    <row r="1036627" hidden="1" x14ac:dyDescent="0.2"/>
    <row r="1036628" hidden="1" x14ac:dyDescent="0.2"/>
    <row r="1036629" hidden="1" x14ac:dyDescent="0.2"/>
    <row r="1036630" hidden="1" x14ac:dyDescent="0.2"/>
    <row r="1036631" hidden="1" x14ac:dyDescent="0.2"/>
    <row r="1036632" hidden="1" x14ac:dyDescent="0.2"/>
    <row r="1036633" hidden="1" x14ac:dyDescent="0.2"/>
    <row r="1036634" hidden="1" x14ac:dyDescent="0.2"/>
    <row r="1036635" hidden="1" x14ac:dyDescent="0.2"/>
    <row r="1036636" hidden="1" x14ac:dyDescent="0.2"/>
    <row r="1036637" hidden="1" x14ac:dyDescent="0.2"/>
    <row r="1036638" hidden="1" x14ac:dyDescent="0.2"/>
    <row r="1036639" hidden="1" x14ac:dyDescent="0.2"/>
    <row r="1036640" hidden="1" x14ac:dyDescent="0.2"/>
    <row r="1036641" hidden="1" x14ac:dyDescent="0.2"/>
    <row r="1036642" hidden="1" x14ac:dyDescent="0.2"/>
    <row r="1036643" hidden="1" x14ac:dyDescent="0.2"/>
    <row r="1036644" hidden="1" x14ac:dyDescent="0.2"/>
    <row r="1036645" hidden="1" x14ac:dyDescent="0.2"/>
    <row r="1036646" hidden="1" x14ac:dyDescent="0.2"/>
    <row r="1036647" hidden="1" x14ac:dyDescent="0.2"/>
    <row r="1036648" hidden="1" x14ac:dyDescent="0.2"/>
    <row r="1036649" hidden="1" x14ac:dyDescent="0.2"/>
    <row r="1036650" hidden="1" x14ac:dyDescent="0.2"/>
    <row r="1036651" hidden="1" x14ac:dyDescent="0.2"/>
    <row r="1036652" hidden="1" x14ac:dyDescent="0.2"/>
    <row r="1036653" hidden="1" x14ac:dyDescent="0.2"/>
    <row r="1036654" hidden="1" x14ac:dyDescent="0.2"/>
    <row r="1036655" hidden="1" x14ac:dyDescent="0.2"/>
    <row r="1036656" hidden="1" x14ac:dyDescent="0.2"/>
    <row r="1036657" hidden="1" x14ac:dyDescent="0.2"/>
    <row r="1036658" hidden="1" x14ac:dyDescent="0.2"/>
    <row r="1036659" hidden="1" x14ac:dyDescent="0.2"/>
    <row r="1036660" hidden="1" x14ac:dyDescent="0.2"/>
    <row r="1036661" hidden="1" x14ac:dyDescent="0.2"/>
    <row r="1036662" hidden="1" x14ac:dyDescent="0.2"/>
    <row r="1036663" hidden="1" x14ac:dyDescent="0.2"/>
    <row r="1036664" hidden="1" x14ac:dyDescent="0.2"/>
    <row r="1036665" hidden="1" x14ac:dyDescent="0.2"/>
    <row r="1036666" hidden="1" x14ac:dyDescent="0.2"/>
    <row r="1036667" hidden="1" x14ac:dyDescent="0.2"/>
    <row r="1036668" hidden="1" x14ac:dyDescent="0.2"/>
    <row r="1036669" hidden="1" x14ac:dyDescent="0.2"/>
    <row r="1036670" hidden="1" x14ac:dyDescent="0.2"/>
    <row r="1036671" hidden="1" x14ac:dyDescent="0.2"/>
    <row r="1036672" hidden="1" x14ac:dyDescent="0.2"/>
    <row r="1036673" hidden="1" x14ac:dyDescent="0.2"/>
    <row r="1036674" hidden="1" x14ac:dyDescent="0.2"/>
    <row r="1036675" hidden="1" x14ac:dyDescent="0.2"/>
    <row r="1036676" hidden="1" x14ac:dyDescent="0.2"/>
    <row r="1036677" hidden="1" x14ac:dyDescent="0.2"/>
    <row r="1036678" hidden="1" x14ac:dyDescent="0.2"/>
    <row r="1036679" hidden="1" x14ac:dyDescent="0.2"/>
    <row r="1036680" hidden="1" x14ac:dyDescent="0.2"/>
    <row r="1036681" hidden="1" x14ac:dyDescent="0.2"/>
    <row r="1036682" hidden="1" x14ac:dyDescent="0.2"/>
    <row r="1036683" hidden="1" x14ac:dyDescent="0.2"/>
    <row r="1036684" hidden="1" x14ac:dyDescent="0.2"/>
    <row r="1036685" hidden="1" x14ac:dyDescent="0.2"/>
    <row r="1036686" hidden="1" x14ac:dyDescent="0.2"/>
    <row r="1036687" hidden="1" x14ac:dyDescent="0.2"/>
    <row r="1036688" hidden="1" x14ac:dyDescent="0.2"/>
    <row r="1036689" hidden="1" x14ac:dyDescent="0.2"/>
    <row r="1036690" hidden="1" x14ac:dyDescent="0.2"/>
    <row r="1036691" hidden="1" x14ac:dyDescent="0.2"/>
    <row r="1036692" hidden="1" x14ac:dyDescent="0.2"/>
    <row r="1036693" hidden="1" x14ac:dyDescent="0.2"/>
    <row r="1036694" hidden="1" x14ac:dyDescent="0.2"/>
    <row r="1036695" hidden="1" x14ac:dyDescent="0.2"/>
    <row r="1036696" hidden="1" x14ac:dyDescent="0.2"/>
    <row r="1036697" hidden="1" x14ac:dyDescent="0.2"/>
    <row r="1036698" hidden="1" x14ac:dyDescent="0.2"/>
    <row r="1036699" hidden="1" x14ac:dyDescent="0.2"/>
    <row r="1036700" hidden="1" x14ac:dyDescent="0.2"/>
    <row r="1036701" hidden="1" x14ac:dyDescent="0.2"/>
    <row r="1036702" hidden="1" x14ac:dyDescent="0.2"/>
    <row r="1036703" hidden="1" x14ac:dyDescent="0.2"/>
    <row r="1036704" hidden="1" x14ac:dyDescent="0.2"/>
    <row r="1036705" hidden="1" x14ac:dyDescent="0.2"/>
    <row r="1036706" hidden="1" x14ac:dyDescent="0.2"/>
    <row r="1036707" hidden="1" x14ac:dyDescent="0.2"/>
    <row r="1036708" hidden="1" x14ac:dyDescent="0.2"/>
    <row r="1036709" hidden="1" x14ac:dyDescent="0.2"/>
    <row r="1036710" hidden="1" x14ac:dyDescent="0.2"/>
    <row r="1036711" hidden="1" x14ac:dyDescent="0.2"/>
    <row r="1036712" hidden="1" x14ac:dyDescent="0.2"/>
    <row r="1036713" hidden="1" x14ac:dyDescent="0.2"/>
    <row r="1036714" hidden="1" x14ac:dyDescent="0.2"/>
    <row r="1036715" hidden="1" x14ac:dyDescent="0.2"/>
    <row r="1036716" hidden="1" x14ac:dyDescent="0.2"/>
    <row r="1036717" hidden="1" x14ac:dyDescent="0.2"/>
    <row r="1036718" hidden="1" x14ac:dyDescent="0.2"/>
    <row r="1036719" hidden="1" x14ac:dyDescent="0.2"/>
    <row r="1036720" hidden="1" x14ac:dyDescent="0.2"/>
    <row r="1036721" hidden="1" x14ac:dyDescent="0.2"/>
    <row r="1036722" hidden="1" x14ac:dyDescent="0.2"/>
    <row r="1036723" hidden="1" x14ac:dyDescent="0.2"/>
    <row r="1036724" hidden="1" x14ac:dyDescent="0.2"/>
    <row r="1036725" hidden="1" x14ac:dyDescent="0.2"/>
    <row r="1036726" hidden="1" x14ac:dyDescent="0.2"/>
    <row r="1036727" hidden="1" x14ac:dyDescent="0.2"/>
    <row r="1036728" hidden="1" x14ac:dyDescent="0.2"/>
    <row r="1036729" hidden="1" x14ac:dyDescent="0.2"/>
    <row r="1036730" hidden="1" x14ac:dyDescent="0.2"/>
    <row r="1036731" hidden="1" x14ac:dyDescent="0.2"/>
    <row r="1036732" hidden="1" x14ac:dyDescent="0.2"/>
    <row r="1036733" hidden="1" x14ac:dyDescent="0.2"/>
    <row r="1036734" hidden="1" x14ac:dyDescent="0.2"/>
    <row r="1036735" hidden="1" x14ac:dyDescent="0.2"/>
    <row r="1036736" hidden="1" x14ac:dyDescent="0.2"/>
    <row r="1036737" hidden="1" x14ac:dyDescent="0.2"/>
    <row r="1036738" hidden="1" x14ac:dyDescent="0.2"/>
    <row r="1036739" hidden="1" x14ac:dyDescent="0.2"/>
    <row r="1036740" hidden="1" x14ac:dyDescent="0.2"/>
    <row r="1036741" hidden="1" x14ac:dyDescent="0.2"/>
    <row r="1036742" hidden="1" x14ac:dyDescent="0.2"/>
    <row r="1036743" hidden="1" x14ac:dyDescent="0.2"/>
    <row r="1036744" hidden="1" x14ac:dyDescent="0.2"/>
    <row r="1036745" hidden="1" x14ac:dyDescent="0.2"/>
    <row r="1036746" hidden="1" x14ac:dyDescent="0.2"/>
    <row r="1036747" hidden="1" x14ac:dyDescent="0.2"/>
    <row r="1036748" hidden="1" x14ac:dyDescent="0.2"/>
    <row r="1036749" hidden="1" x14ac:dyDescent="0.2"/>
    <row r="1036750" hidden="1" x14ac:dyDescent="0.2"/>
    <row r="1036751" hidden="1" x14ac:dyDescent="0.2"/>
    <row r="1036752" hidden="1" x14ac:dyDescent="0.2"/>
    <row r="1036753" hidden="1" x14ac:dyDescent="0.2"/>
    <row r="1036754" hidden="1" x14ac:dyDescent="0.2"/>
    <row r="1036755" hidden="1" x14ac:dyDescent="0.2"/>
    <row r="1036756" hidden="1" x14ac:dyDescent="0.2"/>
    <row r="1036757" hidden="1" x14ac:dyDescent="0.2"/>
    <row r="1036758" hidden="1" x14ac:dyDescent="0.2"/>
    <row r="1036759" hidden="1" x14ac:dyDescent="0.2"/>
    <row r="1036760" hidden="1" x14ac:dyDescent="0.2"/>
    <row r="1036761" hidden="1" x14ac:dyDescent="0.2"/>
    <row r="1036762" hidden="1" x14ac:dyDescent="0.2"/>
    <row r="1036763" hidden="1" x14ac:dyDescent="0.2"/>
    <row r="1036764" hidden="1" x14ac:dyDescent="0.2"/>
    <row r="1036765" hidden="1" x14ac:dyDescent="0.2"/>
    <row r="1036766" hidden="1" x14ac:dyDescent="0.2"/>
    <row r="1036767" hidden="1" x14ac:dyDescent="0.2"/>
    <row r="1036768" hidden="1" x14ac:dyDescent="0.2"/>
    <row r="1036769" hidden="1" x14ac:dyDescent="0.2"/>
    <row r="1036770" hidden="1" x14ac:dyDescent="0.2"/>
    <row r="1036771" hidden="1" x14ac:dyDescent="0.2"/>
    <row r="1036772" hidden="1" x14ac:dyDescent="0.2"/>
    <row r="1036773" hidden="1" x14ac:dyDescent="0.2"/>
    <row r="1036774" hidden="1" x14ac:dyDescent="0.2"/>
    <row r="1036775" hidden="1" x14ac:dyDescent="0.2"/>
    <row r="1036776" hidden="1" x14ac:dyDescent="0.2"/>
    <row r="1036777" hidden="1" x14ac:dyDescent="0.2"/>
    <row r="1036778" hidden="1" x14ac:dyDescent="0.2"/>
    <row r="1036779" hidden="1" x14ac:dyDescent="0.2"/>
    <row r="1036780" hidden="1" x14ac:dyDescent="0.2"/>
    <row r="1036781" hidden="1" x14ac:dyDescent="0.2"/>
    <row r="1036782" hidden="1" x14ac:dyDescent="0.2"/>
    <row r="1036783" hidden="1" x14ac:dyDescent="0.2"/>
    <row r="1036784" hidden="1" x14ac:dyDescent="0.2"/>
    <row r="1036785" hidden="1" x14ac:dyDescent="0.2"/>
    <row r="1036786" hidden="1" x14ac:dyDescent="0.2"/>
    <row r="1036787" hidden="1" x14ac:dyDescent="0.2"/>
    <row r="1036788" hidden="1" x14ac:dyDescent="0.2"/>
    <row r="1036789" hidden="1" x14ac:dyDescent="0.2"/>
    <row r="1036790" hidden="1" x14ac:dyDescent="0.2"/>
    <row r="1036791" hidden="1" x14ac:dyDescent="0.2"/>
    <row r="1036792" hidden="1" x14ac:dyDescent="0.2"/>
    <row r="1036793" hidden="1" x14ac:dyDescent="0.2"/>
    <row r="1036794" hidden="1" x14ac:dyDescent="0.2"/>
    <row r="1036795" hidden="1" x14ac:dyDescent="0.2"/>
    <row r="1036796" hidden="1" x14ac:dyDescent="0.2"/>
    <row r="1036797" hidden="1" x14ac:dyDescent="0.2"/>
    <row r="1036798" hidden="1" x14ac:dyDescent="0.2"/>
    <row r="1036799" hidden="1" x14ac:dyDescent="0.2"/>
    <row r="1036800" hidden="1" x14ac:dyDescent="0.2"/>
    <row r="1036801" hidden="1" x14ac:dyDescent="0.2"/>
    <row r="1036802" hidden="1" x14ac:dyDescent="0.2"/>
    <row r="1036803" hidden="1" x14ac:dyDescent="0.2"/>
    <row r="1036804" hidden="1" x14ac:dyDescent="0.2"/>
    <row r="1036805" hidden="1" x14ac:dyDescent="0.2"/>
    <row r="1036806" hidden="1" x14ac:dyDescent="0.2"/>
    <row r="1036807" hidden="1" x14ac:dyDescent="0.2"/>
    <row r="1036808" hidden="1" x14ac:dyDescent="0.2"/>
    <row r="1036809" hidden="1" x14ac:dyDescent="0.2"/>
    <row r="1036810" hidden="1" x14ac:dyDescent="0.2"/>
    <row r="1036811" hidden="1" x14ac:dyDescent="0.2"/>
    <row r="1036812" hidden="1" x14ac:dyDescent="0.2"/>
    <row r="1036813" hidden="1" x14ac:dyDescent="0.2"/>
    <row r="1036814" hidden="1" x14ac:dyDescent="0.2"/>
    <row r="1036815" hidden="1" x14ac:dyDescent="0.2"/>
    <row r="1036816" hidden="1" x14ac:dyDescent="0.2"/>
    <row r="1036817" hidden="1" x14ac:dyDescent="0.2"/>
    <row r="1036818" hidden="1" x14ac:dyDescent="0.2"/>
    <row r="1036819" hidden="1" x14ac:dyDescent="0.2"/>
    <row r="1036820" hidden="1" x14ac:dyDescent="0.2"/>
    <row r="1036821" hidden="1" x14ac:dyDescent="0.2"/>
    <row r="1036822" hidden="1" x14ac:dyDescent="0.2"/>
    <row r="1036823" hidden="1" x14ac:dyDescent="0.2"/>
    <row r="1036824" hidden="1" x14ac:dyDescent="0.2"/>
    <row r="1036825" hidden="1" x14ac:dyDescent="0.2"/>
    <row r="1036826" hidden="1" x14ac:dyDescent="0.2"/>
    <row r="1036827" hidden="1" x14ac:dyDescent="0.2"/>
    <row r="1036828" hidden="1" x14ac:dyDescent="0.2"/>
    <row r="1036829" hidden="1" x14ac:dyDescent="0.2"/>
    <row r="1036830" hidden="1" x14ac:dyDescent="0.2"/>
    <row r="1036831" hidden="1" x14ac:dyDescent="0.2"/>
    <row r="1036832" hidden="1" x14ac:dyDescent="0.2"/>
    <row r="1036833" hidden="1" x14ac:dyDescent="0.2"/>
    <row r="1036834" hidden="1" x14ac:dyDescent="0.2"/>
    <row r="1036835" hidden="1" x14ac:dyDescent="0.2"/>
    <row r="1036836" hidden="1" x14ac:dyDescent="0.2"/>
    <row r="1036837" hidden="1" x14ac:dyDescent="0.2"/>
    <row r="1036838" hidden="1" x14ac:dyDescent="0.2"/>
    <row r="1036839" hidden="1" x14ac:dyDescent="0.2"/>
    <row r="1036840" hidden="1" x14ac:dyDescent="0.2"/>
    <row r="1036841" hidden="1" x14ac:dyDescent="0.2"/>
    <row r="1036842" hidden="1" x14ac:dyDescent="0.2"/>
    <row r="1036843" hidden="1" x14ac:dyDescent="0.2"/>
    <row r="1036844" hidden="1" x14ac:dyDescent="0.2"/>
    <row r="1036845" hidden="1" x14ac:dyDescent="0.2"/>
    <row r="1036846" hidden="1" x14ac:dyDescent="0.2"/>
    <row r="1036847" hidden="1" x14ac:dyDescent="0.2"/>
    <row r="1036848" hidden="1" x14ac:dyDescent="0.2"/>
    <row r="1036849" hidden="1" x14ac:dyDescent="0.2"/>
    <row r="1036850" hidden="1" x14ac:dyDescent="0.2"/>
    <row r="1036851" hidden="1" x14ac:dyDescent="0.2"/>
    <row r="1036852" hidden="1" x14ac:dyDescent="0.2"/>
    <row r="1036853" hidden="1" x14ac:dyDescent="0.2"/>
    <row r="1036854" hidden="1" x14ac:dyDescent="0.2"/>
    <row r="1036855" hidden="1" x14ac:dyDescent="0.2"/>
    <row r="1036856" hidden="1" x14ac:dyDescent="0.2"/>
    <row r="1036857" hidden="1" x14ac:dyDescent="0.2"/>
    <row r="1036858" hidden="1" x14ac:dyDescent="0.2"/>
    <row r="1036859" hidden="1" x14ac:dyDescent="0.2"/>
    <row r="1036860" hidden="1" x14ac:dyDescent="0.2"/>
    <row r="1036861" hidden="1" x14ac:dyDescent="0.2"/>
    <row r="1036862" hidden="1" x14ac:dyDescent="0.2"/>
    <row r="1036863" hidden="1" x14ac:dyDescent="0.2"/>
    <row r="1036864" hidden="1" x14ac:dyDescent="0.2"/>
    <row r="1036865" hidden="1" x14ac:dyDescent="0.2"/>
    <row r="1036866" hidden="1" x14ac:dyDescent="0.2"/>
    <row r="1036867" hidden="1" x14ac:dyDescent="0.2"/>
    <row r="1036868" hidden="1" x14ac:dyDescent="0.2"/>
    <row r="1036869" hidden="1" x14ac:dyDescent="0.2"/>
    <row r="1036870" hidden="1" x14ac:dyDescent="0.2"/>
    <row r="1036871" hidden="1" x14ac:dyDescent="0.2"/>
    <row r="1036872" hidden="1" x14ac:dyDescent="0.2"/>
    <row r="1036873" hidden="1" x14ac:dyDescent="0.2"/>
    <row r="1036874" hidden="1" x14ac:dyDescent="0.2"/>
    <row r="1036875" hidden="1" x14ac:dyDescent="0.2"/>
    <row r="1036876" hidden="1" x14ac:dyDescent="0.2"/>
    <row r="1036877" hidden="1" x14ac:dyDescent="0.2"/>
    <row r="1036878" hidden="1" x14ac:dyDescent="0.2"/>
    <row r="1036879" hidden="1" x14ac:dyDescent="0.2"/>
    <row r="1036880" hidden="1" x14ac:dyDescent="0.2"/>
    <row r="1036881" hidden="1" x14ac:dyDescent="0.2"/>
    <row r="1036882" hidden="1" x14ac:dyDescent="0.2"/>
    <row r="1036883" hidden="1" x14ac:dyDescent="0.2"/>
    <row r="1036884" hidden="1" x14ac:dyDescent="0.2"/>
    <row r="1036885" hidden="1" x14ac:dyDescent="0.2"/>
    <row r="1036886" hidden="1" x14ac:dyDescent="0.2"/>
    <row r="1036887" hidden="1" x14ac:dyDescent="0.2"/>
    <row r="1036888" hidden="1" x14ac:dyDescent="0.2"/>
    <row r="1036889" hidden="1" x14ac:dyDescent="0.2"/>
    <row r="1036890" hidden="1" x14ac:dyDescent="0.2"/>
    <row r="1036891" hidden="1" x14ac:dyDescent="0.2"/>
    <row r="1036892" hidden="1" x14ac:dyDescent="0.2"/>
    <row r="1036893" hidden="1" x14ac:dyDescent="0.2"/>
    <row r="1036894" hidden="1" x14ac:dyDescent="0.2"/>
    <row r="1036895" hidden="1" x14ac:dyDescent="0.2"/>
    <row r="1036896" hidden="1" x14ac:dyDescent="0.2"/>
    <row r="1036897" hidden="1" x14ac:dyDescent="0.2"/>
    <row r="1036898" hidden="1" x14ac:dyDescent="0.2"/>
    <row r="1036899" hidden="1" x14ac:dyDescent="0.2"/>
    <row r="1036900" hidden="1" x14ac:dyDescent="0.2"/>
    <row r="1036901" hidden="1" x14ac:dyDescent="0.2"/>
    <row r="1036902" hidden="1" x14ac:dyDescent="0.2"/>
    <row r="1036903" hidden="1" x14ac:dyDescent="0.2"/>
    <row r="1036904" hidden="1" x14ac:dyDescent="0.2"/>
    <row r="1036905" hidden="1" x14ac:dyDescent="0.2"/>
    <row r="1036906" hidden="1" x14ac:dyDescent="0.2"/>
    <row r="1036907" hidden="1" x14ac:dyDescent="0.2"/>
    <row r="1036908" hidden="1" x14ac:dyDescent="0.2"/>
    <row r="1036909" hidden="1" x14ac:dyDescent="0.2"/>
    <row r="1036910" hidden="1" x14ac:dyDescent="0.2"/>
    <row r="1036911" hidden="1" x14ac:dyDescent="0.2"/>
    <row r="1036912" hidden="1" x14ac:dyDescent="0.2"/>
    <row r="1036913" hidden="1" x14ac:dyDescent="0.2"/>
    <row r="1036914" hidden="1" x14ac:dyDescent="0.2"/>
    <row r="1036915" hidden="1" x14ac:dyDescent="0.2"/>
    <row r="1036916" hidden="1" x14ac:dyDescent="0.2"/>
    <row r="1036917" hidden="1" x14ac:dyDescent="0.2"/>
    <row r="1036918" hidden="1" x14ac:dyDescent="0.2"/>
    <row r="1036919" hidden="1" x14ac:dyDescent="0.2"/>
    <row r="1036920" hidden="1" x14ac:dyDescent="0.2"/>
    <row r="1036921" hidden="1" x14ac:dyDescent="0.2"/>
    <row r="1036922" hidden="1" x14ac:dyDescent="0.2"/>
    <row r="1036923" hidden="1" x14ac:dyDescent="0.2"/>
    <row r="1036924" hidden="1" x14ac:dyDescent="0.2"/>
    <row r="1036925" hidden="1" x14ac:dyDescent="0.2"/>
    <row r="1036926" hidden="1" x14ac:dyDescent="0.2"/>
    <row r="1036927" hidden="1" x14ac:dyDescent="0.2"/>
    <row r="1036928" hidden="1" x14ac:dyDescent="0.2"/>
    <row r="1036929" hidden="1" x14ac:dyDescent="0.2"/>
    <row r="1036930" hidden="1" x14ac:dyDescent="0.2"/>
    <row r="1036931" hidden="1" x14ac:dyDescent="0.2"/>
    <row r="1036932" hidden="1" x14ac:dyDescent="0.2"/>
    <row r="1036933" hidden="1" x14ac:dyDescent="0.2"/>
    <row r="1036934" hidden="1" x14ac:dyDescent="0.2"/>
    <row r="1036935" hidden="1" x14ac:dyDescent="0.2"/>
    <row r="1036936" hidden="1" x14ac:dyDescent="0.2"/>
    <row r="1036937" hidden="1" x14ac:dyDescent="0.2"/>
    <row r="1036938" hidden="1" x14ac:dyDescent="0.2"/>
    <row r="1036939" hidden="1" x14ac:dyDescent="0.2"/>
    <row r="1036940" hidden="1" x14ac:dyDescent="0.2"/>
    <row r="1036941" hidden="1" x14ac:dyDescent="0.2"/>
    <row r="1036942" hidden="1" x14ac:dyDescent="0.2"/>
    <row r="1036943" hidden="1" x14ac:dyDescent="0.2"/>
    <row r="1036944" hidden="1" x14ac:dyDescent="0.2"/>
    <row r="1036945" hidden="1" x14ac:dyDescent="0.2"/>
    <row r="1036946" hidden="1" x14ac:dyDescent="0.2"/>
    <row r="1036947" hidden="1" x14ac:dyDescent="0.2"/>
    <row r="1036948" hidden="1" x14ac:dyDescent="0.2"/>
    <row r="1036949" hidden="1" x14ac:dyDescent="0.2"/>
    <row r="1036950" hidden="1" x14ac:dyDescent="0.2"/>
    <row r="1036951" hidden="1" x14ac:dyDescent="0.2"/>
    <row r="1036952" hidden="1" x14ac:dyDescent="0.2"/>
    <row r="1036953" hidden="1" x14ac:dyDescent="0.2"/>
    <row r="1036954" hidden="1" x14ac:dyDescent="0.2"/>
    <row r="1036955" hidden="1" x14ac:dyDescent="0.2"/>
    <row r="1036956" hidden="1" x14ac:dyDescent="0.2"/>
    <row r="1036957" hidden="1" x14ac:dyDescent="0.2"/>
    <row r="1036958" hidden="1" x14ac:dyDescent="0.2"/>
    <row r="1036959" hidden="1" x14ac:dyDescent="0.2"/>
    <row r="1036960" hidden="1" x14ac:dyDescent="0.2"/>
    <row r="1036961" hidden="1" x14ac:dyDescent="0.2"/>
    <row r="1036962" hidden="1" x14ac:dyDescent="0.2"/>
    <row r="1036963" hidden="1" x14ac:dyDescent="0.2"/>
    <row r="1036964" hidden="1" x14ac:dyDescent="0.2"/>
    <row r="1036965" hidden="1" x14ac:dyDescent="0.2"/>
    <row r="1036966" hidden="1" x14ac:dyDescent="0.2"/>
    <row r="1036967" hidden="1" x14ac:dyDescent="0.2"/>
    <row r="1036968" hidden="1" x14ac:dyDescent="0.2"/>
    <row r="1036969" hidden="1" x14ac:dyDescent="0.2"/>
    <row r="1036970" hidden="1" x14ac:dyDescent="0.2"/>
    <row r="1036971" hidden="1" x14ac:dyDescent="0.2"/>
    <row r="1036972" hidden="1" x14ac:dyDescent="0.2"/>
    <row r="1036973" hidden="1" x14ac:dyDescent="0.2"/>
    <row r="1036974" hidden="1" x14ac:dyDescent="0.2"/>
    <row r="1036975" hidden="1" x14ac:dyDescent="0.2"/>
    <row r="1036976" hidden="1" x14ac:dyDescent="0.2"/>
    <row r="1036977" hidden="1" x14ac:dyDescent="0.2"/>
    <row r="1036978" hidden="1" x14ac:dyDescent="0.2"/>
    <row r="1036979" hidden="1" x14ac:dyDescent="0.2"/>
    <row r="1036980" hidden="1" x14ac:dyDescent="0.2"/>
    <row r="1036981" hidden="1" x14ac:dyDescent="0.2"/>
    <row r="1036982" hidden="1" x14ac:dyDescent="0.2"/>
    <row r="1036983" hidden="1" x14ac:dyDescent="0.2"/>
    <row r="1036984" hidden="1" x14ac:dyDescent="0.2"/>
    <row r="1036985" hidden="1" x14ac:dyDescent="0.2"/>
    <row r="1036986" hidden="1" x14ac:dyDescent="0.2"/>
    <row r="1036987" hidden="1" x14ac:dyDescent="0.2"/>
    <row r="1036988" hidden="1" x14ac:dyDescent="0.2"/>
    <row r="1036989" hidden="1" x14ac:dyDescent="0.2"/>
    <row r="1036990" hidden="1" x14ac:dyDescent="0.2"/>
    <row r="1036991" hidden="1" x14ac:dyDescent="0.2"/>
    <row r="1036992" hidden="1" x14ac:dyDescent="0.2"/>
    <row r="1036993" hidden="1" x14ac:dyDescent="0.2"/>
    <row r="1036994" hidden="1" x14ac:dyDescent="0.2"/>
    <row r="1036995" hidden="1" x14ac:dyDescent="0.2"/>
    <row r="1036996" hidden="1" x14ac:dyDescent="0.2"/>
    <row r="1036997" hidden="1" x14ac:dyDescent="0.2"/>
    <row r="1036998" hidden="1" x14ac:dyDescent="0.2"/>
    <row r="1036999" hidden="1" x14ac:dyDescent="0.2"/>
    <row r="1037000" hidden="1" x14ac:dyDescent="0.2"/>
    <row r="1037001" hidden="1" x14ac:dyDescent="0.2"/>
    <row r="1037002" hidden="1" x14ac:dyDescent="0.2"/>
    <row r="1037003" hidden="1" x14ac:dyDescent="0.2"/>
    <row r="1037004" hidden="1" x14ac:dyDescent="0.2"/>
    <row r="1037005" hidden="1" x14ac:dyDescent="0.2"/>
    <row r="1037006" hidden="1" x14ac:dyDescent="0.2"/>
    <row r="1037007" hidden="1" x14ac:dyDescent="0.2"/>
    <row r="1037008" hidden="1" x14ac:dyDescent="0.2"/>
    <row r="1037009" hidden="1" x14ac:dyDescent="0.2"/>
    <row r="1037010" hidden="1" x14ac:dyDescent="0.2"/>
    <row r="1037011" hidden="1" x14ac:dyDescent="0.2"/>
    <row r="1037012" hidden="1" x14ac:dyDescent="0.2"/>
    <row r="1037013" hidden="1" x14ac:dyDescent="0.2"/>
    <row r="1037014" hidden="1" x14ac:dyDescent="0.2"/>
    <row r="1037015" hidden="1" x14ac:dyDescent="0.2"/>
    <row r="1037016" hidden="1" x14ac:dyDescent="0.2"/>
    <row r="1037017" hidden="1" x14ac:dyDescent="0.2"/>
    <row r="1037018" hidden="1" x14ac:dyDescent="0.2"/>
    <row r="1037019" hidden="1" x14ac:dyDescent="0.2"/>
    <row r="1037020" hidden="1" x14ac:dyDescent="0.2"/>
    <row r="1037021" hidden="1" x14ac:dyDescent="0.2"/>
    <row r="1037022" hidden="1" x14ac:dyDescent="0.2"/>
    <row r="1037023" hidden="1" x14ac:dyDescent="0.2"/>
    <row r="1037024" hidden="1" x14ac:dyDescent="0.2"/>
    <row r="1037025" hidden="1" x14ac:dyDescent="0.2"/>
    <row r="1037026" hidden="1" x14ac:dyDescent="0.2"/>
    <row r="1037027" hidden="1" x14ac:dyDescent="0.2"/>
    <row r="1037028" hidden="1" x14ac:dyDescent="0.2"/>
    <row r="1037029" hidden="1" x14ac:dyDescent="0.2"/>
    <row r="1037030" hidden="1" x14ac:dyDescent="0.2"/>
    <row r="1037031" hidden="1" x14ac:dyDescent="0.2"/>
    <row r="1037032" hidden="1" x14ac:dyDescent="0.2"/>
    <row r="1037033" hidden="1" x14ac:dyDescent="0.2"/>
    <row r="1037034" hidden="1" x14ac:dyDescent="0.2"/>
    <row r="1037035" hidden="1" x14ac:dyDescent="0.2"/>
    <row r="1037036" hidden="1" x14ac:dyDescent="0.2"/>
    <row r="1037037" hidden="1" x14ac:dyDescent="0.2"/>
    <row r="1037038" hidden="1" x14ac:dyDescent="0.2"/>
    <row r="1037039" hidden="1" x14ac:dyDescent="0.2"/>
    <row r="1037040" hidden="1" x14ac:dyDescent="0.2"/>
    <row r="1037041" hidden="1" x14ac:dyDescent="0.2"/>
    <row r="1037042" hidden="1" x14ac:dyDescent="0.2"/>
    <row r="1037043" hidden="1" x14ac:dyDescent="0.2"/>
    <row r="1037044" hidden="1" x14ac:dyDescent="0.2"/>
    <row r="1037045" hidden="1" x14ac:dyDescent="0.2"/>
    <row r="1037046" hidden="1" x14ac:dyDescent="0.2"/>
    <row r="1037047" hidden="1" x14ac:dyDescent="0.2"/>
    <row r="1037048" hidden="1" x14ac:dyDescent="0.2"/>
    <row r="1037049" hidden="1" x14ac:dyDescent="0.2"/>
    <row r="1037050" hidden="1" x14ac:dyDescent="0.2"/>
    <row r="1037051" hidden="1" x14ac:dyDescent="0.2"/>
    <row r="1037052" hidden="1" x14ac:dyDescent="0.2"/>
    <row r="1037053" hidden="1" x14ac:dyDescent="0.2"/>
    <row r="1037054" hidden="1" x14ac:dyDescent="0.2"/>
    <row r="1037055" hidden="1" x14ac:dyDescent="0.2"/>
    <row r="1037056" hidden="1" x14ac:dyDescent="0.2"/>
    <row r="1037057" hidden="1" x14ac:dyDescent="0.2"/>
    <row r="1037058" hidden="1" x14ac:dyDescent="0.2"/>
    <row r="1037059" hidden="1" x14ac:dyDescent="0.2"/>
    <row r="1037060" hidden="1" x14ac:dyDescent="0.2"/>
    <row r="1037061" hidden="1" x14ac:dyDescent="0.2"/>
    <row r="1037062" hidden="1" x14ac:dyDescent="0.2"/>
    <row r="1037063" hidden="1" x14ac:dyDescent="0.2"/>
    <row r="1037064" hidden="1" x14ac:dyDescent="0.2"/>
    <row r="1037065" hidden="1" x14ac:dyDescent="0.2"/>
    <row r="1037066" hidden="1" x14ac:dyDescent="0.2"/>
    <row r="1037067" hidden="1" x14ac:dyDescent="0.2"/>
    <row r="1037068" hidden="1" x14ac:dyDescent="0.2"/>
    <row r="1037069" hidden="1" x14ac:dyDescent="0.2"/>
    <row r="1037070" hidden="1" x14ac:dyDescent="0.2"/>
    <row r="1037071" hidden="1" x14ac:dyDescent="0.2"/>
    <row r="1037072" hidden="1" x14ac:dyDescent="0.2"/>
    <row r="1037073" hidden="1" x14ac:dyDescent="0.2"/>
    <row r="1037074" hidden="1" x14ac:dyDescent="0.2"/>
    <row r="1037075" hidden="1" x14ac:dyDescent="0.2"/>
    <row r="1037076" hidden="1" x14ac:dyDescent="0.2"/>
    <row r="1037077" hidden="1" x14ac:dyDescent="0.2"/>
    <row r="1037078" hidden="1" x14ac:dyDescent="0.2"/>
    <row r="1037079" hidden="1" x14ac:dyDescent="0.2"/>
    <row r="1037080" hidden="1" x14ac:dyDescent="0.2"/>
    <row r="1037081" hidden="1" x14ac:dyDescent="0.2"/>
    <row r="1037082" hidden="1" x14ac:dyDescent="0.2"/>
    <row r="1037083" hidden="1" x14ac:dyDescent="0.2"/>
    <row r="1037084" hidden="1" x14ac:dyDescent="0.2"/>
    <row r="1037085" hidden="1" x14ac:dyDescent="0.2"/>
    <row r="1037086" hidden="1" x14ac:dyDescent="0.2"/>
    <row r="1037087" hidden="1" x14ac:dyDescent="0.2"/>
    <row r="1037088" hidden="1" x14ac:dyDescent="0.2"/>
    <row r="1037089" hidden="1" x14ac:dyDescent="0.2"/>
    <row r="1037090" hidden="1" x14ac:dyDescent="0.2"/>
    <row r="1037091" hidden="1" x14ac:dyDescent="0.2"/>
    <row r="1037092" hidden="1" x14ac:dyDescent="0.2"/>
    <row r="1037093" hidden="1" x14ac:dyDescent="0.2"/>
    <row r="1037094" hidden="1" x14ac:dyDescent="0.2"/>
    <row r="1037095" hidden="1" x14ac:dyDescent="0.2"/>
    <row r="1037096" hidden="1" x14ac:dyDescent="0.2"/>
    <row r="1037097" hidden="1" x14ac:dyDescent="0.2"/>
    <row r="1037098" hidden="1" x14ac:dyDescent="0.2"/>
    <row r="1037099" hidden="1" x14ac:dyDescent="0.2"/>
    <row r="1037100" hidden="1" x14ac:dyDescent="0.2"/>
    <row r="1037101" hidden="1" x14ac:dyDescent="0.2"/>
    <row r="1037102" hidden="1" x14ac:dyDescent="0.2"/>
    <row r="1037103" hidden="1" x14ac:dyDescent="0.2"/>
    <row r="1037104" hidden="1" x14ac:dyDescent="0.2"/>
    <row r="1037105" hidden="1" x14ac:dyDescent="0.2"/>
    <row r="1037106" hidden="1" x14ac:dyDescent="0.2"/>
    <row r="1037107" hidden="1" x14ac:dyDescent="0.2"/>
    <row r="1037108" hidden="1" x14ac:dyDescent="0.2"/>
    <row r="1037109" hidden="1" x14ac:dyDescent="0.2"/>
    <row r="1037110" hidden="1" x14ac:dyDescent="0.2"/>
    <row r="1037111" hidden="1" x14ac:dyDescent="0.2"/>
    <row r="1037112" hidden="1" x14ac:dyDescent="0.2"/>
    <row r="1037113" hidden="1" x14ac:dyDescent="0.2"/>
    <row r="1037114" hidden="1" x14ac:dyDescent="0.2"/>
    <row r="1037115" hidden="1" x14ac:dyDescent="0.2"/>
    <row r="1037116" hidden="1" x14ac:dyDescent="0.2"/>
    <row r="1037117" hidden="1" x14ac:dyDescent="0.2"/>
    <row r="1037118" hidden="1" x14ac:dyDescent="0.2"/>
    <row r="1037119" hidden="1" x14ac:dyDescent="0.2"/>
    <row r="1037120" hidden="1" x14ac:dyDescent="0.2"/>
    <row r="1037121" hidden="1" x14ac:dyDescent="0.2"/>
    <row r="1037122" hidden="1" x14ac:dyDescent="0.2"/>
    <row r="1037123" hidden="1" x14ac:dyDescent="0.2"/>
    <row r="1037124" hidden="1" x14ac:dyDescent="0.2"/>
    <row r="1037125" hidden="1" x14ac:dyDescent="0.2"/>
    <row r="1037126" hidden="1" x14ac:dyDescent="0.2"/>
    <row r="1037127" hidden="1" x14ac:dyDescent="0.2"/>
    <row r="1037128" hidden="1" x14ac:dyDescent="0.2"/>
    <row r="1037129" hidden="1" x14ac:dyDescent="0.2"/>
    <row r="1037130" hidden="1" x14ac:dyDescent="0.2"/>
    <row r="1037131" hidden="1" x14ac:dyDescent="0.2"/>
    <row r="1037132" hidden="1" x14ac:dyDescent="0.2"/>
    <row r="1037133" hidden="1" x14ac:dyDescent="0.2"/>
    <row r="1037134" hidden="1" x14ac:dyDescent="0.2"/>
    <row r="1037135" hidden="1" x14ac:dyDescent="0.2"/>
    <row r="1037136" hidden="1" x14ac:dyDescent="0.2"/>
    <row r="1037137" hidden="1" x14ac:dyDescent="0.2"/>
    <row r="1037138" hidden="1" x14ac:dyDescent="0.2"/>
    <row r="1037139" hidden="1" x14ac:dyDescent="0.2"/>
    <row r="1037140" hidden="1" x14ac:dyDescent="0.2"/>
    <row r="1037141" hidden="1" x14ac:dyDescent="0.2"/>
    <row r="1037142" hidden="1" x14ac:dyDescent="0.2"/>
    <row r="1037143" hidden="1" x14ac:dyDescent="0.2"/>
    <row r="1037144" hidden="1" x14ac:dyDescent="0.2"/>
    <row r="1037145" hidden="1" x14ac:dyDescent="0.2"/>
    <row r="1037146" hidden="1" x14ac:dyDescent="0.2"/>
    <row r="1037147" hidden="1" x14ac:dyDescent="0.2"/>
    <row r="1037148" hidden="1" x14ac:dyDescent="0.2"/>
    <row r="1037149" hidden="1" x14ac:dyDescent="0.2"/>
    <row r="1037150" hidden="1" x14ac:dyDescent="0.2"/>
    <row r="1037151" hidden="1" x14ac:dyDescent="0.2"/>
    <row r="1037152" hidden="1" x14ac:dyDescent="0.2"/>
    <row r="1037153" hidden="1" x14ac:dyDescent="0.2"/>
    <row r="1037154" hidden="1" x14ac:dyDescent="0.2"/>
    <row r="1037155" hidden="1" x14ac:dyDescent="0.2"/>
    <row r="1037156" hidden="1" x14ac:dyDescent="0.2"/>
    <row r="1037157" hidden="1" x14ac:dyDescent="0.2"/>
    <row r="1037158" hidden="1" x14ac:dyDescent="0.2"/>
    <row r="1037159" hidden="1" x14ac:dyDescent="0.2"/>
    <row r="1037160" hidden="1" x14ac:dyDescent="0.2"/>
    <row r="1037161" hidden="1" x14ac:dyDescent="0.2"/>
    <row r="1037162" hidden="1" x14ac:dyDescent="0.2"/>
    <row r="1037163" hidden="1" x14ac:dyDescent="0.2"/>
    <row r="1037164" hidden="1" x14ac:dyDescent="0.2"/>
    <row r="1037165" hidden="1" x14ac:dyDescent="0.2"/>
    <row r="1037166" hidden="1" x14ac:dyDescent="0.2"/>
    <row r="1037167" hidden="1" x14ac:dyDescent="0.2"/>
    <row r="1037168" hidden="1" x14ac:dyDescent="0.2"/>
    <row r="1037169" hidden="1" x14ac:dyDescent="0.2"/>
    <row r="1037170" hidden="1" x14ac:dyDescent="0.2"/>
    <row r="1037171" hidden="1" x14ac:dyDescent="0.2"/>
    <row r="1037172" hidden="1" x14ac:dyDescent="0.2"/>
    <row r="1037173" hidden="1" x14ac:dyDescent="0.2"/>
    <row r="1037174" hidden="1" x14ac:dyDescent="0.2"/>
    <row r="1037175" hidden="1" x14ac:dyDescent="0.2"/>
    <row r="1037176" hidden="1" x14ac:dyDescent="0.2"/>
    <row r="1037177" hidden="1" x14ac:dyDescent="0.2"/>
    <row r="1037178" hidden="1" x14ac:dyDescent="0.2"/>
    <row r="1037179" hidden="1" x14ac:dyDescent="0.2"/>
    <row r="1037180" hidden="1" x14ac:dyDescent="0.2"/>
    <row r="1037181" hidden="1" x14ac:dyDescent="0.2"/>
    <row r="1037182" hidden="1" x14ac:dyDescent="0.2"/>
    <row r="1037183" hidden="1" x14ac:dyDescent="0.2"/>
    <row r="1037184" hidden="1" x14ac:dyDescent="0.2"/>
    <row r="1037185" hidden="1" x14ac:dyDescent="0.2"/>
    <row r="1037186" hidden="1" x14ac:dyDescent="0.2"/>
    <row r="1037187" hidden="1" x14ac:dyDescent="0.2"/>
    <row r="1037188" hidden="1" x14ac:dyDescent="0.2"/>
    <row r="1037189" hidden="1" x14ac:dyDescent="0.2"/>
    <row r="1037190" hidden="1" x14ac:dyDescent="0.2"/>
    <row r="1037191" hidden="1" x14ac:dyDescent="0.2"/>
    <row r="1037192" hidden="1" x14ac:dyDescent="0.2"/>
    <row r="1037193" hidden="1" x14ac:dyDescent="0.2"/>
    <row r="1037194" hidden="1" x14ac:dyDescent="0.2"/>
    <row r="1037195" hidden="1" x14ac:dyDescent="0.2"/>
    <row r="1037196" hidden="1" x14ac:dyDescent="0.2"/>
    <row r="1037197" hidden="1" x14ac:dyDescent="0.2"/>
    <row r="1037198" hidden="1" x14ac:dyDescent="0.2"/>
    <row r="1037199" hidden="1" x14ac:dyDescent="0.2"/>
    <row r="1037200" hidden="1" x14ac:dyDescent="0.2"/>
    <row r="1037201" hidden="1" x14ac:dyDescent="0.2"/>
    <row r="1037202" hidden="1" x14ac:dyDescent="0.2"/>
    <row r="1037203" hidden="1" x14ac:dyDescent="0.2"/>
    <row r="1037204" hidden="1" x14ac:dyDescent="0.2"/>
    <row r="1037205" hidden="1" x14ac:dyDescent="0.2"/>
    <row r="1037206" hidden="1" x14ac:dyDescent="0.2"/>
    <row r="1037207" hidden="1" x14ac:dyDescent="0.2"/>
    <row r="1037208" hidden="1" x14ac:dyDescent="0.2"/>
    <row r="1037209" hidden="1" x14ac:dyDescent="0.2"/>
    <row r="1037210" hidden="1" x14ac:dyDescent="0.2"/>
    <row r="1037211" hidden="1" x14ac:dyDescent="0.2"/>
    <row r="1037212" hidden="1" x14ac:dyDescent="0.2"/>
    <row r="1037213" hidden="1" x14ac:dyDescent="0.2"/>
    <row r="1037214" hidden="1" x14ac:dyDescent="0.2"/>
    <row r="1037215" hidden="1" x14ac:dyDescent="0.2"/>
    <row r="1037216" hidden="1" x14ac:dyDescent="0.2"/>
    <row r="1037217" hidden="1" x14ac:dyDescent="0.2"/>
    <row r="1037218" hidden="1" x14ac:dyDescent="0.2"/>
    <row r="1037219" hidden="1" x14ac:dyDescent="0.2"/>
    <row r="1037220" hidden="1" x14ac:dyDescent="0.2"/>
    <row r="1037221" hidden="1" x14ac:dyDescent="0.2"/>
    <row r="1037222" hidden="1" x14ac:dyDescent="0.2"/>
    <row r="1037223" hidden="1" x14ac:dyDescent="0.2"/>
    <row r="1037224" hidden="1" x14ac:dyDescent="0.2"/>
    <row r="1037225" hidden="1" x14ac:dyDescent="0.2"/>
    <row r="1037226" hidden="1" x14ac:dyDescent="0.2"/>
    <row r="1037227" hidden="1" x14ac:dyDescent="0.2"/>
    <row r="1037228" hidden="1" x14ac:dyDescent="0.2"/>
    <row r="1037229" hidden="1" x14ac:dyDescent="0.2"/>
    <row r="1037230" hidden="1" x14ac:dyDescent="0.2"/>
    <row r="1037231" hidden="1" x14ac:dyDescent="0.2"/>
    <row r="1037232" hidden="1" x14ac:dyDescent="0.2"/>
    <row r="1037233" hidden="1" x14ac:dyDescent="0.2"/>
    <row r="1037234" hidden="1" x14ac:dyDescent="0.2"/>
    <row r="1037235" hidden="1" x14ac:dyDescent="0.2"/>
    <row r="1037236" hidden="1" x14ac:dyDescent="0.2"/>
    <row r="1037237" hidden="1" x14ac:dyDescent="0.2"/>
    <row r="1037238" hidden="1" x14ac:dyDescent="0.2"/>
    <row r="1037239" hidden="1" x14ac:dyDescent="0.2"/>
    <row r="1037240" hidden="1" x14ac:dyDescent="0.2"/>
    <row r="1037241" hidden="1" x14ac:dyDescent="0.2"/>
    <row r="1037242" hidden="1" x14ac:dyDescent="0.2"/>
    <row r="1037243" hidden="1" x14ac:dyDescent="0.2"/>
    <row r="1037244" hidden="1" x14ac:dyDescent="0.2"/>
    <row r="1037245" hidden="1" x14ac:dyDescent="0.2"/>
    <row r="1037246" hidden="1" x14ac:dyDescent="0.2"/>
    <row r="1037247" hidden="1" x14ac:dyDescent="0.2"/>
    <row r="1037248" hidden="1" x14ac:dyDescent="0.2"/>
    <row r="1037249" hidden="1" x14ac:dyDescent="0.2"/>
    <row r="1037250" hidden="1" x14ac:dyDescent="0.2"/>
    <row r="1037251" hidden="1" x14ac:dyDescent="0.2"/>
    <row r="1037252" hidden="1" x14ac:dyDescent="0.2"/>
    <row r="1037253" hidden="1" x14ac:dyDescent="0.2"/>
    <row r="1037254" hidden="1" x14ac:dyDescent="0.2"/>
    <row r="1037255" hidden="1" x14ac:dyDescent="0.2"/>
    <row r="1037256" hidden="1" x14ac:dyDescent="0.2"/>
    <row r="1037257" hidden="1" x14ac:dyDescent="0.2"/>
    <row r="1037258" hidden="1" x14ac:dyDescent="0.2"/>
    <row r="1037259" hidden="1" x14ac:dyDescent="0.2"/>
    <row r="1037260" hidden="1" x14ac:dyDescent="0.2"/>
    <row r="1037261" hidden="1" x14ac:dyDescent="0.2"/>
    <row r="1037262" hidden="1" x14ac:dyDescent="0.2"/>
    <row r="1037263" hidden="1" x14ac:dyDescent="0.2"/>
    <row r="1037264" hidden="1" x14ac:dyDescent="0.2"/>
    <row r="1037265" hidden="1" x14ac:dyDescent="0.2"/>
    <row r="1037266" hidden="1" x14ac:dyDescent="0.2"/>
    <row r="1037267" hidden="1" x14ac:dyDescent="0.2"/>
    <row r="1037268" hidden="1" x14ac:dyDescent="0.2"/>
    <row r="1037269" hidden="1" x14ac:dyDescent="0.2"/>
    <row r="1037270" hidden="1" x14ac:dyDescent="0.2"/>
    <row r="1037271" hidden="1" x14ac:dyDescent="0.2"/>
    <row r="1037272" hidden="1" x14ac:dyDescent="0.2"/>
    <row r="1037273" hidden="1" x14ac:dyDescent="0.2"/>
    <row r="1037274" hidden="1" x14ac:dyDescent="0.2"/>
    <row r="1037275" hidden="1" x14ac:dyDescent="0.2"/>
    <row r="1037276" hidden="1" x14ac:dyDescent="0.2"/>
    <row r="1037277" hidden="1" x14ac:dyDescent="0.2"/>
    <row r="1037278" hidden="1" x14ac:dyDescent="0.2"/>
    <row r="1037279" hidden="1" x14ac:dyDescent="0.2"/>
    <row r="1037280" hidden="1" x14ac:dyDescent="0.2"/>
    <row r="1037281" hidden="1" x14ac:dyDescent="0.2"/>
    <row r="1037282" hidden="1" x14ac:dyDescent="0.2"/>
    <row r="1037283" hidden="1" x14ac:dyDescent="0.2"/>
    <row r="1037284" hidden="1" x14ac:dyDescent="0.2"/>
    <row r="1037285" hidden="1" x14ac:dyDescent="0.2"/>
    <row r="1037286" hidden="1" x14ac:dyDescent="0.2"/>
    <row r="1037287" hidden="1" x14ac:dyDescent="0.2"/>
    <row r="1037288" hidden="1" x14ac:dyDescent="0.2"/>
    <row r="1037289" hidden="1" x14ac:dyDescent="0.2"/>
    <row r="1037290" hidden="1" x14ac:dyDescent="0.2"/>
    <row r="1037291" hidden="1" x14ac:dyDescent="0.2"/>
    <row r="1037292" hidden="1" x14ac:dyDescent="0.2"/>
    <row r="1037293" hidden="1" x14ac:dyDescent="0.2"/>
    <row r="1037294" hidden="1" x14ac:dyDescent="0.2"/>
    <row r="1037295" hidden="1" x14ac:dyDescent="0.2"/>
    <row r="1037296" hidden="1" x14ac:dyDescent="0.2"/>
    <row r="1037297" hidden="1" x14ac:dyDescent="0.2"/>
    <row r="1037298" hidden="1" x14ac:dyDescent="0.2"/>
    <row r="1037299" hidden="1" x14ac:dyDescent="0.2"/>
    <row r="1037300" hidden="1" x14ac:dyDescent="0.2"/>
    <row r="1037301" hidden="1" x14ac:dyDescent="0.2"/>
    <row r="1037302" hidden="1" x14ac:dyDescent="0.2"/>
    <row r="1037303" hidden="1" x14ac:dyDescent="0.2"/>
    <row r="1037304" hidden="1" x14ac:dyDescent="0.2"/>
    <row r="1037305" hidden="1" x14ac:dyDescent="0.2"/>
    <row r="1037306" hidden="1" x14ac:dyDescent="0.2"/>
    <row r="1037307" hidden="1" x14ac:dyDescent="0.2"/>
    <row r="1037308" hidden="1" x14ac:dyDescent="0.2"/>
    <row r="1037309" hidden="1" x14ac:dyDescent="0.2"/>
    <row r="1037310" hidden="1" x14ac:dyDescent="0.2"/>
    <row r="1037311" hidden="1" x14ac:dyDescent="0.2"/>
    <row r="1037312" hidden="1" x14ac:dyDescent="0.2"/>
    <row r="1037313" hidden="1" x14ac:dyDescent="0.2"/>
    <row r="1037314" hidden="1" x14ac:dyDescent="0.2"/>
    <row r="1037315" hidden="1" x14ac:dyDescent="0.2"/>
    <row r="1037316" hidden="1" x14ac:dyDescent="0.2"/>
    <row r="1037317" hidden="1" x14ac:dyDescent="0.2"/>
    <row r="1037318" hidden="1" x14ac:dyDescent="0.2"/>
    <row r="1037319" hidden="1" x14ac:dyDescent="0.2"/>
    <row r="1037320" hidden="1" x14ac:dyDescent="0.2"/>
    <row r="1037321" hidden="1" x14ac:dyDescent="0.2"/>
    <row r="1037322" hidden="1" x14ac:dyDescent="0.2"/>
    <row r="1037323" hidden="1" x14ac:dyDescent="0.2"/>
    <row r="1037324" hidden="1" x14ac:dyDescent="0.2"/>
    <row r="1037325" hidden="1" x14ac:dyDescent="0.2"/>
    <row r="1037326" hidden="1" x14ac:dyDescent="0.2"/>
    <row r="1037327" hidden="1" x14ac:dyDescent="0.2"/>
    <row r="1037328" hidden="1" x14ac:dyDescent="0.2"/>
    <row r="1037329" hidden="1" x14ac:dyDescent="0.2"/>
    <row r="1037330" hidden="1" x14ac:dyDescent="0.2"/>
    <row r="1037331" hidden="1" x14ac:dyDescent="0.2"/>
    <row r="1037332" hidden="1" x14ac:dyDescent="0.2"/>
    <row r="1037333" hidden="1" x14ac:dyDescent="0.2"/>
    <row r="1037334" hidden="1" x14ac:dyDescent="0.2"/>
    <row r="1037335" hidden="1" x14ac:dyDescent="0.2"/>
    <row r="1037336" hidden="1" x14ac:dyDescent="0.2"/>
    <row r="1037337" hidden="1" x14ac:dyDescent="0.2"/>
    <row r="1037338" hidden="1" x14ac:dyDescent="0.2"/>
    <row r="1037339" hidden="1" x14ac:dyDescent="0.2"/>
    <row r="1037340" hidden="1" x14ac:dyDescent="0.2"/>
    <row r="1037341" hidden="1" x14ac:dyDescent="0.2"/>
    <row r="1037342" hidden="1" x14ac:dyDescent="0.2"/>
    <row r="1037343" hidden="1" x14ac:dyDescent="0.2"/>
    <row r="1037344" hidden="1" x14ac:dyDescent="0.2"/>
    <row r="1037345" hidden="1" x14ac:dyDescent="0.2"/>
    <row r="1037346" hidden="1" x14ac:dyDescent="0.2"/>
    <row r="1037347" hidden="1" x14ac:dyDescent="0.2"/>
    <row r="1037348" hidden="1" x14ac:dyDescent="0.2"/>
    <row r="1037349" hidden="1" x14ac:dyDescent="0.2"/>
    <row r="1037350" hidden="1" x14ac:dyDescent="0.2"/>
    <row r="1037351" hidden="1" x14ac:dyDescent="0.2"/>
    <row r="1037352" hidden="1" x14ac:dyDescent="0.2"/>
    <row r="1037353" hidden="1" x14ac:dyDescent="0.2"/>
    <row r="1037354" hidden="1" x14ac:dyDescent="0.2"/>
    <row r="1037355" hidden="1" x14ac:dyDescent="0.2"/>
    <row r="1037356" hidden="1" x14ac:dyDescent="0.2"/>
    <row r="1037357" hidden="1" x14ac:dyDescent="0.2"/>
    <row r="1037358" hidden="1" x14ac:dyDescent="0.2"/>
    <row r="1037359" hidden="1" x14ac:dyDescent="0.2"/>
    <row r="1037360" hidden="1" x14ac:dyDescent="0.2"/>
    <row r="1037361" hidden="1" x14ac:dyDescent="0.2"/>
    <row r="1037362" hidden="1" x14ac:dyDescent="0.2"/>
    <row r="1037363" hidden="1" x14ac:dyDescent="0.2"/>
    <row r="1037364" hidden="1" x14ac:dyDescent="0.2"/>
    <row r="1037365" hidden="1" x14ac:dyDescent="0.2"/>
    <row r="1037366" hidden="1" x14ac:dyDescent="0.2"/>
    <row r="1037367" hidden="1" x14ac:dyDescent="0.2"/>
    <row r="1037368" hidden="1" x14ac:dyDescent="0.2"/>
    <row r="1037369" hidden="1" x14ac:dyDescent="0.2"/>
    <row r="1037370" hidden="1" x14ac:dyDescent="0.2"/>
    <row r="1037371" hidden="1" x14ac:dyDescent="0.2"/>
    <row r="1037372" hidden="1" x14ac:dyDescent="0.2"/>
    <row r="1037373" hidden="1" x14ac:dyDescent="0.2"/>
    <row r="1037374" hidden="1" x14ac:dyDescent="0.2"/>
    <row r="1037375" hidden="1" x14ac:dyDescent="0.2"/>
    <row r="1037376" hidden="1" x14ac:dyDescent="0.2"/>
    <row r="1037377" hidden="1" x14ac:dyDescent="0.2"/>
    <row r="1037378" hidden="1" x14ac:dyDescent="0.2"/>
    <row r="1037379" hidden="1" x14ac:dyDescent="0.2"/>
    <row r="1037380" hidden="1" x14ac:dyDescent="0.2"/>
    <row r="1037381" hidden="1" x14ac:dyDescent="0.2"/>
    <row r="1037382" hidden="1" x14ac:dyDescent="0.2"/>
    <row r="1037383" hidden="1" x14ac:dyDescent="0.2"/>
    <row r="1037384" hidden="1" x14ac:dyDescent="0.2"/>
    <row r="1037385" hidden="1" x14ac:dyDescent="0.2"/>
    <row r="1037386" hidden="1" x14ac:dyDescent="0.2"/>
    <row r="1037387" hidden="1" x14ac:dyDescent="0.2"/>
    <row r="1037388" hidden="1" x14ac:dyDescent="0.2"/>
    <row r="1037389" hidden="1" x14ac:dyDescent="0.2"/>
    <row r="1037390" hidden="1" x14ac:dyDescent="0.2"/>
    <row r="1037391" hidden="1" x14ac:dyDescent="0.2"/>
    <row r="1037392" hidden="1" x14ac:dyDescent="0.2"/>
    <row r="1037393" hidden="1" x14ac:dyDescent="0.2"/>
    <row r="1037394" hidden="1" x14ac:dyDescent="0.2"/>
    <row r="1037395" hidden="1" x14ac:dyDescent="0.2"/>
    <row r="1037396" hidden="1" x14ac:dyDescent="0.2"/>
    <row r="1037397" hidden="1" x14ac:dyDescent="0.2"/>
    <row r="1037398" hidden="1" x14ac:dyDescent="0.2"/>
    <row r="1037399" hidden="1" x14ac:dyDescent="0.2"/>
    <row r="1037400" hidden="1" x14ac:dyDescent="0.2"/>
    <row r="1037401" hidden="1" x14ac:dyDescent="0.2"/>
    <row r="1037402" hidden="1" x14ac:dyDescent="0.2"/>
    <row r="1037403" hidden="1" x14ac:dyDescent="0.2"/>
    <row r="1037404" hidden="1" x14ac:dyDescent="0.2"/>
    <row r="1037405" hidden="1" x14ac:dyDescent="0.2"/>
    <row r="1037406" hidden="1" x14ac:dyDescent="0.2"/>
    <row r="1037407" hidden="1" x14ac:dyDescent="0.2"/>
    <row r="1037408" hidden="1" x14ac:dyDescent="0.2"/>
    <row r="1037409" hidden="1" x14ac:dyDescent="0.2"/>
    <row r="1037410" hidden="1" x14ac:dyDescent="0.2"/>
    <row r="1037411" hidden="1" x14ac:dyDescent="0.2"/>
    <row r="1037412" hidden="1" x14ac:dyDescent="0.2"/>
    <row r="1037413" hidden="1" x14ac:dyDescent="0.2"/>
    <row r="1037414" hidden="1" x14ac:dyDescent="0.2"/>
    <row r="1037415" hidden="1" x14ac:dyDescent="0.2"/>
    <row r="1037416" hidden="1" x14ac:dyDescent="0.2"/>
    <row r="1037417" hidden="1" x14ac:dyDescent="0.2"/>
    <row r="1037418" hidden="1" x14ac:dyDescent="0.2"/>
    <row r="1037419" hidden="1" x14ac:dyDescent="0.2"/>
    <row r="1037420" hidden="1" x14ac:dyDescent="0.2"/>
    <row r="1037421" hidden="1" x14ac:dyDescent="0.2"/>
    <row r="1037422" hidden="1" x14ac:dyDescent="0.2"/>
    <row r="1037423" hidden="1" x14ac:dyDescent="0.2"/>
    <row r="1037424" hidden="1" x14ac:dyDescent="0.2"/>
    <row r="1037425" hidden="1" x14ac:dyDescent="0.2"/>
    <row r="1037426" hidden="1" x14ac:dyDescent="0.2"/>
    <row r="1037427" hidden="1" x14ac:dyDescent="0.2"/>
    <row r="1037428" hidden="1" x14ac:dyDescent="0.2"/>
    <row r="1037429" hidden="1" x14ac:dyDescent="0.2"/>
    <row r="1037430" hidden="1" x14ac:dyDescent="0.2"/>
    <row r="1037431" hidden="1" x14ac:dyDescent="0.2"/>
    <row r="1037432" hidden="1" x14ac:dyDescent="0.2"/>
    <row r="1037433" hidden="1" x14ac:dyDescent="0.2"/>
    <row r="1037434" hidden="1" x14ac:dyDescent="0.2"/>
    <row r="1037435" hidden="1" x14ac:dyDescent="0.2"/>
    <row r="1037436" hidden="1" x14ac:dyDescent="0.2"/>
    <row r="1037437" hidden="1" x14ac:dyDescent="0.2"/>
    <row r="1037438" hidden="1" x14ac:dyDescent="0.2"/>
    <row r="1037439" hidden="1" x14ac:dyDescent="0.2"/>
    <row r="1037440" hidden="1" x14ac:dyDescent="0.2"/>
    <row r="1037441" hidden="1" x14ac:dyDescent="0.2"/>
    <row r="1037442" hidden="1" x14ac:dyDescent="0.2"/>
    <row r="1037443" hidden="1" x14ac:dyDescent="0.2"/>
    <row r="1037444" hidden="1" x14ac:dyDescent="0.2"/>
    <row r="1037445" hidden="1" x14ac:dyDescent="0.2"/>
    <row r="1037446" hidden="1" x14ac:dyDescent="0.2"/>
    <row r="1037447" hidden="1" x14ac:dyDescent="0.2"/>
    <row r="1037448" hidden="1" x14ac:dyDescent="0.2"/>
    <row r="1037449" hidden="1" x14ac:dyDescent="0.2"/>
    <row r="1037450" hidden="1" x14ac:dyDescent="0.2"/>
    <row r="1037451" hidden="1" x14ac:dyDescent="0.2"/>
    <row r="1037452" hidden="1" x14ac:dyDescent="0.2"/>
    <row r="1037453" hidden="1" x14ac:dyDescent="0.2"/>
    <row r="1037454" hidden="1" x14ac:dyDescent="0.2"/>
    <row r="1037455" hidden="1" x14ac:dyDescent="0.2"/>
    <row r="1037456" hidden="1" x14ac:dyDescent="0.2"/>
    <row r="1037457" hidden="1" x14ac:dyDescent="0.2"/>
    <row r="1037458" hidden="1" x14ac:dyDescent="0.2"/>
    <row r="1037459" hidden="1" x14ac:dyDescent="0.2"/>
    <row r="1037460" hidden="1" x14ac:dyDescent="0.2"/>
    <row r="1037461" hidden="1" x14ac:dyDescent="0.2"/>
    <row r="1037462" hidden="1" x14ac:dyDescent="0.2"/>
    <row r="1037463" hidden="1" x14ac:dyDescent="0.2"/>
    <row r="1037464" hidden="1" x14ac:dyDescent="0.2"/>
    <row r="1037465" hidden="1" x14ac:dyDescent="0.2"/>
    <row r="1037466" hidden="1" x14ac:dyDescent="0.2"/>
    <row r="1037467" hidden="1" x14ac:dyDescent="0.2"/>
    <row r="1037468" hidden="1" x14ac:dyDescent="0.2"/>
    <row r="1037469" hidden="1" x14ac:dyDescent="0.2"/>
    <row r="1037470" hidden="1" x14ac:dyDescent="0.2"/>
    <row r="1037471" hidden="1" x14ac:dyDescent="0.2"/>
    <row r="1037472" hidden="1" x14ac:dyDescent="0.2"/>
    <row r="1037473" hidden="1" x14ac:dyDescent="0.2"/>
    <row r="1037474" hidden="1" x14ac:dyDescent="0.2"/>
    <row r="1037475" hidden="1" x14ac:dyDescent="0.2"/>
    <row r="1037476" hidden="1" x14ac:dyDescent="0.2"/>
    <row r="1037477" hidden="1" x14ac:dyDescent="0.2"/>
    <row r="1037478" hidden="1" x14ac:dyDescent="0.2"/>
    <row r="1037479" hidden="1" x14ac:dyDescent="0.2"/>
    <row r="1037480" hidden="1" x14ac:dyDescent="0.2"/>
    <row r="1037481" hidden="1" x14ac:dyDescent="0.2"/>
    <row r="1037482" hidden="1" x14ac:dyDescent="0.2"/>
    <row r="1037483" hidden="1" x14ac:dyDescent="0.2"/>
    <row r="1037484" hidden="1" x14ac:dyDescent="0.2"/>
    <row r="1037485" hidden="1" x14ac:dyDescent="0.2"/>
    <row r="1037486" hidden="1" x14ac:dyDescent="0.2"/>
    <row r="1037487" hidden="1" x14ac:dyDescent="0.2"/>
    <row r="1037488" hidden="1" x14ac:dyDescent="0.2"/>
    <row r="1037489" hidden="1" x14ac:dyDescent="0.2"/>
    <row r="1037490" hidden="1" x14ac:dyDescent="0.2"/>
    <row r="1037491" hidden="1" x14ac:dyDescent="0.2"/>
    <row r="1037492" hidden="1" x14ac:dyDescent="0.2"/>
    <row r="1037493" hidden="1" x14ac:dyDescent="0.2"/>
    <row r="1037494" hidden="1" x14ac:dyDescent="0.2"/>
    <row r="1037495" hidden="1" x14ac:dyDescent="0.2"/>
    <row r="1037496" hidden="1" x14ac:dyDescent="0.2"/>
    <row r="1037497" hidden="1" x14ac:dyDescent="0.2"/>
    <row r="1037498" hidden="1" x14ac:dyDescent="0.2"/>
    <row r="1037499" hidden="1" x14ac:dyDescent="0.2"/>
    <row r="1037500" hidden="1" x14ac:dyDescent="0.2"/>
    <row r="1037501" hidden="1" x14ac:dyDescent="0.2"/>
    <row r="1037502" hidden="1" x14ac:dyDescent="0.2"/>
    <row r="1037503" hidden="1" x14ac:dyDescent="0.2"/>
    <row r="1037504" hidden="1" x14ac:dyDescent="0.2"/>
    <row r="1037505" hidden="1" x14ac:dyDescent="0.2"/>
    <row r="1037506" hidden="1" x14ac:dyDescent="0.2"/>
    <row r="1037507" hidden="1" x14ac:dyDescent="0.2"/>
    <row r="1037508" hidden="1" x14ac:dyDescent="0.2"/>
    <row r="1037509" hidden="1" x14ac:dyDescent="0.2"/>
    <row r="1037510" hidden="1" x14ac:dyDescent="0.2"/>
    <row r="1037511" hidden="1" x14ac:dyDescent="0.2"/>
    <row r="1037512" hidden="1" x14ac:dyDescent="0.2"/>
    <row r="1037513" hidden="1" x14ac:dyDescent="0.2"/>
    <row r="1037514" hidden="1" x14ac:dyDescent="0.2"/>
    <row r="1037515" hidden="1" x14ac:dyDescent="0.2"/>
    <row r="1037516" hidden="1" x14ac:dyDescent="0.2"/>
    <row r="1037517" hidden="1" x14ac:dyDescent="0.2"/>
    <row r="1037518" hidden="1" x14ac:dyDescent="0.2"/>
    <row r="1037519" hidden="1" x14ac:dyDescent="0.2"/>
    <row r="1037520" hidden="1" x14ac:dyDescent="0.2"/>
    <row r="1037521" hidden="1" x14ac:dyDescent="0.2"/>
    <row r="1037522" hidden="1" x14ac:dyDescent="0.2"/>
    <row r="1037523" hidden="1" x14ac:dyDescent="0.2"/>
    <row r="1037524" hidden="1" x14ac:dyDescent="0.2"/>
    <row r="1037525" hidden="1" x14ac:dyDescent="0.2"/>
    <row r="1037526" hidden="1" x14ac:dyDescent="0.2"/>
    <row r="1037527" hidden="1" x14ac:dyDescent="0.2"/>
    <row r="1037528" hidden="1" x14ac:dyDescent="0.2"/>
    <row r="1037529" hidden="1" x14ac:dyDescent="0.2"/>
    <row r="1037530" hidden="1" x14ac:dyDescent="0.2"/>
    <row r="1037531" hidden="1" x14ac:dyDescent="0.2"/>
    <row r="1037532" hidden="1" x14ac:dyDescent="0.2"/>
    <row r="1037533" hidden="1" x14ac:dyDescent="0.2"/>
    <row r="1037534" hidden="1" x14ac:dyDescent="0.2"/>
    <row r="1037535" hidden="1" x14ac:dyDescent="0.2"/>
    <row r="1037536" hidden="1" x14ac:dyDescent="0.2"/>
    <row r="1037537" hidden="1" x14ac:dyDescent="0.2"/>
    <row r="1037538" hidden="1" x14ac:dyDescent="0.2"/>
    <row r="1037539" hidden="1" x14ac:dyDescent="0.2"/>
    <row r="1037540" hidden="1" x14ac:dyDescent="0.2"/>
    <row r="1037541" hidden="1" x14ac:dyDescent="0.2"/>
    <row r="1037542" hidden="1" x14ac:dyDescent="0.2"/>
    <row r="1037543" hidden="1" x14ac:dyDescent="0.2"/>
    <row r="1037544" hidden="1" x14ac:dyDescent="0.2"/>
    <row r="1037545" hidden="1" x14ac:dyDescent="0.2"/>
    <row r="1037546" hidden="1" x14ac:dyDescent="0.2"/>
    <row r="1037547" hidden="1" x14ac:dyDescent="0.2"/>
    <row r="1037548" hidden="1" x14ac:dyDescent="0.2"/>
    <row r="1037549" hidden="1" x14ac:dyDescent="0.2"/>
    <row r="1037550" hidden="1" x14ac:dyDescent="0.2"/>
    <row r="1037551" hidden="1" x14ac:dyDescent="0.2"/>
    <row r="1037552" hidden="1" x14ac:dyDescent="0.2"/>
    <row r="1037553" hidden="1" x14ac:dyDescent="0.2"/>
    <row r="1037554" hidden="1" x14ac:dyDescent="0.2"/>
    <row r="1037555" hidden="1" x14ac:dyDescent="0.2"/>
    <row r="1037556" hidden="1" x14ac:dyDescent="0.2"/>
    <row r="1037557" hidden="1" x14ac:dyDescent="0.2"/>
    <row r="1037558" hidden="1" x14ac:dyDescent="0.2"/>
    <row r="1037559" hidden="1" x14ac:dyDescent="0.2"/>
    <row r="1037560" hidden="1" x14ac:dyDescent="0.2"/>
    <row r="1037561" hidden="1" x14ac:dyDescent="0.2"/>
    <row r="1037562" hidden="1" x14ac:dyDescent="0.2"/>
    <row r="1037563" hidden="1" x14ac:dyDescent="0.2"/>
    <row r="1037564" hidden="1" x14ac:dyDescent="0.2"/>
    <row r="1037565" hidden="1" x14ac:dyDescent="0.2"/>
    <row r="1037566" hidden="1" x14ac:dyDescent="0.2"/>
    <row r="1037567" hidden="1" x14ac:dyDescent="0.2"/>
    <row r="1037568" hidden="1" x14ac:dyDescent="0.2"/>
    <row r="1037569" hidden="1" x14ac:dyDescent="0.2"/>
    <row r="1037570" hidden="1" x14ac:dyDescent="0.2"/>
    <row r="1037571" hidden="1" x14ac:dyDescent="0.2"/>
    <row r="1037572" hidden="1" x14ac:dyDescent="0.2"/>
    <row r="1037573" hidden="1" x14ac:dyDescent="0.2"/>
    <row r="1037574" hidden="1" x14ac:dyDescent="0.2"/>
    <row r="1037575" hidden="1" x14ac:dyDescent="0.2"/>
    <row r="1037576" hidden="1" x14ac:dyDescent="0.2"/>
    <row r="1037577" hidden="1" x14ac:dyDescent="0.2"/>
    <row r="1037578" hidden="1" x14ac:dyDescent="0.2"/>
    <row r="1037579" hidden="1" x14ac:dyDescent="0.2"/>
    <row r="1037580" hidden="1" x14ac:dyDescent="0.2"/>
    <row r="1037581" hidden="1" x14ac:dyDescent="0.2"/>
    <row r="1037582" hidden="1" x14ac:dyDescent="0.2"/>
    <row r="1037583" hidden="1" x14ac:dyDescent="0.2"/>
    <row r="1037584" hidden="1" x14ac:dyDescent="0.2"/>
    <row r="1037585" hidden="1" x14ac:dyDescent="0.2"/>
    <row r="1037586" hidden="1" x14ac:dyDescent="0.2"/>
    <row r="1037587" hidden="1" x14ac:dyDescent="0.2"/>
    <row r="1037588" hidden="1" x14ac:dyDescent="0.2"/>
    <row r="1037589" hidden="1" x14ac:dyDescent="0.2"/>
    <row r="1037590" hidden="1" x14ac:dyDescent="0.2"/>
    <row r="1037591" hidden="1" x14ac:dyDescent="0.2"/>
    <row r="1037592" hidden="1" x14ac:dyDescent="0.2"/>
    <row r="1037593" hidden="1" x14ac:dyDescent="0.2"/>
    <row r="1037594" hidden="1" x14ac:dyDescent="0.2"/>
    <row r="1037595" hidden="1" x14ac:dyDescent="0.2"/>
    <row r="1037596" hidden="1" x14ac:dyDescent="0.2"/>
    <row r="1037597" hidden="1" x14ac:dyDescent="0.2"/>
    <row r="1037598" hidden="1" x14ac:dyDescent="0.2"/>
    <row r="1037599" hidden="1" x14ac:dyDescent="0.2"/>
    <row r="1037600" hidden="1" x14ac:dyDescent="0.2"/>
    <row r="1037601" hidden="1" x14ac:dyDescent="0.2"/>
    <row r="1037602" hidden="1" x14ac:dyDescent="0.2"/>
    <row r="1037603" hidden="1" x14ac:dyDescent="0.2"/>
    <row r="1037604" hidden="1" x14ac:dyDescent="0.2"/>
    <row r="1037605" hidden="1" x14ac:dyDescent="0.2"/>
    <row r="1037606" hidden="1" x14ac:dyDescent="0.2"/>
    <row r="1037607" hidden="1" x14ac:dyDescent="0.2"/>
    <row r="1037608" hidden="1" x14ac:dyDescent="0.2"/>
    <row r="1037609" hidden="1" x14ac:dyDescent="0.2"/>
    <row r="1037610" hidden="1" x14ac:dyDescent="0.2"/>
    <row r="1037611" hidden="1" x14ac:dyDescent="0.2"/>
    <row r="1037612" hidden="1" x14ac:dyDescent="0.2"/>
    <row r="1037613" hidden="1" x14ac:dyDescent="0.2"/>
    <row r="1037614" hidden="1" x14ac:dyDescent="0.2"/>
    <row r="1037615" hidden="1" x14ac:dyDescent="0.2"/>
    <row r="1037616" hidden="1" x14ac:dyDescent="0.2"/>
    <row r="1037617" hidden="1" x14ac:dyDescent="0.2"/>
    <row r="1037618" hidden="1" x14ac:dyDescent="0.2"/>
    <row r="1037619" hidden="1" x14ac:dyDescent="0.2"/>
    <row r="1037620" hidden="1" x14ac:dyDescent="0.2"/>
    <row r="1037621" hidden="1" x14ac:dyDescent="0.2"/>
    <row r="1037622" hidden="1" x14ac:dyDescent="0.2"/>
    <row r="1037623" hidden="1" x14ac:dyDescent="0.2"/>
    <row r="1037624" hidden="1" x14ac:dyDescent="0.2"/>
    <row r="1037625" hidden="1" x14ac:dyDescent="0.2"/>
    <row r="1037626" hidden="1" x14ac:dyDescent="0.2"/>
    <row r="1037627" hidden="1" x14ac:dyDescent="0.2"/>
    <row r="1037628" hidden="1" x14ac:dyDescent="0.2"/>
    <row r="1037629" hidden="1" x14ac:dyDescent="0.2"/>
    <row r="1037630" hidden="1" x14ac:dyDescent="0.2"/>
    <row r="1037631" hidden="1" x14ac:dyDescent="0.2"/>
    <row r="1037632" hidden="1" x14ac:dyDescent="0.2"/>
    <row r="1037633" hidden="1" x14ac:dyDescent="0.2"/>
    <row r="1037634" hidden="1" x14ac:dyDescent="0.2"/>
    <row r="1037635" hidden="1" x14ac:dyDescent="0.2"/>
    <row r="1037636" hidden="1" x14ac:dyDescent="0.2"/>
    <row r="1037637" hidden="1" x14ac:dyDescent="0.2"/>
    <row r="1037638" hidden="1" x14ac:dyDescent="0.2"/>
    <row r="1037639" hidden="1" x14ac:dyDescent="0.2"/>
    <row r="1037640" hidden="1" x14ac:dyDescent="0.2"/>
    <row r="1037641" hidden="1" x14ac:dyDescent="0.2"/>
    <row r="1037642" hidden="1" x14ac:dyDescent="0.2"/>
    <row r="1037643" hidden="1" x14ac:dyDescent="0.2"/>
    <row r="1037644" hidden="1" x14ac:dyDescent="0.2"/>
    <row r="1037645" hidden="1" x14ac:dyDescent="0.2"/>
    <row r="1037646" hidden="1" x14ac:dyDescent="0.2"/>
    <row r="1037647" hidden="1" x14ac:dyDescent="0.2"/>
    <row r="1037648" hidden="1" x14ac:dyDescent="0.2"/>
    <row r="1037649" hidden="1" x14ac:dyDescent="0.2"/>
    <row r="1037650" hidden="1" x14ac:dyDescent="0.2"/>
    <row r="1037651" hidden="1" x14ac:dyDescent="0.2"/>
    <row r="1037652" hidden="1" x14ac:dyDescent="0.2"/>
    <row r="1037653" hidden="1" x14ac:dyDescent="0.2"/>
    <row r="1037654" hidden="1" x14ac:dyDescent="0.2"/>
    <row r="1037655" hidden="1" x14ac:dyDescent="0.2"/>
    <row r="1037656" hidden="1" x14ac:dyDescent="0.2"/>
    <row r="1037657" hidden="1" x14ac:dyDescent="0.2"/>
    <row r="1037658" hidden="1" x14ac:dyDescent="0.2"/>
    <row r="1037659" hidden="1" x14ac:dyDescent="0.2"/>
    <row r="1037660" hidden="1" x14ac:dyDescent="0.2"/>
    <row r="1037661" hidden="1" x14ac:dyDescent="0.2"/>
    <row r="1037662" hidden="1" x14ac:dyDescent="0.2"/>
    <row r="1037663" hidden="1" x14ac:dyDescent="0.2"/>
    <row r="1037664" hidden="1" x14ac:dyDescent="0.2"/>
    <row r="1037665" hidden="1" x14ac:dyDescent="0.2"/>
    <row r="1037666" hidden="1" x14ac:dyDescent="0.2"/>
    <row r="1037667" hidden="1" x14ac:dyDescent="0.2"/>
    <row r="1037668" hidden="1" x14ac:dyDescent="0.2"/>
    <row r="1037669" hidden="1" x14ac:dyDescent="0.2"/>
    <row r="1037670" hidden="1" x14ac:dyDescent="0.2"/>
    <row r="1037671" hidden="1" x14ac:dyDescent="0.2"/>
    <row r="1037672" hidden="1" x14ac:dyDescent="0.2"/>
    <row r="1037673" hidden="1" x14ac:dyDescent="0.2"/>
    <row r="1037674" hidden="1" x14ac:dyDescent="0.2"/>
    <row r="1037675" hidden="1" x14ac:dyDescent="0.2"/>
    <row r="1037676" hidden="1" x14ac:dyDescent="0.2"/>
    <row r="1037677" hidden="1" x14ac:dyDescent="0.2"/>
    <row r="1037678" hidden="1" x14ac:dyDescent="0.2"/>
    <row r="1037679" hidden="1" x14ac:dyDescent="0.2"/>
    <row r="1037680" hidden="1" x14ac:dyDescent="0.2"/>
    <row r="1037681" hidden="1" x14ac:dyDescent="0.2"/>
    <row r="1037682" hidden="1" x14ac:dyDescent="0.2"/>
    <row r="1037683" hidden="1" x14ac:dyDescent="0.2"/>
    <row r="1037684" hidden="1" x14ac:dyDescent="0.2"/>
    <row r="1037685" hidden="1" x14ac:dyDescent="0.2"/>
    <row r="1037686" hidden="1" x14ac:dyDescent="0.2"/>
    <row r="1037687" hidden="1" x14ac:dyDescent="0.2"/>
    <row r="1037688" hidden="1" x14ac:dyDescent="0.2"/>
    <row r="1037689" hidden="1" x14ac:dyDescent="0.2"/>
    <row r="1037690" hidden="1" x14ac:dyDescent="0.2"/>
    <row r="1037691" hidden="1" x14ac:dyDescent="0.2"/>
    <row r="1037692" hidden="1" x14ac:dyDescent="0.2"/>
    <row r="1037693" hidden="1" x14ac:dyDescent="0.2"/>
    <row r="1037694" hidden="1" x14ac:dyDescent="0.2"/>
    <row r="1037695" hidden="1" x14ac:dyDescent="0.2"/>
    <row r="1037696" hidden="1" x14ac:dyDescent="0.2"/>
    <row r="1037697" hidden="1" x14ac:dyDescent="0.2"/>
    <row r="1037698" hidden="1" x14ac:dyDescent="0.2"/>
    <row r="1037699" hidden="1" x14ac:dyDescent="0.2"/>
    <row r="1037700" hidden="1" x14ac:dyDescent="0.2"/>
    <row r="1037701" hidden="1" x14ac:dyDescent="0.2"/>
    <row r="1037702" hidden="1" x14ac:dyDescent="0.2"/>
    <row r="1037703" hidden="1" x14ac:dyDescent="0.2"/>
    <row r="1037704" hidden="1" x14ac:dyDescent="0.2"/>
    <row r="1037705" hidden="1" x14ac:dyDescent="0.2"/>
    <row r="1037706" hidden="1" x14ac:dyDescent="0.2"/>
    <row r="1037707" hidden="1" x14ac:dyDescent="0.2"/>
    <row r="1037708" hidden="1" x14ac:dyDescent="0.2"/>
    <row r="1037709" hidden="1" x14ac:dyDescent="0.2"/>
    <row r="1037710" hidden="1" x14ac:dyDescent="0.2"/>
    <row r="1037711" hidden="1" x14ac:dyDescent="0.2"/>
    <row r="1037712" hidden="1" x14ac:dyDescent="0.2"/>
    <row r="1037713" hidden="1" x14ac:dyDescent="0.2"/>
    <row r="1037714" hidden="1" x14ac:dyDescent="0.2"/>
    <row r="1037715" hidden="1" x14ac:dyDescent="0.2"/>
    <row r="1037716" hidden="1" x14ac:dyDescent="0.2"/>
    <row r="1037717" hidden="1" x14ac:dyDescent="0.2"/>
    <row r="1037718" hidden="1" x14ac:dyDescent="0.2"/>
    <row r="1037719" hidden="1" x14ac:dyDescent="0.2"/>
    <row r="1037720" hidden="1" x14ac:dyDescent="0.2"/>
    <row r="1037721" hidden="1" x14ac:dyDescent="0.2"/>
    <row r="1037722" hidden="1" x14ac:dyDescent="0.2"/>
    <row r="1037723" hidden="1" x14ac:dyDescent="0.2"/>
    <row r="1037724" hidden="1" x14ac:dyDescent="0.2"/>
    <row r="1037725" hidden="1" x14ac:dyDescent="0.2"/>
    <row r="1037726" hidden="1" x14ac:dyDescent="0.2"/>
    <row r="1037727" hidden="1" x14ac:dyDescent="0.2"/>
    <row r="1037728" hidden="1" x14ac:dyDescent="0.2"/>
    <row r="1037729" hidden="1" x14ac:dyDescent="0.2"/>
    <row r="1037730" hidden="1" x14ac:dyDescent="0.2"/>
    <row r="1037731" hidden="1" x14ac:dyDescent="0.2"/>
    <row r="1037732" hidden="1" x14ac:dyDescent="0.2"/>
    <row r="1037733" hidden="1" x14ac:dyDescent="0.2"/>
    <row r="1037734" hidden="1" x14ac:dyDescent="0.2"/>
    <row r="1037735" hidden="1" x14ac:dyDescent="0.2"/>
    <row r="1037736" hidden="1" x14ac:dyDescent="0.2"/>
    <row r="1037737" hidden="1" x14ac:dyDescent="0.2"/>
    <row r="1037738" hidden="1" x14ac:dyDescent="0.2"/>
    <row r="1037739" hidden="1" x14ac:dyDescent="0.2"/>
    <row r="1037740" hidden="1" x14ac:dyDescent="0.2"/>
    <row r="1037741" hidden="1" x14ac:dyDescent="0.2"/>
    <row r="1037742" hidden="1" x14ac:dyDescent="0.2"/>
    <row r="1037743" hidden="1" x14ac:dyDescent="0.2"/>
    <row r="1037744" hidden="1" x14ac:dyDescent="0.2"/>
    <row r="1037745" hidden="1" x14ac:dyDescent="0.2"/>
    <row r="1037746" hidden="1" x14ac:dyDescent="0.2"/>
    <row r="1037747" hidden="1" x14ac:dyDescent="0.2"/>
    <row r="1037748" hidden="1" x14ac:dyDescent="0.2"/>
    <row r="1037749" hidden="1" x14ac:dyDescent="0.2"/>
    <row r="1037750" hidden="1" x14ac:dyDescent="0.2"/>
    <row r="1037751" hidden="1" x14ac:dyDescent="0.2"/>
    <row r="1037752" hidden="1" x14ac:dyDescent="0.2"/>
    <row r="1037753" hidden="1" x14ac:dyDescent="0.2"/>
    <row r="1037754" hidden="1" x14ac:dyDescent="0.2"/>
    <row r="1037755" hidden="1" x14ac:dyDescent="0.2"/>
    <row r="1037756" hidden="1" x14ac:dyDescent="0.2"/>
    <row r="1037757" hidden="1" x14ac:dyDescent="0.2"/>
    <row r="1037758" hidden="1" x14ac:dyDescent="0.2"/>
    <row r="1037759" hidden="1" x14ac:dyDescent="0.2"/>
    <row r="1037760" hidden="1" x14ac:dyDescent="0.2"/>
    <row r="1037761" hidden="1" x14ac:dyDescent="0.2"/>
    <row r="1037762" hidden="1" x14ac:dyDescent="0.2"/>
    <row r="1037763" hidden="1" x14ac:dyDescent="0.2"/>
    <row r="1037764" hidden="1" x14ac:dyDescent="0.2"/>
    <row r="1037765" hidden="1" x14ac:dyDescent="0.2"/>
    <row r="1037766" hidden="1" x14ac:dyDescent="0.2"/>
    <row r="1037767" hidden="1" x14ac:dyDescent="0.2"/>
    <row r="1037768" hidden="1" x14ac:dyDescent="0.2"/>
    <row r="1037769" hidden="1" x14ac:dyDescent="0.2"/>
    <row r="1037770" hidden="1" x14ac:dyDescent="0.2"/>
    <row r="1037771" hidden="1" x14ac:dyDescent="0.2"/>
    <row r="1037772" hidden="1" x14ac:dyDescent="0.2"/>
    <row r="1037773" hidden="1" x14ac:dyDescent="0.2"/>
    <row r="1037774" hidden="1" x14ac:dyDescent="0.2"/>
    <row r="1037775" hidden="1" x14ac:dyDescent="0.2"/>
    <row r="1037776" hidden="1" x14ac:dyDescent="0.2"/>
    <row r="1037777" hidden="1" x14ac:dyDescent="0.2"/>
    <row r="1037778" hidden="1" x14ac:dyDescent="0.2"/>
    <row r="1037779" hidden="1" x14ac:dyDescent="0.2"/>
    <row r="1037780" hidden="1" x14ac:dyDescent="0.2"/>
    <row r="1037781" hidden="1" x14ac:dyDescent="0.2"/>
    <row r="1037782" hidden="1" x14ac:dyDescent="0.2"/>
    <row r="1037783" hidden="1" x14ac:dyDescent="0.2"/>
    <row r="1037784" hidden="1" x14ac:dyDescent="0.2"/>
    <row r="1037785" hidden="1" x14ac:dyDescent="0.2"/>
    <row r="1037786" hidden="1" x14ac:dyDescent="0.2"/>
    <row r="1037787" hidden="1" x14ac:dyDescent="0.2"/>
    <row r="1037788" hidden="1" x14ac:dyDescent="0.2"/>
    <row r="1037789" hidden="1" x14ac:dyDescent="0.2"/>
    <row r="1037790" hidden="1" x14ac:dyDescent="0.2"/>
    <row r="1037791" hidden="1" x14ac:dyDescent="0.2"/>
    <row r="1037792" hidden="1" x14ac:dyDescent="0.2"/>
    <row r="1037793" hidden="1" x14ac:dyDescent="0.2"/>
    <row r="1037794" hidden="1" x14ac:dyDescent="0.2"/>
    <row r="1037795" hidden="1" x14ac:dyDescent="0.2"/>
    <row r="1037796" hidden="1" x14ac:dyDescent="0.2"/>
    <row r="1037797" hidden="1" x14ac:dyDescent="0.2"/>
    <row r="1037798" hidden="1" x14ac:dyDescent="0.2"/>
    <row r="1037799" hidden="1" x14ac:dyDescent="0.2"/>
    <row r="1037800" hidden="1" x14ac:dyDescent="0.2"/>
    <row r="1037801" hidden="1" x14ac:dyDescent="0.2"/>
    <row r="1037802" hidden="1" x14ac:dyDescent="0.2"/>
    <row r="1037803" hidden="1" x14ac:dyDescent="0.2"/>
    <row r="1037804" hidden="1" x14ac:dyDescent="0.2"/>
    <row r="1037805" hidden="1" x14ac:dyDescent="0.2"/>
    <row r="1037806" hidden="1" x14ac:dyDescent="0.2"/>
    <row r="1037807" hidden="1" x14ac:dyDescent="0.2"/>
    <row r="1037808" hidden="1" x14ac:dyDescent="0.2"/>
    <row r="1037809" hidden="1" x14ac:dyDescent="0.2"/>
    <row r="1037810" hidden="1" x14ac:dyDescent="0.2"/>
    <row r="1037811" hidden="1" x14ac:dyDescent="0.2"/>
    <row r="1037812" hidden="1" x14ac:dyDescent="0.2"/>
    <row r="1037813" hidden="1" x14ac:dyDescent="0.2"/>
    <row r="1037814" hidden="1" x14ac:dyDescent="0.2"/>
    <row r="1037815" hidden="1" x14ac:dyDescent="0.2"/>
    <row r="1037816" hidden="1" x14ac:dyDescent="0.2"/>
    <row r="1037817" hidden="1" x14ac:dyDescent="0.2"/>
    <row r="1037818" hidden="1" x14ac:dyDescent="0.2"/>
    <row r="1037819" hidden="1" x14ac:dyDescent="0.2"/>
    <row r="1037820" hidden="1" x14ac:dyDescent="0.2"/>
    <row r="1037821" hidden="1" x14ac:dyDescent="0.2"/>
    <row r="1037822" hidden="1" x14ac:dyDescent="0.2"/>
    <row r="1037823" hidden="1" x14ac:dyDescent="0.2"/>
    <row r="1037824" hidden="1" x14ac:dyDescent="0.2"/>
    <row r="1037825" hidden="1" x14ac:dyDescent="0.2"/>
    <row r="1037826" hidden="1" x14ac:dyDescent="0.2"/>
    <row r="1037827" hidden="1" x14ac:dyDescent="0.2"/>
    <row r="1037828" hidden="1" x14ac:dyDescent="0.2"/>
    <row r="1037829" hidden="1" x14ac:dyDescent="0.2"/>
    <row r="1037830" hidden="1" x14ac:dyDescent="0.2"/>
    <row r="1037831" hidden="1" x14ac:dyDescent="0.2"/>
    <row r="1037832" hidden="1" x14ac:dyDescent="0.2"/>
    <row r="1037833" hidden="1" x14ac:dyDescent="0.2"/>
    <row r="1037834" hidden="1" x14ac:dyDescent="0.2"/>
    <row r="1037835" hidden="1" x14ac:dyDescent="0.2"/>
    <row r="1037836" hidden="1" x14ac:dyDescent="0.2"/>
    <row r="1037837" hidden="1" x14ac:dyDescent="0.2"/>
    <row r="1037838" hidden="1" x14ac:dyDescent="0.2"/>
    <row r="1037839" hidden="1" x14ac:dyDescent="0.2"/>
    <row r="1037840" hidden="1" x14ac:dyDescent="0.2"/>
    <row r="1037841" hidden="1" x14ac:dyDescent="0.2"/>
    <row r="1037842" hidden="1" x14ac:dyDescent="0.2"/>
    <row r="1037843" hidden="1" x14ac:dyDescent="0.2"/>
    <row r="1037844" hidden="1" x14ac:dyDescent="0.2"/>
    <row r="1037845" hidden="1" x14ac:dyDescent="0.2"/>
    <row r="1037846" hidden="1" x14ac:dyDescent="0.2"/>
    <row r="1037847" hidden="1" x14ac:dyDescent="0.2"/>
    <row r="1037848" hidden="1" x14ac:dyDescent="0.2"/>
    <row r="1037849" hidden="1" x14ac:dyDescent="0.2"/>
    <row r="1037850" hidden="1" x14ac:dyDescent="0.2"/>
    <row r="1037851" hidden="1" x14ac:dyDescent="0.2"/>
    <row r="1037852" hidden="1" x14ac:dyDescent="0.2"/>
    <row r="1037853" hidden="1" x14ac:dyDescent="0.2"/>
    <row r="1037854" hidden="1" x14ac:dyDescent="0.2"/>
    <row r="1037855" hidden="1" x14ac:dyDescent="0.2"/>
    <row r="1037856" hidden="1" x14ac:dyDescent="0.2"/>
    <row r="1037857" hidden="1" x14ac:dyDescent="0.2"/>
    <row r="1037858" hidden="1" x14ac:dyDescent="0.2"/>
    <row r="1037859" hidden="1" x14ac:dyDescent="0.2"/>
    <row r="1037860" hidden="1" x14ac:dyDescent="0.2"/>
    <row r="1037861" hidden="1" x14ac:dyDescent="0.2"/>
    <row r="1037862" hidden="1" x14ac:dyDescent="0.2"/>
    <row r="1037863" hidden="1" x14ac:dyDescent="0.2"/>
    <row r="1037864" hidden="1" x14ac:dyDescent="0.2"/>
    <row r="1037865" hidden="1" x14ac:dyDescent="0.2"/>
    <row r="1037866" hidden="1" x14ac:dyDescent="0.2"/>
    <row r="1037867" hidden="1" x14ac:dyDescent="0.2"/>
    <row r="1037868" hidden="1" x14ac:dyDescent="0.2"/>
    <row r="1037869" hidden="1" x14ac:dyDescent="0.2"/>
    <row r="1037870" hidden="1" x14ac:dyDescent="0.2"/>
    <row r="1037871" hidden="1" x14ac:dyDescent="0.2"/>
    <row r="1037872" hidden="1" x14ac:dyDescent="0.2"/>
    <row r="1037873" hidden="1" x14ac:dyDescent="0.2"/>
    <row r="1037874" hidden="1" x14ac:dyDescent="0.2"/>
    <row r="1037875" hidden="1" x14ac:dyDescent="0.2"/>
    <row r="1037876" hidden="1" x14ac:dyDescent="0.2"/>
    <row r="1037877" hidden="1" x14ac:dyDescent="0.2"/>
    <row r="1037878" hidden="1" x14ac:dyDescent="0.2"/>
    <row r="1037879" hidden="1" x14ac:dyDescent="0.2"/>
    <row r="1037880" hidden="1" x14ac:dyDescent="0.2"/>
    <row r="1037881" hidden="1" x14ac:dyDescent="0.2"/>
    <row r="1037882" hidden="1" x14ac:dyDescent="0.2"/>
    <row r="1037883" hidden="1" x14ac:dyDescent="0.2"/>
    <row r="1037884" hidden="1" x14ac:dyDescent="0.2"/>
    <row r="1037885" hidden="1" x14ac:dyDescent="0.2"/>
    <row r="1037886" hidden="1" x14ac:dyDescent="0.2"/>
    <row r="1037887" hidden="1" x14ac:dyDescent="0.2"/>
    <row r="1037888" hidden="1" x14ac:dyDescent="0.2"/>
    <row r="1037889" hidden="1" x14ac:dyDescent="0.2"/>
    <row r="1037890" hidden="1" x14ac:dyDescent="0.2"/>
    <row r="1037891" hidden="1" x14ac:dyDescent="0.2"/>
    <row r="1037892" hidden="1" x14ac:dyDescent="0.2"/>
    <row r="1037893" hidden="1" x14ac:dyDescent="0.2"/>
    <row r="1037894" hidden="1" x14ac:dyDescent="0.2"/>
    <row r="1037895" hidden="1" x14ac:dyDescent="0.2"/>
    <row r="1037896" hidden="1" x14ac:dyDescent="0.2"/>
    <row r="1037897" hidden="1" x14ac:dyDescent="0.2"/>
    <row r="1037898" hidden="1" x14ac:dyDescent="0.2"/>
    <row r="1037899" hidden="1" x14ac:dyDescent="0.2"/>
    <row r="1037900" hidden="1" x14ac:dyDescent="0.2"/>
    <row r="1037901" hidden="1" x14ac:dyDescent="0.2"/>
    <row r="1037902" hidden="1" x14ac:dyDescent="0.2"/>
    <row r="1037903" hidden="1" x14ac:dyDescent="0.2"/>
    <row r="1037904" hidden="1" x14ac:dyDescent="0.2"/>
    <row r="1037905" hidden="1" x14ac:dyDescent="0.2"/>
    <row r="1037906" hidden="1" x14ac:dyDescent="0.2"/>
    <row r="1037907" hidden="1" x14ac:dyDescent="0.2"/>
    <row r="1037908" hidden="1" x14ac:dyDescent="0.2"/>
    <row r="1037909" hidden="1" x14ac:dyDescent="0.2"/>
    <row r="1037910" hidden="1" x14ac:dyDescent="0.2"/>
    <row r="1037911" hidden="1" x14ac:dyDescent="0.2"/>
    <row r="1037912" hidden="1" x14ac:dyDescent="0.2"/>
    <row r="1037913" hidden="1" x14ac:dyDescent="0.2"/>
    <row r="1037914" hidden="1" x14ac:dyDescent="0.2"/>
    <row r="1037915" hidden="1" x14ac:dyDescent="0.2"/>
    <row r="1037916" hidden="1" x14ac:dyDescent="0.2"/>
    <row r="1037917" hidden="1" x14ac:dyDescent="0.2"/>
    <row r="1037918" hidden="1" x14ac:dyDescent="0.2"/>
    <row r="1037919" hidden="1" x14ac:dyDescent="0.2"/>
    <row r="1037920" hidden="1" x14ac:dyDescent="0.2"/>
    <row r="1037921" hidden="1" x14ac:dyDescent="0.2"/>
    <row r="1037922" hidden="1" x14ac:dyDescent="0.2"/>
    <row r="1037923" hidden="1" x14ac:dyDescent="0.2"/>
    <row r="1037924" hidden="1" x14ac:dyDescent="0.2"/>
    <row r="1037925" hidden="1" x14ac:dyDescent="0.2"/>
    <row r="1037926" hidden="1" x14ac:dyDescent="0.2"/>
    <row r="1037927" hidden="1" x14ac:dyDescent="0.2"/>
    <row r="1037928" hidden="1" x14ac:dyDescent="0.2"/>
    <row r="1037929" hidden="1" x14ac:dyDescent="0.2"/>
    <row r="1037930" hidden="1" x14ac:dyDescent="0.2"/>
    <row r="1037931" hidden="1" x14ac:dyDescent="0.2"/>
    <row r="1037932" hidden="1" x14ac:dyDescent="0.2"/>
    <row r="1037933" hidden="1" x14ac:dyDescent="0.2"/>
    <row r="1037934" hidden="1" x14ac:dyDescent="0.2"/>
    <row r="1037935" hidden="1" x14ac:dyDescent="0.2"/>
    <row r="1037936" hidden="1" x14ac:dyDescent="0.2"/>
    <row r="1037937" hidden="1" x14ac:dyDescent="0.2"/>
    <row r="1037938" hidden="1" x14ac:dyDescent="0.2"/>
    <row r="1037939" hidden="1" x14ac:dyDescent="0.2"/>
    <row r="1037940" hidden="1" x14ac:dyDescent="0.2"/>
    <row r="1037941" hidden="1" x14ac:dyDescent="0.2"/>
    <row r="1037942" hidden="1" x14ac:dyDescent="0.2"/>
    <row r="1037943" hidden="1" x14ac:dyDescent="0.2"/>
    <row r="1037944" hidden="1" x14ac:dyDescent="0.2"/>
    <row r="1037945" hidden="1" x14ac:dyDescent="0.2"/>
    <row r="1037946" hidden="1" x14ac:dyDescent="0.2"/>
    <row r="1037947" hidden="1" x14ac:dyDescent="0.2"/>
    <row r="1037948" hidden="1" x14ac:dyDescent="0.2"/>
    <row r="1037949" hidden="1" x14ac:dyDescent="0.2"/>
    <row r="1037950" hidden="1" x14ac:dyDescent="0.2"/>
    <row r="1037951" hidden="1" x14ac:dyDescent="0.2"/>
    <row r="1037952" hidden="1" x14ac:dyDescent="0.2"/>
    <row r="1037953" hidden="1" x14ac:dyDescent="0.2"/>
    <row r="1037954" hidden="1" x14ac:dyDescent="0.2"/>
    <row r="1037955" hidden="1" x14ac:dyDescent="0.2"/>
    <row r="1037956" hidden="1" x14ac:dyDescent="0.2"/>
    <row r="1037957" hidden="1" x14ac:dyDescent="0.2"/>
    <row r="1037958" hidden="1" x14ac:dyDescent="0.2"/>
    <row r="1037959" hidden="1" x14ac:dyDescent="0.2"/>
    <row r="1037960" hidden="1" x14ac:dyDescent="0.2"/>
    <row r="1037961" hidden="1" x14ac:dyDescent="0.2"/>
    <row r="1037962" hidden="1" x14ac:dyDescent="0.2"/>
    <row r="1037963" hidden="1" x14ac:dyDescent="0.2"/>
    <row r="1037964" hidden="1" x14ac:dyDescent="0.2"/>
    <row r="1037965" hidden="1" x14ac:dyDescent="0.2"/>
    <row r="1037966" hidden="1" x14ac:dyDescent="0.2"/>
    <row r="1037967" hidden="1" x14ac:dyDescent="0.2"/>
    <row r="1037968" hidden="1" x14ac:dyDescent="0.2"/>
    <row r="1037969" hidden="1" x14ac:dyDescent="0.2"/>
    <row r="1037970" hidden="1" x14ac:dyDescent="0.2"/>
    <row r="1037971" hidden="1" x14ac:dyDescent="0.2"/>
    <row r="1037972" hidden="1" x14ac:dyDescent="0.2"/>
    <row r="1037973" hidden="1" x14ac:dyDescent="0.2"/>
    <row r="1037974" hidden="1" x14ac:dyDescent="0.2"/>
    <row r="1037975" hidden="1" x14ac:dyDescent="0.2"/>
    <row r="1037976" hidden="1" x14ac:dyDescent="0.2"/>
    <row r="1037977" hidden="1" x14ac:dyDescent="0.2"/>
    <row r="1037978" hidden="1" x14ac:dyDescent="0.2"/>
    <row r="1037979" hidden="1" x14ac:dyDescent="0.2"/>
    <row r="1037980" hidden="1" x14ac:dyDescent="0.2"/>
    <row r="1037981" hidden="1" x14ac:dyDescent="0.2"/>
    <row r="1037982" hidden="1" x14ac:dyDescent="0.2"/>
    <row r="1037983" hidden="1" x14ac:dyDescent="0.2"/>
    <row r="1037984" hidden="1" x14ac:dyDescent="0.2"/>
    <row r="1037985" hidden="1" x14ac:dyDescent="0.2"/>
    <row r="1037986" hidden="1" x14ac:dyDescent="0.2"/>
    <row r="1037987" hidden="1" x14ac:dyDescent="0.2"/>
    <row r="1037988" hidden="1" x14ac:dyDescent="0.2"/>
    <row r="1037989" hidden="1" x14ac:dyDescent="0.2"/>
    <row r="1037990" hidden="1" x14ac:dyDescent="0.2"/>
    <row r="1037991" hidden="1" x14ac:dyDescent="0.2"/>
    <row r="1037992" hidden="1" x14ac:dyDescent="0.2"/>
    <row r="1037993" hidden="1" x14ac:dyDescent="0.2"/>
    <row r="1037994" hidden="1" x14ac:dyDescent="0.2"/>
    <row r="1037995" hidden="1" x14ac:dyDescent="0.2"/>
    <row r="1037996" hidden="1" x14ac:dyDescent="0.2"/>
    <row r="1037997" hidden="1" x14ac:dyDescent="0.2"/>
    <row r="1037998" hidden="1" x14ac:dyDescent="0.2"/>
    <row r="1037999" hidden="1" x14ac:dyDescent="0.2"/>
    <row r="1038000" hidden="1" x14ac:dyDescent="0.2"/>
    <row r="1038001" hidden="1" x14ac:dyDescent="0.2"/>
    <row r="1038002" hidden="1" x14ac:dyDescent="0.2"/>
    <row r="1038003" hidden="1" x14ac:dyDescent="0.2"/>
    <row r="1038004" hidden="1" x14ac:dyDescent="0.2"/>
    <row r="1038005" hidden="1" x14ac:dyDescent="0.2"/>
    <row r="1038006" hidden="1" x14ac:dyDescent="0.2"/>
    <row r="1038007" hidden="1" x14ac:dyDescent="0.2"/>
    <row r="1038008" hidden="1" x14ac:dyDescent="0.2"/>
    <row r="1038009" hidden="1" x14ac:dyDescent="0.2"/>
    <row r="1038010" hidden="1" x14ac:dyDescent="0.2"/>
    <row r="1038011" hidden="1" x14ac:dyDescent="0.2"/>
    <row r="1038012" hidden="1" x14ac:dyDescent="0.2"/>
    <row r="1038013" hidden="1" x14ac:dyDescent="0.2"/>
    <row r="1038014" hidden="1" x14ac:dyDescent="0.2"/>
    <row r="1038015" hidden="1" x14ac:dyDescent="0.2"/>
    <row r="1038016" hidden="1" x14ac:dyDescent="0.2"/>
    <row r="1038017" hidden="1" x14ac:dyDescent="0.2"/>
    <row r="1038018" hidden="1" x14ac:dyDescent="0.2"/>
    <row r="1038019" hidden="1" x14ac:dyDescent="0.2"/>
    <row r="1038020" hidden="1" x14ac:dyDescent="0.2"/>
    <row r="1038021" hidden="1" x14ac:dyDescent="0.2"/>
    <row r="1038022" hidden="1" x14ac:dyDescent="0.2"/>
    <row r="1038023" hidden="1" x14ac:dyDescent="0.2"/>
    <row r="1038024" hidden="1" x14ac:dyDescent="0.2"/>
    <row r="1038025" hidden="1" x14ac:dyDescent="0.2"/>
    <row r="1038026" hidden="1" x14ac:dyDescent="0.2"/>
    <row r="1038027" hidden="1" x14ac:dyDescent="0.2"/>
    <row r="1038028" hidden="1" x14ac:dyDescent="0.2"/>
    <row r="1038029" hidden="1" x14ac:dyDescent="0.2"/>
    <row r="1038030" hidden="1" x14ac:dyDescent="0.2"/>
    <row r="1038031" hidden="1" x14ac:dyDescent="0.2"/>
    <row r="1038032" hidden="1" x14ac:dyDescent="0.2"/>
    <row r="1038033" hidden="1" x14ac:dyDescent="0.2"/>
    <row r="1038034" hidden="1" x14ac:dyDescent="0.2"/>
    <row r="1038035" hidden="1" x14ac:dyDescent="0.2"/>
    <row r="1038036" hidden="1" x14ac:dyDescent="0.2"/>
    <row r="1038037" hidden="1" x14ac:dyDescent="0.2"/>
    <row r="1038038" hidden="1" x14ac:dyDescent="0.2"/>
    <row r="1038039" hidden="1" x14ac:dyDescent="0.2"/>
    <row r="1038040" hidden="1" x14ac:dyDescent="0.2"/>
    <row r="1038041" hidden="1" x14ac:dyDescent="0.2"/>
    <row r="1038042" hidden="1" x14ac:dyDescent="0.2"/>
    <row r="1038043" hidden="1" x14ac:dyDescent="0.2"/>
    <row r="1038044" hidden="1" x14ac:dyDescent="0.2"/>
    <row r="1038045" hidden="1" x14ac:dyDescent="0.2"/>
    <row r="1038046" hidden="1" x14ac:dyDescent="0.2"/>
    <row r="1038047" hidden="1" x14ac:dyDescent="0.2"/>
    <row r="1038048" hidden="1" x14ac:dyDescent="0.2"/>
    <row r="1038049" hidden="1" x14ac:dyDescent="0.2"/>
    <row r="1038050" hidden="1" x14ac:dyDescent="0.2"/>
    <row r="1038051" hidden="1" x14ac:dyDescent="0.2"/>
    <row r="1038052" hidden="1" x14ac:dyDescent="0.2"/>
    <row r="1038053" hidden="1" x14ac:dyDescent="0.2"/>
    <row r="1038054" hidden="1" x14ac:dyDescent="0.2"/>
    <row r="1038055" hidden="1" x14ac:dyDescent="0.2"/>
    <row r="1038056" hidden="1" x14ac:dyDescent="0.2"/>
    <row r="1038057" hidden="1" x14ac:dyDescent="0.2"/>
    <row r="1038058" hidden="1" x14ac:dyDescent="0.2"/>
    <row r="1038059" hidden="1" x14ac:dyDescent="0.2"/>
    <row r="1038060" hidden="1" x14ac:dyDescent="0.2"/>
    <row r="1038061" hidden="1" x14ac:dyDescent="0.2"/>
    <row r="1038062" hidden="1" x14ac:dyDescent="0.2"/>
    <row r="1038063" hidden="1" x14ac:dyDescent="0.2"/>
    <row r="1038064" hidden="1" x14ac:dyDescent="0.2"/>
    <row r="1038065" hidden="1" x14ac:dyDescent="0.2"/>
    <row r="1038066" hidden="1" x14ac:dyDescent="0.2"/>
    <row r="1038067" hidden="1" x14ac:dyDescent="0.2"/>
    <row r="1038068" hidden="1" x14ac:dyDescent="0.2"/>
    <row r="1038069" hidden="1" x14ac:dyDescent="0.2"/>
    <row r="1038070" hidden="1" x14ac:dyDescent="0.2"/>
    <row r="1038071" hidden="1" x14ac:dyDescent="0.2"/>
    <row r="1038072" hidden="1" x14ac:dyDescent="0.2"/>
    <row r="1038073" hidden="1" x14ac:dyDescent="0.2"/>
    <row r="1038074" hidden="1" x14ac:dyDescent="0.2"/>
    <row r="1038075" hidden="1" x14ac:dyDescent="0.2"/>
    <row r="1038076" hidden="1" x14ac:dyDescent="0.2"/>
    <row r="1038077" hidden="1" x14ac:dyDescent="0.2"/>
    <row r="1038078" hidden="1" x14ac:dyDescent="0.2"/>
    <row r="1038079" hidden="1" x14ac:dyDescent="0.2"/>
    <row r="1038080" hidden="1" x14ac:dyDescent="0.2"/>
    <row r="1038081" hidden="1" x14ac:dyDescent="0.2"/>
    <row r="1038082" hidden="1" x14ac:dyDescent="0.2"/>
    <row r="1038083" hidden="1" x14ac:dyDescent="0.2"/>
    <row r="1038084" hidden="1" x14ac:dyDescent="0.2"/>
    <row r="1038085" hidden="1" x14ac:dyDescent="0.2"/>
    <row r="1038086" hidden="1" x14ac:dyDescent="0.2"/>
    <row r="1038087" hidden="1" x14ac:dyDescent="0.2"/>
    <row r="1038088" hidden="1" x14ac:dyDescent="0.2"/>
    <row r="1038089" hidden="1" x14ac:dyDescent="0.2"/>
    <row r="1038090" hidden="1" x14ac:dyDescent="0.2"/>
    <row r="1038091" hidden="1" x14ac:dyDescent="0.2"/>
    <row r="1038092" hidden="1" x14ac:dyDescent="0.2"/>
    <row r="1038093" hidden="1" x14ac:dyDescent="0.2"/>
    <row r="1038094" hidden="1" x14ac:dyDescent="0.2"/>
    <row r="1038095" hidden="1" x14ac:dyDescent="0.2"/>
    <row r="1038096" hidden="1" x14ac:dyDescent="0.2"/>
    <row r="1038097" hidden="1" x14ac:dyDescent="0.2"/>
    <row r="1038098" hidden="1" x14ac:dyDescent="0.2"/>
    <row r="1038099" hidden="1" x14ac:dyDescent="0.2"/>
    <row r="1038100" hidden="1" x14ac:dyDescent="0.2"/>
    <row r="1038101" hidden="1" x14ac:dyDescent="0.2"/>
    <row r="1038102" hidden="1" x14ac:dyDescent="0.2"/>
    <row r="1038103" hidden="1" x14ac:dyDescent="0.2"/>
    <row r="1038104" hidden="1" x14ac:dyDescent="0.2"/>
    <row r="1038105" hidden="1" x14ac:dyDescent="0.2"/>
    <row r="1038106" hidden="1" x14ac:dyDescent="0.2"/>
    <row r="1038107" hidden="1" x14ac:dyDescent="0.2"/>
    <row r="1038108" hidden="1" x14ac:dyDescent="0.2"/>
    <row r="1038109" hidden="1" x14ac:dyDescent="0.2"/>
    <row r="1038110" hidden="1" x14ac:dyDescent="0.2"/>
    <row r="1038111" hidden="1" x14ac:dyDescent="0.2"/>
    <row r="1038112" hidden="1" x14ac:dyDescent="0.2"/>
    <row r="1038113" hidden="1" x14ac:dyDescent="0.2"/>
    <row r="1038114" hidden="1" x14ac:dyDescent="0.2"/>
    <row r="1038115" hidden="1" x14ac:dyDescent="0.2"/>
    <row r="1038116" hidden="1" x14ac:dyDescent="0.2"/>
    <row r="1038117" hidden="1" x14ac:dyDescent="0.2"/>
    <row r="1038118" hidden="1" x14ac:dyDescent="0.2"/>
    <row r="1038119" hidden="1" x14ac:dyDescent="0.2"/>
    <row r="1038120" hidden="1" x14ac:dyDescent="0.2"/>
    <row r="1038121" hidden="1" x14ac:dyDescent="0.2"/>
    <row r="1038122" hidden="1" x14ac:dyDescent="0.2"/>
    <row r="1038123" hidden="1" x14ac:dyDescent="0.2"/>
    <row r="1038124" hidden="1" x14ac:dyDescent="0.2"/>
    <row r="1038125" hidden="1" x14ac:dyDescent="0.2"/>
    <row r="1038126" hidden="1" x14ac:dyDescent="0.2"/>
    <row r="1038127" hidden="1" x14ac:dyDescent="0.2"/>
    <row r="1038128" hidden="1" x14ac:dyDescent="0.2"/>
    <row r="1038129" hidden="1" x14ac:dyDescent="0.2"/>
    <row r="1038130" hidden="1" x14ac:dyDescent="0.2"/>
    <row r="1038131" hidden="1" x14ac:dyDescent="0.2"/>
    <row r="1038132" hidden="1" x14ac:dyDescent="0.2"/>
    <row r="1038133" hidden="1" x14ac:dyDescent="0.2"/>
    <row r="1038134" hidden="1" x14ac:dyDescent="0.2"/>
    <row r="1038135" hidden="1" x14ac:dyDescent="0.2"/>
    <row r="1038136" hidden="1" x14ac:dyDescent="0.2"/>
    <row r="1038137" hidden="1" x14ac:dyDescent="0.2"/>
    <row r="1038138" hidden="1" x14ac:dyDescent="0.2"/>
    <row r="1038139" hidden="1" x14ac:dyDescent="0.2"/>
    <row r="1038140" hidden="1" x14ac:dyDescent="0.2"/>
    <row r="1038141" hidden="1" x14ac:dyDescent="0.2"/>
    <row r="1038142" hidden="1" x14ac:dyDescent="0.2"/>
    <row r="1038143" hidden="1" x14ac:dyDescent="0.2"/>
    <row r="1038144" hidden="1" x14ac:dyDescent="0.2"/>
    <row r="1038145" hidden="1" x14ac:dyDescent="0.2"/>
    <row r="1038146" hidden="1" x14ac:dyDescent="0.2"/>
    <row r="1038147" hidden="1" x14ac:dyDescent="0.2"/>
    <row r="1038148" hidden="1" x14ac:dyDescent="0.2"/>
    <row r="1038149" hidden="1" x14ac:dyDescent="0.2"/>
    <row r="1038150" hidden="1" x14ac:dyDescent="0.2"/>
    <row r="1038151" hidden="1" x14ac:dyDescent="0.2"/>
    <row r="1038152" hidden="1" x14ac:dyDescent="0.2"/>
    <row r="1038153" hidden="1" x14ac:dyDescent="0.2"/>
    <row r="1038154" hidden="1" x14ac:dyDescent="0.2"/>
    <row r="1038155" hidden="1" x14ac:dyDescent="0.2"/>
    <row r="1038156" hidden="1" x14ac:dyDescent="0.2"/>
    <row r="1038157" hidden="1" x14ac:dyDescent="0.2"/>
    <row r="1038158" hidden="1" x14ac:dyDescent="0.2"/>
    <row r="1038159" hidden="1" x14ac:dyDescent="0.2"/>
    <row r="1038160" hidden="1" x14ac:dyDescent="0.2"/>
    <row r="1038161" hidden="1" x14ac:dyDescent="0.2"/>
    <row r="1038162" hidden="1" x14ac:dyDescent="0.2"/>
    <row r="1038163" hidden="1" x14ac:dyDescent="0.2"/>
    <row r="1038164" hidden="1" x14ac:dyDescent="0.2"/>
    <row r="1038165" hidden="1" x14ac:dyDescent="0.2"/>
    <row r="1038166" hidden="1" x14ac:dyDescent="0.2"/>
    <row r="1038167" hidden="1" x14ac:dyDescent="0.2"/>
    <row r="1038168" hidden="1" x14ac:dyDescent="0.2"/>
    <row r="1038169" hidden="1" x14ac:dyDescent="0.2"/>
    <row r="1038170" hidden="1" x14ac:dyDescent="0.2"/>
    <row r="1038171" hidden="1" x14ac:dyDescent="0.2"/>
    <row r="1038172" hidden="1" x14ac:dyDescent="0.2"/>
    <row r="1038173" hidden="1" x14ac:dyDescent="0.2"/>
    <row r="1038174" hidden="1" x14ac:dyDescent="0.2"/>
    <row r="1038175" hidden="1" x14ac:dyDescent="0.2"/>
    <row r="1038176" hidden="1" x14ac:dyDescent="0.2"/>
    <row r="1038177" hidden="1" x14ac:dyDescent="0.2"/>
    <row r="1038178" hidden="1" x14ac:dyDescent="0.2"/>
    <row r="1038179" hidden="1" x14ac:dyDescent="0.2"/>
    <row r="1038180" hidden="1" x14ac:dyDescent="0.2"/>
    <row r="1038181" hidden="1" x14ac:dyDescent="0.2"/>
    <row r="1038182" hidden="1" x14ac:dyDescent="0.2"/>
    <row r="1038183" hidden="1" x14ac:dyDescent="0.2"/>
    <row r="1038184" hidden="1" x14ac:dyDescent="0.2"/>
    <row r="1038185" hidden="1" x14ac:dyDescent="0.2"/>
    <row r="1038186" hidden="1" x14ac:dyDescent="0.2"/>
    <row r="1038187" hidden="1" x14ac:dyDescent="0.2"/>
    <row r="1038188" hidden="1" x14ac:dyDescent="0.2"/>
    <row r="1038189" hidden="1" x14ac:dyDescent="0.2"/>
    <row r="1038190" hidden="1" x14ac:dyDescent="0.2"/>
    <row r="1038191" hidden="1" x14ac:dyDescent="0.2"/>
    <row r="1038192" hidden="1" x14ac:dyDescent="0.2"/>
    <row r="1038193" hidden="1" x14ac:dyDescent="0.2"/>
    <row r="1038194" hidden="1" x14ac:dyDescent="0.2"/>
    <row r="1038195" hidden="1" x14ac:dyDescent="0.2"/>
    <row r="1038196" hidden="1" x14ac:dyDescent="0.2"/>
    <row r="1038197" hidden="1" x14ac:dyDescent="0.2"/>
    <row r="1038198" hidden="1" x14ac:dyDescent="0.2"/>
    <row r="1038199" hidden="1" x14ac:dyDescent="0.2"/>
    <row r="1038200" hidden="1" x14ac:dyDescent="0.2"/>
    <row r="1038201" hidden="1" x14ac:dyDescent="0.2"/>
    <row r="1038202" hidden="1" x14ac:dyDescent="0.2"/>
    <row r="1038203" hidden="1" x14ac:dyDescent="0.2"/>
    <row r="1038204" hidden="1" x14ac:dyDescent="0.2"/>
    <row r="1038205" hidden="1" x14ac:dyDescent="0.2"/>
    <row r="1038206" hidden="1" x14ac:dyDescent="0.2"/>
    <row r="1038207" hidden="1" x14ac:dyDescent="0.2"/>
    <row r="1038208" hidden="1" x14ac:dyDescent="0.2"/>
    <row r="1038209" hidden="1" x14ac:dyDescent="0.2"/>
    <row r="1038210" hidden="1" x14ac:dyDescent="0.2"/>
    <row r="1038211" hidden="1" x14ac:dyDescent="0.2"/>
    <row r="1038212" hidden="1" x14ac:dyDescent="0.2"/>
    <row r="1038213" hidden="1" x14ac:dyDescent="0.2"/>
    <row r="1038214" hidden="1" x14ac:dyDescent="0.2"/>
    <row r="1038215" hidden="1" x14ac:dyDescent="0.2"/>
    <row r="1038216" hidden="1" x14ac:dyDescent="0.2"/>
    <row r="1038217" hidden="1" x14ac:dyDescent="0.2"/>
    <row r="1038218" hidden="1" x14ac:dyDescent="0.2"/>
    <row r="1038219" hidden="1" x14ac:dyDescent="0.2"/>
    <row r="1038220" hidden="1" x14ac:dyDescent="0.2"/>
    <row r="1038221" hidden="1" x14ac:dyDescent="0.2"/>
    <row r="1038222" hidden="1" x14ac:dyDescent="0.2"/>
    <row r="1038223" hidden="1" x14ac:dyDescent="0.2"/>
    <row r="1038224" hidden="1" x14ac:dyDescent="0.2"/>
    <row r="1038225" hidden="1" x14ac:dyDescent="0.2"/>
    <row r="1038226" hidden="1" x14ac:dyDescent="0.2"/>
    <row r="1038227" hidden="1" x14ac:dyDescent="0.2"/>
    <row r="1038228" hidden="1" x14ac:dyDescent="0.2"/>
    <row r="1038229" hidden="1" x14ac:dyDescent="0.2"/>
    <row r="1038230" hidden="1" x14ac:dyDescent="0.2"/>
    <row r="1038231" hidden="1" x14ac:dyDescent="0.2"/>
    <row r="1038232" hidden="1" x14ac:dyDescent="0.2"/>
    <row r="1038233" hidden="1" x14ac:dyDescent="0.2"/>
    <row r="1038234" hidden="1" x14ac:dyDescent="0.2"/>
    <row r="1038235" hidden="1" x14ac:dyDescent="0.2"/>
    <row r="1038236" hidden="1" x14ac:dyDescent="0.2"/>
    <row r="1038237" hidden="1" x14ac:dyDescent="0.2"/>
    <row r="1038238" hidden="1" x14ac:dyDescent="0.2"/>
    <row r="1038239" hidden="1" x14ac:dyDescent="0.2"/>
    <row r="1038240" hidden="1" x14ac:dyDescent="0.2"/>
    <row r="1038241" hidden="1" x14ac:dyDescent="0.2"/>
    <row r="1038242" hidden="1" x14ac:dyDescent="0.2"/>
    <row r="1038243" hidden="1" x14ac:dyDescent="0.2"/>
    <row r="1038244" hidden="1" x14ac:dyDescent="0.2"/>
    <row r="1038245" hidden="1" x14ac:dyDescent="0.2"/>
    <row r="1038246" hidden="1" x14ac:dyDescent="0.2"/>
    <row r="1038247" hidden="1" x14ac:dyDescent="0.2"/>
    <row r="1038248" hidden="1" x14ac:dyDescent="0.2"/>
    <row r="1038249" hidden="1" x14ac:dyDescent="0.2"/>
    <row r="1038250" hidden="1" x14ac:dyDescent="0.2"/>
    <row r="1038251" hidden="1" x14ac:dyDescent="0.2"/>
    <row r="1038252" hidden="1" x14ac:dyDescent="0.2"/>
    <row r="1038253" hidden="1" x14ac:dyDescent="0.2"/>
    <row r="1038254" hidden="1" x14ac:dyDescent="0.2"/>
    <row r="1038255" hidden="1" x14ac:dyDescent="0.2"/>
    <row r="1038256" hidden="1" x14ac:dyDescent="0.2"/>
    <row r="1038257" hidden="1" x14ac:dyDescent="0.2"/>
    <row r="1038258" hidden="1" x14ac:dyDescent="0.2"/>
    <row r="1038259" hidden="1" x14ac:dyDescent="0.2"/>
    <row r="1038260" hidden="1" x14ac:dyDescent="0.2"/>
    <row r="1038261" hidden="1" x14ac:dyDescent="0.2"/>
    <row r="1038262" hidden="1" x14ac:dyDescent="0.2"/>
    <row r="1038263" hidden="1" x14ac:dyDescent="0.2"/>
    <row r="1038264" hidden="1" x14ac:dyDescent="0.2"/>
    <row r="1038265" hidden="1" x14ac:dyDescent="0.2"/>
    <row r="1038266" hidden="1" x14ac:dyDescent="0.2"/>
    <row r="1038267" hidden="1" x14ac:dyDescent="0.2"/>
    <row r="1038268" hidden="1" x14ac:dyDescent="0.2"/>
    <row r="1038269" hidden="1" x14ac:dyDescent="0.2"/>
    <row r="1038270" hidden="1" x14ac:dyDescent="0.2"/>
    <row r="1038271" hidden="1" x14ac:dyDescent="0.2"/>
    <row r="1038272" hidden="1" x14ac:dyDescent="0.2"/>
    <row r="1038273" hidden="1" x14ac:dyDescent="0.2"/>
    <row r="1038274" hidden="1" x14ac:dyDescent="0.2"/>
    <row r="1038275" hidden="1" x14ac:dyDescent="0.2"/>
    <row r="1038276" hidden="1" x14ac:dyDescent="0.2"/>
    <row r="1038277" hidden="1" x14ac:dyDescent="0.2"/>
    <row r="1038278" hidden="1" x14ac:dyDescent="0.2"/>
    <row r="1038279" hidden="1" x14ac:dyDescent="0.2"/>
    <row r="1038280" hidden="1" x14ac:dyDescent="0.2"/>
    <row r="1038281" hidden="1" x14ac:dyDescent="0.2"/>
    <row r="1038282" hidden="1" x14ac:dyDescent="0.2"/>
    <row r="1038283" hidden="1" x14ac:dyDescent="0.2"/>
    <row r="1038284" hidden="1" x14ac:dyDescent="0.2"/>
    <row r="1038285" hidden="1" x14ac:dyDescent="0.2"/>
    <row r="1038286" hidden="1" x14ac:dyDescent="0.2"/>
    <row r="1038287" hidden="1" x14ac:dyDescent="0.2"/>
    <row r="1038288" hidden="1" x14ac:dyDescent="0.2"/>
    <row r="1038289" hidden="1" x14ac:dyDescent="0.2"/>
    <row r="1038290" hidden="1" x14ac:dyDescent="0.2"/>
    <row r="1038291" hidden="1" x14ac:dyDescent="0.2"/>
    <row r="1038292" hidden="1" x14ac:dyDescent="0.2"/>
    <row r="1038293" hidden="1" x14ac:dyDescent="0.2"/>
    <row r="1038294" hidden="1" x14ac:dyDescent="0.2"/>
    <row r="1038295" hidden="1" x14ac:dyDescent="0.2"/>
    <row r="1038296" hidden="1" x14ac:dyDescent="0.2"/>
    <row r="1038297" hidden="1" x14ac:dyDescent="0.2"/>
    <row r="1038298" hidden="1" x14ac:dyDescent="0.2"/>
    <row r="1038299" hidden="1" x14ac:dyDescent="0.2"/>
    <row r="1038300" hidden="1" x14ac:dyDescent="0.2"/>
    <row r="1038301" hidden="1" x14ac:dyDescent="0.2"/>
    <row r="1038302" hidden="1" x14ac:dyDescent="0.2"/>
    <row r="1038303" hidden="1" x14ac:dyDescent="0.2"/>
    <row r="1038304" hidden="1" x14ac:dyDescent="0.2"/>
    <row r="1038305" hidden="1" x14ac:dyDescent="0.2"/>
    <row r="1038306" hidden="1" x14ac:dyDescent="0.2"/>
    <row r="1038307" hidden="1" x14ac:dyDescent="0.2"/>
    <row r="1038308" hidden="1" x14ac:dyDescent="0.2"/>
    <row r="1038309" hidden="1" x14ac:dyDescent="0.2"/>
    <row r="1038310" hidden="1" x14ac:dyDescent="0.2"/>
    <row r="1038311" hidden="1" x14ac:dyDescent="0.2"/>
    <row r="1038312" hidden="1" x14ac:dyDescent="0.2"/>
    <row r="1038313" hidden="1" x14ac:dyDescent="0.2"/>
    <row r="1038314" hidden="1" x14ac:dyDescent="0.2"/>
    <row r="1038315" hidden="1" x14ac:dyDescent="0.2"/>
    <row r="1038316" hidden="1" x14ac:dyDescent="0.2"/>
    <row r="1038317" hidden="1" x14ac:dyDescent="0.2"/>
    <row r="1038318" hidden="1" x14ac:dyDescent="0.2"/>
    <row r="1038319" hidden="1" x14ac:dyDescent="0.2"/>
    <row r="1038320" hidden="1" x14ac:dyDescent="0.2"/>
    <row r="1038321" hidden="1" x14ac:dyDescent="0.2"/>
    <row r="1038322" hidden="1" x14ac:dyDescent="0.2"/>
    <row r="1038323" hidden="1" x14ac:dyDescent="0.2"/>
    <row r="1038324" hidden="1" x14ac:dyDescent="0.2"/>
    <row r="1038325" hidden="1" x14ac:dyDescent="0.2"/>
    <row r="1038326" hidden="1" x14ac:dyDescent="0.2"/>
    <row r="1038327" hidden="1" x14ac:dyDescent="0.2"/>
    <row r="1038328" hidden="1" x14ac:dyDescent="0.2"/>
    <row r="1038329" hidden="1" x14ac:dyDescent="0.2"/>
    <row r="1038330" hidden="1" x14ac:dyDescent="0.2"/>
    <row r="1038331" hidden="1" x14ac:dyDescent="0.2"/>
    <row r="1038332" hidden="1" x14ac:dyDescent="0.2"/>
    <row r="1038333" hidden="1" x14ac:dyDescent="0.2"/>
    <row r="1038334" hidden="1" x14ac:dyDescent="0.2"/>
    <row r="1038335" hidden="1" x14ac:dyDescent="0.2"/>
    <row r="1038336" hidden="1" x14ac:dyDescent="0.2"/>
    <row r="1038337" hidden="1" x14ac:dyDescent="0.2"/>
    <row r="1038338" hidden="1" x14ac:dyDescent="0.2"/>
    <row r="1038339" hidden="1" x14ac:dyDescent="0.2"/>
    <row r="1038340" hidden="1" x14ac:dyDescent="0.2"/>
    <row r="1038341" hidden="1" x14ac:dyDescent="0.2"/>
    <row r="1038342" hidden="1" x14ac:dyDescent="0.2"/>
    <row r="1038343" hidden="1" x14ac:dyDescent="0.2"/>
    <row r="1038344" hidden="1" x14ac:dyDescent="0.2"/>
    <row r="1038345" hidden="1" x14ac:dyDescent="0.2"/>
    <row r="1038346" hidden="1" x14ac:dyDescent="0.2"/>
    <row r="1038347" hidden="1" x14ac:dyDescent="0.2"/>
    <row r="1038348" hidden="1" x14ac:dyDescent="0.2"/>
    <row r="1038349" hidden="1" x14ac:dyDescent="0.2"/>
    <row r="1038350" hidden="1" x14ac:dyDescent="0.2"/>
    <row r="1038351" hidden="1" x14ac:dyDescent="0.2"/>
    <row r="1038352" hidden="1" x14ac:dyDescent="0.2"/>
    <row r="1038353" hidden="1" x14ac:dyDescent="0.2"/>
    <row r="1038354" hidden="1" x14ac:dyDescent="0.2"/>
    <row r="1038355" hidden="1" x14ac:dyDescent="0.2"/>
    <row r="1038356" hidden="1" x14ac:dyDescent="0.2"/>
    <row r="1038357" hidden="1" x14ac:dyDescent="0.2"/>
    <row r="1038358" hidden="1" x14ac:dyDescent="0.2"/>
    <row r="1038359" hidden="1" x14ac:dyDescent="0.2"/>
    <row r="1038360" hidden="1" x14ac:dyDescent="0.2"/>
    <row r="1038361" hidden="1" x14ac:dyDescent="0.2"/>
    <row r="1038362" hidden="1" x14ac:dyDescent="0.2"/>
    <row r="1038363" hidden="1" x14ac:dyDescent="0.2"/>
    <row r="1038364" hidden="1" x14ac:dyDescent="0.2"/>
    <row r="1038365" hidden="1" x14ac:dyDescent="0.2"/>
    <row r="1038366" hidden="1" x14ac:dyDescent="0.2"/>
    <row r="1038367" hidden="1" x14ac:dyDescent="0.2"/>
    <row r="1038368" hidden="1" x14ac:dyDescent="0.2"/>
    <row r="1038369" hidden="1" x14ac:dyDescent="0.2"/>
    <row r="1038370" hidden="1" x14ac:dyDescent="0.2"/>
    <row r="1038371" hidden="1" x14ac:dyDescent="0.2"/>
    <row r="1038372" hidden="1" x14ac:dyDescent="0.2"/>
    <row r="1038373" hidden="1" x14ac:dyDescent="0.2"/>
    <row r="1038374" hidden="1" x14ac:dyDescent="0.2"/>
    <row r="1038375" hidden="1" x14ac:dyDescent="0.2"/>
    <row r="1038376" hidden="1" x14ac:dyDescent="0.2"/>
    <row r="1038377" hidden="1" x14ac:dyDescent="0.2"/>
    <row r="1038378" hidden="1" x14ac:dyDescent="0.2"/>
    <row r="1038379" hidden="1" x14ac:dyDescent="0.2"/>
    <row r="1038380" hidden="1" x14ac:dyDescent="0.2"/>
    <row r="1038381" hidden="1" x14ac:dyDescent="0.2"/>
    <row r="1038382" hidden="1" x14ac:dyDescent="0.2"/>
    <row r="1038383" hidden="1" x14ac:dyDescent="0.2"/>
    <row r="1038384" hidden="1" x14ac:dyDescent="0.2"/>
    <row r="1038385" hidden="1" x14ac:dyDescent="0.2"/>
    <row r="1038386" hidden="1" x14ac:dyDescent="0.2"/>
    <row r="1038387" hidden="1" x14ac:dyDescent="0.2"/>
    <row r="1038388" hidden="1" x14ac:dyDescent="0.2"/>
    <row r="1038389" hidden="1" x14ac:dyDescent="0.2"/>
    <row r="1038390" hidden="1" x14ac:dyDescent="0.2"/>
    <row r="1038391" hidden="1" x14ac:dyDescent="0.2"/>
    <row r="1038392" hidden="1" x14ac:dyDescent="0.2"/>
    <row r="1038393" hidden="1" x14ac:dyDescent="0.2"/>
    <row r="1038394" hidden="1" x14ac:dyDescent="0.2"/>
    <row r="1038395" hidden="1" x14ac:dyDescent="0.2"/>
    <row r="1038396" hidden="1" x14ac:dyDescent="0.2"/>
    <row r="1038397" hidden="1" x14ac:dyDescent="0.2"/>
    <row r="1038398" hidden="1" x14ac:dyDescent="0.2"/>
    <row r="1038399" hidden="1" x14ac:dyDescent="0.2"/>
    <row r="1038400" hidden="1" x14ac:dyDescent="0.2"/>
    <row r="1038401" hidden="1" x14ac:dyDescent="0.2"/>
    <row r="1038402" hidden="1" x14ac:dyDescent="0.2"/>
    <row r="1038403" hidden="1" x14ac:dyDescent="0.2"/>
    <row r="1038404" hidden="1" x14ac:dyDescent="0.2"/>
    <row r="1038405" hidden="1" x14ac:dyDescent="0.2"/>
    <row r="1038406" hidden="1" x14ac:dyDescent="0.2"/>
    <row r="1038407" hidden="1" x14ac:dyDescent="0.2"/>
    <row r="1038408" hidden="1" x14ac:dyDescent="0.2"/>
    <row r="1038409" hidden="1" x14ac:dyDescent="0.2"/>
    <row r="1038410" hidden="1" x14ac:dyDescent="0.2"/>
    <row r="1038411" hidden="1" x14ac:dyDescent="0.2"/>
    <row r="1038412" hidden="1" x14ac:dyDescent="0.2"/>
    <row r="1038413" hidden="1" x14ac:dyDescent="0.2"/>
    <row r="1038414" hidden="1" x14ac:dyDescent="0.2"/>
    <row r="1038415" hidden="1" x14ac:dyDescent="0.2"/>
    <row r="1038416" hidden="1" x14ac:dyDescent="0.2"/>
    <row r="1038417" hidden="1" x14ac:dyDescent="0.2"/>
    <row r="1038418" hidden="1" x14ac:dyDescent="0.2"/>
    <row r="1038419" hidden="1" x14ac:dyDescent="0.2"/>
    <row r="1038420" hidden="1" x14ac:dyDescent="0.2"/>
    <row r="1038421" hidden="1" x14ac:dyDescent="0.2"/>
    <row r="1038422" hidden="1" x14ac:dyDescent="0.2"/>
    <row r="1038423" hidden="1" x14ac:dyDescent="0.2"/>
    <row r="1038424" hidden="1" x14ac:dyDescent="0.2"/>
    <row r="1038425" hidden="1" x14ac:dyDescent="0.2"/>
    <row r="1038426" hidden="1" x14ac:dyDescent="0.2"/>
    <row r="1038427" hidden="1" x14ac:dyDescent="0.2"/>
    <row r="1038428" hidden="1" x14ac:dyDescent="0.2"/>
    <row r="1038429" hidden="1" x14ac:dyDescent="0.2"/>
    <row r="1038430" hidden="1" x14ac:dyDescent="0.2"/>
    <row r="1038431" hidden="1" x14ac:dyDescent="0.2"/>
    <row r="1038432" hidden="1" x14ac:dyDescent="0.2"/>
    <row r="1038433" hidden="1" x14ac:dyDescent="0.2"/>
    <row r="1038434" hidden="1" x14ac:dyDescent="0.2"/>
    <row r="1038435" hidden="1" x14ac:dyDescent="0.2"/>
    <row r="1038436" hidden="1" x14ac:dyDescent="0.2"/>
    <row r="1038437" hidden="1" x14ac:dyDescent="0.2"/>
    <row r="1038438" hidden="1" x14ac:dyDescent="0.2"/>
    <row r="1038439" hidden="1" x14ac:dyDescent="0.2"/>
    <row r="1038440" hidden="1" x14ac:dyDescent="0.2"/>
    <row r="1038441" hidden="1" x14ac:dyDescent="0.2"/>
    <row r="1038442" hidden="1" x14ac:dyDescent="0.2"/>
    <row r="1038443" hidden="1" x14ac:dyDescent="0.2"/>
    <row r="1038444" hidden="1" x14ac:dyDescent="0.2"/>
    <row r="1038445" hidden="1" x14ac:dyDescent="0.2"/>
    <row r="1038446" hidden="1" x14ac:dyDescent="0.2"/>
    <row r="1038447" hidden="1" x14ac:dyDescent="0.2"/>
    <row r="1038448" hidden="1" x14ac:dyDescent="0.2"/>
    <row r="1038449" hidden="1" x14ac:dyDescent="0.2"/>
    <row r="1038450" hidden="1" x14ac:dyDescent="0.2"/>
    <row r="1038451" hidden="1" x14ac:dyDescent="0.2"/>
    <row r="1038452" hidden="1" x14ac:dyDescent="0.2"/>
    <row r="1038453" hidden="1" x14ac:dyDescent="0.2"/>
    <row r="1038454" hidden="1" x14ac:dyDescent="0.2"/>
    <row r="1038455" hidden="1" x14ac:dyDescent="0.2"/>
    <row r="1038456" hidden="1" x14ac:dyDescent="0.2"/>
    <row r="1038457" hidden="1" x14ac:dyDescent="0.2"/>
    <row r="1038458" hidden="1" x14ac:dyDescent="0.2"/>
    <row r="1038459" hidden="1" x14ac:dyDescent="0.2"/>
    <row r="1038460" hidden="1" x14ac:dyDescent="0.2"/>
    <row r="1038461" hidden="1" x14ac:dyDescent="0.2"/>
    <row r="1038462" hidden="1" x14ac:dyDescent="0.2"/>
    <row r="1038463" hidden="1" x14ac:dyDescent="0.2"/>
    <row r="1038464" hidden="1" x14ac:dyDescent="0.2"/>
    <row r="1038465" hidden="1" x14ac:dyDescent="0.2"/>
    <row r="1038466" hidden="1" x14ac:dyDescent="0.2"/>
    <row r="1038467" hidden="1" x14ac:dyDescent="0.2"/>
    <row r="1038468" hidden="1" x14ac:dyDescent="0.2"/>
    <row r="1038469" hidden="1" x14ac:dyDescent="0.2"/>
    <row r="1038470" hidden="1" x14ac:dyDescent="0.2"/>
    <row r="1038471" hidden="1" x14ac:dyDescent="0.2"/>
    <row r="1038472" hidden="1" x14ac:dyDescent="0.2"/>
    <row r="1038473" hidden="1" x14ac:dyDescent="0.2"/>
    <row r="1038474" hidden="1" x14ac:dyDescent="0.2"/>
    <row r="1038475" hidden="1" x14ac:dyDescent="0.2"/>
    <row r="1038476" hidden="1" x14ac:dyDescent="0.2"/>
    <row r="1038477" hidden="1" x14ac:dyDescent="0.2"/>
    <row r="1038478" hidden="1" x14ac:dyDescent="0.2"/>
    <row r="1038479" hidden="1" x14ac:dyDescent="0.2"/>
    <row r="1038480" hidden="1" x14ac:dyDescent="0.2"/>
    <row r="1038481" hidden="1" x14ac:dyDescent="0.2"/>
    <row r="1038482" hidden="1" x14ac:dyDescent="0.2"/>
    <row r="1038483" hidden="1" x14ac:dyDescent="0.2"/>
    <row r="1038484" hidden="1" x14ac:dyDescent="0.2"/>
    <row r="1038485" hidden="1" x14ac:dyDescent="0.2"/>
    <row r="1038486" hidden="1" x14ac:dyDescent="0.2"/>
    <row r="1038487" hidden="1" x14ac:dyDescent="0.2"/>
    <row r="1038488" hidden="1" x14ac:dyDescent="0.2"/>
    <row r="1038489" hidden="1" x14ac:dyDescent="0.2"/>
    <row r="1038490" hidden="1" x14ac:dyDescent="0.2"/>
    <row r="1038491" hidden="1" x14ac:dyDescent="0.2"/>
    <row r="1038492" hidden="1" x14ac:dyDescent="0.2"/>
    <row r="1038493" hidden="1" x14ac:dyDescent="0.2"/>
    <row r="1038494" hidden="1" x14ac:dyDescent="0.2"/>
    <row r="1038495" hidden="1" x14ac:dyDescent="0.2"/>
    <row r="1038496" hidden="1" x14ac:dyDescent="0.2"/>
    <row r="1038497" hidden="1" x14ac:dyDescent="0.2"/>
    <row r="1038498" hidden="1" x14ac:dyDescent="0.2"/>
    <row r="1038499" hidden="1" x14ac:dyDescent="0.2"/>
    <row r="1038500" hidden="1" x14ac:dyDescent="0.2"/>
    <row r="1038501" hidden="1" x14ac:dyDescent="0.2"/>
    <row r="1038502" hidden="1" x14ac:dyDescent="0.2"/>
    <row r="1038503" hidden="1" x14ac:dyDescent="0.2"/>
    <row r="1038504" hidden="1" x14ac:dyDescent="0.2"/>
    <row r="1038505" hidden="1" x14ac:dyDescent="0.2"/>
    <row r="1038506" hidden="1" x14ac:dyDescent="0.2"/>
    <row r="1038507" hidden="1" x14ac:dyDescent="0.2"/>
    <row r="1038508" hidden="1" x14ac:dyDescent="0.2"/>
    <row r="1038509" hidden="1" x14ac:dyDescent="0.2"/>
    <row r="1038510" hidden="1" x14ac:dyDescent="0.2"/>
    <row r="1038511" hidden="1" x14ac:dyDescent="0.2"/>
    <row r="1038512" hidden="1" x14ac:dyDescent="0.2"/>
    <row r="1038513" hidden="1" x14ac:dyDescent="0.2"/>
    <row r="1038514" hidden="1" x14ac:dyDescent="0.2"/>
    <row r="1038515" hidden="1" x14ac:dyDescent="0.2"/>
    <row r="1038516" hidden="1" x14ac:dyDescent="0.2"/>
    <row r="1038517" hidden="1" x14ac:dyDescent="0.2"/>
    <row r="1038518" hidden="1" x14ac:dyDescent="0.2"/>
    <row r="1038519" hidden="1" x14ac:dyDescent="0.2"/>
    <row r="1038520" hidden="1" x14ac:dyDescent="0.2"/>
    <row r="1038521" hidden="1" x14ac:dyDescent="0.2"/>
    <row r="1038522" hidden="1" x14ac:dyDescent="0.2"/>
    <row r="1038523" hidden="1" x14ac:dyDescent="0.2"/>
    <row r="1038524" hidden="1" x14ac:dyDescent="0.2"/>
    <row r="1038525" hidden="1" x14ac:dyDescent="0.2"/>
    <row r="1038526" hidden="1" x14ac:dyDescent="0.2"/>
    <row r="1038527" hidden="1" x14ac:dyDescent="0.2"/>
    <row r="1038528" hidden="1" x14ac:dyDescent="0.2"/>
    <row r="1038529" hidden="1" x14ac:dyDescent="0.2"/>
    <row r="1038530" hidden="1" x14ac:dyDescent="0.2"/>
    <row r="1038531" hidden="1" x14ac:dyDescent="0.2"/>
    <row r="1038532" hidden="1" x14ac:dyDescent="0.2"/>
    <row r="1038533" hidden="1" x14ac:dyDescent="0.2"/>
    <row r="1038534" hidden="1" x14ac:dyDescent="0.2"/>
    <row r="1038535" hidden="1" x14ac:dyDescent="0.2"/>
    <row r="1038536" hidden="1" x14ac:dyDescent="0.2"/>
    <row r="1038537" hidden="1" x14ac:dyDescent="0.2"/>
    <row r="1038538" hidden="1" x14ac:dyDescent="0.2"/>
    <row r="1038539" hidden="1" x14ac:dyDescent="0.2"/>
    <row r="1038540" hidden="1" x14ac:dyDescent="0.2"/>
    <row r="1038541" hidden="1" x14ac:dyDescent="0.2"/>
    <row r="1038542" hidden="1" x14ac:dyDescent="0.2"/>
    <row r="1038543" hidden="1" x14ac:dyDescent="0.2"/>
    <row r="1038544" hidden="1" x14ac:dyDescent="0.2"/>
    <row r="1038545" hidden="1" x14ac:dyDescent="0.2"/>
    <row r="1038546" hidden="1" x14ac:dyDescent="0.2"/>
    <row r="1038547" hidden="1" x14ac:dyDescent="0.2"/>
    <row r="1038548" hidden="1" x14ac:dyDescent="0.2"/>
    <row r="1038549" hidden="1" x14ac:dyDescent="0.2"/>
    <row r="1038550" hidden="1" x14ac:dyDescent="0.2"/>
    <row r="1038551" hidden="1" x14ac:dyDescent="0.2"/>
    <row r="1038552" hidden="1" x14ac:dyDescent="0.2"/>
    <row r="1038553" hidden="1" x14ac:dyDescent="0.2"/>
    <row r="1038554" hidden="1" x14ac:dyDescent="0.2"/>
    <row r="1038555" hidden="1" x14ac:dyDescent="0.2"/>
    <row r="1038556" hidden="1" x14ac:dyDescent="0.2"/>
    <row r="1038557" hidden="1" x14ac:dyDescent="0.2"/>
    <row r="1038558" hidden="1" x14ac:dyDescent="0.2"/>
    <row r="1038559" hidden="1" x14ac:dyDescent="0.2"/>
    <row r="1038560" hidden="1" x14ac:dyDescent="0.2"/>
    <row r="1038561" hidden="1" x14ac:dyDescent="0.2"/>
    <row r="1038562" hidden="1" x14ac:dyDescent="0.2"/>
    <row r="1038563" hidden="1" x14ac:dyDescent="0.2"/>
    <row r="1038564" hidden="1" x14ac:dyDescent="0.2"/>
    <row r="1038565" hidden="1" x14ac:dyDescent="0.2"/>
    <row r="1038566" hidden="1" x14ac:dyDescent="0.2"/>
    <row r="1038567" hidden="1" x14ac:dyDescent="0.2"/>
    <row r="1038568" hidden="1" x14ac:dyDescent="0.2"/>
    <row r="1038569" hidden="1" x14ac:dyDescent="0.2"/>
    <row r="1038570" hidden="1" x14ac:dyDescent="0.2"/>
    <row r="1038571" hidden="1" x14ac:dyDescent="0.2"/>
    <row r="1038572" hidden="1" x14ac:dyDescent="0.2"/>
    <row r="1038573" hidden="1" x14ac:dyDescent="0.2"/>
    <row r="1038574" hidden="1" x14ac:dyDescent="0.2"/>
    <row r="1038575" hidden="1" x14ac:dyDescent="0.2"/>
    <row r="1038576" hidden="1" x14ac:dyDescent="0.2"/>
    <row r="1038577" hidden="1" x14ac:dyDescent="0.2"/>
    <row r="1038578" hidden="1" x14ac:dyDescent="0.2"/>
    <row r="1038579" hidden="1" x14ac:dyDescent="0.2"/>
    <row r="1038580" hidden="1" x14ac:dyDescent="0.2"/>
    <row r="1038581" hidden="1" x14ac:dyDescent="0.2"/>
    <row r="1038582" hidden="1" x14ac:dyDescent="0.2"/>
    <row r="1038583" hidden="1" x14ac:dyDescent="0.2"/>
    <row r="1038584" hidden="1" x14ac:dyDescent="0.2"/>
    <row r="1038585" hidden="1" x14ac:dyDescent="0.2"/>
    <row r="1038586" hidden="1" x14ac:dyDescent="0.2"/>
    <row r="1038587" hidden="1" x14ac:dyDescent="0.2"/>
    <row r="1038588" hidden="1" x14ac:dyDescent="0.2"/>
    <row r="1038589" hidden="1" x14ac:dyDescent="0.2"/>
    <row r="1038590" hidden="1" x14ac:dyDescent="0.2"/>
    <row r="1038591" hidden="1" x14ac:dyDescent="0.2"/>
    <row r="1038592" hidden="1" x14ac:dyDescent="0.2"/>
    <row r="1038593" hidden="1" x14ac:dyDescent="0.2"/>
    <row r="1038594" hidden="1" x14ac:dyDescent="0.2"/>
    <row r="1038595" hidden="1" x14ac:dyDescent="0.2"/>
    <row r="1038596" hidden="1" x14ac:dyDescent="0.2"/>
    <row r="1038597" hidden="1" x14ac:dyDescent="0.2"/>
    <row r="1038598" hidden="1" x14ac:dyDescent="0.2"/>
    <row r="1038599" hidden="1" x14ac:dyDescent="0.2"/>
    <row r="1038600" hidden="1" x14ac:dyDescent="0.2"/>
    <row r="1038601" hidden="1" x14ac:dyDescent="0.2"/>
    <row r="1038602" hidden="1" x14ac:dyDescent="0.2"/>
    <row r="1038603" hidden="1" x14ac:dyDescent="0.2"/>
    <row r="1038604" hidden="1" x14ac:dyDescent="0.2"/>
    <row r="1038605" hidden="1" x14ac:dyDescent="0.2"/>
    <row r="1038606" hidden="1" x14ac:dyDescent="0.2"/>
    <row r="1038607" hidden="1" x14ac:dyDescent="0.2"/>
    <row r="1038608" hidden="1" x14ac:dyDescent="0.2"/>
    <row r="1038609" hidden="1" x14ac:dyDescent="0.2"/>
    <row r="1038610" hidden="1" x14ac:dyDescent="0.2"/>
    <row r="1038611" hidden="1" x14ac:dyDescent="0.2"/>
    <row r="1038612" hidden="1" x14ac:dyDescent="0.2"/>
    <row r="1038613" hidden="1" x14ac:dyDescent="0.2"/>
    <row r="1038614" hidden="1" x14ac:dyDescent="0.2"/>
    <row r="1038615" hidden="1" x14ac:dyDescent="0.2"/>
    <row r="1038616" hidden="1" x14ac:dyDescent="0.2"/>
    <row r="1038617" hidden="1" x14ac:dyDescent="0.2"/>
    <row r="1038618" hidden="1" x14ac:dyDescent="0.2"/>
    <row r="1038619" hidden="1" x14ac:dyDescent="0.2"/>
    <row r="1038620" hidden="1" x14ac:dyDescent="0.2"/>
    <row r="1038621" hidden="1" x14ac:dyDescent="0.2"/>
    <row r="1038622" hidden="1" x14ac:dyDescent="0.2"/>
    <row r="1038623" hidden="1" x14ac:dyDescent="0.2"/>
    <row r="1038624" hidden="1" x14ac:dyDescent="0.2"/>
    <row r="1038625" hidden="1" x14ac:dyDescent="0.2"/>
    <row r="1038626" hidden="1" x14ac:dyDescent="0.2"/>
    <row r="1038627" hidden="1" x14ac:dyDescent="0.2"/>
    <row r="1038628" hidden="1" x14ac:dyDescent="0.2"/>
    <row r="1038629" hidden="1" x14ac:dyDescent="0.2"/>
    <row r="1038630" hidden="1" x14ac:dyDescent="0.2"/>
    <row r="1038631" hidden="1" x14ac:dyDescent="0.2"/>
    <row r="1038632" hidden="1" x14ac:dyDescent="0.2"/>
    <row r="1038633" hidden="1" x14ac:dyDescent="0.2"/>
    <row r="1038634" hidden="1" x14ac:dyDescent="0.2"/>
    <row r="1038635" hidden="1" x14ac:dyDescent="0.2"/>
    <row r="1038636" hidden="1" x14ac:dyDescent="0.2"/>
    <row r="1038637" hidden="1" x14ac:dyDescent="0.2"/>
    <row r="1038638" hidden="1" x14ac:dyDescent="0.2"/>
    <row r="1038639" hidden="1" x14ac:dyDescent="0.2"/>
    <row r="1038640" hidden="1" x14ac:dyDescent="0.2"/>
    <row r="1038641" hidden="1" x14ac:dyDescent="0.2"/>
    <row r="1038642" hidden="1" x14ac:dyDescent="0.2"/>
    <row r="1038643" hidden="1" x14ac:dyDescent="0.2"/>
    <row r="1038644" hidden="1" x14ac:dyDescent="0.2"/>
    <row r="1038645" hidden="1" x14ac:dyDescent="0.2"/>
    <row r="1038646" hidden="1" x14ac:dyDescent="0.2"/>
    <row r="1038647" hidden="1" x14ac:dyDescent="0.2"/>
    <row r="1038648" hidden="1" x14ac:dyDescent="0.2"/>
    <row r="1038649" hidden="1" x14ac:dyDescent="0.2"/>
    <row r="1038650" hidden="1" x14ac:dyDescent="0.2"/>
    <row r="1038651" hidden="1" x14ac:dyDescent="0.2"/>
    <row r="1038652" hidden="1" x14ac:dyDescent="0.2"/>
    <row r="1038653" hidden="1" x14ac:dyDescent="0.2"/>
    <row r="1038654" hidden="1" x14ac:dyDescent="0.2"/>
    <row r="1038655" hidden="1" x14ac:dyDescent="0.2"/>
    <row r="1038656" hidden="1" x14ac:dyDescent="0.2"/>
    <row r="1038657" hidden="1" x14ac:dyDescent="0.2"/>
    <row r="1038658" hidden="1" x14ac:dyDescent="0.2"/>
    <row r="1038659" hidden="1" x14ac:dyDescent="0.2"/>
    <row r="1038660" hidden="1" x14ac:dyDescent="0.2"/>
    <row r="1038661" hidden="1" x14ac:dyDescent="0.2"/>
    <row r="1038662" hidden="1" x14ac:dyDescent="0.2"/>
    <row r="1038663" hidden="1" x14ac:dyDescent="0.2"/>
    <row r="1038664" hidden="1" x14ac:dyDescent="0.2"/>
    <row r="1038665" hidden="1" x14ac:dyDescent="0.2"/>
    <row r="1038666" hidden="1" x14ac:dyDescent="0.2"/>
    <row r="1038667" hidden="1" x14ac:dyDescent="0.2"/>
    <row r="1038668" hidden="1" x14ac:dyDescent="0.2"/>
    <row r="1038669" hidden="1" x14ac:dyDescent="0.2"/>
    <row r="1038670" hidden="1" x14ac:dyDescent="0.2"/>
    <row r="1038671" hidden="1" x14ac:dyDescent="0.2"/>
    <row r="1038672" hidden="1" x14ac:dyDescent="0.2"/>
    <row r="1038673" hidden="1" x14ac:dyDescent="0.2"/>
    <row r="1038674" hidden="1" x14ac:dyDescent="0.2"/>
    <row r="1038675" hidden="1" x14ac:dyDescent="0.2"/>
    <row r="1038676" hidden="1" x14ac:dyDescent="0.2"/>
    <row r="1038677" hidden="1" x14ac:dyDescent="0.2"/>
    <row r="1038678" hidden="1" x14ac:dyDescent="0.2"/>
    <row r="1038679" hidden="1" x14ac:dyDescent="0.2"/>
    <row r="1038680" hidden="1" x14ac:dyDescent="0.2"/>
    <row r="1038681" hidden="1" x14ac:dyDescent="0.2"/>
    <row r="1038682" hidden="1" x14ac:dyDescent="0.2"/>
    <row r="1038683" hidden="1" x14ac:dyDescent="0.2"/>
    <row r="1038684" hidden="1" x14ac:dyDescent="0.2"/>
    <row r="1038685" hidden="1" x14ac:dyDescent="0.2"/>
    <row r="1038686" hidden="1" x14ac:dyDescent="0.2"/>
    <row r="1038687" hidden="1" x14ac:dyDescent="0.2"/>
    <row r="1038688" hidden="1" x14ac:dyDescent="0.2"/>
    <row r="1038689" hidden="1" x14ac:dyDescent="0.2"/>
    <row r="1038690" hidden="1" x14ac:dyDescent="0.2"/>
    <row r="1038691" hidden="1" x14ac:dyDescent="0.2"/>
    <row r="1038692" hidden="1" x14ac:dyDescent="0.2"/>
    <row r="1038693" hidden="1" x14ac:dyDescent="0.2"/>
    <row r="1038694" hidden="1" x14ac:dyDescent="0.2"/>
    <row r="1038695" hidden="1" x14ac:dyDescent="0.2"/>
    <row r="1038696" hidden="1" x14ac:dyDescent="0.2"/>
    <row r="1038697" hidden="1" x14ac:dyDescent="0.2"/>
    <row r="1038698" hidden="1" x14ac:dyDescent="0.2"/>
    <row r="1038699" hidden="1" x14ac:dyDescent="0.2"/>
    <row r="1038700" hidden="1" x14ac:dyDescent="0.2"/>
    <row r="1038701" hidden="1" x14ac:dyDescent="0.2"/>
    <row r="1038702" hidden="1" x14ac:dyDescent="0.2"/>
    <row r="1038703" hidden="1" x14ac:dyDescent="0.2"/>
    <row r="1038704" hidden="1" x14ac:dyDescent="0.2"/>
    <row r="1038705" hidden="1" x14ac:dyDescent="0.2"/>
    <row r="1038706" hidden="1" x14ac:dyDescent="0.2"/>
    <row r="1038707" hidden="1" x14ac:dyDescent="0.2"/>
    <row r="1038708" hidden="1" x14ac:dyDescent="0.2"/>
    <row r="1038709" hidden="1" x14ac:dyDescent="0.2"/>
    <row r="1038710" hidden="1" x14ac:dyDescent="0.2"/>
    <row r="1038711" hidden="1" x14ac:dyDescent="0.2"/>
    <row r="1038712" hidden="1" x14ac:dyDescent="0.2"/>
    <row r="1038713" hidden="1" x14ac:dyDescent="0.2"/>
    <row r="1038714" hidden="1" x14ac:dyDescent="0.2"/>
    <row r="1038715" hidden="1" x14ac:dyDescent="0.2"/>
    <row r="1038716" hidden="1" x14ac:dyDescent="0.2"/>
    <row r="1038717" hidden="1" x14ac:dyDescent="0.2"/>
    <row r="1038718" hidden="1" x14ac:dyDescent="0.2"/>
    <row r="1038719" hidden="1" x14ac:dyDescent="0.2"/>
    <row r="1038720" hidden="1" x14ac:dyDescent="0.2"/>
    <row r="1038721" hidden="1" x14ac:dyDescent="0.2"/>
    <row r="1038722" hidden="1" x14ac:dyDescent="0.2"/>
    <row r="1038723" hidden="1" x14ac:dyDescent="0.2"/>
    <row r="1038724" hidden="1" x14ac:dyDescent="0.2"/>
    <row r="1038725" hidden="1" x14ac:dyDescent="0.2"/>
    <row r="1038726" hidden="1" x14ac:dyDescent="0.2"/>
    <row r="1038727" hidden="1" x14ac:dyDescent="0.2"/>
    <row r="1038728" hidden="1" x14ac:dyDescent="0.2"/>
    <row r="1038729" hidden="1" x14ac:dyDescent="0.2"/>
    <row r="1038730" hidden="1" x14ac:dyDescent="0.2"/>
    <row r="1038731" hidden="1" x14ac:dyDescent="0.2"/>
    <row r="1038732" hidden="1" x14ac:dyDescent="0.2"/>
    <row r="1038733" hidden="1" x14ac:dyDescent="0.2"/>
    <row r="1038734" hidden="1" x14ac:dyDescent="0.2"/>
    <row r="1038735" hidden="1" x14ac:dyDescent="0.2"/>
    <row r="1038736" hidden="1" x14ac:dyDescent="0.2"/>
    <row r="1038737" hidden="1" x14ac:dyDescent="0.2"/>
    <row r="1038738" hidden="1" x14ac:dyDescent="0.2"/>
    <row r="1038739" hidden="1" x14ac:dyDescent="0.2"/>
    <row r="1038740" hidden="1" x14ac:dyDescent="0.2"/>
    <row r="1038741" hidden="1" x14ac:dyDescent="0.2"/>
    <row r="1038742" hidden="1" x14ac:dyDescent="0.2"/>
    <row r="1038743" hidden="1" x14ac:dyDescent="0.2"/>
    <row r="1038744" hidden="1" x14ac:dyDescent="0.2"/>
    <row r="1038745" hidden="1" x14ac:dyDescent="0.2"/>
    <row r="1038746" hidden="1" x14ac:dyDescent="0.2"/>
    <row r="1038747" hidden="1" x14ac:dyDescent="0.2"/>
    <row r="1038748" hidden="1" x14ac:dyDescent="0.2"/>
    <row r="1038749" hidden="1" x14ac:dyDescent="0.2"/>
    <row r="1038750" hidden="1" x14ac:dyDescent="0.2"/>
    <row r="1038751" hidden="1" x14ac:dyDescent="0.2"/>
    <row r="1038752" hidden="1" x14ac:dyDescent="0.2"/>
    <row r="1038753" hidden="1" x14ac:dyDescent="0.2"/>
    <row r="1038754" hidden="1" x14ac:dyDescent="0.2"/>
    <row r="1038755" hidden="1" x14ac:dyDescent="0.2"/>
    <row r="1038756" hidden="1" x14ac:dyDescent="0.2"/>
    <row r="1038757" hidden="1" x14ac:dyDescent="0.2"/>
    <row r="1038758" hidden="1" x14ac:dyDescent="0.2"/>
    <row r="1038759" hidden="1" x14ac:dyDescent="0.2"/>
    <row r="1038760" hidden="1" x14ac:dyDescent="0.2"/>
    <row r="1038761" hidden="1" x14ac:dyDescent="0.2"/>
    <row r="1038762" hidden="1" x14ac:dyDescent="0.2"/>
    <row r="1038763" hidden="1" x14ac:dyDescent="0.2"/>
    <row r="1038764" hidden="1" x14ac:dyDescent="0.2"/>
    <row r="1038765" hidden="1" x14ac:dyDescent="0.2"/>
    <row r="1038766" hidden="1" x14ac:dyDescent="0.2"/>
    <row r="1038767" hidden="1" x14ac:dyDescent="0.2"/>
    <row r="1038768" hidden="1" x14ac:dyDescent="0.2"/>
    <row r="1038769" hidden="1" x14ac:dyDescent="0.2"/>
    <row r="1038770" hidden="1" x14ac:dyDescent="0.2"/>
    <row r="1038771" hidden="1" x14ac:dyDescent="0.2"/>
    <row r="1038772" hidden="1" x14ac:dyDescent="0.2"/>
    <row r="1038773" hidden="1" x14ac:dyDescent="0.2"/>
    <row r="1038774" hidden="1" x14ac:dyDescent="0.2"/>
    <row r="1038775" hidden="1" x14ac:dyDescent="0.2"/>
    <row r="1038776" hidden="1" x14ac:dyDescent="0.2"/>
    <row r="1038777" hidden="1" x14ac:dyDescent="0.2"/>
    <row r="1038778" hidden="1" x14ac:dyDescent="0.2"/>
    <row r="1038779" hidden="1" x14ac:dyDescent="0.2"/>
    <row r="1038780" hidden="1" x14ac:dyDescent="0.2"/>
    <row r="1038781" hidden="1" x14ac:dyDescent="0.2"/>
    <row r="1038782" hidden="1" x14ac:dyDescent="0.2"/>
    <row r="1038783" hidden="1" x14ac:dyDescent="0.2"/>
    <row r="1038784" hidden="1" x14ac:dyDescent="0.2"/>
    <row r="1038785" hidden="1" x14ac:dyDescent="0.2"/>
    <row r="1038786" hidden="1" x14ac:dyDescent="0.2"/>
    <row r="1038787" hidden="1" x14ac:dyDescent="0.2"/>
    <row r="1038788" hidden="1" x14ac:dyDescent="0.2"/>
    <row r="1038789" hidden="1" x14ac:dyDescent="0.2"/>
    <row r="1038790" hidden="1" x14ac:dyDescent="0.2"/>
    <row r="1038791" hidden="1" x14ac:dyDescent="0.2"/>
    <row r="1038792" hidden="1" x14ac:dyDescent="0.2"/>
    <row r="1038793" hidden="1" x14ac:dyDescent="0.2"/>
    <row r="1038794" hidden="1" x14ac:dyDescent="0.2"/>
    <row r="1038795" hidden="1" x14ac:dyDescent="0.2"/>
    <row r="1038796" hidden="1" x14ac:dyDescent="0.2"/>
    <row r="1038797" hidden="1" x14ac:dyDescent="0.2"/>
    <row r="1038798" hidden="1" x14ac:dyDescent="0.2"/>
    <row r="1038799" hidden="1" x14ac:dyDescent="0.2"/>
    <row r="1038800" hidden="1" x14ac:dyDescent="0.2"/>
    <row r="1038801" hidden="1" x14ac:dyDescent="0.2"/>
    <row r="1038802" hidden="1" x14ac:dyDescent="0.2"/>
    <row r="1038803" hidden="1" x14ac:dyDescent="0.2"/>
    <row r="1038804" hidden="1" x14ac:dyDescent="0.2"/>
    <row r="1038805" hidden="1" x14ac:dyDescent="0.2"/>
    <row r="1038806" hidden="1" x14ac:dyDescent="0.2"/>
    <row r="1038807" hidden="1" x14ac:dyDescent="0.2"/>
    <row r="1038808" hidden="1" x14ac:dyDescent="0.2"/>
    <row r="1038809" hidden="1" x14ac:dyDescent="0.2"/>
    <row r="1038810" hidden="1" x14ac:dyDescent="0.2"/>
    <row r="1038811" hidden="1" x14ac:dyDescent="0.2"/>
    <row r="1038812" hidden="1" x14ac:dyDescent="0.2"/>
    <row r="1038813" hidden="1" x14ac:dyDescent="0.2"/>
    <row r="1038814" hidden="1" x14ac:dyDescent="0.2"/>
    <row r="1038815" hidden="1" x14ac:dyDescent="0.2"/>
    <row r="1038816" hidden="1" x14ac:dyDescent="0.2"/>
    <row r="1038817" hidden="1" x14ac:dyDescent="0.2"/>
    <row r="1038818" hidden="1" x14ac:dyDescent="0.2"/>
    <row r="1038819" hidden="1" x14ac:dyDescent="0.2"/>
    <row r="1038820" hidden="1" x14ac:dyDescent="0.2"/>
    <row r="1038821" hidden="1" x14ac:dyDescent="0.2"/>
    <row r="1038822" hidden="1" x14ac:dyDescent="0.2"/>
    <row r="1038823" hidden="1" x14ac:dyDescent="0.2"/>
    <row r="1038824" hidden="1" x14ac:dyDescent="0.2"/>
    <row r="1038825" hidden="1" x14ac:dyDescent="0.2"/>
    <row r="1038826" hidden="1" x14ac:dyDescent="0.2"/>
    <row r="1038827" hidden="1" x14ac:dyDescent="0.2"/>
    <row r="1038828" hidden="1" x14ac:dyDescent="0.2"/>
    <row r="1038829" hidden="1" x14ac:dyDescent="0.2"/>
    <row r="1038830" hidden="1" x14ac:dyDescent="0.2"/>
    <row r="1038831" hidden="1" x14ac:dyDescent="0.2"/>
    <row r="1038832" hidden="1" x14ac:dyDescent="0.2"/>
    <row r="1038833" hidden="1" x14ac:dyDescent="0.2"/>
    <row r="1038834" hidden="1" x14ac:dyDescent="0.2"/>
    <row r="1038835" hidden="1" x14ac:dyDescent="0.2"/>
    <row r="1038836" hidden="1" x14ac:dyDescent="0.2"/>
    <row r="1038837" hidden="1" x14ac:dyDescent="0.2"/>
    <row r="1038838" hidden="1" x14ac:dyDescent="0.2"/>
    <row r="1038839" hidden="1" x14ac:dyDescent="0.2"/>
    <row r="1038840" hidden="1" x14ac:dyDescent="0.2"/>
    <row r="1038841" hidden="1" x14ac:dyDescent="0.2"/>
    <row r="1038842" hidden="1" x14ac:dyDescent="0.2"/>
    <row r="1038843" hidden="1" x14ac:dyDescent="0.2"/>
    <row r="1038844" hidden="1" x14ac:dyDescent="0.2"/>
    <row r="1038845" hidden="1" x14ac:dyDescent="0.2"/>
    <row r="1038846" hidden="1" x14ac:dyDescent="0.2"/>
    <row r="1038847" hidden="1" x14ac:dyDescent="0.2"/>
    <row r="1038848" hidden="1" x14ac:dyDescent="0.2"/>
    <row r="1038849" hidden="1" x14ac:dyDescent="0.2"/>
    <row r="1038850" hidden="1" x14ac:dyDescent="0.2"/>
    <row r="1038851" hidden="1" x14ac:dyDescent="0.2"/>
    <row r="1038852" hidden="1" x14ac:dyDescent="0.2"/>
    <row r="1038853" hidden="1" x14ac:dyDescent="0.2"/>
    <row r="1038854" hidden="1" x14ac:dyDescent="0.2"/>
    <row r="1038855" hidden="1" x14ac:dyDescent="0.2"/>
    <row r="1038856" hidden="1" x14ac:dyDescent="0.2"/>
    <row r="1038857" hidden="1" x14ac:dyDescent="0.2"/>
    <row r="1038858" hidden="1" x14ac:dyDescent="0.2"/>
    <row r="1038859" hidden="1" x14ac:dyDescent="0.2"/>
    <row r="1038860" hidden="1" x14ac:dyDescent="0.2"/>
    <row r="1038861" hidden="1" x14ac:dyDescent="0.2"/>
    <row r="1038862" hidden="1" x14ac:dyDescent="0.2"/>
    <row r="1038863" hidden="1" x14ac:dyDescent="0.2"/>
    <row r="1038864" hidden="1" x14ac:dyDescent="0.2"/>
    <row r="1038865" hidden="1" x14ac:dyDescent="0.2"/>
    <row r="1038866" hidden="1" x14ac:dyDescent="0.2"/>
    <row r="1038867" hidden="1" x14ac:dyDescent="0.2"/>
    <row r="1038868" hidden="1" x14ac:dyDescent="0.2"/>
    <row r="1038869" hidden="1" x14ac:dyDescent="0.2"/>
    <row r="1038870" hidden="1" x14ac:dyDescent="0.2"/>
    <row r="1038871" hidden="1" x14ac:dyDescent="0.2"/>
    <row r="1038872" hidden="1" x14ac:dyDescent="0.2"/>
    <row r="1038873" hidden="1" x14ac:dyDescent="0.2"/>
    <row r="1038874" hidden="1" x14ac:dyDescent="0.2"/>
    <row r="1038875" hidden="1" x14ac:dyDescent="0.2"/>
    <row r="1038876" hidden="1" x14ac:dyDescent="0.2"/>
    <row r="1038877" hidden="1" x14ac:dyDescent="0.2"/>
    <row r="1038878" hidden="1" x14ac:dyDescent="0.2"/>
    <row r="1038879" hidden="1" x14ac:dyDescent="0.2"/>
    <row r="1038880" hidden="1" x14ac:dyDescent="0.2"/>
    <row r="1038881" hidden="1" x14ac:dyDescent="0.2"/>
    <row r="1038882" hidden="1" x14ac:dyDescent="0.2"/>
    <row r="1038883" hidden="1" x14ac:dyDescent="0.2"/>
    <row r="1038884" hidden="1" x14ac:dyDescent="0.2"/>
    <row r="1038885" hidden="1" x14ac:dyDescent="0.2"/>
    <row r="1038886" hidden="1" x14ac:dyDescent="0.2"/>
    <row r="1038887" hidden="1" x14ac:dyDescent="0.2"/>
    <row r="1038888" hidden="1" x14ac:dyDescent="0.2"/>
    <row r="1038889" hidden="1" x14ac:dyDescent="0.2"/>
    <row r="1038890" hidden="1" x14ac:dyDescent="0.2"/>
    <row r="1038891" hidden="1" x14ac:dyDescent="0.2"/>
    <row r="1038892" hidden="1" x14ac:dyDescent="0.2"/>
    <row r="1038893" hidden="1" x14ac:dyDescent="0.2"/>
    <row r="1038894" hidden="1" x14ac:dyDescent="0.2"/>
    <row r="1038895" hidden="1" x14ac:dyDescent="0.2"/>
    <row r="1038896" hidden="1" x14ac:dyDescent="0.2"/>
    <row r="1038897" hidden="1" x14ac:dyDescent="0.2"/>
    <row r="1038898" hidden="1" x14ac:dyDescent="0.2"/>
    <row r="1038899" hidden="1" x14ac:dyDescent="0.2"/>
    <row r="1038900" hidden="1" x14ac:dyDescent="0.2"/>
    <row r="1038901" hidden="1" x14ac:dyDescent="0.2"/>
    <row r="1038902" hidden="1" x14ac:dyDescent="0.2"/>
    <row r="1038903" hidden="1" x14ac:dyDescent="0.2"/>
    <row r="1038904" hidden="1" x14ac:dyDescent="0.2"/>
    <row r="1038905" hidden="1" x14ac:dyDescent="0.2"/>
    <row r="1038906" hidden="1" x14ac:dyDescent="0.2"/>
    <row r="1038907" hidden="1" x14ac:dyDescent="0.2"/>
    <row r="1038908" hidden="1" x14ac:dyDescent="0.2"/>
    <row r="1038909" hidden="1" x14ac:dyDescent="0.2"/>
    <row r="1038910" hidden="1" x14ac:dyDescent="0.2"/>
    <row r="1038911" hidden="1" x14ac:dyDescent="0.2"/>
    <row r="1038912" hidden="1" x14ac:dyDescent="0.2"/>
    <row r="1038913" hidden="1" x14ac:dyDescent="0.2"/>
    <row r="1038914" hidden="1" x14ac:dyDescent="0.2"/>
    <row r="1038915" hidden="1" x14ac:dyDescent="0.2"/>
    <row r="1038916" hidden="1" x14ac:dyDescent="0.2"/>
    <row r="1038917" hidden="1" x14ac:dyDescent="0.2"/>
    <row r="1038918" hidden="1" x14ac:dyDescent="0.2"/>
    <row r="1038919" hidden="1" x14ac:dyDescent="0.2"/>
    <row r="1038920" hidden="1" x14ac:dyDescent="0.2"/>
    <row r="1038921" hidden="1" x14ac:dyDescent="0.2"/>
    <row r="1038922" hidden="1" x14ac:dyDescent="0.2"/>
    <row r="1038923" hidden="1" x14ac:dyDescent="0.2"/>
    <row r="1038924" hidden="1" x14ac:dyDescent="0.2"/>
    <row r="1038925" hidden="1" x14ac:dyDescent="0.2"/>
    <row r="1038926" hidden="1" x14ac:dyDescent="0.2"/>
    <row r="1038927" hidden="1" x14ac:dyDescent="0.2"/>
    <row r="1038928" hidden="1" x14ac:dyDescent="0.2"/>
    <row r="1038929" hidden="1" x14ac:dyDescent="0.2"/>
    <row r="1038930" hidden="1" x14ac:dyDescent="0.2"/>
    <row r="1038931" hidden="1" x14ac:dyDescent="0.2"/>
    <row r="1038932" hidden="1" x14ac:dyDescent="0.2"/>
    <row r="1038933" hidden="1" x14ac:dyDescent="0.2"/>
    <row r="1038934" hidden="1" x14ac:dyDescent="0.2"/>
    <row r="1038935" hidden="1" x14ac:dyDescent="0.2"/>
    <row r="1038936" hidden="1" x14ac:dyDescent="0.2"/>
    <row r="1038937" hidden="1" x14ac:dyDescent="0.2"/>
    <row r="1038938" hidden="1" x14ac:dyDescent="0.2"/>
    <row r="1038939" hidden="1" x14ac:dyDescent="0.2"/>
    <row r="1038940" hidden="1" x14ac:dyDescent="0.2"/>
    <row r="1038941" hidden="1" x14ac:dyDescent="0.2"/>
    <row r="1038942" hidden="1" x14ac:dyDescent="0.2"/>
    <row r="1038943" hidden="1" x14ac:dyDescent="0.2"/>
    <row r="1038944" hidden="1" x14ac:dyDescent="0.2"/>
    <row r="1038945" hidden="1" x14ac:dyDescent="0.2"/>
    <row r="1038946" hidden="1" x14ac:dyDescent="0.2"/>
    <row r="1038947" hidden="1" x14ac:dyDescent="0.2"/>
    <row r="1038948" hidden="1" x14ac:dyDescent="0.2"/>
    <row r="1038949" hidden="1" x14ac:dyDescent="0.2"/>
    <row r="1038950" hidden="1" x14ac:dyDescent="0.2"/>
    <row r="1038951" hidden="1" x14ac:dyDescent="0.2"/>
    <row r="1038952" hidden="1" x14ac:dyDescent="0.2"/>
    <row r="1038953" hidden="1" x14ac:dyDescent="0.2"/>
    <row r="1038954" hidden="1" x14ac:dyDescent="0.2"/>
    <row r="1038955" hidden="1" x14ac:dyDescent="0.2"/>
    <row r="1038956" hidden="1" x14ac:dyDescent="0.2"/>
    <row r="1038957" hidden="1" x14ac:dyDescent="0.2"/>
    <row r="1038958" hidden="1" x14ac:dyDescent="0.2"/>
    <row r="1038959" hidden="1" x14ac:dyDescent="0.2"/>
    <row r="1038960" hidden="1" x14ac:dyDescent="0.2"/>
    <row r="1038961" hidden="1" x14ac:dyDescent="0.2"/>
    <row r="1038962" hidden="1" x14ac:dyDescent="0.2"/>
    <row r="1038963" hidden="1" x14ac:dyDescent="0.2"/>
    <row r="1038964" hidden="1" x14ac:dyDescent="0.2"/>
    <row r="1038965" hidden="1" x14ac:dyDescent="0.2"/>
    <row r="1038966" hidden="1" x14ac:dyDescent="0.2"/>
    <row r="1038967" hidden="1" x14ac:dyDescent="0.2"/>
    <row r="1038968" hidden="1" x14ac:dyDescent="0.2"/>
    <row r="1038969" hidden="1" x14ac:dyDescent="0.2"/>
    <row r="1038970" hidden="1" x14ac:dyDescent="0.2"/>
    <row r="1038971" hidden="1" x14ac:dyDescent="0.2"/>
    <row r="1038972" hidden="1" x14ac:dyDescent="0.2"/>
    <row r="1038973" hidden="1" x14ac:dyDescent="0.2"/>
    <row r="1038974" hidden="1" x14ac:dyDescent="0.2"/>
    <row r="1038975" hidden="1" x14ac:dyDescent="0.2"/>
    <row r="1038976" hidden="1" x14ac:dyDescent="0.2"/>
    <row r="1038977" hidden="1" x14ac:dyDescent="0.2"/>
    <row r="1038978" hidden="1" x14ac:dyDescent="0.2"/>
    <row r="1038979" hidden="1" x14ac:dyDescent="0.2"/>
    <row r="1038980" hidden="1" x14ac:dyDescent="0.2"/>
    <row r="1038981" hidden="1" x14ac:dyDescent="0.2"/>
    <row r="1038982" hidden="1" x14ac:dyDescent="0.2"/>
    <row r="1038983" hidden="1" x14ac:dyDescent="0.2"/>
    <row r="1038984" hidden="1" x14ac:dyDescent="0.2"/>
    <row r="1038985" hidden="1" x14ac:dyDescent="0.2"/>
    <row r="1038986" hidden="1" x14ac:dyDescent="0.2"/>
    <row r="1038987" hidden="1" x14ac:dyDescent="0.2"/>
    <row r="1038988" hidden="1" x14ac:dyDescent="0.2"/>
    <row r="1038989" hidden="1" x14ac:dyDescent="0.2"/>
    <row r="1038990" hidden="1" x14ac:dyDescent="0.2"/>
    <row r="1038991" hidden="1" x14ac:dyDescent="0.2"/>
    <row r="1038992" hidden="1" x14ac:dyDescent="0.2"/>
    <row r="1038993" hidden="1" x14ac:dyDescent="0.2"/>
    <row r="1038994" hidden="1" x14ac:dyDescent="0.2"/>
    <row r="1038995" hidden="1" x14ac:dyDescent="0.2"/>
    <row r="1038996" hidden="1" x14ac:dyDescent="0.2"/>
    <row r="1038997" hidden="1" x14ac:dyDescent="0.2"/>
    <row r="1038998" hidden="1" x14ac:dyDescent="0.2"/>
    <row r="1038999" hidden="1" x14ac:dyDescent="0.2"/>
    <row r="1039000" hidden="1" x14ac:dyDescent="0.2"/>
    <row r="1039001" hidden="1" x14ac:dyDescent="0.2"/>
    <row r="1039002" hidden="1" x14ac:dyDescent="0.2"/>
    <row r="1039003" hidden="1" x14ac:dyDescent="0.2"/>
    <row r="1039004" hidden="1" x14ac:dyDescent="0.2"/>
    <row r="1039005" hidden="1" x14ac:dyDescent="0.2"/>
    <row r="1039006" hidden="1" x14ac:dyDescent="0.2"/>
    <row r="1039007" hidden="1" x14ac:dyDescent="0.2"/>
    <row r="1039008" hidden="1" x14ac:dyDescent="0.2"/>
    <row r="1039009" hidden="1" x14ac:dyDescent="0.2"/>
    <row r="1039010" hidden="1" x14ac:dyDescent="0.2"/>
    <row r="1039011" hidden="1" x14ac:dyDescent="0.2"/>
    <row r="1039012" hidden="1" x14ac:dyDescent="0.2"/>
    <row r="1039013" hidden="1" x14ac:dyDescent="0.2"/>
    <row r="1039014" hidden="1" x14ac:dyDescent="0.2"/>
    <row r="1039015" hidden="1" x14ac:dyDescent="0.2"/>
    <row r="1039016" hidden="1" x14ac:dyDescent="0.2"/>
    <row r="1039017" hidden="1" x14ac:dyDescent="0.2"/>
    <row r="1039018" hidden="1" x14ac:dyDescent="0.2"/>
    <row r="1039019" hidden="1" x14ac:dyDescent="0.2"/>
    <row r="1039020" hidden="1" x14ac:dyDescent="0.2"/>
    <row r="1039021" hidden="1" x14ac:dyDescent="0.2"/>
    <row r="1039022" hidden="1" x14ac:dyDescent="0.2"/>
    <row r="1039023" hidden="1" x14ac:dyDescent="0.2"/>
    <row r="1039024" hidden="1" x14ac:dyDescent="0.2"/>
    <row r="1039025" hidden="1" x14ac:dyDescent="0.2"/>
    <row r="1039026" hidden="1" x14ac:dyDescent="0.2"/>
    <row r="1039027" hidden="1" x14ac:dyDescent="0.2"/>
    <row r="1039028" hidden="1" x14ac:dyDescent="0.2"/>
    <row r="1039029" hidden="1" x14ac:dyDescent="0.2"/>
    <row r="1039030" hidden="1" x14ac:dyDescent="0.2"/>
    <row r="1039031" hidden="1" x14ac:dyDescent="0.2"/>
    <row r="1039032" hidden="1" x14ac:dyDescent="0.2"/>
    <row r="1039033" hidden="1" x14ac:dyDescent="0.2"/>
    <row r="1039034" hidden="1" x14ac:dyDescent="0.2"/>
    <row r="1039035" hidden="1" x14ac:dyDescent="0.2"/>
    <row r="1039036" hidden="1" x14ac:dyDescent="0.2"/>
    <row r="1039037" hidden="1" x14ac:dyDescent="0.2"/>
    <row r="1039038" hidden="1" x14ac:dyDescent="0.2"/>
    <row r="1039039" hidden="1" x14ac:dyDescent="0.2"/>
    <row r="1039040" hidden="1" x14ac:dyDescent="0.2"/>
    <row r="1039041" hidden="1" x14ac:dyDescent="0.2"/>
    <row r="1039042" hidden="1" x14ac:dyDescent="0.2"/>
    <row r="1039043" hidden="1" x14ac:dyDescent="0.2"/>
    <row r="1039044" hidden="1" x14ac:dyDescent="0.2"/>
    <row r="1039045" hidden="1" x14ac:dyDescent="0.2"/>
    <row r="1039046" hidden="1" x14ac:dyDescent="0.2"/>
    <row r="1039047" hidden="1" x14ac:dyDescent="0.2"/>
    <row r="1039048" hidden="1" x14ac:dyDescent="0.2"/>
    <row r="1039049" hidden="1" x14ac:dyDescent="0.2"/>
    <row r="1039050" hidden="1" x14ac:dyDescent="0.2"/>
    <row r="1039051" hidden="1" x14ac:dyDescent="0.2"/>
    <row r="1039052" hidden="1" x14ac:dyDescent="0.2"/>
    <row r="1039053" hidden="1" x14ac:dyDescent="0.2"/>
    <row r="1039054" hidden="1" x14ac:dyDescent="0.2"/>
    <row r="1039055" hidden="1" x14ac:dyDescent="0.2"/>
    <row r="1039056" hidden="1" x14ac:dyDescent="0.2"/>
    <row r="1039057" hidden="1" x14ac:dyDescent="0.2"/>
    <row r="1039058" hidden="1" x14ac:dyDescent="0.2"/>
    <row r="1039059" hidden="1" x14ac:dyDescent="0.2"/>
    <row r="1039060" hidden="1" x14ac:dyDescent="0.2"/>
    <row r="1039061" hidden="1" x14ac:dyDescent="0.2"/>
    <row r="1039062" hidden="1" x14ac:dyDescent="0.2"/>
    <row r="1039063" hidden="1" x14ac:dyDescent="0.2"/>
    <row r="1039064" hidden="1" x14ac:dyDescent="0.2"/>
    <row r="1039065" hidden="1" x14ac:dyDescent="0.2"/>
    <row r="1039066" hidden="1" x14ac:dyDescent="0.2"/>
    <row r="1039067" hidden="1" x14ac:dyDescent="0.2"/>
    <row r="1039068" hidden="1" x14ac:dyDescent="0.2"/>
    <row r="1039069" hidden="1" x14ac:dyDescent="0.2"/>
    <row r="1039070" hidden="1" x14ac:dyDescent="0.2"/>
    <row r="1039071" hidden="1" x14ac:dyDescent="0.2"/>
    <row r="1039072" hidden="1" x14ac:dyDescent="0.2"/>
    <row r="1039073" hidden="1" x14ac:dyDescent="0.2"/>
    <row r="1039074" hidden="1" x14ac:dyDescent="0.2"/>
    <row r="1039075" hidden="1" x14ac:dyDescent="0.2"/>
    <row r="1039076" hidden="1" x14ac:dyDescent="0.2"/>
    <row r="1039077" hidden="1" x14ac:dyDescent="0.2"/>
    <row r="1039078" hidden="1" x14ac:dyDescent="0.2"/>
    <row r="1039079" hidden="1" x14ac:dyDescent="0.2"/>
    <row r="1039080" hidden="1" x14ac:dyDescent="0.2"/>
    <row r="1039081" hidden="1" x14ac:dyDescent="0.2"/>
    <row r="1039082" hidden="1" x14ac:dyDescent="0.2"/>
    <row r="1039083" hidden="1" x14ac:dyDescent="0.2"/>
    <row r="1039084" hidden="1" x14ac:dyDescent="0.2"/>
    <row r="1039085" hidden="1" x14ac:dyDescent="0.2"/>
    <row r="1039086" hidden="1" x14ac:dyDescent="0.2"/>
    <row r="1039087" hidden="1" x14ac:dyDescent="0.2"/>
    <row r="1039088" hidden="1" x14ac:dyDescent="0.2"/>
    <row r="1039089" hidden="1" x14ac:dyDescent="0.2"/>
    <row r="1039090" hidden="1" x14ac:dyDescent="0.2"/>
    <row r="1039091" hidden="1" x14ac:dyDescent="0.2"/>
    <row r="1039092" hidden="1" x14ac:dyDescent="0.2"/>
    <row r="1039093" hidden="1" x14ac:dyDescent="0.2"/>
    <row r="1039094" hidden="1" x14ac:dyDescent="0.2"/>
    <row r="1039095" hidden="1" x14ac:dyDescent="0.2"/>
    <row r="1039096" hidden="1" x14ac:dyDescent="0.2"/>
    <row r="1039097" hidden="1" x14ac:dyDescent="0.2"/>
    <row r="1039098" hidden="1" x14ac:dyDescent="0.2"/>
    <row r="1039099" hidden="1" x14ac:dyDescent="0.2"/>
    <row r="1039100" hidden="1" x14ac:dyDescent="0.2"/>
    <row r="1039101" hidden="1" x14ac:dyDescent="0.2"/>
    <row r="1039102" hidden="1" x14ac:dyDescent="0.2"/>
    <row r="1039103" hidden="1" x14ac:dyDescent="0.2"/>
    <row r="1039104" hidden="1" x14ac:dyDescent="0.2"/>
    <row r="1039105" hidden="1" x14ac:dyDescent="0.2"/>
    <row r="1039106" hidden="1" x14ac:dyDescent="0.2"/>
    <row r="1039107" hidden="1" x14ac:dyDescent="0.2"/>
    <row r="1039108" hidden="1" x14ac:dyDescent="0.2"/>
    <row r="1039109" hidden="1" x14ac:dyDescent="0.2"/>
    <row r="1039110" hidden="1" x14ac:dyDescent="0.2"/>
    <row r="1039111" hidden="1" x14ac:dyDescent="0.2"/>
    <row r="1039112" hidden="1" x14ac:dyDescent="0.2"/>
    <row r="1039113" hidden="1" x14ac:dyDescent="0.2"/>
    <row r="1039114" hidden="1" x14ac:dyDescent="0.2"/>
    <row r="1039115" hidden="1" x14ac:dyDescent="0.2"/>
    <row r="1039116" hidden="1" x14ac:dyDescent="0.2"/>
    <row r="1039117" hidden="1" x14ac:dyDescent="0.2"/>
    <row r="1039118" hidden="1" x14ac:dyDescent="0.2"/>
    <row r="1039119" hidden="1" x14ac:dyDescent="0.2"/>
    <row r="1039120" hidden="1" x14ac:dyDescent="0.2"/>
    <row r="1039121" hidden="1" x14ac:dyDescent="0.2"/>
    <row r="1039122" hidden="1" x14ac:dyDescent="0.2"/>
    <row r="1039123" hidden="1" x14ac:dyDescent="0.2"/>
    <row r="1039124" hidden="1" x14ac:dyDescent="0.2"/>
    <row r="1039125" hidden="1" x14ac:dyDescent="0.2"/>
    <row r="1039126" hidden="1" x14ac:dyDescent="0.2"/>
    <row r="1039127" hidden="1" x14ac:dyDescent="0.2"/>
    <row r="1039128" hidden="1" x14ac:dyDescent="0.2"/>
    <row r="1039129" hidden="1" x14ac:dyDescent="0.2"/>
    <row r="1039130" hidden="1" x14ac:dyDescent="0.2"/>
    <row r="1039131" hidden="1" x14ac:dyDescent="0.2"/>
    <row r="1039132" hidden="1" x14ac:dyDescent="0.2"/>
    <row r="1039133" hidden="1" x14ac:dyDescent="0.2"/>
    <row r="1039134" hidden="1" x14ac:dyDescent="0.2"/>
    <row r="1039135" hidden="1" x14ac:dyDescent="0.2"/>
    <row r="1039136" hidden="1" x14ac:dyDescent="0.2"/>
    <row r="1039137" hidden="1" x14ac:dyDescent="0.2"/>
    <row r="1039138" hidden="1" x14ac:dyDescent="0.2"/>
    <row r="1039139" hidden="1" x14ac:dyDescent="0.2"/>
    <row r="1039140" hidden="1" x14ac:dyDescent="0.2"/>
    <row r="1039141" hidden="1" x14ac:dyDescent="0.2"/>
    <row r="1039142" hidden="1" x14ac:dyDescent="0.2"/>
    <row r="1039143" hidden="1" x14ac:dyDescent="0.2"/>
    <row r="1039144" hidden="1" x14ac:dyDescent="0.2"/>
    <row r="1039145" hidden="1" x14ac:dyDescent="0.2"/>
    <row r="1039146" hidden="1" x14ac:dyDescent="0.2"/>
    <row r="1039147" hidden="1" x14ac:dyDescent="0.2"/>
    <row r="1039148" hidden="1" x14ac:dyDescent="0.2"/>
    <row r="1039149" hidden="1" x14ac:dyDescent="0.2"/>
    <row r="1039150" hidden="1" x14ac:dyDescent="0.2"/>
    <row r="1039151" hidden="1" x14ac:dyDescent="0.2"/>
    <row r="1039152" hidden="1" x14ac:dyDescent="0.2"/>
    <row r="1039153" hidden="1" x14ac:dyDescent="0.2"/>
    <row r="1039154" hidden="1" x14ac:dyDescent="0.2"/>
    <row r="1039155" hidden="1" x14ac:dyDescent="0.2"/>
    <row r="1039156" hidden="1" x14ac:dyDescent="0.2"/>
    <row r="1039157" hidden="1" x14ac:dyDescent="0.2"/>
    <row r="1039158" hidden="1" x14ac:dyDescent="0.2"/>
    <row r="1039159" hidden="1" x14ac:dyDescent="0.2"/>
    <row r="1039160" hidden="1" x14ac:dyDescent="0.2"/>
    <row r="1039161" hidden="1" x14ac:dyDescent="0.2"/>
    <row r="1039162" hidden="1" x14ac:dyDescent="0.2"/>
    <row r="1039163" hidden="1" x14ac:dyDescent="0.2"/>
    <row r="1039164" hidden="1" x14ac:dyDescent="0.2"/>
    <row r="1039165" hidden="1" x14ac:dyDescent="0.2"/>
    <row r="1039166" hidden="1" x14ac:dyDescent="0.2"/>
    <row r="1039167" hidden="1" x14ac:dyDescent="0.2"/>
    <row r="1039168" hidden="1" x14ac:dyDescent="0.2"/>
    <row r="1039169" hidden="1" x14ac:dyDescent="0.2"/>
    <row r="1039170" hidden="1" x14ac:dyDescent="0.2"/>
    <row r="1039171" hidden="1" x14ac:dyDescent="0.2"/>
    <row r="1039172" hidden="1" x14ac:dyDescent="0.2"/>
    <row r="1039173" hidden="1" x14ac:dyDescent="0.2"/>
    <row r="1039174" hidden="1" x14ac:dyDescent="0.2"/>
    <row r="1039175" hidden="1" x14ac:dyDescent="0.2"/>
    <row r="1039176" hidden="1" x14ac:dyDescent="0.2"/>
    <row r="1039177" hidden="1" x14ac:dyDescent="0.2"/>
    <row r="1039178" hidden="1" x14ac:dyDescent="0.2"/>
    <row r="1039179" hidden="1" x14ac:dyDescent="0.2"/>
    <row r="1039180" hidden="1" x14ac:dyDescent="0.2"/>
    <row r="1039181" hidden="1" x14ac:dyDescent="0.2"/>
    <row r="1039182" hidden="1" x14ac:dyDescent="0.2"/>
    <row r="1039183" hidden="1" x14ac:dyDescent="0.2"/>
    <row r="1039184" hidden="1" x14ac:dyDescent="0.2"/>
    <row r="1039185" hidden="1" x14ac:dyDescent="0.2"/>
    <row r="1039186" hidden="1" x14ac:dyDescent="0.2"/>
    <row r="1039187" hidden="1" x14ac:dyDescent="0.2"/>
    <row r="1039188" hidden="1" x14ac:dyDescent="0.2"/>
    <row r="1039189" hidden="1" x14ac:dyDescent="0.2"/>
    <row r="1039190" hidden="1" x14ac:dyDescent="0.2"/>
    <row r="1039191" hidden="1" x14ac:dyDescent="0.2"/>
    <row r="1039192" hidden="1" x14ac:dyDescent="0.2"/>
    <row r="1039193" hidden="1" x14ac:dyDescent="0.2"/>
    <row r="1039194" hidden="1" x14ac:dyDescent="0.2"/>
    <row r="1039195" hidden="1" x14ac:dyDescent="0.2"/>
    <row r="1039196" hidden="1" x14ac:dyDescent="0.2"/>
    <row r="1039197" hidden="1" x14ac:dyDescent="0.2"/>
    <row r="1039198" hidden="1" x14ac:dyDescent="0.2"/>
    <row r="1039199" hidden="1" x14ac:dyDescent="0.2"/>
    <row r="1039200" hidden="1" x14ac:dyDescent="0.2"/>
    <row r="1039201" hidden="1" x14ac:dyDescent="0.2"/>
    <row r="1039202" hidden="1" x14ac:dyDescent="0.2"/>
    <row r="1039203" hidden="1" x14ac:dyDescent="0.2"/>
    <row r="1039204" hidden="1" x14ac:dyDescent="0.2"/>
    <row r="1039205" hidden="1" x14ac:dyDescent="0.2"/>
    <row r="1039206" hidden="1" x14ac:dyDescent="0.2"/>
    <row r="1039207" hidden="1" x14ac:dyDescent="0.2"/>
    <row r="1039208" hidden="1" x14ac:dyDescent="0.2"/>
    <row r="1039209" hidden="1" x14ac:dyDescent="0.2"/>
    <row r="1039210" hidden="1" x14ac:dyDescent="0.2"/>
    <row r="1039211" hidden="1" x14ac:dyDescent="0.2"/>
    <row r="1039212" hidden="1" x14ac:dyDescent="0.2"/>
    <row r="1039213" hidden="1" x14ac:dyDescent="0.2"/>
    <row r="1039214" hidden="1" x14ac:dyDescent="0.2"/>
    <row r="1039215" hidden="1" x14ac:dyDescent="0.2"/>
    <row r="1039216" hidden="1" x14ac:dyDescent="0.2"/>
    <row r="1039217" hidden="1" x14ac:dyDescent="0.2"/>
    <row r="1039218" hidden="1" x14ac:dyDescent="0.2"/>
    <row r="1039219" hidden="1" x14ac:dyDescent="0.2"/>
    <row r="1039220" hidden="1" x14ac:dyDescent="0.2"/>
    <row r="1039221" hidden="1" x14ac:dyDescent="0.2"/>
    <row r="1039222" hidden="1" x14ac:dyDescent="0.2"/>
    <row r="1039223" hidden="1" x14ac:dyDescent="0.2"/>
    <row r="1039224" hidden="1" x14ac:dyDescent="0.2"/>
    <row r="1039225" hidden="1" x14ac:dyDescent="0.2"/>
    <row r="1039226" hidden="1" x14ac:dyDescent="0.2"/>
    <row r="1039227" hidden="1" x14ac:dyDescent="0.2"/>
    <row r="1039228" hidden="1" x14ac:dyDescent="0.2"/>
    <row r="1039229" hidden="1" x14ac:dyDescent="0.2"/>
    <row r="1039230" hidden="1" x14ac:dyDescent="0.2"/>
    <row r="1039231" hidden="1" x14ac:dyDescent="0.2"/>
    <row r="1039232" hidden="1" x14ac:dyDescent="0.2"/>
    <row r="1039233" hidden="1" x14ac:dyDescent="0.2"/>
    <row r="1039234" hidden="1" x14ac:dyDescent="0.2"/>
    <row r="1039235" hidden="1" x14ac:dyDescent="0.2"/>
    <row r="1039236" hidden="1" x14ac:dyDescent="0.2"/>
    <row r="1039237" hidden="1" x14ac:dyDescent="0.2"/>
    <row r="1039238" hidden="1" x14ac:dyDescent="0.2"/>
    <row r="1039239" hidden="1" x14ac:dyDescent="0.2"/>
    <row r="1039240" hidden="1" x14ac:dyDescent="0.2"/>
    <row r="1039241" hidden="1" x14ac:dyDescent="0.2"/>
    <row r="1039242" hidden="1" x14ac:dyDescent="0.2"/>
    <row r="1039243" hidden="1" x14ac:dyDescent="0.2"/>
    <row r="1039244" hidden="1" x14ac:dyDescent="0.2"/>
    <row r="1039245" hidden="1" x14ac:dyDescent="0.2"/>
    <row r="1039246" hidden="1" x14ac:dyDescent="0.2"/>
    <row r="1039247" hidden="1" x14ac:dyDescent="0.2"/>
    <row r="1039248" hidden="1" x14ac:dyDescent="0.2"/>
    <row r="1039249" hidden="1" x14ac:dyDescent="0.2"/>
    <row r="1039250" hidden="1" x14ac:dyDescent="0.2"/>
    <row r="1039251" hidden="1" x14ac:dyDescent="0.2"/>
    <row r="1039252" hidden="1" x14ac:dyDescent="0.2"/>
    <row r="1039253" hidden="1" x14ac:dyDescent="0.2"/>
    <row r="1039254" hidden="1" x14ac:dyDescent="0.2"/>
    <row r="1039255" hidden="1" x14ac:dyDescent="0.2"/>
    <row r="1039256" hidden="1" x14ac:dyDescent="0.2"/>
    <row r="1039257" hidden="1" x14ac:dyDescent="0.2"/>
    <row r="1039258" hidden="1" x14ac:dyDescent="0.2"/>
    <row r="1039259" hidden="1" x14ac:dyDescent="0.2"/>
    <row r="1039260" hidden="1" x14ac:dyDescent="0.2"/>
    <row r="1039261" hidden="1" x14ac:dyDescent="0.2"/>
    <row r="1039262" hidden="1" x14ac:dyDescent="0.2"/>
    <row r="1039263" hidden="1" x14ac:dyDescent="0.2"/>
    <row r="1039264" hidden="1" x14ac:dyDescent="0.2"/>
    <row r="1039265" hidden="1" x14ac:dyDescent="0.2"/>
    <row r="1039266" hidden="1" x14ac:dyDescent="0.2"/>
    <row r="1039267" hidden="1" x14ac:dyDescent="0.2"/>
    <row r="1039268" hidden="1" x14ac:dyDescent="0.2"/>
    <row r="1039269" hidden="1" x14ac:dyDescent="0.2"/>
    <row r="1039270" hidden="1" x14ac:dyDescent="0.2"/>
    <row r="1039271" hidden="1" x14ac:dyDescent="0.2"/>
    <row r="1039272" hidden="1" x14ac:dyDescent="0.2"/>
    <row r="1039273" hidden="1" x14ac:dyDescent="0.2"/>
    <row r="1039274" hidden="1" x14ac:dyDescent="0.2"/>
    <row r="1039275" hidden="1" x14ac:dyDescent="0.2"/>
    <row r="1039276" hidden="1" x14ac:dyDescent="0.2"/>
    <row r="1039277" hidden="1" x14ac:dyDescent="0.2"/>
    <row r="1039278" hidden="1" x14ac:dyDescent="0.2"/>
    <row r="1039279" hidden="1" x14ac:dyDescent="0.2"/>
    <row r="1039280" hidden="1" x14ac:dyDescent="0.2"/>
    <row r="1039281" hidden="1" x14ac:dyDescent="0.2"/>
    <row r="1039282" hidden="1" x14ac:dyDescent="0.2"/>
    <row r="1039283" hidden="1" x14ac:dyDescent="0.2"/>
    <row r="1039284" hidden="1" x14ac:dyDescent="0.2"/>
    <row r="1039285" hidden="1" x14ac:dyDescent="0.2"/>
    <row r="1039286" hidden="1" x14ac:dyDescent="0.2"/>
    <row r="1039287" hidden="1" x14ac:dyDescent="0.2"/>
    <row r="1039288" hidden="1" x14ac:dyDescent="0.2"/>
    <row r="1039289" hidden="1" x14ac:dyDescent="0.2"/>
    <row r="1039290" hidden="1" x14ac:dyDescent="0.2"/>
    <row r="1039291" hidden="1" x14ac:dyDescent="0.2"/>
    <row r="1039292" hidden="1" x14ac:dyDescent="0.2"/>
    <row r="1039293" hidden="1" x14ac:dyDescent="0.2"/>
    <row r="1039294" hidden="1" x14ac:dyDescent="0.2"/>
    <row r="1039295" hidden="1" x14ac:dyDescent="0.2"/>
    <row r="1039296" hidden="1" x14ac:dyDescent="0.2"/>
    <row r="1039297" hidden="1" x14ac:dyDescent="0.2"/>
    <row r="1039298" hidden="1" x14ac:dyDescent="0.2"/>
    <row r="1039299" hidden="1" x14ac:dyDescent="0.2"/>
    <row r="1039300" hidden="1" x14ac:dyDescent="0.2"/>
    <row r="1039301" hidden="1" x14ac:dyDescent="0.2"/>
    <row r="1039302" hidden="1" x14ac:dyDescent="0.2"/>
    <row r="1039303" hidden="1" x14ac:dyDescent="0.2"/>
    <row r="1039304" hidden="1" x14ac:dyDescent="0.2"/>
    <row r="1039305" hidden="1" x14ac:dyDescent="0.2"/>
    <row r="1039306" hidden="1" x14ac:dyDescent="0.2"/>
    <row r="1039307" hidden="1" x14ac:dyDescent="0.2"/>
    <row r="1039308" hidden="1" x14ac:dyDescent="0.2"/>
    <row r="1039309" hidden="1" x14ac:dyDescent="0.2"/>
    <row r="1039310" hidden="1" x14ac:dyDescent="0.2"/>
    <row r="1039311" hidden="1" x14ac:dyDescent="0.2"/>
    <row r="1039312" hidden="1" x14ac:dyDescent="0.2"/>
    <row r="1039313" hidden="1" x14ac:dyDescent="0.2"/>
    <row r="1039314" hidden="1" x14ac:dyDescent="0.2"/>
    <row r="1039315" hidden="1" x14ac:dyDescent="0.2"/>
    <row r="1039316" hidden="1" x14ac:dyDescent="0.2"/>
    <row r="1039317" hidden="1" x14ac:dyDescent="0.2"/>
    <row r="1039318" hidden="1" x14ac:dyDescent="0.2"/>
    <row r="1039319" hidden="1" x14ac:dyDescent="0.2"/>
    <row r="1039320" hidden="1" x14ac:dyDescent="0.2"/>
    <row r="1039321" hidden="1" x14ac:dyDescent="0.2"/>
    <row r="1039322" hidden="1" x14ac:dyDescent="0.2"/>
    <row r="1039323" hidden="1" x14ac:dyDescent="0.2"/>
    <row r="1039324" hidden="1" x14ac:dyDescent="0.2"/>
    <row r="1039325" hidden="1" x14ac:dyDescent="0.2"/>
    <row r="1039326" hidden="1" x14ac:dyDescent="0.2"/>
    <row r="1039327" hidden="1" x14ac:dyDescent="0.2"/>
    <row r="1039328" hidden="1" x14ac:dyDescent="0.2"/>
    <row r="1039329" hidden="1" x14ac:dyDescent="0.2"/>
    <row r="1039330" hidden="1" x14ac:dyDescent="0.2"/>
    <row r="1039331" hidden="1" x14ac:dyDescent="0.2"/>
    <row r="1039332" hidden="1" x14ac:dyDescent="0.2"/>
    <row r="1039333" hidden="1" x14ac:dyDescent="0.2"/>
    <row r="1039334" hidden="1" x14ac:dyDescent="0.2"/>
    <row r="1039335" hidden="1" x14ac:dyDescent="0.2"/>
    <row r="1039336" hidden="1" x14ac:dyDescent="0.2"/>
    <row r="1039337" hidden="1" x14ac:dyDescent="0.2"/>
    <row r="1039338" hidden="1" x14ac:dyDescent="0.2"/>
    <row r="1039339" hidden="1" x14ac:dyDescent="0.2"/>
    <row r="1039340" hidden="1" x14ac:dyDescent="0.2"/>
    <row r="1039341" hidden="1" x14ac:dyDescent="0.2"/>
    <row r="1039342" hidden="1" x14ac:dyDescent="0.2"/>
    <row r="1039343" hidden="1" x14ac:dyDescent="0.2"/>
    <row r="1039344" hidden="1" x14ac:dyDescent="0.2"/>
    <row r="1039345" hidden="1" x14ac:dyDescent="0.2"/>
    <row r="1039346" hidden="1" x14ac:dyDescent="0.2"/>
    <row r="1039347" hidden="1" x14ac:dyDescent="0.2"/>
    <row r="1039348" hidden="1" x14ac:dyDescent="0.2"/>
    <row r="1039349" hidden="1" x14ac:dyDescent="0.2"/>
    <row r="1039350" hidden="1" x14ac:dyDescent="0.2"/>
    <row r="1039351" hidden="1" x14ac:dyDescent="0.2"/>
    <row r="1039352" hidden="1" x14ac:dyDescent="0.2"/>
    <row r="1039353" hidden="1" x14ac:dyDescent="0.2"/>
    <row r="1039354" hidden="1" x14ac:dyDescent="0.2"/>
    <row r="1039355" hidden="1" x14ac:dyDescent="0.2"/>
    <row r="1039356" hidden="1" x14ac:dyDescent="0.2"/>
    <row r="1039357" hidden="1" x14ac:dyDescent="0.2"/>
    <row r="1039358" hidden="1" x14ac:dyDescent="0.2"/>
    <row r="1039359" hidden="1" x14ac:dyDescent="0.2"/>
    <row r="1039360" hidden="1" x14ac:dyDescent="0.2"/>
    <row r="1039361" hidden="1" x14ac:dyDescent="0.2"/>
    <row r="1039362" hidden="1" x14ac:dyDescent="0.2"/>
    <row r="1039363" hidden="1" x14ac:dyDescent="0.2"/>
    <row r="1039364" hidden="1" x14ac:dyDescent="0.2"/>
    <row r="1039365" hidden="1" x14ac:dyDescent="0.2"/>
    <row r="1039366" hidden="1" x14ac:dyDescent="0.2"/>
    <row r="1039367" hidden="1" x14ac:dyDescent="0.2"/>
    <row r="1039368" hidden="1" x14ac:dyDescent="0.2"/>
    <row r="1039369" hidden="1" x14ac:dyDescent="0.2"/>
    <row r="1039370" hidden="1" x14ac:dyDescent="0.2"/>
    <row r="1039371" hidden="1" x14ac:dyDescent="0.2"/>
    <row r="1039372" hidden="1" x14ac:dyDescent="0.2"/>
    <row r="1039373" hidden="1" x14ac:dyDescent="0.2"/>
    <row r="1039374" hidden="1" x14ac:dyDescent="0.2"/>
    <row r="1039375" hidden="1" x14ac:dyDescent="0.2"/>
    <row r="1039376" hidden="1" x14ac:dyDescent="0.2"/>
    <row r="1039377" hidden="1" x14ac:dyDescent="0.2"/>
    <row r="1039378" hidden="1" x14ac:dyDescent="0.2"/>
    <row r="1039379" hidden="1" x14ac:dyDescent="0.2"/>
    <row r="1039380" hidden="1" x14ac:dyDescent="0.2"/>
    <row r="1039381" hidden="1" x14ac:dyDescent="0.2"/>
    <row r="1039382" hidden="1" x14ac:dyDescent="0.2"/>
    <row r="1039383" hidden="1" x14ac:dyDescent="0.2"/>
    <row r="1039384" hidden="1" x14ac:dyDescent="0.2"/>
    <row r="1039385" hidden="1" x14ac:dyDescent="0.2"/>
    <row r="1039386" hidden="1" x14ac:dyDescent="0.2"/>
    <row r="1039387" hidden="1" x14ac:dyDescent="0.2"/>
    <row r="1039388" hidden="1" x14ac:dyDescent="0.2"/>
    <row r="1039389" hidden="1" x14ac:dyDescent="0.2"/>
    <row r="1039390" hidden="1" x14ac:dyDescent="0.2"/>
    <row r="1039391" hidden="1" x14ac:dyDescent="0.2"/>
    <row r="1039392" hidden="1" x14ac:dyDescent="0.2"/>
    <row r="1039393" hidden="1" x14ac:dyDescent="0.2"/>
    <row r="1039394" hidden="1" x14ac:dyDescent="0.2"/>
    <row r="1039395" hidden="1" x14ac:dyDescent="0.2"/>
    <row r="1039396" hidden="1" x14ac:dyDescent="0.2"/>
    <row r="1039397" hidden="1" x14ac:dyDescent="0.2"/>
    <row r="1039398" hidden="1" x14ac:dyDescent="0.2"/>
    <row r="1039399" hidden="1" x14ac:dyDescent="0.2"/>
    <row r="1039400" hidden="1" x14ac:dyDescent="0.2"/>
    <row r="1039401" hidden="1" x14ac:dyDescent="0.2"/>
    <row r="1039402" hidden="1" x14ac:dyDescent="0.2"/>
    <row r="1039403" hidden="1" x14ac:dyDescent="0.2"/>
    <row r="1039404" hidden="1" x14ac:dyDescent="0.2"/>
    <row r="1039405" hidden="1" x14ac:dyDescent="0.2"/>
    <row r="1039406" hidden="1" x14ac:dyDescent="0.2"/>
    <row r="1039407" hidden="1" x14ac:dyDescent="0.2"/>
    <row r="1039408" hidden="1" x14ac:dyDescent="0.2"/>
    <row r="1039409" hidden="1" x14ac:dyDescent="0.2"/>
    <row r="1039410" hidden="1" x14ac:dyDescent="0.2"/>
    <row r="1039411" hidden="1" x14ac:dyDescent="0.2"/>
    <row r="1039412" hidden="1" x14ac:dyDescent="0.2"/>
    <row r="1039413" hidden="1" x14ac:dyDescent="0.2"/>
    <row r="1039414" hidden="1" x14ac:dyDescent="0.2"/>
    <row r="1039415" hidden="1" x14ac:dyDescent="0.2"/>
    <row r="1039416" hidden="1" x14ac:dyDescent="0.2"/>
    <row r="1039417" hidden="1" x14ac:dyDescent="0.2"/>
    <row r="1039418" hidden="1" x14ac:dyDescent="0.2"/>
    <row r="1039419" hidden="1" x14ac:dyDescent="0.2"/>
    <row r="1039420" hidden="1" x14ac:dyDescent="0.2"/>
    <row r="1039421" hidden="1" x14ac:dyDescent="0.2"/>
    <row r="1039422" hidden="1" x14ac:dyDescent="0.2"/>
    <row r="1039423" hidden="1" x14ac:dyDescent="0.2"/>
    <row r="1039424" hidden="1" x14ac:dyDescent="0.2"/>
    <row r="1039425" hidden="1" x14ac:dyDescent="0.2"/>
    <row r="1039426" hidden="1" x14ac:dyDescent="0.2"/>
    <row r="1039427" hidden="1" x14ac:dyDescent="0.2"/>
    <row r="1039428" hidden="1" x14ac:dyDescent="0.2"/>
    <row r="1039429" hidden="1" x14ac:dyDescent="0.2"/>
    <row r="1039430" hidden="1" x14ac:dyDescent="0.2"/>
    <row r="1039431" hidden="1" x14ac:dyDescent="0.2"/>
    <row r="1039432" hidden="1" x14ac:dyDescent="0.2"/>
    <row r="1039433" hidden="1" x14ac:dyDescent="0.2"/>
    <row r="1039434" hidden="1" x14ac:dyDescent="0.2"/>
    <row r="1039435" hidden="1" x14ac:dyDescent="0.2"/>
    <row r="1039436" hidden="1" x14ac:dyDescent="0.2"/>
    <row r="1039437" hidden="1" x14ac:dyDescent="0.2"/>
    <row r="1039438" hidden="1" x14ac:dyDescent="0.2"/>
    <row r="1039439" hidden="1" x14ac:dyDescent="0.2"/>
    <row r="1039440" hidden="1" x14ac:dyDescent="0.2"/>
    <row r="1039441" hidden="1" x14ac:dyDescent="0.2"/>
    <row r="1039442" hidden="1" x14ac:dyDescent="0.2"/>
    <row r="1039443" hidden="1" x14ac:dyDescent="0.2"/>
    <row r="1039444" hidden="1" x14ac:dyDescent="0.2"/>
    <row r="1039445" hidden="1" x14ac:dyDescent="0.2"/>
    <row r="1039446" hidden="1" x14ac:dyDescent="0.2"/>
    <row r="1039447" hidden="1" x14ac:dyDescent="0.2"/>
    <row r="1039448" hidden="1" x14ac:dyDescent="0.2"/>
    <row r="1039449" hidden="1" x14ac:dyDescent="0.2"/>
    <row r="1039450" hidden="1" x14ac:dyDescent="0.2"/>
    <row r="1039451" hidden="1" x14ac:dyDescent="0.2"/>
    <row r="1039452" hidden="1" x14ac:dyDescent="0.2"/>
    <row r="1039453" hidden="1" x14ac:dyDescent="0.2"/>
    <row r="1039454" hidden="1" x14ac:dyDescent="0.2"/>
    <row r="1039455" hidden="1" x14ac:dyDescent="0.2"/>
    <row r="1039456" hidden="1" x14ac:dyDescent="0.2"/>
    <row r="1039457" hidden="1" x14ac:dyDescent="0.2"/>
    <row r="1039458" hidden="1" x14ac:dyDescent="0.2"/>
    <row r="1039459" hidden="1" x14ac:dyDescent="0.2"/>
    <row r="1039460" hidden="1" x14ac:dyDescent="0.2"/>
    <row r="1039461" hidden="1" x14ac:dyDescent="0.2"/>
    <row r="1039462" hidden="1" x14ac:dyDescent="0.2"/>
    <row r="1039463" hidden="1" x14ac:dyDescent="0.2"/>
    <row r="1039464" hidden="1" x14ac:dyDescent="0.2"/>
    <row r="1039465" hidden="1" x14ac:dyDescent="0.2"/>
    <row r="1039466" hidden="1" x14ac:dyDescent="0.2"/>
    <row r="1039467" hidden="1" x14ac:dyDescent="0.2"/>
    <row r="1039468" hidden="1" x14ac:dyDescent="0.2"/>
    <row r="1039469" hidden="1" x14ac:dyDescent="0.2"/>
    <row r="1039470" hidden="1" x14ac:dyDescent="0.2"/>
    <row r="1039471" hidden="1" x14ac:dyDescent="0.2"/>
    <row r="1039472" hidden="1" x14ac:dyDescent="0.2"/>
    <row r="1039473" hidden="1" x14ac:dyDescent="0.2"/>
    <row r="1039474" hidden="1" x14ac:dyDescent="0.2"/>
    <row r="1039475" hidden="1" x14ac:dyDescent="0.2"/>
    <row r="1039476" hidden="1" x14ac:dyDescent="0.2"/>
    <row r="1039477" hidden="1" x14ac:dyDescent="0.2"/>
    <row r="1039478" hidden="1" x14ac:dyDescent="0.2"/>
    <row r="1039479" hidden="1" x14ac:dyDescent="0.2"/>
    <row r="1039480" hidden="1" x14ac:dyDescent="0.2"/>
    <row r="1039481" hidden="1" x14ac:dyDescent="0.2"/>
    <row r="1039482" hidden="1" x14ac:dyDescent="0.2"/>
    <row r="1039483" hidden="1" x14ac:dyDescent="0.2"/>
    <row r="1039484" hidden="1" x14ac:dyDescent="0.2"/>
    <row r="1039485" hidden="1" x14ac:dyDescent="0.2"/>
    <row r="1039486" hidden="1" x14ac:dyDescent="0.2"/>
    <row r="1039487" hidden="1" x14ac:dyDescent="0.2"/>
    <row r="1039488" hidden="1" x14ac:dyDescent="0.2"/>
    <row r="1039489" hidden="1" x14ac:dyDescent="0.2"/>
    <row r="1039490" hidden="1" x14ac:dyDescent="0.2"/>
    <row r="1039491" hidden="1" x14ac:dyDescent="0.2"/>
    <row r="1039492" hidden="1" x14ac:dyDescent="0.2"/>
    <row r="1039493" hidden="1" x14ac:dyDescent="0.2"/>
    <row r="1039494" hidden="1" x14ac:dyDescent="0.2"/>
    <row r="1039495" hidden="1" x14ac:dyDescent="0.2"/>
    <row r="1039496" hidden="1" x14ac:dyDescent="0.2"/>
    <row r="1039497" hidden="1" x14ac:dyDescent="0.2"/>
    <row r="1039498" hidden="1" x14ac:dyDescent="0.2"/>
    <row r="1039499" hidden="1" x14ac:dyDescent="0.2"/>
    <row r="1039500" hidden="1" x14ac:dyDescent="0.2"/>
    <row r="1039501" hidden="1" x14ac:dyDescent="0.2"/>
    <row r="1039502" hidden="1" x14ac:dyDescent="0.2"/>
    <row r="1039503" hidden="1" x14ac:dyDescent="0.2"/>
    <row r="1039504" hidden="1" x14ac:dyDescent="0.2"/>
    <row r="1039505" hidden="1" x14ac:dyDescent="0.2"/>
    <row r="1039506" hidden="1" x14ac:dyDescent="0.2"/>
    <row r="1039507" hidden="1" x14ac:dyDescent="0.2"/>
    <row r="1039508" hidden="1" x14ac:dyDescent="0.2"/>
    <row r="1039509" hidden="1" x14ac:dyDescent="0.2"/>
    <row r="1039510" hidden="1" x14ac:dyDescent="0.2"/>
    <row r="1039511" hidden="1" x14ac:dyDescent="0.2"/>
    <row r="1039512" hidden="1" x14ac:dyDescent="0.2"/>
    <row r="1039513" hidden="1" x14ac:dyDescent="0.2"/>
    <row r="1039514" hidden="1" x14ac:dyDescent="0.2"/>
    <row r="1039515" hidden="1" x14ac:dyDescent="0.2"/>
    <row r="1039516" hidden="1" x14ac:dyDescent="0.2"/>
    <row r="1039517" hidden="1" x14ac:dyDescent="0.2"/>
    <row r="1039518" hidden="1" x14ac:dyDescent="0.2"/>
    <row r="1039519" hidden="1" x14ac:dyDescent="0.2"/>
    <row r="1039520" hidden="1" x14ac:dyDescent="0.2"/>
    <row r="1039521" hidden="1" x14ac:dyDescent="0.2"/>
    <row r="1039522" hidden="1" x14ac:dyDescent="0.2"/>
    <row r="1039523" hidden="1" x14ac:dyDescent="0.2"/>
    <row r="1039524" hidden="1" x14ac:dyDescent="0.2"/>
    <row r="1039525" hidden="1" x14ac:dyDescent="0.2"/>
    <row r="1039526" hidden="1" x14ac:dyDescent="0.2"/>
    <row r="1039527" hidden="1" x14ac:dyDescent="0.2"/>
    <row r="1039528" hidden="1" x14ac:dyDescent="0.2"/>
    <row r="1039529" hidden="1" x14ac:dyDescent="0.2"/>
    <row r="1039530" hidden="1" x14ac:dyDescent="0.2"/>
    <row r="1039531" hidden="1" x14ac:dyDescent="0.2"/>
    <row r="1039532" hidden="1" x14ac:dyDescent="0.2"/>
    <row r="1039533" hidden="1" x14ac:dyDescent="0.2"/>
    <row r="1039534" hidden="1" x14ac:dyDescent="0.2"/>
    <row r="1039535" hidden="1" x14ac:dyDescent="0.2"/>
    <row r="1039536" hidden="1" x14ac:dyDescent="0.2"/>
    <row r="1039537" hidden="1" x14ac:dyDescent="0.2"/>
    <row r="1039538" hidden="1" x14ac:dyDescent="0.2"/>
    <row r="1039539" hidden="1" x14ac:dyDescent="0.2"/>
    <row r="1039540" hidden="1" x14ac:dyDescent="0.2"/>
    <row r="1039541" hidden="1" x14ac:dyDescent="0.2"/>
    <row r="1039542" hidden="1" x14ac:dyDescent="0.2"/>
    <row r="1039543" hidden="1" x14ac:dyDescent="0.2"/>
    <row r="1039544" hidden="1" x14ac:dyDescent="0.2"/>
    <row r="1039545" hidden="1" x14ac:dyDescent="0.2"/>
    <row r="1039546" hidden="1" x14ac:dyDescent="0.2"/>
    <row r="1039547" hidden="1" x14ac:dyDescent="0.2"/>
    <row r="1039548" hidden="1" x14ac:dyDescent="0.2"/>
    <row r="1039549" hidden="1" x14ac:dyDescent="0.2"/>
    <row r="1039550" hidden="1" x14ac:dyDescent="0.2"/>
    <row r="1039551" hidden="1" x14ac:dyDescent="0.2"/>
    <row r="1039552" hidden="1" x14ac:dyDescent="0.2"/>
    <row r="1039553" hidden="1" x14ac:dyDescent="0.2"/>
    <row r="1039554" hidden="1" x14ac:dyDescent="0.2"/>
    <row r="1039555" hidden="1" x14ac:dyDescent="0.2"/>
    <row r="1039556" hidden="1" x14ac:dyDescent="0.2"/>
    <row r="1039557" hidden="1" x14ac:dyDescent="0.2"/>
    <row r="1039558" hidden="1" x14ac:dyDescent="0.2"/>
    <row r="1039559" hidden="1" x14ac:dyDescent="0.2"/>
    <row r="1039560" hidden="1" x14ac:dyDescent="0.2"/>
    <row r="1039561" hidden="1" x14ac:dyDescent="0.2"/>
    <row r="1039562" hidden="1" x14ac:dyDescent="0.2"/>
    <row r="1039563" hidden="1" x14ac:dyDescent="0.2"/>
    <row r="1039564" hidden="1" x14ac:dyDescent="0.2"/>
    <row r="1039565" hidden="1" x14ac:dyDescent="0.2"/>
    <row r="1039566" hidden="1" x14ac:dyDescent="0.2"/>
    <row r="1039567" hidden="1" x14ac:dyDescent="0.2"/>
    <row r="1039568" hidden="1" x14ac:dyDescent="0.2"/>
    <row r="1039569" hidden="1" x14ac:dyDescent="0.2"/>
    <row r="1039570" hidden="1" x14ac:dyDescent="0.2"/>
    <row r="1039571" hidden="1" x14ac:dyDescent="0.2"/>
    <row r="1039572" hidden="1" x14ac:dyDescent="0.2"/>
    <row r="1039573" hidden="1" x14ac:dyDescent="0.2"/>
    <row r="1039574" hidden="1" x14ac:dyDescent="0.2"/>
    <row r="1039575" hidden="1" x14ac:dyDescent="0.2"/>
    <row r="1039576" hidden="1" x14ac:dyDescent="0.2"/>
    <row r="1039577" hidden="1" x14ac:dyDescent="0.2"/>
    <row r="1039578" hidden="1" x14ac:dyDescent="0.2"/>
    <row r="1039579" hidden="1" x14ac:dyDescent="0.2"/>
    <row r="1039580" hidden="1" x14ac:dyDescent="0.2"/>
    <row r="1039581" hidden="1" x14ac:dyDescent="0.2"/>
    <row r="1039582" hidden="1" x14ac:dyDescent="0.2"/>
    <row r="1039583" hidden="1" x14ac:dyDescent="0.2"/>
    <row r="1039584" hidden="1" x14ac:dyDescent="0.2"/>
    <row r="1039585" hidden="1" x14ac:dyDescent="0.2"/>
    <row r="1039586" hidden="1" x14ac:dyDescent="0.2"/>
    <row r="1039587" hidden="1" x14ac:dyDescent="0.2"/>
    <row r="1039588" hidden="1" x14ac:dyDescent="0.2"/>
    <row r="1039589" hidden="1" x14ac:dyDescent="0.2"/>
    <row r="1039590" hidden="1" x14ac:dyDescent="0.2"/>
    <row r="1039591" hidden="1" x14ac:dyDescent="0.2"/>
    <row r="1039592" hidden="1" x14ac:dyDescent="0.2"/>
    <row r="1039593" hidden="1" x14ac:dyDescent="0.2"/>
    <row r="1039594" hidden="1" x14ac:dyDescent="0.2"/>
    <row r="1039595" hidden="1" x14ac:dyDescent="0.2"/>
    <row r="1039596" hidden="1" x14ac:dyDescent="0.2"/>
    <row r="1039597" hidden="1" x14ac:dyDescent="0.2"/>
    <row r="1039598" hidden="1" x14ac:dyDescent="0.2"/>
    <row r="1039599" hidden="1" x14ac:dyDescent="0.2"/>
    <row r="1039600" hidden="1" x14ac:dyDescent="0.2"/>
    <row r="1039601" hidden="1" x14ac:dyDescent="0.2"/>
    <row r="1039602" hidden="1" x14ac:dyDescent="0.2"/>
    <row r="1039603" hidden="1" x14ac:dyDescent="0.2"/>
    <row r="1039604" hidden="1" x14ac:dyDescent="0.2"/>
    <row r="1039605" hidden="1" x14ac:dyDescent="0.2"/>
    <row r="1039606" hidden="1" x14ac:dyDescent="0.2"/>
    <row r="1039607" hidden="1" x14ac:dyDescent="0.2"/>
    <row r="1039608" hidden="1" x14ac:dyDescent="0.2"/>
    <row r="1039609" hidden="1" x14ac:dyDescent="0.2"/>
    <row r="1039610" hidden="1" x14ac:dyDescent="0.2"/>
    <row r="1039611" hidden="1" x14ac:dyDescent="0.2"/>
    <row r="1039612" hidden="1" x14ac:dyDescent="0.2"/>
    <row r="1039613" hidden="1" x14ac:dyDescent="0.2"/>
    <row r="1039614" hidden="1" x14ac:dyDescent="0.2"/>
    <row r="1039615" hidden="1" x14ac:dyDescent="0.2"/>
    <row r="1039616" hidden="1" x14ac:dyDescent="0.2"/>
    <row r="1039617" hidden="1" x14ac:dyDescent="0.2"/>
    <row r="1039618" hidden="1" x14ac:dyDescent="0.2"/>
    <row r="1039619" hidden="1" x14ac:dyDescent="0.2"/>
    <row r="1039620" hidden="1" x14ac:dyDescent="0.2"/>
    <row r="1039621" hidden="1" x14ac:dyDescent="0.2"/>
    <row r="1039622" hidden="1" x14ac:dyDescent="0.2"/>
    <row r="1039623" hidden="1" x14ac:dyDescent="0.2"/>
    <row r="1039624" hidden="1" x14ac:dyDescent="0.2"/>
    <row r="1039625" hidden="1" x14ac:dyDescent="0.2"/>
    <row r="1039626" hidden="1" x14ac:dyDescent="0.2"/>
    <row r="1039627" hidden="1" x14ac:dyDescent="0.2"/>
    <row r="1039628" hidden="1" x14ac:dyDescent="0.2"/>
    <row r="1039629" hidden="1" x14ac:dyDescent="0.2"/>
    <row r="1039630" hidden="1" x14ac:dyDescent="0.2"/>
    <row r="1039631" hidden="1" x14ac:dyDescent="0.2"/>
    <row r="1039632" hidden="1" x14ac:dyDescent="0.2"/>
    <row r="1039633" hidden="1" x14ac:dyDescent="0.2"/>
    <row r="1039634" hidden="1" x14ac:dyDescent="0.2"/>
    <row r="1039635" hidden="1" x14ac:dyDescent="0.2"/>
    <row r="1039636" hidden="1" x14ac:dyDescent="0.2"/>
    <row r="1039637" hidden="1" x14ac:dyDescent="0.2"/>
    <row r="1039638" hidden="1" x14ac:dyDescent="0.2"/>
    <row r="1039639" hidden="1" x14ac:dyDescent="0.2"/>
    <row r="1039640" hidden="1" x14ac:dyDescent="0.2"/>
    <row r="1039641" hidden="1" x14ac:dyDescent="0.2"/>
    <row r="1039642" hidden="1" x14ac:dyDescent="0.2"/>
    <row r="1039643" hidden="1" x14ac:dyDescent="0.2"/>
    <row r="1039644" hidden="1" x14ac:dyDescent="0.2"/>
    <row r="1039645" hidden="1" x14ac:dyDescent="0.2"/>
    <row r="1039646" hidden="1" x14ac:dyDescent="0.2"/>
    <row r="1039647" hidden="1" x14ac:dyDescent="0.2"/>
    <row r="1039648" hidden="1" x14ac:dyDescent="0.2"/>
    <row r="1039649" hidden="1" x14ac:dyDescent="0.2"/>
    <row r="1039650" hidden="1" x14ac:dyDescent="0.2"/>
    <row r="1039651" hidden="1" x14ac:dyDescent="0.2"/>
    <row r="1039652" hidden="1" x14ac:dyDescent="0.2"/>
    <row r="1039653" hidden="1" x14ac:dyDescent="0.2"/>
    <row r="1039654" hidden="1" x14ac:dyDescent="0.2"/>
    <row r="1039655" hidden="1" x14ac:dyDescent="0.2"/>
    <row r="1039656" hidden="1" x14ac:dyDescent="0.2"/>
    <row r="1039657" hidden="1" x14ac:dyDescent="0.2"/>
    <row r="1039658" hidden="1" x14ac:dyDescent="0.2"/>
    <row r="1039659" hidden="1" x14ac:dyDescent="0.2"/>
    <row r="1039660" hidden="1" x14ac:dyDescent="0.2"/>
    <row r="1039661" hidden="1" x14ac:dyDescent="0.2"/>
    <row r="1039662" hidden="1" x14ac:dyDescent="0.2"/>
    <row r="1039663" hidden="1" x14ac:dyDescent="0.2"/>
    <row r="1039664" hidden="1" x14ac:dyDescent="0.2"/>
    <row r="1039665" hidden="1" x14ac:dyDescent="0.2"/>
    <row r="1039666" hidden="1" x14ac:dyDescent="0.2"/>
    <row r="1039667" hidden="1" x14ac:dyDescent="0.2"/>
    <row r="1039668" hidden="1" x14ac:dyDescent="0.2"/>
    <row r="1039669" hidden="1" x14ac:dyDescent="0.2"/>
    <row r="1039670" hidden="1" x14ac:dyDescent="0.2"/>
    <row r="1039671" hidden="1" x14ac:dyDescent="0.2"/>
    <row r="1039672" hidden="1" x14ac:dyDescent="0.2"/>
    <row r="1039673" hidden="1" x14ac:dyDescent="0.2"/>
    <row r="1039674" hidden="1" x14ac:dyDescent="0.2"/>
    <row r="1039675" hidden="1" x14ac:dyDescent="0.2"/>
    <row r="1039676" hidden="1" x14ac:dyDescent="0.2"/>
    <row r="1039677" hidden="1" x14ac:dyDescent="0.2"/>
    <row r="1039678" hidden="1" x14ac:dyDescent="0.2"/>
    <row r="1039679" hidden="1" x14ac:dyDescent="0.2"/>
    <row r="1039680" hidden="1" x14ac:dyDescent="0.2"/>
    <row r="1039681" hidden="1" x14ac:dyDescent="0.2"/>
    <row r="1039682" hidden="1" x14ac:dyDescent="0.2"/>
    <row r="1039683" hidden="1" x14ac:dyDescent="0.2"/>
    <row r="1039684" hidden="1" x14ac:dyDescent="0.2"/>
    <row r="1039685" hidden="1" x14ac:dyDescent="0.2"/>
    <row r="1039686" hidden="1" x14ac:dyDescent="0.2"/>
    <row r="1039687" hidden="1" x14ac:dyDescent="0.2"/>
    <row r="1039688" hidden="1" x14ac:dyDescent="0.2"/>
    <row r="1039689" hidden="1" x14ac:dyDescent="0.2"/>
    <row r="1039690" hidden="1" x14ac:dyDescent="0.2"/>
    <row r="1039691" hidden="1" x14ac:dyDescent="0.2"/>
    <row r="1039692" hidden="1" x14ac:dyDescent="0.2"/>
    <row r="1039693" hidden="1" x14ac:dyDescent="0.2"/>
    <row r="1039694" hidden="1" x14ac:dyDescent="0.2"/>
    <row r="1039695" hidden="1" x14ac:dyDescent="0.2"/>
    <row r="1039696" hidden="1" x14ac:dyDescent="0.2"/>
    <row r="1039697" hidden="1" x14ac:dyDescent="0.2"/>
    <row r="1039698" hidden="1" x14ac:dyDescent="0.2"/>
    <row r="1039699" hidden="1" x14ac:dyDescent="0.2"/>
    <row r="1039700" hidden="1" x14ac:dyDescent="0.2"/>
    <row r="1039701" hidden="1" x14ac:dyDescent="0.2"/>
    <row r="1039702" hidden="1" x14ac:dyDescent="0.2"/>
    <row r="1039703" hidden="1" x14ac:dyDescent="0.2"/>
    <row r="1039704" hidden="1" x14ac:dyDescent="0.2"/>
    <row r="1039705" hidden="1" x14ac:dyDescent="0.2"/>
    <row r="1039706" hidden="1" x14ac:dyDescent="0.2"/>
    <row r="1039707" hidden="1" x14ac:dyDescent="0.2"/>
    <row r="1039708" hidden="1" x14ac:dyDescent="0.2"/>
    <row r="1039709" hidden="1" x14ac:dyDescent="0.2"/>
    <row r="1039710" hidden="1" x14ac:dyDescent="0.2"/>
    <row r="1039711" hidden="1" x14ac:dyDescent="0.2"/>
    <row r="1039712" hidden="1" x14ac:dyDescent="0.2"/>
    <row r="1039713" hidden="1" x14ac:dyDescent="0.2"/>
    <row r="1039714" hidden="1" x14ac:dyDescent="0.2"/>
    <row r="1039715" hidden="1" x14ac:dyDescent="0.2"/>
    <row r="1039716" hidden="1" x14ac:dyDescent="0.2"/>
    <row r="1039717" hidden="1" x14ac:dyDescent="0.2"/>
    <row r="1039718" hidden="1" x14ac:dyDescent="0.2"/>
    <row r="1039719" hidden="1" x14ac:dyDescent="0.2"/>
    <row r="1039720" hidden="1" x14ac:dyDescent="0.2"/>
    <row r="1039721" hidden="1" x14ac:dyDescent="0.2"/>
    <row r="1039722" hidden="1" x14ac:dyDescent="0.2"/>
    <row r="1039723" hidden="1" x14ac:dyDescent="0.2"/>
    <row r="1039724" hidden="1" x14ac:dyDescent="0.2"/>
    <row r="1039725" hidden="1" x14ac:dyDescent="0.2"/>
    <row r="1039726" hidden="1" x14ac:dyDescent="0.2"/>
    <row r="1039727" hidden="1" x14ac:dyDescent="0.2"/>
    <row r="1039728" hidden="1" x14ac:dyDescent="0.2"/>
    <row r="1039729" hidden="1" x14ac:dyDescent="0.2"/>
    <row r="1039730" hidden="1" x14ac:dyDescent="0.2"/>
    <row r="1039731" hidden="1" x14ac:dyDescent="0.2"/>
    <row r="1039732" hidden="1" x14ac:dyDescent="0.2"/>
    <row r="1039733" hidden="1" x14ac:dyDescent="0.2"/>
    <row r="1039734" hidden="1" x14ac:dyDescent="0.2"/>
    <row r="1039735" hidden="1" x14ac:dyDescent="0.2"/>
    <row r="1039736" hidden="1" x14ac:dyDescent="0.2"/>
    <row r="1039737" hidden="1" x14ac:dyDescent="0.2"/>
    <row r="1039738" hidden="1" x14ac:dyDescent="0.2"/>
    <row r="1039739" hidden="1" x14ac:dyDescent="0.2"/>
    <row r="1039740" hidden="1" x14ac:dyDescent="0.2"/>
    <row r="1039741" hidden="1" x14ac:dyDescent="0.2"/>
    <row r="1039742" hidden="1" x14ac:dyDescent="0.2"/>
    <row r="1039743" hidden="1" x14ac:dyDescent="0.2"/>
    <row r="1039744" hidden="1" x14ac:dyDescent="0.2"/>
    <row r="1039745" hidden="1" x14ac:dyDescent="0.2"/>
    <row r="1039746" hidden="1" x14ac:dyDescent="0.2"/>
    <row r="1039747" hidden="1" x14ac:dyDescent="0.2"/>
    <row r="1039748" hidden="1" x14ac:dyDescent="0.2"/>
    <row r="1039749" hidden="1" x14ac:dyDescent="0.2"/>
    <row r="1039750" hidden="1" x14ac:dyDescent="0.2"/>
    <row r="1039751" hidden="1" x14ac:dyDescent="0.2"/>
    <row r="1039752" hidden="1" x14ac:dyDescent="0.2"/>
    <row r="1039753" hidden="1" x14ac:dyDescent="0.2"/>
    <row r="1039754" hidden="1" x14ac:dyDescent="0.2"/>
    <row r="1039755" hidden="1" x14ac:dyDescent="0.2"/>
    <row r="1039756" hidden="1" x14ac:dyDescent="0.2"/>
    <row r="1039757" hidden="1" x14ac:dyDescent="0.2"/>
    <row r="1039758" hidden="1" x14ac:dyDescent="0.2"/>
    <row r="1039759" hidden="1" x14ac:dyDescent="0.2"/>
    <row r="1039760" hidden="1" x14ac:dyDescent="0.2"/>
    <row r="1039761" hidden="1" x14ac:dyDescent="0.2"/>
    <row r="1039762" hidden="1" x14ac:dyDescent="0.2"/>
    <row r="1039763" hidden="1" x14ac:dyDescent="0.2"/>
    <row r="1039764" hidden="1" x14ac:dyDescent="0.2"/>
    <row r="1039765" hidden="1" x14ac:dyDescent="0.2"/>
    <row r="1039766" hidden="1" x14ac:dyDescent="0.2"/>
    <row r="1039767" hidden="1" x14ac:dyDescent="0.2"/>
    <row r="1039768" hidden="1" x14ac:dyDescent="0.2"/>
    <row r="1039769" hidden="1" x14ac:dyDescent="0.2"/>
    <row r="1039770" hidden="1" x14ac:dyDescent="0.2"/>
    <row r="1039771" hidden="1" x14ac:dyDescent="0.2"/>
    <row r="1039772" hidden="1" x14ac:dyDescent="0.2"/>
    <row r="1039773" hidden="1" x14ac:dyDescent="0.2"/>
    <row r="1039774" hidden="1" x14ac:dyDescent="0.2"/>
    <row r="1039775" hidden="1" x14ac:dyDescent="0.2"/>
    <row r="1039776" hidden="1" x14ac:dyDescent="0.2"/>
    <row r="1039777" hidden="1" x14ac:dyDescent="0.2"/>
    <row r="1039778" hidden="1" x14ac:dyDescent="0.2"/>
    <row r="1039779" hidden="1" x14ac:dyDescent="0.2"/>
    <row r="1039780" hidden="1" x14ac:dyDescent="0.2"/>
    <row r="1039781" hidden="1" x14ac:dyDescent="0.2"/>
    <row r="1039782" hidden="1" x14ac:dyDescent="0.2"/>
    <row r="1039783" hidden="1" x14ac:dyDescent="0.2"/>
    <row r="1039784" hidden="1" x14ac:dyDescent="0.2"/>
    <row r="1039785" hidden="1" x14ac:dyDescent="0.2"/>
    <row r="1039786" hidden="1" x14ac:dyDescent="0.2"/>
    <row r="1039787" hidden="1" x14ac:dyDescent="0.2"/>
    <row r="1039788" hidden="1" x14ac:dyDescent="0.2"/>
    <row r="1039789" hidden="1" x14ac:dyDescent="0.2"/>
    <row r="1039790" hidden="1" x14ac:dyDescent="0.2"/>
    <row r="1039791" hidden="1" x14ac:dyDescent="0.2"/>
    <row r="1039792" hidden="1" x14ac:dyDescent="0.2"/>
    <row r="1039793" hidden="1" x14ac:dyDescent="0.2"/>
    <row r="1039794" hidden="1" x14ac:dyDescent="0.2"/>
    <row r="1039795" hidden="1" x14ac:dyDescent="0.2"/>
    <row r="1039796" hidden="1" x14ac:dyDescent="0.2"/>
    <row r="1039797" hidden="1" x14ac:dyDescent="0.2"/>
    <row r="1039798" hidden="1" x14ac:dyDescent="0.2"/>
    <row r="1039799" hidden="1" x14ac:dyDescent="0.2"/>
    <row r="1039800" hidden="1" x14ac:dyDescent="0.2"/>
    <row r="1039801" hidden="1" x14ac:dyDescent="0.2"/>
    <row r="1039802" hidden="1" x14ac:dyDescent="0.2"/>
    <row r="1039803" hidden="1" x14ac:dyDescent="0.2"/>
    <row r="1039804" hidden="1" x14ac:dyDescent="0.2"/>
    <row r="1039805" hidden="1" x14ac:dyDescent="0.2"/>
    <row r="1039806" hidden="1" x14ac:dyDescent="0.2"/>
    <row r="1039807" hidden="1" x14ac:dyDescent="0.2"/>
    <row r="1039808" hidden="1" x14ac:dyDescent="0.2"/>
    <row r="1039809" hidden="1" x14ac:dyDescent="0.2"/>
    <row r="1039810" hidden="1" x14ac:dyDescent="0.2"/>
    <row r="1039811" hidden="1" x14ac:dyDescent="0.2"/>
    <row r="1039812" hidden="1" x14ac:dyDescent="0.2"/>
    <row r="1039813" hidden="1" x14ac:dyDescent="0.2"/>
    <row r="1039814" hidden="1" x14ac:dyDescent="0.2"/>
    <row r="1039815" hidden="1" x14ac:dyDescent="0.2"/>
    <row r="1039816" hidden="1" x14ac:dyDescent="0.2"/>
    <row r="1039817" hidden="1" x14ac:dyDescent="0.2"/>
    <row r="1039818" hidden="1" x14ac:dyDescent="0.2"/>
    <row r="1039819" hidden="1" x14ac:dyDescent="0.2"/>
    <row r="1039820" hidden="1" x14ac:dyDescent="0.2"/>
    <row r="1039821" hidden="1" x14ac:dyDescent="0.2"/>
    <row r="1039822" hidden="1" x14ac:dyDescent="0.2"/>
    <row r="1039823" hidden="1" x14ac:dyDescent="0.2"/>
    <row r="1039824" hidden="1" x14ac:dyDescent="0.2"/>
    <row r="1039825" hidden="1" x14ac:dyDescent="0.2"/>
    <row r="1039826" hidden="1" x14ac:dyDescent="0.2"/>
    <row r="1039827" hidden="1" x14ac:dyDescent="0.2"/>
    <row r="1039828" hidden="1" x14ac:dyDescent="0.2"/>
    <row r="1039829" hidden="1" x14ac:dyDescent="0.2"/>
    <row r="1039830" hidden="1" x14ac:dyDescent="0.2"/>
    <row r="1039831" hidden="1" x14ac:dyDescent="0.2"/>
    <row r="1039832" hidden="1" x14ac:dyDescent="0.2"/>
    <row r="1039833" hidden="1" x14ac:dyDescent="0.2"/>
    <row r="1039834" hidden="1" x14ac:dyDescent="0.2"/>
    <row r="1039835" hidden="1" x14ac:dyDescent="0.2"/>
    <row r="1039836" hidden="1" x14ac:dyDescent="0.2"/>
    <row r="1039837" hidden="1" x14ac:dyDescent="0.2"/>
    <row r="1039838" hidden="1" x14ac:dyDescent="0.2"/>
    <row r="1039839" hidden="1" x14ac:dyDescent="0.2"/>
    <row r="1039840" hidden="1" x14ac:dyDescent="0.2"/>
    <row r="1039841" hidden="1" x14ac:dyDescent="0.2"/>
    <row r="1039842" hidden="1" x14ac:dyDescent="0.2"/>
    <row r="1039843" hidden="1" x14ac:dyDescent="0.2"/>
    <row r="1039844" hidden="1" x14ac:dyDescent="0.2"/>
    <row r="1039845" hidden="1" x14ac:dyDescent="0.2"/>
    <row r="1039846" hidden="1" x14ac:dyDescent="0.2"/>
    <row r="1039847" hidden="1" x14ac:dyDescent="0.2"/>
    <row r="1039848" hidden="1" x14ac:dyDescent="0.2"/>
    <row r="1039849" hidden="1" x14ac:dyDescent="0.2"/>
    <row r="1039850" hidden="1" x14ac:dyDescent="0.2"/>
    <row r="1039851" hidden="1" x14ac:dyDescent="0.2"/>
    <row r="1039852" hidden="1" x14ac:dyDescent="0.2"/>
    <row r="1039853" hidden="1" x14ac:dyDescent="0.2"/>
    <row r="1039854" hidden="1" x14ac:dyDescent="0.2"/>
    <row r="1039855" hidden="1" x14ac:dyDescent="0.2"/>
    <row r="1039856" hidden="1" x14ac:dyDescent="0.2"/>
    <row r="1039857" hidden="1" x14ac:dyDescent="0.2"/>
    <row r="1039858" hidden="1" x14ac:dyDescent="0.2"/>
    <row r="1039859" hidden="1" x14ac:dyDescent="0.2"/>
    <row r="1039860" hidden="1" x14ac:dyDescent="0.2"/>
    <row r="1039861" hidden="1" x14ac:dyDescent="0.2"/>
    <row r="1039862" hidden="1" x14ac:dyDescent="0.2"/>
    <row r="1039863" hidden="1" x14ac:dyDescent="0.2"/>
    <row r="1039864" hidden="1" x14ac:dyDescent="0.2"/>
    <row r="1039865" hidden="1" x14ac:dyDescent="0.2"/>
    <row r="1039866" hidden="1" x14ac:dyDescent="0.2"/>
    <row r="1039867" hidden="1" x14ac:dyDescent="0.2"/>
    <row r="1039868" hidden="1" x14ac:dyDescent="0.2"/>
    <row r="1039869" hidden="1" x14ac:dyDescent="0.2"/>
    <row r="1039870" hidden="1" x14ac:dyDescent="0.2"/>
    <row r="1039871" hidden="1" x14ac:dyDescent="0.2"/>
    <row r="1039872" hidden="1" x14ac:dyDescent="0.2"/>
    <row r="1039873" hidden="1" x14ac:dyDescent="0.2"/>
    <row r="1039874" hidden="1" x14ac:dyDescent="0.2"/>
    <row r="1039875" hidden="1" x14ac:dyDescent="0.2"/>
    <row r="1039876" hidden="1" x14ac:dyDescent="0.2"/>
    <row r="1039877" hidden="1" x14ac:dyDescent="0.2"/>
    <row r="1039878" hidden="1" x14ac:dyDescent="0.2"/>
    <row r="1039879" hidden="1" x14ac:dyDescent="0.2"/>
    <row r="1039880" hidden="1" x14ac:dyDescent="0.2"/>
    <row r="1039881" hidden="1" x14ac:dyDescent="0.2"/>
    <row r="1039882" hidden="1" x14ac:dyDescent="0.2"/>
    <row r="1039883" hidden="1" x14ac:dyDescent="0.2"/>
    <row r="1039884" hidden="1" x14ac:dyDescent="0.2"/>
    <row r="1039885" hidden="1" x14ac:dyDescent="0.2"/>
    <row r="1039886" hidden="1" x14ac:dyDescent="0.2"/>
    <row r="1039887" hidden="1" x14ac:dyDescent="0.2"/>
    <row r="1039888" hidden="1" x14ac:dyDescent="0.2"/>
    <row r="1039889" hidden="1" x14ac:dyDescent="0.2"/>
    <row r="1039890" hidden="1" x14ac:dyDescent="0.2"/>
    <row r="1039891" hidden="1" x14ac:dyDescent="0.2"/>
    <row r="1039892" hidden="1" x14ac:dyDescent="0.2"/>
    <row r="1039893" hidden="1" x14ac:dyDescent="0.2"/>
    <row r="1039894" hidden="1" x14ac:dyDescent="0.2"/>
    <row r="1039895" hidden="1" x14ac:dyDescent="0.2"/>
    <row r="1039896" hidden="1" x14ac:dyDescent="0.2"/>
    <row r="1039897" hidden="1" x14ac:dyDescent="0.2"/>
    <row r="1039898" hidden="1" x14ac:dyDescent="0.2"/>
    <row r="1039899" hidden="1" x14ac:dyDescent="0.2"/>
    <row r="1039900" hidden="1" x14ac:dyDescent="0.2"/>
    <row r="1039901" hidden="1" x14ac:dyDescent="0.2"/>
    <row r="1039902" hidden="1" x14ac:dyDescent="0.2"/>
    <row r="1039903" hidden="1" x14ac:dyDescent="0.2"/>
    <row r="1039904" hidden="1" x14ac:dyDescent="0.2"/>
    <row r="1039905" hidden="1" x14ac:dyDescent="0.2"/>
    <row r="1039906" hidden="1" x14ac:dyDescent="0.2"/>
    <row r="1039907" hidden="1" x14ac:dyDescent="0.2"/>
    <row r="1039908" hidden="1" x14ac:dyDescent="0.2"/>
    <row r="1039909" hidden="1" x14ac:dyDescent="0.2"/>
    <row r="1039910" hidden="1" x14ac:dyDescent="0.2"/>
    <row r="1039911" hidden="1" x14ac:dyDescent="0.2"/>
    <row r="1039912" hidden="1" x14ac:dyDescent="0.2"/>
    <row r="1039913" hidden="1" x14ac:dyDescent="0.2"/>
    <row r="1039914" hidden="1" x14ac:dyDescent="0.2"/>
    <row r="1039915" hidden="1" x14ac:dyDescent="0.2"/>
    <row r="1039916" hidden="1" x14ac:dyDescent="0.2"/>
    <row r="1039917" hidden="1" x14ac:dyDescent="0.2"/>
    <row r="1039918" hidden="1" x14ac:dyDescent="0.2"/>
    <row r="1039919" hidden="1" x14ac:dyDescent="0.2"/>
    <row r="1039920" hidden="1" x14ac:dyDescent="0.2"/>
    <row r="1039921" hidden="1" x14ac:dyDescent="0.2"/>
    <row r="1039922" hidden="1" x14ac:dyDescent="0.2"/>
    <row r="1039923" hidden="1" x14ac:dyDescent="0.2"/>
    <row r="1039924" hidden="1" x14ac:dyDescent="0.2"/>
    <row r="1039925" hidden="1" x14ac:dyDescent="0.2"/>
    <row r="1039926" hidden="1" x14ac:dyDescent="0.2"/>
    <row r="1039927" hidden="1" x14ac:dyDescent="0.2"/>
    <row r="1039928" hidden="1" x14ac:dyDescent="0.2"/>
    <row r="1039929" hidden="1" x14ac:dyDescent="0.2"/>
    <row r="1039930" hidden="1" x14ac:dyDescent="0.2"/>
    <row r="1039931" hidden="1" x14ac:dyDescent="0.2"/>
    <row r="1039932" hidden="1" x14ac:dyDescent="0.2"/>
    <row r="1039933" hidden="1" x14ac:dyDescent="0.2"/>
    <row r="1039934" hidden="1" x14ac:dyDescent="0.2"/>
    <row r="1039935" hidden="1" x14ac:dyDescent="0.2"/>
    <row r="1039936" hidden="1" x14ac:dyDescent="0.2"/>
    <row r="1039937" hidden="1" x14ac:dyDescent="0.2"/>
    <row r="1039938" hidden="1" x14ac:dyDescent="0.2"/>
    <row r="1039939" hidden="1" x14ac:dyDescent="0.2"/>
    <row r="1039940" hidden="1" x14ac:dyDescent="0.2"/>
    <row r="1039941" hidden="1" x14ac:dyDescent="0.2"/>
    <row r="1039942" hidden="1" x14ac:dyDescent="0.2"/>
    <row r="1039943" hidden="1" x14ac:dyDescent="0.2"/>
    <row r="1039944" hidden="1" x14ac:dyDescent="0.2"/>
    <row r="1039945" hidden="1" x14ac:dyDescent="0.2"/>
    <row r="1039946" hidden="1" x14ac:dyDescent="0.2"/>
    <row r="1039947" hidden="1" x14ac:dyDescent="0.2"/>
    <row r="1039948" hidden="1" x14ac:dyDescent="0.2"/>
    <row r="1039949" hidden="1" x14ac:dyDescent="0.2"/>
    <row r="1039950" hidden="1" x14ac:dyDescent="0.2"/>
    <row r="1039951" hidden="1" x14ac:dyDescent="0.2"/>
    <row r="1039952" hidden="1" x14ac:dyDescent="0.2"/>
    <row r="1039953" hidden="1" x14ac:dyDescent="0.2"/>
    <row r="1039954" hidden="1" x14ac:dyDescent="0.2"/>
    <row r="1039955" hidden="1" x14ac:dyDescent="0.2"/>
    <row r="1039956" hidden="1" x14ac:dyDescent="0.2"/>
    <row r="1039957" hidden="1" x14ac:dyDescent="0.2"/>
    <row r="1039958" hidden="1" x14ac:dyDescent="0.2"/>
    <row r="1039959" hidden="1" x14ac:dyDescent="0.2"/>
    <row r="1039960" hidden="1" x14ac:dyDescent="0.2"/>
    <row r="1039961" hidden="1" x14ac:dyDescent="0.2"/>
    <row r="1039962" hidden="1" x14ac:dyDescent="0.2"/>
    <row r="1039963" hidden="1" x14ac:dyDescent="0.2"/>
    <row r="1039964" hidden="1" x14ac:dyDescent="0.2"/>
    <row r="1039965" hidden="1" x14ac:dyDescent="0.2"/>
    <row r="1039966" hidden="1" x14ac:dyDescent="0.2"/>
    <row r="1039967" hidden="1" x14ac:dyDescent="0.2"/>
    <row r="1039968" hidden="1" x14ac:dyDescent="0.2"/>
    <row r="1039969" hidden="1" x14ac:dyDescent="0.2"/>
    <row r="1039970" hidden="1" x14ac:dyDescent="0.2"/>
    <row r="1039971" hidden="1" x14ac:dyDescent="0.2"/>
    <row r="1039972" hidden="1" x14ac:dyDescent="0.2"/>
    <row r="1039973" hidden="1" x14ac:dyDescent="0.2"/>
    <row r="1039974" hidden="1" x14ac:dyDescent="0.2"/>
    <row r="1039975" hidden="1" x14ac:dyDescent="0.2"/>
    <row r="1039976" hidden="1" x14ac:dyDescent="0.2"/>
    <row r="1039977" hidden="1" x14ac:dyDescent="0.2"/>
    <row r="1039978" hidden="1" x14ac:dyDescent="0.2"/>
    <row r="1039979" hidden="1" x14ac:dyDescent="0.2"/>
    <row r="1039980" hidden="1" x14ac:dyDescent="0.2"/>
    <row r="1039981" hidden="1" x14ac:dyDescent="0.2"/>
    <row r="1039982" hidden="1" x14ac:dyDescent="0.2"/>
    <row r="1039983" hidden="1" x14ac:dyDescent="0.2"/>
    <row r="1039984" hidden="1" x14ac:dyDescent="0.2"/>
    <row r="1039985" hidden="1" x14ac:dyDescent="0.2"/>
    <row r="1039986" hidden="1" x14ac:dyDescent="0.2"/>
    <row r="1039987" hidden="1" x14ac:dyDescent="0.2"/>
    <row r="1039988" hidden="1" x14ac:dyDescent="0.2"/>
    <row r="1039989" hidden="1" x14ac:dyDescent="0.2"/>
    <row r="1039990" hidden="1" x14ac:dyDescent="0.2"/>
    <row r="1039991" hidden="1" x14ac:dyDescent="0.2"/>
    <row r="1039992" hidden="1" x14ac:dyDescent="0.2"/>
    <row r="1039993" hidden="1" x14ac:dyDescent="0.2"/>
    <row r="1039994" hidden="1" x14ac:dyDescent="0.2"/>
    <row r="1039995" hidden="1" x14ac:dyDescent="0.2"/>
    <row r="1039996" hidden="1" x14ac:dyDescent="0.2"/>
    <row r="1039997" hidden="1" x14ac:dyDescent="0.2"/>
    <row r="1039998" hidden="1" x14ac:dyDescent="0.2"/>
    <row r="1039999" hidden="1" x14ac:dyDescent="0.2"/>
    <row r="1040000" hidden="1" x14ac:dyDescent="0.2"/>
    <row r="1040001" hidden="1" x14ac:dyDescent="0.2"/>
    <row r="1040002" hidden="1" x14ac:dyDescent="0.2"/>
    <row r="1040003" hidden="1" x14ac:dyDescent="0.2"/>
    <row r="1040004" hidden="1" x14ac:dyDescent="0.2"/>
    <row r="1040005" hidden="1" x14ac:dyDescent="0.2"/>
    <row r="1040006" hidden="1" x14ac:dyDescent="0.2"/>
    <row r="1040007" hidden="1" x14ac:dyDescent="0.2"/>
    <row r="1040008" hidden="1" x14ac:dyDescent="0.2"/>
    <row r="1040009" hidden="1" x14ac:dyDescent="0.2"/>
    <row r="1040010" hidden="1" x14ac:dyDescent="0.2"/>
    <row r="1040011" hidden="1" x14ac:dyDescent="0.2"/>
    <row r="1040012" hidden="1" x14ac:dyDescent="0.2"/>
    <row r="1040013" hidden="1" x14ac:dyDescent="0.2"/>
    <row r="1040014" hidden="1" x14ac:dyDescent="0.2"/>
    <row r="1040015" hidden="1" x14ac:dyDescent="0.2"/>
    <row r="1040016" hidden="1" x14ac:dyDescent="0.2"/>
    <row r="1040017" hidden="1" x14ac:dyDescent="0.2"/>
    <row r="1040018" hidden="1" x14ac:dyDescent="0.2"/>
    <row r="1040019" hidden="1" x14ac:dyDescent="0.2"/>
    <row r="1040020" hidden="1" x14ac:dyDescent="0.2"/>
    <row r="1040021" hidden="1" x14ac:dyDescent="0.2"/>
    <row r="1040022" hidden="1" x14ac:dyDescent="0.2"/>
    <row r="1040023" hidden="1" x14ac:dyDescent="0.2"/>
    <row r="1040024" hidden="1" x14ac:dyDescent="0.2"/>
    <row r="1040025" hidden="1" x14ac:dyDescent="0.2"/>
    <row r="1040026" hidden="1" x14ac:dyDescent="0.2"/>
    <row r="1040027" hidden="1" x14ac:dyDescent="0.2"/>
    <row r="1040028" hidden="1" x14ac:dyDescent="0.2"/>
    <row r="1040029" hidden="1" x14ac:dyDescent="0.2"/>
    <row r="1040030" hidden="1" x14ac:dyDescent="0.2"/>
    <row r="1040031" hidden="1" x14ac:dyDescent="0.2"/>
    <row r="1040032" hidden="1" x14ac:dyDescent="0.2"/>
    <row r="1040033" hidden="1" x14ac:dyDescent="0.2"/>
    <row r="1040034" hidden="1" x14ac:dyDescent="0.2"/>
    <row r="1040035" hidden="1" x14ac:dyDescent="0.2"/>
    <row r="1040036" hidden="1" x14ac:dyDescent="0.2"/>
    <row r="1040037" hidden="1" x14ac:dyDescent="0.2"/>
    <row r="1040038" hidden="1" x14ac:dyDescent="0.2"/>
    <row r="1040039" hidden="1" x14ac:dyDescent="0.2"/>
    <row r="1040040" hidden="1" x14ac:dyDescent="0.2"/>
    <row r="1040041" hidden="1" x14ac:dyDescent="0.2"/>
    <row r="1040042" hidden="1" x14ac:dyDescent="0.2"/>
    <row r="1040043" hidden="1" x14ac:dyDescent="0.2"/>
    <row r="1040044" hidden="1" x14ac:dyDescent="0.2"/>
    <row r="1040045" hidden="1" x14ac:dyDescent="0.2"/>
    <row r="1040046" hidden="1" x14ac:dyDescent="0.2"/>
    <row r="1040047" hidden="1" x14ac:dyDescent="0.2"/>
    <row r="1040048" hidden="1" x14ac:dyDescent="0.2"/>
    <row r="1040049" hidden="1" x14ac:dyDescent="0.2"/>
    <row r="1040050" hidden="1" x14ac:dyDescent="0.2"/>
    <row r="1040051" hidden="1" x14ac:dyDescent="0.2"/>
    <row r="1040052" hidden="1" x14ac:dyDescent="0.2"/>
    <row r="1040053" hidden="1" x14ac:dyDescent="0.2"/>
    <row r="1040054" hidden="1" x14ac:dyDescent="0.2"/>
    <row r="1040055" hidden="1" x14ac:dyDescent="0.2"/>
    <row r="1040056" hidden="1" x14ac:dyDescent="0.2"/>
    <row r="1040057" hidden="1" x14ac:dyDescent="0.2"/>
    <row r="1040058" hidden="1" x14ac:dyDescent="0.2"/>
    <row r="1040059" hidden="1" x14ac:dyDescent="0.2"/>
    <row r="1040060" hidden="1" x14ac:dyDescent="0.2"/>
    <row r="1040061" hidden="1" x14ac:dyDescent="0.2"/>
    <row r="1040062" hidden="1" x14ac:dyDescent="0.2"/>
    <row r="1040063" hidden="1" x14ac:dyDescent="0.2"/>
    <row r="1040064" hidden="1" x14ac:dyDescent="0.2"/>
    <row r="1040065" hidden="1" x14ac:dyDescent="0.2"/>
    <row r="1040066" hidden="1" x14ac:dyDescent="0.2"/>
    <row r="1040067" hidden="1" x14ac:dyDescent="0.2"/>
    <row r="1040068" hidden="1" x14ac:dyDescent="0.2"/>
    <row r="1040069" hidden="1" x14ac:dyDescent="0.2"/>
    <row r="1040070" hidden="1" x14ac:dyDescent="0.2"/>
    <row r="1040071" hidden="1" x14ac:dyDescent="0.2"/>
    <row r="1040072" hidden="1" x14ac:dyDescent="0.2"/>
    <row r="1040073" hidden="1" x14ac:dyDescent="0.2"/>
    <row r="1040074" hidden="1" x14ac:dyDescent="0.2"/>
    <row r="1040075" hidden="1" x14ac:dyDescent="0.2"/>
    <row r="1040076" hidden="1" x14ac:dyDescent="0.2"/>
    <row r="1040077" hidden="1" x14ac:dyDescent="0.2"/>
    <row r="1040078" hidden="1" x14ac:dyDescent="0.2"/>
    <row r="1040079" hidden="1" x14ac:dyDescent="0.2"/>
    <row r="1040080" hidden="1" x14ac:dyDescent="0.2"/>
    <row r="1040081" hidden="1" x14ac:dyDescent="0.2"/>
    <row r="1040082" hidden="1" x14ac:dyDescent="0.2"/>
    <row r="1040083" hidden="1" x14ac:dyDescent="0.2"/>
    <row r="1040084" hidden="1" x14ac:dyDescent="0.2"/>
    <row r="1040085" hidden="1" x14ac:dyDescent="0.2"/>
    <row r="1040086" hidden="1" x14ac:dyDescent="0.2"/>
    <row r="1040087" hidden="1" x14ac:dyDescent="0.2"/>
    <row r="1040088" hidden="1" x14ac:dyDescent="0.2"/>
    <row r="1040089" hidden="1" x14ac:dyDescent="0.2"/>
    <row r="1040090" hidden="1" x14ac:dyDescent="0.2"/>
    <row r="1040091" hidden="1" x14ac:dyDescent="0.2"/>
    <row r="1040092" hidden="1" x14ac:dyDescent="0.2"/>
    <row r="1040093" hidden="1" x14ac:dyDescent="0.2"/>
    <row r="1040094" hidden="1" x14ac:dyDescent="0.2"/>
    <row r="1040095" hidden="1" x14ac:dyDescent="0.2"/>
    <row r="1040096" hidden="1" x14ac:dyDescent="0.2"/>
    <row r="1040097" hidden="1" x14ac:dyDescent="0.2"/>
    <row r="1040098" hidden="1" x14ac:dyDescent="0.2"/>
    <row r="1040099" hidden="1" x14ac:dyDescent="0.2"/>
    <row r="1040100" hidden="1" x14ac:dyDescent="0.2"/>
    <row r="1040101" hidden="1" x14ac:dyDescent="0.2"/>
    <row r="1040102" hidden="1" x14ac:dyDescent="0.2"/>
    <row r="1040103" hidden="1" x14ac:dyDescent="0.2"/>
    <row r="1040104" hidden="1" x14ac:dyDescent="0.2"/>
    <row r="1040105" hidden="1" x14ac:dyDescent="0.2"/>
    <row r="1040106" hidden="1" x14ac:dyDescent="0.2"/>
    <row r="1040107" hidden="1" x14ac:dyDescent="0.2"/>
    <row r="1040108" hidden="1" x14ac:dyDescent="0.2"/>
    <row r="1040109" hidden="1" x14ac:dyDescent="0.2"/>
    <row r="1040110" hidden="1" x14ac:dyDescent="0.2"/>
    <row r="1040111" hidden="1" x14ac:dyDescent="0.2"/>
    <row r="1040112" hidden="1" x14ac:dyDescent="0.2"/>
    <row r="1040113" hidden="1" x14ac:dyDescent="0.2"/>
    <row r="1040114" hidden="1" x14ac:dyDescent="0.2"/>
    <row r="1040115" hidden="1" x14ac:dyDescent="0.2"/>
    <row r="1040116" hidden="1" x14ac:dyDescent="0.2"/>
    <row r="1040117" hidden="1" x14ac:dyDescent="0.2"/>
    <row r="1040118" hidden="1" x14ac:dyDescent="0.2"/>
    <row r="1040119" hidden="1" x14ac:dyDescent="0.2"/>
    <row r="1040120" hidden="1" x14ac:dyDescent="0.2"/>
    <row r="1040121" hidden="1" x14ac:dyDescent="0.2"/>
    <row r="1040122" hidden="1" x14ac:dyDescent="0.2"/>
    <row r="1040123" hidden="1" x14ac:dyDescent="0.2"/>
    <row r="1040124" hidden="1" x14ac:dyDescent="0.2"/>
    <row r="1040125" hidden="1" x14ac:dyDescent="0.2"/>
    <row r="1040126" hidden="1" x14ac:dyDescent="0.2"/>
    <row r="1040127" hidden="1" x14ac:dyDescent="0.2"/>
    <row r="1040128" hidden="1" x14ac:dyDescent="0.2"/>
    <row r="1040129" hidden="1" x14ac:dyDescent="0.2"/>
    <row r="1040130" hidden="1" x14ac:dyDescent="0.2"/>
    <row r="1040131" hidden="1" x14ac:dyDescent="0.2"/>
    <row r="1040132" hidden="1" x14ac:dyDescent="0.2"/>
    <row r="1040133" hidden="1" x14ac:dyDescent="0.2"/>
    <row r="1040134" hidden="1" x14ac:dyDescent="0.2"/>
    <row r="1040135" hidden="1" x14ac:dyDescent="0.2"/>
    <row r="1040136" hidden="1" x14ac:dyDescent="0.2"/>
    <row r="1040137" hidden="1" x14ac:dyDescent="0.2"/>
    <row r="1040138" hidden="1" x14ac:dyDescent="0.2"/>
    <row r="1040139" hidden="1" x14ac:dyDescent="0.2"/>
    <row r="1040140" hidden="1" x14ac:dyDescent="0.2"/>
    <row r="1040141" hidden="1" x14ac:dyDescent="0.2"/>
    <row r="1040142" hidden="1" x14ac:dyDescent="0.2"/>
    <row r="1040143" hidden="1" x14ac:dyDescent="0.2"/>
    <row r="1040144" hidden="1" x14ac:dyDescent="0.2"/>
    <row r="1040145" hidden="1" x14ac:dyDescent="0.2"/>
    <row r="1040146" hidden="1" x14ac:dyDescent="0.2"/>
    <row r="1040147" hidden="1" x14ac:dyDescent="0.2"/>
    <row r="1040148" hidden="1" x14ac:dyDescent="0.2"/>
    <row r="1040149" hidden="1" x14ac:dyDescent="0.2"/>
    <row r="1040150" hidden="1" x14ac:dyDescent="0.2"/>
    <row r="1040151" hidden="1" x14ac:dyDescent="0.2"/>
    <row r="1040152" hidden="1" x14ac:dyDescent="0.2"/>
    <row r="1040153" hidden="1" x14ac:dyDescent="0.2"/>
    <row r="1040154" hidden="1" x14ac:dyDescent="0.2"/>
    <row r="1040155" hidden="1" x14ac:dyDescent="0.2"/>
    <row r="1040156" hidden="1" x14ac:dyDescent="0.2"/>
    <row r="1040157" hidden="1" x14ac:dyDescent="0.2"/>
    <row r="1040158" hidden="1" x14ac:dyDescent="0.2"/>
    <row r="1040159" hidden="1" x14ac:dyDescent="0.2"/>
    <row r="1040160" hidden="1" x14ac:dyDescent="0.2"/>
    <row r="1040161" hidden="1" x14ac:dyDescent="0.2"/>
    <row r="1040162" hidden="1" x14ac:dyDescent="0.2"/>
    <row r="1040163" hidden="1" x14ac:dyDescent="0.2"/>
    <row r="1040164" hidden="1" x14ac:dyDescent="0.2"/>
    <row r="1040165" hidden="1" x14ac:dyDescent="0.2"/>
    <row r="1040166" hidden="1" x14ac:dyDescent="0.2"/>
    <row r="1040167" hidden="1" x14ac:dyDescent="0.2"/>
    <row r="1040168" hidden="1" x14ac:dyDescent="0.2"/>
    <row r="1040169" hidden="1" x14ac:dyDescent="0.2"/>
    <row r="1040170" hidden="1" x14ac:dyDescent="0.2"/>
    <row r="1040171" hidden="1" x14ac:dyDescent="0.2"/>
    <row r="1040172" hidden="1" x14ac:dyDescent="0.2"/>
    <row r="1040173" hidden="1" x14ac:dyDescent="0.2"/>
    <row r="1040174" hidden="1" x14ac:dyDescent="0.2"/>
    <row r="1040175" hidden="1" x14ac:dyDescent="0.2"/>
    <row r="1040176" hidden="1" x14ac:dyDescent="0.2"/>
    <row r="1040177" hidden="1" x14ac:dyDescent="0.2"/>
    <row r="1040178" hidden="1" x14ac:dyDescent="0.2"/>
    <row r="1040179" hidden="1" x14ac:dyDescent="0.2"/>
    <row r="1040180" hidden="1" x14ac:dyDescent="0.2"/>
    <row r="1040181" hidden="1" x14ac:dyDescent="0.2"/>
    <row r="1040182" hidden="1" x14ac:dyDescent="0.2"/>
    <row r="1040183" hidden="1" x14ac:dyDescent="0.2"/>
    <row r="1040184" hidden="1" x14ac:dyDescent="0.2"/>
    <row r="1040185" hidden="1" x14ac:dyDescent="0.2"/>
    <row r="1040186" hidden="1" x14ac:dyDescent="0.2"/>
    <row r="1040187" hidden="1" x14ac:dyDescent="0.2"/>
    <row r="1040188" hidden="1" x14ac:dyDescent="0.2"/>
    <row r="1040189" hidden="1" x14ac:dyDescent="0.2"/>
    <row r="1040190" hidden="1" x14ac:dyDescent="0.2"/>
    <row r="1040191" hidden="1" x14ac:dyDescent="0.2"/>
    <row r="1040192" hidden="1" x14ac:dyDescent="0.2"/>
    <row r="1040193" hidden="1" x14ac:dyDescent="0.2"/>
    <row r="1040194" hidden="1" x14ac:dyDescent="0.2"/>
    <row r="1040195" hidden="1" x14ac:dyDescent="0.2"/>
    <row r="1040196" hidden="1" x14ac:dyDescent="0.2"/>
    <row r="1040197" hidden="1" x14ac:dyDescent="0.2"/>
    <row r="1040198" hidden="1" x14ac:dyDescent="0.2"/>
    <row r="1040199" hidden="1" x14ac:dyDescent="0.2"/>
    <row r="1040200" hidden="1" x14ac:dyDescent="0.2"/>
    <row r="1040201" hidden="1" x14ac:dyDescent="0.2"/>
    <row r="1040202" hidden="1" x14ac:dyDescent="0.2"/>
    <row r="1040203" hidden="1" x14ac:dyDescent="0.2"/>
    <row r="1040204" hidden="1" x14ac:dyDescent="0.2"/>
    <row r="1040205" hidden="1" x14ac:dyDescent="0.2"/>
    <row r="1040206" hidden="1" x14ac:dyDescent="0.2"/>
    <row r="1040207" hidden="1" x14ac:dyDescent="0.2"/>
    <row r="1040208" hidden="1" x14ac:dyDescent="0.2"/>
    <row r="1040209" hidden="1" x14ac:dyDescent="0.2"/>
    <row r="1040210" hidden="1" x14ac:dyDescent="0.2"/>
    <row r="1040211" hidden="1" x14ac:dyDescent="0.2"/>
    <row r="1040212" hidden="1" x14ac:dyDescent="0.2"/>
    <row r="1040213" hidden="1" x14ac:dyDescent="0.2"/>
    <row r="1040214" hidden="1" x14ac:dyDescent="0.2"/>
    <row r="1040215" hidden="1" x14ac:dyDescent="0.2"/>
    <row r="1040216" hidden="1" x14ac:dyDescent="0.2"/>
    <row r="1040217" hidden="1" x14ac:dyDescent="0.2"/>
    <row r="1040218" hidden="1" x14ac:dyDescent="0.2"/>
    <row r="1040219" hidden="1" x14ac:dyDescent="0.2"/>
    <row r="1040220" hidden="1" x14ac:dyDescent="0.2"/>
    <row r="1040221" hidden="1" x14ac:dyDescent="0.2"/>
    <row r="1040222" hidden="1" x14ac:dyDescent="0.2"/>
    <row r="1040223" hidden="1" x14ac:dyDescent="0.2"/>
    <row r="1040224" hidden="1" x14ac:dyDescent="0.2"/>
    <row r="1040225" hidden="1" x14ac:dyDescent="0.2"/>
    <row r="1040226" hidden="1" x14ac:dyDescent="0.2"/>
    <row r="1040227" hidden="1" x14ac:dyDescent="0.2"/>
    <row r="1040228" hidden="1" x14ac:dyDescent="0.2"/>
    <row r="1040229" hidden="1" x14ac:dyDescent="0.2"/>
    <row r="1040230" hidden="1" x14ac:dyDescent="0.2"/>
    <row r="1040231" hidden="1" x14ac:dyDescent="0.2"/>
    <row r="1040232" hidden="1" x14ac:dyDescent="0.2"/>
    <row r="1040233" hidden="1" x14ac:dyDescent="0.2"/>
    <row r="1040234" hidden="1" x14ac:dyDescent="0.2"/>
    <row r="1040235" hidden="1" x14ac:dyDescent="0.2"/>
    <row r="1040236" hidden="1" x14ac:dyDescent="0.2"/>
    <row r="1040237" hidden="1" x14ac:dyDescent="0.2"/>
    <row r="1040238" hidden="1" x14ac:dyDescent="0.2"/>
    <row r="1040239" hidden="1" x14ac:dyDescent="0.2"/>
    <row r="1040240" hidden="1" x14ac:dyDescent="0.2"/>
    <row r="1040241" hidden="1" x14ac:dyDescent="0.2"/>
    <row r="1040242" hidden="1" x14ac:dyDescent="0.2"/>
    <row r="1040243" hidden="1" x14ac:dyDescent="0.2"/>
    <row r="1040244" hidden="1" x14ac:dyDescent="0.2"/>
    <row r="1040245" hidden="1" x14ac:dyDescent="0.2"/>
    <row r="1040246" hidden="1" x14ac:dyDescent="0.2"/>
    <row r="1040247" hidden="1" x14ac:dyDescent="0.2"/>
    <row r="1040248" hidden="1" x14ac:dyDescent="0.2"/>
    <row r="1040249" hidden="1" x14ac:dyDescent="0.2"/>
    <row r="1040250" hidden="1" x14ac:dyDescent="0.2"/>
    <row r="1040251" hidden="1" x14ac:dyDescent="0.2"/>
    <row r="1040252" hidden="1" x14ac:dyDescent="0.2"/>
    <row r="1040253" hidden="1" x14ac:dyDescent="0.2"/>
    <row r="1040254" hidden="1" x14ac:dyDescent="0.2"/>
    <row r="1040255" hidden="1" x14ac:dyDescent="0.2"/>
    <row r="1040256" hidden="1" x14ac:dyDescent="0.2"/>
    <row r="1040257" hidden="1" x14ac:dyDescent="0.2"/>
    <row r="1040258" hidden="1" x14ac:dyDescent="0.2"/>
    <row r="1040259" hidden="1" x14ac:dyDescent="0.2"/>
    <row r="1040260" hidden="1" x14ac:dyDescent="0.2"/>
    <row r="1040261" hidden="1" x14ac:dyDescent="0.2"/>
    <row r="1040262" hidden="1" x14ac:dyDescent="0.2"/>
    <row r="1040263" hidden="1" x14ac:dyDescent="0.2"/>
    <row r="1040264" hidden="1" x14ac:dyDescent="0.2"/>
    <row r="1040265" hidden="1" x14ac:dyDescent="0.2"/>
    <row r="1040266" hidden="1" x14ac:dyDescent="0.2"/>
    <row r="1040267" hidden="1" x14ac:dyDescent="0.2"/>
    <row r="1040268" hidden="1" x14ac:dyDescent="0.2"/>
    <row r="1040269" hidden="1" x14ac:dyDescent="0.2"/>
    <row r="1040270" hidden="1" x14ac:dyDescent="0.2"/>
    <row r="1040271" hidden="1" x14ac:dyDescent="0.2"/>
    <row r="1040272" hidden="1" x14ac:dyDescent="0.2"/>
    <row r="1040273" hidden="1" x14ac:dyDescent="0.2"/>
    <row r="1040274" hidden="1" x14ac:dyDescent="0.2"/>
    <row r="1040275" hidden="1" x14ac:dyDescent="0.2"/>
    <row r="1040276" hidden="1" x14ac:dyDescent="0.2"/>
    <row r="1040277" hidden="1" x14ac:dyDescent="0.2"/>
    <row r="1040278" hidden="1" x14ac:dyDescent="0.2"/>
    <row r="1040279" hidden="1" x14ac:dyDescent="0.2"/>
    <row r="1040280" hidden="1" x14ac:dyDescent="0.2"/>
    <row r="1040281" hidden="1" x14ac:dyDescent="0.2"/>
    <row r="1040282" hidden="1" x14ac:dyDescent="0.2"/>
    <row r="1040283" hidden="1" x14ac:dyDescent="0.2"/>
    <row r="1040284" hidden="1" x14ac:dyDescent="0.2"/>
    <row r="1040285" hidden="1" x14ac:dyDescent="0.2"/>
    <row r="1040286" hidden="1" x14ac:dyDescent="0.2"/>
    <row r="1040287" hidden="1" x14ac:dyDescent="0.2"/>
    <row r="1040288" hidden="1" x14ac:dyDescent="0.2"/>
    <row r="1040289" hidden="1" x14ac:dyDescent="0.2"/>
    <row r="1040290" hidden="1" x14ac:dyDescent="0.2"/>
    <row r="1040291" hidden="1" x14ac:dyDescent="0.2"/>
    <row r="1040292" hidden="1" x14ac:dyDescent="0.2"/>
    <row r="1040293" hidden="1" x14ac:dyDescent="0.2"/>
    <row r="1040294" hidden="1" x14ac:dyDescent="0.2"/>
    <row r="1040295" hidden="1" x14ac:dyDescent="0.2"/>
    <row r="1040296" hidden="1" x14ac:dyDescent="0.2"/>
    <row r="1040297" hidden="1" x14ac:dyDescent="0.2"/>
    <row r="1040298" hidden="1" x14ac:dyDescent="0.2"/>
    <row r="1040299" hidden="1" x14ac:dyDescent="0.2"/>
    <row r="1040300" hidden="1" x14ac:dyDescent="0.2"/>
    <row r="1040301" hidden="1" x14ac:dyDescent="0.2"/>
    <row r="1040302" hidden="1" x14ac:dyDescent="0.2"/>
    <row r="1040303" hidden="1" x14ac:dyDescent="0.2"/>
    <row r="1040304" hidden="1" x14ac:dyDescent="0.2"/>
    <row r="1040305" hidden="1" x14ac:dyDescent="0.2"/>
    <row r="1040306" hidden="1" x14ac:dyDescent="0.2"/>
    <row r="1040307" hidden="1" x14ac:dyDescent="0.2"/>
    <row r="1040308" hidden="1" x14ac:dyDescent="0.2"/>
    <row r="1040309" hidden="1" x14ac:dyDescent="0.2"/>
    <row r="1040310" hidden="1" x14ac:dyDescent="0.2"/>
    <row r="1040311" hidden="1" x14ac:dyDescent="0.2"/>
    <row r="1040312" hidden="1" x14ac:dyDescent="0.2"/>
    <row r="1040313" hidden="1" x14ac:dyDescent="0.2"/>
    <row r="1040314" hidden="1" x14ac:dyDescent="0.2"/>
    <row r="1040315" hidden="1" x14ac:dyDescent="0.2"/>
    <row r="1040316" hidden="1" x14ac:dyDescent="0.2"/>
    <row r="1040317" hidden="1" x14ac:dyDescent="0.2"/>
    <row r="1040318" hidden="1" x14ac:dyDescent="0.2"/>
    <row r="1040319" hidden="1" x14ac:dyDescent="0.2"/>
    <row r="1040320" hidden="1" x14ac:dyDescent="0.2"/>
    <row r="1040321" hidden="1" x14ac:dyDescent="0.2"/>
    <row r="1040322" hidden="1" x14ac:dyDescent="0.2"/>
    <row r="1040323" hidden="1" x14ac:dyDescent="0.2"/>
    <row r="1040324" hidden="1" x14ac:dyDescent="0.2"/>
    <row r="1040325" hidden="1" x14ac:dyDescent="0.2"/>
    <row r="1040326" hidden="1" x14ac:dyDescent="0.2"/>
    <row r="1040327" hidden="1" x14ac:dyDescent="0.2"/>
    <row r="1040328" hidden="1" x14ac:dyDescent="0.2"/>
    <row r="1040329" hidden="1" x14ac:dyDescent="0.2"/>
    <row r="1040330" hidden="1" x14ac:dyDescent="0.2"/>
    <row r="1040331" hidden="1" x14ac:dyDescent="0.2"/>
    <row r="1040332" hidden="1" x14ac:dyDescent="0.2"/>
    <row r="1040333" hidden="1" x14ac:dyDescent="0.2"/>
    <row r="1040334" hidden="1" x14ac:dyDescent="0.2"/>
    <row r="1040335" hidden="1" x14ac:dyDescent="0.2"/>
    <row r="1040336" hidden="1" x14ac:dyDescent="0.2"/>
    <row r="1040337" hidden="1" x14ac:dyDescent="0.2"/>
    <row r="1040338" hidden="1" x14ac:dyDescent="0.2"/>
    <row r="1040339" hidden="1" x14ac:dyDescent="0.2"/>
    <row r="1040340" hidden="1" x14ac:dyDescent="0.2"/>
    <row r="1040341" hidden="1" x14ac:dyDescent="0.2"/>
    <row r="1040342" hidden="1" x14ac:dyDescent="0.2"/>
    <row r="1040343" hidden="1" x14ac:dyDescent="0.2"/>
    <row r="1040344" hidden="1" x14ac:dyDescent="0.2"/>
    <row r="1040345" hidden="1" x14ac:dyDescent="0.2"/>
    <row r="1040346" hidden="1" x14ac:dyDescent="0.2"/>
    <row r="1040347" hidden="1" x14ac:dyDescent="0.2"/>
    <row r="1040348" hidden="1" x14ac:dyDescent="0.2"/>
    <row r="1040349" hidden="1" x14ac:dyDescent="0.2"/>
    <row r="1040350" hidden="1" x14ac:dyDescent="0.2"/>
    <row r="1040351" hidden="1" x14ac:dyDescent="0.2"/>
    <row r="1040352" hidden="1" x14ac:dyDescent="0.2"/>
    <row r="1040353" hidden="1" x14ac:dyDescent="0.2"/>
    <row r="1040354" hidden="1" x14ac:dyDescent="0.2"/>
    <row r="1040355" hidden="1" x14ac:dyDescent="0.2"/>
    <row r="1040356" hidden="1" x14ac:dyDescent="0.2"/>
    <row r="1040357" hidden="1" x14ac:dyDescent="0.2"/>
    <row r="1040358" hidden="1" x14ac:dyDescent="0.2"/>
    <row r="1040359" hidden="1" x14ac:dyDescent="0.2"/>
    <row r="1040360" hidden="1" x14ac:dyDescent="0.2"/>
    <row r="1040361" hidden="1" x14ac:dyDescent="0.2"/>
    <row r="1040362" hidden="1" x14ac:dyDescent="0.2"/>
    <row r="1040363" hidden="1" x14ac:dyDescent="0.2"/>
    <row r="1040364" hidden="1" x14ac:dyDescent="0.2"/>
    <row r="1040365" hidden="1" x14ac:dyDescent="0.2"/>
    <row r="1040366" hidden="1" x14ac:dyDescent="0.2"/>
    <row r="1040367" hidden="1" x14ac:dyDescent="0.2"/>
    <row r="1040368" hidden="1" x14ac:dyDescent="0.2"/>
    <row r="1040369" hidden="1" x14ac:dyDescent="0.2"/>
    <row r="1040370" hidden="1" x14ac:dyDescent="0.2"/>
    <row r="1040371" hidden="1" x14ac:dyDescent="0.2"/>
    <row r="1040372" hidden="1" x14ac:dyDescent="0.2"/>
    <row r="1040373" hidden="1" x14ac:dyDescent="0.2"/>
    <row r="1040374" hidden="1" x14ac:dyDescent="0.2"/>
    <row r="1040375" hidden="1" x14ac:dyDescent="0.2"/>
    <row r="1040376" hidden="1" x14ac:dyDescent="0.2"/>
    <row r="1040377" hidden="1" x14ac:dyDescent="0.2"/>
    <row r="1040378" hidden="1" x14ac:dyDescent="0.2"/>
    <row r="1040379" hidden="1" x14ac:dyDescent="0.2"/>
    <row r="1040380" hidden="1" x14ac:dyDescent="0.2"/>
    <row r="1040381" hidden="1" x14ac:dyDescent="0.2"/>
    <row r="1040382" hidden="1" x14ac:dyDescent="0.2"/>
    <row r="1040383" hidden="1" x14ac:dyDescent="0.2"/>
    <row r="1040384" hidden="1" x14ac:dyDescent="0.2"/>
    <row r="1040385" hidden="1" x14ac:dyDescent="0.2"/>
    <row r="1040386" hidden="1" x14ac:dyDescent="0.2"/>
    <row r="1040387" hidden="1" x14ac:dyDescent="0.2"/>
    <row r="1040388" hidden="1" x14ac:dyDescent="0.2"/>
    <row r="1040389" hidden="1" x14ac:dyDescent="0.2"/>
    <row r="1040390" hidden="1" x14ac:dyDescent="0.2"/>
    <row r="1040391" hidden="1" x14ac:dyDescent="0.2"/>
    <row r="1040392" hidden="1" x14ac:dyDescent="0.2"/>
    <row r="1040393" hidden="1" x14ac:dyDescent="0.2"/>
    <row r="1040394" hidden="1" x14ac:dyDescent="0.2"/>
    <row r="1040395" hidden="1" x14ac:dyDescent="0.2"/>
    <row r="1040396" hidden="1" x14ac:dyDescent="0.2"/>
    <row r="1040397" hidden="1" x14ac:dyDescent="0.2"/>
    <row r="1040398" hidden="1" x14ac:dyDescent="0.2"/>
    <row r="1040399" hidden="1" x14ac:dyDescent="0.2"/>
    <row r="1040400" hidden="1" x14ac:dyDescent="0.2"/>
    <row r="1040401" hidden="1" x14ac:dyDescent="0.2"/>
    <row r="1040402" hidden="1" x14ac:dyDescent="0.2"/>
    <row r="1040403" hidden="1" x14ac:dyDescent="0.2"/>
    <row r="1040404" hidden="1" x14ac:dyDescent="0.2"/>
    <row r="1040405" hidden="1" x14ac:dyDescent="0.2"/>
    <row r="1040406" hidden="1" x14ac:dyDescent="0.2"/>
    <row r="1040407" hidden="1" x14ac:dyDescent="0.2"/>
    <row r="1040408" hidden="1" x14ac:dyDescent="0.2"/>
    <row r="1040409" hidden="1" x14ac:dyDescent="0.2"/>
    <row r="1040410" hidden="1" x14ac:dyDescent="0.2"/>
    <row r="1040411" hidden="1" x14ac:dyDescent="0.2"/>
    <row r="1040412" hidden="1" x14ac:dyDescent="0.2"/>
    <row r="1040413" hidden="1" x14ac:dyDescent="0.2"/>
    <row r="1040414" hidden="1" x14ac:dyDescent="0.2"/>
    <row r="1040415" hidden="1" x14ac:dyDescent="0.2"/>
    <row r="1040416" hidden="1" x14ac:dyDescent="0.2"/>
    <row r="1040417" hidden="1" x14ac:dyDescent="0.2"/>
    <row r="1040418" hidden="1" x14ac:dyDescent="0.2"/>
    <row r="1040419" hidden="1" x14ac:dyDescent="0.2"/>
    <row r="1040420" hidden="1" x14ac:dyDescent="0.2"/>
    <row r="1040421" hidden="1" x14ac:dyDescent="0.2"/>
    <row r="1040422" hidden="1" x14ac:dyDescent="0.2"/>
    <row r="1040423" hidden="1" x14ac:dyDescent="0.2"/>
    <row r="1040424" hidden="1" x14ac:dyDescent="0.2"/>
    <row r="1040425" hidden="1" x14ac:dyDescent="0.2"/>
    <row r="1040426" hidden="1" x14ac:dyDescent="0.2"/>
    <row r="1040427" hidden="1" x14ac:dyDescent="0.2"/>
    <row r="1040428" hidden="1" x14ac:dyDescent="0.2"/>
    <row r="1040429" hidden="1" x14ac:dyDescent="0.2"/>
    <row r="1040430" hidden="1" x14ac:dyDescent="0.2"/>
    <row r="1040431" hidden="1" x14ac:dyDescent="0.2"/>
    <row r="1040432" hidden="1" x14ac:dyDescent="0.2"/>
    <row r="1040433" hidden="1" x14ac:dyDescent="0.2"/>
    <row r="1040434" hidden="1" x14ac:dyDescent="0.2"/>
    <row r="1040435" hidden="1" x14ac:dyDescent="0.2"/>
    <row r="1040436" hidden="1" x14ac:dyDescent="0.2"/>
    <row r="1040437" hidden="1" x14ac:dyDescent="0.2"/>
    <row r="1040438" hidden="1" x14ac:dyDescent="0.2"/>
    <row r="1040439" hidden="1" x14ac:dyDescent="0.2"/>
    <row r="1040440" hidden="1" x14ac:dyDescent="0.2"/>
    <row r="1040441" hidden="1" x14ac:dyDescent="0.2"/>
    <row r="1040442" hidden="1" x14ac:dyDescent="0.2"/>
    <row r="1040443" hidden="1" x14ac:dyDescent="0.2"/>
    <row r="1040444" hidden="1" x14ac:dyDescent="0.2"/>
    <row r="1040445" hidden="1" x14ac:dyDescent="0.2"/>
    <row r="1040446" hidden="1" x14ac:dyDescent="0.2"/>
    <row r="1040447" hidden="1" x14ac:dyDescent="0.2"/>
    <row r="1040448" hidden="1" x14ac:dyDescent="0.2"/>
    <row r="1040449" hidden="1" x14ac:dyDescent="0.2"/>
    <row r="1040450" hidden="1" x14ac:dyDescent="0.2"/>
    <row r="1040451" hidden="1" x14ac:dyDescent="0.2"/>
    <row r="1040452" hidden="1" x14ac:dyDescent="0.2"/>
    <row r="1040453" hidden="1" x14ac:dyDescent="0.2"/>
    <row r="1040454" hidden="1" x14ac:dyDescent="0.2"/>
    <row r="1040455" hidden="1" x14ac:dyDescent="0.2"/>
    <row r="1040456" hidden="1" x14ac:dyDescent="0.2"/>
    <row r="1040457" hidden="1" x14ac:dyDescent="0.2"/>
    <row r="1040458" hidden="1" x14ac:dyDescent="0.2"/>
    <row r="1040459" hidden="1" x14ac:dyDescent="0.2"/>
    <row r="1040460" hidden="1" x14ac:dyDescent="0.2"/>
    <row r="1040461" hidden="1" x14ac:dyDescent="0.2"/>
    <row r="1040462" hidden="1" x14ac:dyDescent="0.2"/>
    <row r="1040463" hidden="1" x14ac:dyDescent="0.2"/>
    <row r="1040464" hidden="1" x14ac:dyDescent="0.2"/>
    <row r="1040465" hidden="1" x14ac:dyDescent="0.2"/>
    <row r="1040466" hidden="1" x14ac:dyDescent="0.2"/>
    <row r="1040467" hidden="1" x14ac:dyDescent="0.2"/>
    <row r="1040468" hidden="1" x14ac:dyDescent="0.2"/>
    <row r="1040469" hidden="1" x14ac:dyDescent="0.2"/>
    <row r="1040470" hidden="1" x14ac:dyDescent="0.2"/>
    <row r="1040471" hidden="1" x14ac:dyDescent="0.2"/>
    <row r="1040472" hidden="1" x14ac:dyDescent="0.2"/>
    <row r="1040473" hidden="1" x14ac:dyDescent="0.2"/>
    <row r="1040474" hidden="1" x14ac:dyDescent="0.2"/>
    <row r="1040475" hidden="1" x14ac:dyDescent="0.2"/>
    <row r="1040476" hidden="1" x14ac:dyDescent="0.2"/>
    <row r="1040477" hidden="1" x14ac:dyDescent="0.2"/>
    <row r="1040478" hidden="1" x14ac:dyDescent="0.2"/>
    <row r="1040479" hidden="1" x14ac:dyDescent="0.2"/>
    <row r="1040480" hidden="1" x14ac:dyDescent="0.2"/>
    <row r="1040481" hidden="1" x14ac:dyDescent="0.2"/>
    <row r="1040482" hidden="1" x14ac:dyDescent="0.2"/>
    <row r="1040483" hidden="1" x14ac:dyDescent="0.2"/>
    <row r="1040484" hidden="1" x14ac:dyDescent="0.2"/>
    <row r="1040485" hidden="1" x14ac:dyDescent="0.2"/>
    <row r="1040486" hidden="1" x14ac:dyDescent="0.2"/>
    <row r="1040487" hidden="1" x14ac:dyDescent="0.2"/>
    <row r="1040488" hidden="1" x14ac:dyDescent="0.2"/>
    <row r="1040489" hidden="1" x14ac:dyDescent="0.2"/>
    <row r="1040490" hidden="1" x14ac:dyDescent="0.2"/>
    <row r="1040491" hidden="1" x14ac:dyDescent="0.2"/>
    <row r="1040492" hidden="1" x14ac:dyDescent="0.2"/>
    <row r="1040493" hidden="1" x14ac:dyDescent="0.2"/>
    <row r="1040494" hidden="1" x14ac:dyDescent="0.2"/>
    <row r="1040495" hidden="1" x14ac:dyDescent="0.2"/>
    <row r="1040496" hidden="1" x14ac:dyDescent="0.2"/>
    <row r="1040497" hidden="1" x14ac:dyDescent="0.2"/>
    <row r="1040498" hidden="1" x14ac:dyDescent="0.2"/>
    <row r="1040499" hidden="1" x14ac:dyDescent="0.2"/>
    <row r="1040500" hidden="1" x14ac:dyDescent="0.2"/>
    <row r="1040501" hidden="1" x14ac:dyDescent="0.2"/>
    <row r="1040502" hidden="1" x14ac:dyDescent="0.2"/>
    <row r="1040503" hidden="1" x14ac:dyDescent="0.2"/>
    <row r="1040504" hidden="1" x14ac:dyDescent="0.2"/>
    <row r="1040505" hidden="1" x14ac:dyDescent="0.2"/>
    <row r="1040506" hidden="1" x14ac:dyDescent="0.2"/>
    <row r="1040507" hidden="1" x14ac:dyDescent="0.2"/>
    <row r="1040508" hidden="1" x14ac:dyDescent="0.2"/>
    <row r="1040509" hidden="1" x14ac:dyDescent="0.2"/>
    <row r="1040510" hidden="1" x14ac:dyDescent="0.2"/>
    <row r="1040511" hidden="1" x14ac:dyDescent="0.2"/>
    <row r="1040512" hidden="1" x14ac:dyDescent="0.2"/>
    <row r="1040513" hidden="1" x14ac:dyDescent="0.2"/>
    <row r="1040514" hidden="1" x14ac:dyDescent="0.2"/>
    <row r="1040515" hidden="1" x14ac:dyDescent="0.2"/>
    <row r="1040516" hidden="1" x14ac:dyDescent="0.2"/>
    <row r="1040517" hidden="1" x14ac:dyDescent="0.2"/>
    <row r="1040518" hidden="1" x14ac:dyDescent="0.2"/>
    <row r="1040519" hidden="1" x14ac:dyDescent="0.2"/>
    <row r="1040520" hidden="1" x14ac:dyDescent="0.2"/>
    <row r="1040521" hidden="1" x14ac:dyDescent="0.2"/>
    <row r="1040522" hidden="1" x14ac:dyDescent="0.2"/>
    <row r="1040523" hidden="1" x14ac:dyDescent="0.2"/>
    <row r="1040524" hidden="1" x14ac:dyDescent="0.2"/>
    <row r="1040525" hidden="1" x14ac:dyDescent="0.2"/>
    <row r="1040526" hidden="1" x14ac:dyDescent="0.2"/>
    <row r="1040527" hidden="1" x14ac:dyDescent="0.2"/>
    <row r="1040528" hidden="1" x14ac:dyDescent="0.2"/>
    <row r="1040529" hidden="1" x14ac:dyDescent="0.2"/>
    <row r="1040530" hidden="1" x14ac:dyDescent="0.2"/>
    <row r="1040531" hidden="1" x14ac:dyDescent="0.2"/>
    <row r="1040532" hidden="1" x14ac:dyDescent="0.2"/>
    <row r="1040533" hidden="1" x14ac:dyDescent="0.2"/>
    <row r="1040534" hidden="1" x14ac:dyDescent="0.2"/>
    <row r="1040535" hidden="1" x14ac:dyDescent="0.2"/>
    <row r="1040536" hidden="1" x14ac:dyDescent="0.2"/>
    <row r="1040537" hidden="1" x14ac:dyDescent="0.2"/>
    <row r="1040538" hidden="1" x14ac:dyDescent="0.2"/>
    <row r="1040539" hidden="1" x14ac:dyDescent="0.2"/>
    <row r="1040540" hidden="1" x14ac:dyDescent="0.2"/>
    <row r="1040541" hidden="1" x14ac:dyDescent="0.2"/>
    <row r="1040542" hidden="1" x14ac:dyDescent="0.2"/>
    <row r="1040543" hidden="1" x14ac:dyDescent="0.2"/>
    <row r="1040544" hidden="1" x14ac:dyDescent="0.2"/>
    <row r="1040545" hidden="1" x14ac:dyDescent="0.2"/>
    <row r="1040546" hidden="1" x14ac:dyDescent="0.2"/>
    <row r="1040547" hidden="1" x14ac:dyDescent="0.2"/>
    <row r="1040548" hidden="1" x14ac:dyDescent="0.2"/>
    <row r="1040549" hidden="1" x14ac:dyDescent="0.2"/>
    <row r="1040550" hidden="1" x14ac:dyDescent="0.2"/>
    <row r="1040551" hidden="1" x14ac:dyDescent="0.2"/>
    <row r="1040552" hidden="1" x14ac:dyDescent="0.2"/>
    <row r="1040553" hidden="1" x14ac:dyDescent="0.2"/>
    <row r="1040554" hidden="1" x14ac:dyDescent="0.2"/>
    <row r="1040555" hidden="1" x14ac:dyDescent="0.2"/>
    <row r="1040556" hidden="1" x14ac:dyDescent="0.2"/>
    <row r="1040557" hidden="1" x14ac:dyDescent="0.2"/>
    <row r="1040558" hidden="1" x14ac:dyDescent="0.2"/>
    <row r="1040559" hidden="1" x14ac:dyDescent="0.2"/>
    <row r="1040560" hidden="1" x14ac:dyDescent="0.2"/>
    <row r="1040561" hidden="1" x14ac:dyDescent="0.2"/>
    <row r="1040562" hidden="1" x14ac:dyDescent="0.2"/>
    <row r="1040563" hidden="1" x14ac:dyDescent="0.2"/>
    <row r="1040564" hidden="1" x14ac:dyDescent="0.2"/>
    <row r="1040565" hidden="1" x14ac:dyDescent="0.2"/>
    <row r="1040566" hidden="1" x14ac:dyDescent="0.2"/>
    <row r="1040567" hidden="1" x14ac:dyDescent="0.2"/>
    <row r="1040568" hidden="1" x14ac:dyDescent="0.2"/>
    <row r="1040569" hidden="1" x14ac:dyDescent="0.2"/>
    <row r="1040570" hidden="1" x14ac:dyDescent="0.2"/>
    <row r="1040571" hidden="1" x14ac:dyDescent="0.2"/>
    <row r="1040572" hidden="1" x14ac:dyDescent="0.2"/>
    <row r="1040573" hidden="1" x14ac:dyDescent="0.2"/>
    <row r="1040574" hidden="1" x14ac:dyDescent="0.2"/>
    <row r="1040575" hidden="1" x14ac:dyDescent="0.2"/>
    <row r="1040576" hidden="1" x14ac:dyDescent="0.2"/>
    <row r="1040577" hidden="1" x14ac:dyDescent="0.2"/>
    <row r="1040578" hidden="1" x14ac:dyDescent="0.2"/>
    <row r="1040579" hidden="1" x14ac:dyDescent="0.2"/>
    <row r="1040580" hidden="1" x14ac:dyDescent="0.2"/>
    <row r="1040581" hidden="1" x14ac:dyDescent="0.2"/>
    <row r="1040582" hidden="1" x14ac:dyDescent="0.2"/>
    <row r="1040583" hidden="1" x14ac:dyDescent="0.2"/>
    <row r="1040584" hidden="1" x14ac:dyDescent="0.2"/>
    <row r="1040585" hidden="1" x14ac:dyDescent="0.2"/>
    <row r="1040586" hidden="1" x14ac:dyDescent="0.2"/>
    <row r="1040587" hidden="1" x14ac:dyDescent="0.2"/>
    <row r="1040588" hidden="1" x14ac:dyDescent="0.2"/>
    <row r="1040589" hidden="1" x14ac:dyDescent="0.2"/>
    <row r="1040590" hidden="1" x14ac:dyDescent="0.2"/>
    <row r="1040591" hidden="1" x14ac:dyDescent="0.2"/>
    <row r="1040592" hidden="1" x14ac:dyDescent="0.2"/>
    <row r="1040593" hidden="1" x14ac:dyDescent="0.2"/>
    <row r="1040594" hidden="1" x14ac:dyDescent="0.2"/>
    <row r="1040595" hidden="1" x14ac:dyDescent="0.2"/>
    <row r="1040596" hidden="1" x14ac:dyDescent="0.2"/>
    <row r="1040597" hidden="1" x14ac:dyDescent="0.2"/>
    <row r="1040598" hidden="1" x14ac:dyDescent="0.2"/>
    <row r="1040599" hidden="1" x14ac:dyDescent="0.2"/>
    <row r="1040600" hidden="1" x14ac:dyDescent="0.2"/>
    <row r="1040601" hidden="1" x14ac:dyDescent="0.2"/>
    <row r="1040602" hidden="1" x14ac:dyDescent="0.2"/>
    <row r="1040603" hidden="1" x14ac:dyDescent="0.2"/>
    <row r="1040604" hidden="1" x14ac:dyDescent="0.2"/>
    <row r="1040605" hidden="1" x14ac:dyDescent="0.2"/>
    <row r="1040606" hidden="1" x14ac:dyDescent="0.2"/>
    <row r="1040607" hidden="1" x14ac:dyDescent="0.2"/>
    <row r="1040608" hidden="1" x14ac:dyDescent="0.2"/>
    <row r="1040609" hidden="1" x14ac:dyDescent="0.2"/>
    <row r="1040610" hidden="1" x14ac:dyDescent="0.2"/>
    <row r="1040611" hidden="1" x14ac:dyDescent="0.2"/>
    <row r="1040612" hidden="1" x14ac:dyDescent="0.2"/>
    <row r="1040613" hidden="1" x14ac:dyDescent="0.2"/>
    <row r="1040614" hidden="1" x14ac:dyDescent="0.2"/>
    <row r="1040615" hidden="1" x14ac:dyDescent="0.2"/>
    <row r="1040616" hidden="1" x14ac:dyDescent="0.2"/>
    <row r="1040617" hidden="1" x14ac:dyDescent="0.2"/>
    <row r="1040618" hidden="1" x14ac:dyDescent="0.2"/>
    <row r="1040619" hidden="1" x14ac:dyDescent="0.2"/>
    <row r="1040620" hidden="1" x14ac:dyDescent="0.2"/>
    <row r="1040621" hidden="1" x14ac:dyDescent="0.2"/>
    <row r="1040622" hidden="1" x14ac:dyDescent="0.2"/>
    <row r="1040623" hidden="1" x14ac:dyDescent="0.2"/>
    <row r="1040624" hidden="1" x14ac:dyDescent="0.2"/>
    <row r="1040625" hidden="1" x14ac:dyDescent="0.2"/>
    <row r="1040626" hidden="1" x14ac:dyDescent="0.2"/>
    <row r="1040627" hidden="1" x14ac:dyDescent="0.2"/>
    <row r="1040628" hidden="1" x14ac:dyDescent="0.2"/>
    <row r="1040629" hidden="1" x14ac:dyDescent="0.2"/>
    <row r="1040630" hidden="1" x14ac:dyDescent="0.2"/>
    <row r="1040631" hidden="1" x14ac:dyDescent="0.2"/>
    <row r="1040632" hidden="1" x14ac:dyDescent="0.2"/>
    <row r="1040633" hidden="1" x14ac:dyDescent="0.2"/>
    <row r="1040634" hidden="1" x14ac:dyDescent="0.2"/>
    <row r="1040635" hidden="1" x14ac:dyDescent="0.2"/>
    <row r="1040636" hidden="1" x14ac:dyDescent="0.2"/>
    <row r="1040637" hidden="1" x14ac:dyDescent="0.2"/>
    <row r="1040638" hidden="1" x14ac:dyDescent="0.2"/>
    <row r="1040639" hidden="1" x14ac:dyDescent="0.2"/>
    <row r="1040640" hidden="1" x14ac:dyDescent="0.2"/>
    <row r="1040641" hidden="1" x14ac:dyDescent="0.2"/>
    <row r="1040642" hidden="1" x14ac:dyDescent="0.2"/>
    <row r="1040643" hidden="1" x14ac:dyDescent="0.2"/>
    <row r="1040644" hidden="1" x14ac:dyDescent="0.2"/>
    <row r="1040645" hidden="1" x14ac:dyDescent="0.2"/>
    <row r="1040646" hidden="1" x14ac:dyDescent="0.2"/>
    <row r="1040647" hidden="1" x14ac:dyDescent="0.2"/>
    <row r="1040648" hidden="1" x14ac:dyDescent="0.2"/>
    <row r="1040649" hidden="1" x14ac:dyDescent="0.2"/>
    <row r="1040650" hidden="1" x14ac:dyDescent="0.2"/>
    <row r="1040651" hidden="1" x14ac:dyDescent="0.2"/>
    <row r="1040652" hidden="1" x14ac:dyDescent="0.2"/>
    <row r="1040653" hidden="1" x14ac:dyDescent="0.2"/>
    <row r="1040654" hidden="1" x14ac:dyDescent="0.2"/>
    <row r="1040655" hidden="1" x14ac:dyDescent="0.2"/>
    <row r="1040656" hidden="1" x14ac:dyDescent="0.2"/>
    <row r="1040657" hidden="1" x14ac:dyDescent="0.2"/>
    <row r="1040658" hidden="1" x14ac:dyDescent="0.2"/>
    <row r="1040659" hidden="1" x14ac:dyDescent="0.2"/>
    <row r="1040660" hidden="1" x14ac:dyDescent="0.2"/>
    <row r="1040661" hidden="1" x14ac:dyDescent="0.2"/>
    <row r="1040662" hidden="1" x14ac:dyDescent="0.2"/>
    <row r="1040663" hidden="1" x14ac:dyDescent="0.2"/>
    <row r="1040664" hidden="1" x14ac:dyDescent="0.2"/>
    <row r="1040665" hidden="1" x14ac:dyDescent="0.2"/>
    <row r="1040666" hidden="1" x14ac:dyDescent="0.2"/>
    <row r="1040667" hidden="1" x14ac:dyDescent="0.2"/>
    <row r="1040668" hidden="1" x14ac:dyDescent="0.2"/>
    <row r="1040669" hidden="1" x14ac:dyDescent="0.2"/>
    <row r="1040670" hidden="1" x14ac:dyDescent="0.2"/>
    <row r="1040671" hidden="1" x14ac:dyDescent="0.2"/>
    <row r="1040672" hidden="1" x14ac:dyDescent="0.2"/>
    <row r="1040673" hidden="1" x14ac:dyDescent="0.2"/>
    <row r="1040674" hidden="1" x14ac:dyDescent="0.2"/>
    <row r="1040675" hidden="1" x14ac:dyDescent="0.2"/>
    <row r="1040676" hidden="1" x14ac:dyDescent="0.2"/>
    <row r="1040677" hidden="1" x14ac:dyDescent="0.2"/>
    <row r="1040678" hidden="1" x14ac:dyDescent="0.2"/>
    <row r="1040679" hidden="1" x14ac:dyDescent="0.2"/>
    <row r="1040680" hidden="1" x14ac:dyDescent="0.2"/>
    <row r="1040681" hidden="1" x14ac:dyDescent="0.2"/>
    <row r="1040682" hidden="1" x14ac:dyDescent="0.2"/>
    <row r="1040683" hidden="1" x14ac:dyDescent="0.2"/>
    <row r="1040684" hidden="1" x14ac:dyDescent="0.2"/>
    <row r="1040685" hidden="1" x14ac:dyDescent="0.2"/>
    <row r="1040686" hidden="1" x14ac:dyDescent="0.2"/>
    <row r="1040687" hidden="1" x14ac:dyDescent="0.2"/>
    <row r="1040688" hidden="1" x14ac:dyDescent="0.2"/>
    <row r="1040689" hidden="1" x14ac:dyDescent="0.2"/>
    <row r="1040690" hidden="1" x14ac:dyDescent="0.2"/>
    <row r="1040691" hidden="1" x14ac:dyDescent="0.2"/>
    <row r="1040692" hidden="1" x14ac:dyDescent="0.2"/>
    <row r="1040693" hidden="1" x14ac:dyDescent="0.2"/>
    <row r="1040694" hidden="1" x14ac:dyDescent="0.2"/>
    <row r="1040695" hidden="1" x14ac:dyDescent="0.2"/>
    <row r="1040696" hidden="1" x14ac:dyDescent="0.2"/>
    <row r="1040697" hidden="1" x14ac:dyDescent="0.2"/>
    <row r="1040698" hidden="1" x14ac:dyDescent="0.2"/>
    <row r="1040699" hidden="1" x14ac:dyDescent="0.2"/>
    <row r="1040700" hidden="1" x14ac:dyDescent="0.2"/>
    <row r="1040701" hidden="1" x14ac:dyDescent="0.2"/>
    <row r="1040702" hidden="1" x14ac:dyDescent="0.2"/>
    <row r="1040703" hidden="1" x14ac:dyDescent="0.2"/>
    <row r="1040704" hidden="1" x14ac:dyDescent="0.2"/>
    <row r="1040705" hidden="1" x14ac:dyDescent="0.2"/>
    <row r="1040706" hidden="1" x14ac:dyDescent="0.2"/>
    <row r="1040707" hidden="1" x14ac:dyDescent="0.2"/>
    <row r="1040708" hidden="1" x14ac:dyDescent="0.2"/>
    <row r="1040709" hidden="1" x14ac:dyDescent="0.2"/>
    <row r="1040710" hidden="1" x14ac:dyDescent="0.2"/>
    <row r="1040711" hidden="1" x14ac:dyDescent="0.2"/>
    <row r="1040712" hidden="1" x14ac:dyDescent="0.2"/>
    <row r="1040713" hidden="1" x14ac:dyDescent="0.2"/>
    <row r="1040714" hidden="1" x14ac:dyDescent="0.2"/>
    <row r="1040715" hidden="1" x14ac:dyDescent="0.2"/>
    <row r="1040716" hidden="1" x14ac:dyDescent="0.2"/>
    <row r="1040717" hidden="1" x14ac:dyDescent="0.2"/>
    <row r="1040718" hidden="1" x14ac:dyDescent="0.2"/>
    <row r="1040719" hidden="1" x14ac:dyDescent="0.2"/>
    <row r="1040720" hidden="1" x14ac:dyDescent="0.2"/>
    <row r="1040721" hidden="1" x14ac:dyDescent="0.2"/>
    <row r="1040722" hidden="1" x14ac:dyDescent="0.2"/>
    <row r="1040723" hidden="1" x14ac:dyDescent="0.2"/>
    <row r="1040724" hidden="1" x14ac:dyDescent="0.2"/>
    <row r="1040725" hidden="1" x14ac:dyDescent="0.2"/>
    <row r="1040726" hidden="1" x14ac:dyDescent="0.2"/>
    <row r="1040727" hidden="1" x14ac:dyDescent="0.2"/>
    <row r="1040728" hidden="1" x14ac:dyDescent="0.2"/>
    <row r="1040729" hidden="1" x14ac:dyDescent="0.2"/>
    <row r="1040730" hidden="1" x14ac:dyDescent="0.2"/>
    <row r="1040731" hidden="1" x14ac:dyDescent="0.2"/>
    <row r="1040732" hidden="1" x14ac:dyDescent="0.2"/>
    <row r="1040733" hidden="1" x14ac:dyDescent="0.2"/>
    <row r="1040734" hidden="1" x14ac:dyDescent="0.2"/>
    <row r="1040735" hidden="1" x14ac:dyDescent="0.2"/>
    <row r="1040736" hidden="1" x14ac:dyDescent="0.2"/>
    <row r="1040737" hidden="1" x14ac:dyDescent="0.2"/>
    <row r="1040738" hidden="1" x14ac:dyDescent="0.2"/>
    <row r="1040739" hidden="1" x14ac:dyDescent="0.2"/>
    <row r="1040740" hidden="1" x14ac:dyDescent="0.2"/>
    <row r="1040741" hidden="1" x14ac:dyDescent="0.2"/>
    <row r="1040742" hidden="1" x14ac:dyDescent="0.2"/>
    <row r="1040743" hidden="1" x14ac:dyDescent="0.2"/>
    <row r="1040744" hidden="1" x14ac:dyDescent="0.2"/>
    <row r="1040745" hidden="1" x14ac:dyDescent="0.2"/>
    <row r="1040746" hidden="1" x14ac:dyDescent="0.2"/>
    <row r="1040747" hidden="1" x14ac:dyDescent="0.2"/>
    <row r="1040748" hidden="1" x14ac:dyDescent="0.2"/>
    <row r="1040749" hidden="1" x14ac:dyDescent="0.2"/>
    <row r="1040750" hidden="1" x14ac:dyDescent="0.2"/>
    <row r="1040751" hidden="1" x14ac:dyDescent="0.2"/>
    <row r="1040752" hidden="1" x14ac:dyDescent="0.2"/>
    <row r="1040753" hidden="1" x14ac:dyDescent="0.2"/>
    <row r="1040754" hidden="1" x14ac:dyDescent="0.2"/>
    <row r="1040755" hidden="1" x14ac:dyDescent="0.2"/>
    <row r="1040756" hidden="1" x14ac:dyDescent="0.2"/>
    <row r="1040757" hidden="1" x14ac:dyDescent="0.2"/>
    <row r="1040758" hidden="1" x14ac:dyDescent="0.2"/>
    <row r="1040759" hidden="1" x14ac:dyDescent="0.2"/>
    <row r="1040760" hidden="1" x14ac:dyDescent="0.2"/>
    <row r="1040761" hidden="1" x14ac:dyDescent="0.2"/>
    <row r="1040762" hidden="1" x14ac:dyDescent="0.2"/>
    <row r="1040763" hidden="1" x14ac:dyDescent="0.2"/>
    <row r="1040764" hidden="1" x14ac:dyDescent="0.2"/>
    <row r="1040765" hidden="1" x14ac:dyDescent="0.2"/>
    <row r="1040766" hidden="1" x14ac:dyDescent="0.2"/>
    <row r="1040767" hidden="1" x14ac:dyDescent="0.2"/>
    <row r="1040768" hidden="1" x14ac:dyDescent="0.2"/>
    <row r="1040769" hidden="1" x14ac:dyDescent="0.2"/>
    <row r="1040770" hidden="1" x14ac:dyDescent="0.2"/>
    <row r="1040771" hidden="1" x14ac:dyDescent="0.2"/>
    <row r="1040772" hidden="1" x14ac:dyDescent="0.2"/>
    <row r="1040773" hidden="1" x14ac:dyDescent="0.2"/>
    <row r="1040774" hidden="1" x14ac:dyDescent="0.2"/>
    <row r="1040775" hidden="1" x14ac:dyDescent="0.2"/>
    <row r="1040776" hidden="1" x14ac:dyDescent="0.2"/>
    <row r="1040777" hidden="1" x14ac:dyDescent="0.2"/>
    <row r="1040778" hidden="1" x14ac:dyDescent="0.2"/>
    <row r="1040779" hidden="1" x14ac:dyDescent="0.2"/>
    <row r="1040780" hidden="1" x14ac:dyDescent="0.2"/>
    <row r="1040781" hidden="1" x14ac:dyDescent="0.2"/>
    <row r="1040782" hidden="1" x14ac:dyDescent="0.2"/>
    <row r="1040783" hidden="1" x14ac:dyDescent="0.2"/>
    <row r="1040784" hidden="1" x14ac:dyDescent="0.2"/>
    <row r="1040785" hidden="1" x14ac:dyDescent="0.2"/>
    <row r="1040786" hidden="1" x14ac:dyDescent="0.2"/>
    <row r="1040787" hidden="1" x14ac:dyDescent="0.2"/>
    <row r="1040788" hidden="1" x14ac:dyDescent="0.2"/>
    <row r="1040789" hidden="1" x14ac:dyDescent="0.2"/>
    <row r="1040790" hidden="1" x14ac:dyDescent="0.2"/>
    <row r="1040791" hidden="1" x14ac:dyDescent="0.2"/>
    <row r="1040792" hidden="1" x14ac:dyDescent="0.2"/>
    <row r="1040793" hidden="1" x14ac:dyDescent="0.2"/>
    <row r="1040794" hidden="1" x14ac:dyDescent="0.2"/>
    <row r="1040795" hidden="1" x14ac:dyDescent="0.2"/>
    <row r="1040796" hidden="1" x14ac:dyDescent="0.2"/>
    <row r="1040797" hidden="1" x14ac:dyDescent="0.2"/>
    <row r="1040798" hidden="1" x14ac:dyDescent="0.2"/>
    <row r="1040799" hidden="1" x14ac:dyDescent="0.2"/>
    <row r="1040800" hidden="1" x14ac:dyDescent="0.2"/>
    <row r="1040801" hidden="1" x14ac:dyDescent="0.2"/>
    <row r="1040802" hidden="1" x14ac:dyDescent="0.2"/>
    <row r="1040803" hidden="1" x14ac:dyDescent="0.2"/>
    <row r="1040804" hidden="1" x14ac:dyDescent="0.2"/>
    <row r="1040805" hidden="1" x14ac:dyDescent="0.2"/>
    <row r="1040806" hidden="1" x14ac:dyDescent="0.2"/>
    <row r="1040807" hidden="1" x14ac:dyDescent="0.2"/>
    <row r="1040808" hidden="1" x14ac:dyDescent="0.2"/>
    <row r="1040809" hidden="1" x14ac:dyDescent="0.2"/>
    <row r="1040810" hidden="1" x14ac:dyDescent="0.2"/>
    <row r="1040811" hidden="1" x14ac:dyDescent="0.2"/>
    <row r="1040812" hidden="1" x14ac:dyDescent="0.2"/>
    <row r="1040813" hidden="1" x14ac:dyDescent="0.2"/>
    <row r="1040814" hidden="1" x14ac:dyDescent="0.2"/>
    <row r="1040815" hidden="1" x14ac:dyDescent="0.2"/>
    <row r="1040816" hidden="1" x14ac:dyDescent="0.2"/>
    <row r="1040817" hidden="1" x14ac:dyDescent="0.2"/>
    <row r="1040818" hidden="1" x14ac:dyDescent="0.2"/>
    <row r="1040819" hidden="1" x14ac:dyDescent="0.2"/>
    <row r="1040820" hidden="1" x14ac:dyDescent="0.2"/>
    <row r="1040821" hidden="1" x14ac:dyDescent="0.2"/>
    <row r="1040822" hidden="1" x14ac:dyDescent="0.2"/>
    <row r="1040823" hidden="1" x14ac:dyDescent="0.2"/>
    <row r="1040824" hidden="1" x14ac:dyDescent="0.2"/>
    <row r="1040825" hidden="1" x14ac:dyDescent="0.2"/>
    <row r="1040826" hidden="1" x14ac:dyDescent="0.2"/>
    <row r="1040827" hidden="1" x14ac:dyDescent="0.2"/>
    <row r="1040828" hidden="1" x14ac:dyDescent="0.2"/>
    <row r="1040829" hidden="1" x14ac:dyDescent="0.2"/>
    <row r="1040830" hidden="1" x14ac:dyDescent="0.2"/>
    <row r="1040831" hidden="1" x14ac:dyDescent="0.2"/>
    <row r="1040832" hidden="1" x14ac:dyDescent="0.2"/>
    <row r="1040833" hidden="1" x14ac:dyDescent="0.2"/>
    <row r="1040834" hidden="1" x14ac:dyDescent="0.2"/>
    <row r="1040835" hidden="1" x14ac:dyDescent="0.2"/>
    <row r="1040836" hidden="1" x14ac:dyDescent="0.2"/>
    <row r="1040837" hidden="1" x14ac:dyDescent="0.2"/>
    <row r="1040838" hidden="1" x14ac:dyDescent="0.2"/>
    <row r="1040839" hidden="1" x14ac:dyDescent="0.2"/>
    <row r="1040840" hidden="1" x14ac:dyDescent="0.2"/>
    <row r="1040841" hidden="1" x14ac:dyDescent="0.2"/>
    <row r="1040842" hidden="1" x14ac:dyDescent="0.2"/>
    <row r="1040843" hidden="1" x14ac:dyDescent="0.2"/>
    <row r="1040844" hidden="1" x14ac:dyDescent="0.2"/>
    <row r="1040845" hidden="1" x14ac:dyDescent="0.2"/>
    <row r="1040846" hidden="1" x14ac:dyDescent="0.2"/>
    <row r="1040847" hidden="1" x14ac:dyDescent="0.2"/>
    <row r="1040848" hidden="1" x14ac:dyDescent="0.2"/>
    <row r="1040849" hidden="1" x14ac:dyDescent="0.2"/>
    <row r="1040850" hidden="1" x14ac:dyDescent="0.2"/>
    <row r="1040851" hidden="1" x14ac:dyDescent="0.2"/>
    <row r="1040852" hidden="1" x14ac:dyDescent="0.2"/>
    <row r="1040853" hidden="1" x14ac:dyDescent="0.2"/>
    <row r="1040854" hidden="1" x14ac:dyDescent="0.2"/>
    <row r="1040855" hidden="1" x14ac:dyDescent="0.2"/>
    <row r="1040856" hidden="1" x14ac:dyDescent="0.2"/>
    <row r="1040857" hidden="1" x14ac:dyDescent="0.2"/>
    <row r="1040858" hidden="1" x14ac:dyDescent="0.2"/>
    <row r="1040859" hidden="1" x14ac:dyDescent="0.2"/>
    <row r="1040860" hidden="1" x14ac:dyDescent="0.2"/>
    <row r="1040861" hidden="1" x14ac:dyDescent="0.2"/>
    <row r="1040862" hidden="1" x14ac:dyDescent="0.2"/>
    <row r="1040863" hidden="1" x14ac:dyDescent="0.2"/>
    <row r="1040864" hidden="1" x14ac:dyDescent="0.2"/>
    <row r="1040865" hidden="1" x14ac:dyDescent="0.2"/>
    <row r="1040866" hidden="1" x14ac:dyDescent="0.2"/>
    <row r="1040867" hidden="1" x14ac:dyDescent="0.2"/>
    <row r="1040868" hidden="1" x14ac:dyDescent="0.2"/>
    <row r="1040869" hidden="1" x14ac:dyDescent="0.2"/>
    <row r="1040870" hidden="1" x14ac:dyDescent="0.2"/>
    <row r="1040871" hidden="1" x14ac:dyDescent="0.2"/>
    <row r="1040872" hidden="1" x14ac:dyDescent="0.2"/>
    <row r="1040873" hidden="1" x14ac:dyDescent="0.2"/>
    <row r="1040874" hidden="1" x14ac:dyDescent="0.2"/>
    <row r="1040875" hidden="1" x14ac:dyDescent="0.2"/>
    <row r="1040876" hidden="1" x14ac:dyDescent="0.2"/>
    <row r="1040877" hidden="1" x14ac:dyDescent="0.2"/>
    <row r="1040878" hidden="1" x14ac:dyDescent="0.2"/>
    <row r="1040879" hidden="1" x14ac:dyDescent="0.2"/>
    <row r="1040880" hidden="1" x14ac:dyDescent="0.2"/>
    <row r="1040881" hidden="1" x14ac:dyDescent="0.2"/>
    <row r="1040882" hidden="1" x14ac:dyDescent="0.2"/>
    <row r="1040883" hidden="1" x14ac:dyDescent="0.2"/>
    <row r="1040884" hidden="1" x14ac:dyDescent="0.2"/>
    <row r="1040885" hidden="1" x14ac:dyDescent="0.2"/>
    <row r="1040886" hidden="1" x14ac:dyDescent="0.2"/>
    <row r="1040887" hidden="1" x14ac:dyDescent="0.2"/>
    <row r="1040888" hidden="1" x14ac:dyDescent="0.2"/>
    <row r="1040889" hidden="1" x14ac:dyDescent="0.2"/>
    <row r="1040890" hidden="1" x14ac:dyDescent="0.2"/>
    <row r="1040891" hidden="1" x14ac:dyDescent="0.2"/>
    <row r="1040892" hidden="1" x14ac:dyDescent="0.2"/>
    <row r="1040893" hidden="1" x14ac:dyDescent="0.2"/>
    <row r="1040894" hidden="1" x14ac:dyDescent="0.2"/>
    <row r="1040895" hidden="1" x14ac:dyDescent="0.2"/>
    <row r="1040896" hidden="1" x14ac:dyDescent="0.2"/>
    <row r="1040897" hidden="1" x14ac:dyDescent="0.2"/>
    <row r="1040898" hidden="1" x14ac:dyDescent="0.2"/>
    <row r="1040899" hidden="1" x14ac:dyDescent="0.2"/>
    <row r="1040900" hidden="1" x14ac:dyDescent="0.2"/>
    <row r="1040901" hidden="1" x14ac:dyDescent="0.2"/>
    <row r="1040902" hidden="1" x14ac:dyDescent="0.2"/>
    <row r="1040903" hidden="1" x14ac:dyDescent="0.2"/>
    <row r="1040904" hidden="1" x14ac:dyDescent="0.2"/>
    <row r="1040905" hidden="1" x14ac:dyDescent="0.2"/>
    <row r="1040906" hidden="1" x14ac:dyDescent="0.2"/>
    <row r="1040907" hidden="1" x14ac:dyDescent="0.2"/>
    <row r="1040908" hidden="1" x14ac:dyDescent="0.2"/>
    <row r="1040909" hidden="1" x14ac:dyDescent="0.2"/>
    <row r="1040910" hidden="1" x14ac:dyDescent="0.2"/>
    <row r="1040911" hidden="1" x14ac:dyDescent="0.2"/>
    <row r="1040912" hidden="1" x14ac:dyDescent="0.2"/>
    <row r="1040913" hidden="1" x14ac:dyDescent="0.2"/>
    <row r="1040914" hidden="1" x14ac:dyDescent="0.2"/>
    <row r="1040915" hidden="1" x14ac:dyDescent="0.2"/>
    <row r="1040916" hidden="1" x14ac:dyDescent="0.2"/>
    <row r="1040917" hidden="1" x14ac:dyDescent="0.2"/>
    <row r="1040918" hidden="1" x14ac:dyDescent="0.2"/>
    <row r="1040919" hidden="1" x14ac:dyDescent="0.2"/>
    <row r="1040920" hidden="1" x14ac:dyDescent="0.2"/>
    <row r="1040921" hidden="1" x14ac:dyDescent="0.2"/>
    <row r="1040922" hidden="1" x14ac:dyDescent="0.2"/>
    <row r="1040923" hidden="1" x14ac:dyDescent="0.2"/>
    <row r="1040924" hidden="1" x14ac:dyDescent="0.2"/>
    <row r="1040925" hidden="1" x14ac:dyDescent="0.2"/>
    <row r="1040926" hidden="1" x14ac:dyDescent="0.2"/>
    <row r="1040927" hidden="1" x14ac:dyDescent="0.2"/>
    <row r="1040928" hidden="1" x14ac:dyDescent="0.2"/>
    <row r="1040929" hidden="1" x14ac:dyDescent="0.2"/>
    <row r="1040930" hidden="1" x14ac:dyDescent="0.2"/>
    <row r="1040931" hidden="1" x14ac:dyDescent="0.2"/>
    <row r="1040932" hidden="1" x14ac:dyDescent="0.2"/>
    <row r="1040933" hidden="1" x14ac:dyDescent="0.2"/>
    <row r="1040934" hidden="1" x14ac:dyDescent="0.2"/>
    <row r="1040935" hidden="1" x14ac:dyDescent="0.2"/>
    <row r="1040936" hidden="1" x14ac:dyDescent="0.2"/>
    <row r="1040937" hidden="1" x14ac:dyDescent="0.2"/>
    <row r="1040938" hidden="1" x14ac:dyDescent="0.2"/>
    <row r="1040939" hidden="1" x14ac:dyDescent="0.2"/>
    <row r="1040940" hidden="1" x14ac:dyDescent="0.2"/>
    <row r="1040941" hidden="1" x14ac:dyDescent="0.2"/>
    <row r="1040942" hidden="1" x14ac:dyDescent="0.2"/>
    <row r="1040943" hidden="1" x14ac:dyDescent="0.2"/>
    <row r="1040944" hidden="1" x14ac:dyDescent="0.2"/>
    <row r="1040945" hidden="1" x14ac:dyDescent="0.2"/>
    <row r="1040946" hidden="1" x14ac:dyDescent="0.2"/>
    <row r="1040947" hidden="1" x14ac:dyDescent="0.2"/>
    <row r="1040948" hidden="1" x14ac:dyDescent="0.2"/>
    <row r="1040949" hidden="1" x14ac:dyDescent="0.2"/>
    <row r="1040950" hidden="1" x14ac:dyDescent="0.2"/>
    <row r="1040951" hidden="1" x14ac:dyDescent="0.2"/>
    <row r="1040952" hidden="1" x14ac:dyDescent="0.2"/>
    <row r="1040953" hidden="1" x14ac:dyDescent="0.2"/>
    <row r="1040954" hidden="1" x14ac:dyDescent="0.2"/>
    <row r="1040955" hidden="1" x14ac:dyDescent="0.2"/>
    <row r="1040956" hidden="1" x14ac:dyDescent="0.2"/>
    <row r="1040957" hidden="1" x14ac:dyDescent="0.2"/>
    <row r="1040958" hidden="1" x14ac:dyDescent="0.2"/>
    <row r="1040959" hidden="1" x14ac:dyDescent="0.2"/>
    <row r="1040960" hidden="1" x14ac:dyDescent="0.2"/>
    <row r="1040961" hidden="1" x14ac:dyDescent="0.2"/>
    <row r="1040962" hidden="1" x14ac:dyDescent="0.2"/>
    <row r="1040963" hidden="1" x14ac:dyDescent="0.2"/>
    <row r="1040964" hidden="1" x14ac:dyDescent="0.2"/>
    <row r="1040965" hidden="1" x14ac:dyDescent="0.2"/>
    <row r="1040966" hidden="1" x14ac:dyDescent="0.2"/>
    <row r="1040967" hidden="1" x14ac:dyDescent="0.2"/>
    <row r="1040968" hidden="1" x14ac:dyDescent="0.2"/>
    <row r="1040969" hidden="1" x14ac:dyDescent="0.2"/>
    <row r="1040970" hidden="1" x14ac:dyDescent="0.2"/>
    <row r="1040971" hidden="1" x14ac:dyDescent="0.2"/>
    <row r="1040972" hidden="1" x14ac:dyDescent="0.2"/>
    <row r="1040973" hidden="1" x14ac:dyDescent="0.2"/>
    <row r="1040974" hidden="1" x14ac:dyDescent="0.2"/>
    <row r="1040975" hidden="1" x14ac:dyDescent="0.2"/>
    <row r="1040976" hidden="1" x14ac:dyDescent="0.2"/>
    <row r="1040977" hidden="1" x14ac:dyDescent="0.2"/>
    <row r="1040978" hidden="1" x14ac:dyDescent="0.2"/>
    <row r="1040979" hidden="1" x14ac:dyDescent="0.2"/>
    <row r="1040980" hidden="1" x14ac:dyDescent="0.2"/>
    <row r="1040981" hidden="1" x14ac:dyDescent="0.2"/>
    <row r="1040982" hidden="1" x14ac:dyDescent="0.2"/>
    <row r="1040983" hidden="1" x14ac:dyDescent="0.2"/>
    <row r="1040984" hidden="1" x14ac:dyDescent="0.2"/>
    <row r="1040985" hidden="1" x14ac:dyDescent="0.2"/>
    <row r="1040986" hidden="1" x14ac:dyDescent="0.2"/>
    <row r="1040987" hidden="1" x14ac:dyDescent="0.2"/>
    <row r="1040988" hidden="1" x14ac:dyDescent="0.2"/>
    <row r="1040989" hidden="1" x14ac:dyDescent="0.2"/>
    <row r="1040990" hidden="1" x14ac:dyDescent="0.2"/>
    <row r="1040991" hidden="1" x14ac:dyDescent="0.2"/>
    <row r="1040992" hidden="1" x14ac:dyDescent="0.2"/>
    <row r="1040993" hidden="1" x14ac:dyDescent="0.2"/>
    <row r="1040994" hidden="1" x14ac:dyDescent="0.2"/>
    <row r="1040995" hidden="1" x14ac:dyDescent="0.2"/>
    <row r="1040996" hidden="1" x14ac:dyDescent="0.2"/>
    <row r="1040997" hidden="1" x14ac:dyDescent="0.2"/>
    <row r="1040998" hidden="1" x14ac:dyDescent="0.2"/>
    <row r="1040999" hidden="1" x14ac:dyDescent="0.2"/>
    <row r="1041000" hidden="1" x14ac:dyDescent="0.2"/>
    <row r="1041001" hidden="1" x14ac:dyDescent="0.2"/>
    <row r="1041002" hidden="1" x14ac:dyDescent="0.2"/>
    <row r="1041003" hidden="1" x14ac:dyDescent="0.2"/>
    <row r="1041004" hidden="1" x14ac:dyDescent="0.2"/>
    <row r="1041005" hidden="1" x14ac:dyDescent="0.2"/>
    <row r="1041006" hidden="1" x14ac:dyDescent="0.2"/>
    <row r="1041007" hidden="1" x14ac:dyDescent="0.2"/>
    <row r="1041008" hidden="1" x14ac:dyDescent="0.2"/>
    <row r="1041009" hidden="1" x14ac:dyDescent="0.2"/>
    <row r="1041010" hidden="1" x14ac:dyDescent="0.2"/>
    <row r="1041011" hidden="1" x14ac:dyDescent="0.2"/>
    <row r="1041012" hidden="1" x14ac:dyDescent="0.2"/>
    <row r="1041013" hidden="1" x14ac:dyDescent="0.2"/>
    <row r="1041014" hidden="1" x14ac:dyDescent="0.2"/>
    <row r="1041015" hidden="1" x14ac:dyDescent="0.2"/>
    <row r="1041016" hidden="1" x14ac:dyDescent="0.2"/>
    <row r="1041017" hidden="1" x14ac:dyDescent="0.2"/>
    <row r="1041018" hidden="1" x14ac:dyDescent="0.2"/>
    <row r="1041019" hidden="1" x14ac:dyDescent="0.2"/>
    <row r="1041020" hidden="1" x14ac:dyDescent="0.2"/>
    <row r="1041021" hidden="1" x14ac:dyDescent="0.2"/>
    <row r="1041022" hidden="1" x14ac:dyDescent="0.2"/>
    <row r="1041023" hidden="1" x14ac:dyDescent="0.2"/>
    <row r="1041024" hidden="1" x14ac:dyDescent="0.2"/>
    <row r="1041025" hidden="1" x14ac:dyDescent="0.2"/>
    <row r="1041026" hidden="1" x14ac:dyDescent="0.2"/>
    <row r="1041027" hidden="1" x14ac:dyDescent="0.2"/>
    <row r="1041028" hidden="1" x14ac:dyDescent="0.2"/>
    <row r="1041029" hidden="1" x14ac:dyDescent="0.2"/>
    <row r="1041030" hidden="1" x14ac:dyDescent="0.2"/>
    <row r="1041031" hidden="1" x14ac:dyDescent="0.2"/>
    <row r="1041032" hidden="1" x14ac:dyDescent="0.2"/>
    <row r="1041033" hidden="1" x14ac:dyDescent="0.2"/>
    <row r="1041034" hidden="1" x14ac:dyDescent="0.2"/>
    <row r="1041035" hidden="1" x14ac:dyDescent="0.2"/>
    <row r="1041036" hidden="1" x14ac:dyDescent="0.2"/>
    <row r="1041037" hidden="1" x14ac:dyDescent="0.2"/>
    <row r="1041038" hidden="1" x14ac:dyDescent="0.2"/>
    <row r="1041039" hidden="1" x14ac:dyDescent="0.2"/>
    <row r="1041040" hidden="1" x14ac:dyDescent="0.2"/>
    <row r="1041041" hidden="1" x14ac:dyDescent="0.2"/>
    <row r="1041042" hidden="1" x14ac:dyDescent="0.2"/>
    <row r="1041043" hidden="1" x14ac:dyDescent="0.2"/>
    <row r="1041044" hidden="1" x14ac:dyDescent="0.2"/>
    <row r="1041045" hidden="1" x14ac:dyDescent="0.2"/>
    <row r="1041046" hidden="1" x14ac:dyDescent="0.2"/>
    <row r="1041047" hidden="1" x14ac:dyDescent="0.2"/>
    <row r="1041048" hidden="1" x14ac:dyDescent="0.2"/>
    <row r="1041049" hidden="1" x14ac:dyDescent="0.2"/>
    <row r="1041050" hidden="1" x14ac:dyDescent="0.2"/>
    <row r="1041051" hidden="1" x14ac:dyDescent="0.2"/>
    <row r="1041052" hidden="1" x14ac:dyDescent="0.2"/>
    <row r="1041053" hidden="1" x14ac:dyDescent="0.2"/>
    <row r="1041054" hidden="1" x14ac:dyDescent="0.2"/>
    <row r="1041055" hidden="1" x14ac:dyDescent="0.2"/>
    <row r="1041056" hidden="1" x14ac:dyDescent="0.2"/>
    <row r="1041057" hidden="1" x14ac:dyDescent="0.2"/>
    <row r="1041058" hidden="1" x14ac:dyDescent="0.2"/>
    <row r="1041059" hidden="1" x14ac:dyDescent="0.2"/>
    <row r="1041060" hidden="1" x14ac:dyDescent="0.2"/>
    <row r="1041061" hidden="1" x14ac:dyDescent="0.2"/>
    <row r="1041062" hidden="1" x14ac:dyDescent="0.2"/>
    <row r="1041063" hidden="1" x14ac:dyDescent="0.2"/>
    <row r="1041064" hidden="1" x14ac:dyDescent="0.2"/>
    <row r="1041065" hidden="1" x14ac:dyDescent="0.2"/>
    <row r="1041066" hidden="1" x14ac:dyDescent="0.2"/>
    <row r="1041067" hidden="1" x14ac:dyDescent="0.2"/>
    <row r="1041068" hidden="1" x14ac:dyDescent="0.2"/>
    <row r="1041069" hidden="1" x14ac:dyDescent="0.2"/>
    <row r="1041070" hidden="1" x14ac:dyDescent="0.2"/>
    <row r="1041071" hidden="1" x14ac:dyDescent="0.2"/>
    <row r="1041072" hidden="1" x14ac:dyDescent="0.2"/>
    <row r="1041073" hidden="1" x14ac:dyDescent="0.2"/>
    <row r="1041074" hidden="1" x14ac:dyDescent="0.2"/>
    <row r="1041075" hidden="1" x14ac:dyDescent="0.2"/>
    <row r="1041076" hidden="1" x14ac:dyDescent="0.2"/>
    <row r="1041077" hidden="1" x14ac:dyDescent="0.2"/>
    <row r="1041078" hidden="1" x14ac:dyDescent="0.2"/>
    <row r="1041079" hidden="1" x14ac:dyDescent="0.2"/>
    <row r="1041080" hidden="1" x14ac:dyDescent="0.2"/>
    <row r="1041081" hidden="1" x14ac:dyDescent="0.2"/>
    <row r="1041082" hidden="1" x14ac:dyDescent="0.2"/>
    <row r="1041083" hidden="1" x14ac:dyDescent="0.2"/>
    <row r="1041084" hidden="1" x14ac:dyDescent="0.2"/>
    <row r="1041085" hidden="1" x14ac:dyDescent="0.2"/>
    <row r="1041086" hidden="1" x14ac:dyDescent="0.2"/>
    <row r="1041087" hidden="1" x14ac:dyDescent="0.2"/>
    <row r="1041088" hidden="1" x14ac:dyDescent="0.2"/>
    <row r="1041089" hidden="1" x14ac:dyDescent="0.2"/>
    <row r="1041090" hidden="1" x14ac:dyDescent="0.2"/>
    <row r="1041091" hidden="1" x14ac:dyDescent="0.2"/>
    <row r="1041092" hidden="1" x14ac:dyDescent="0.2"/>
    <row r="1041093" hidden="1" x14ac:dyDescent="0.2"/>
    <row r="1041094" hidden="1" x14ac:dyDescent="0.2"/>
    <row r="1041095" hidden="1" x14ac:dyDescent="0.2"/>
    <row r="1041096" hidden="1" x14ac:dyDescent="0.2"/>
    <row r="1041097" hidden="1" x14ac:dyDescent="0.2"/>
    <row r="1041098" hidden="1" x14ac:dyDescent="0.2"/>
    <row r="1041099" hidden="1" x14ac:dyDescent="0.2"/>
    <row r="1041100" hidden="1" x14ac:dyDescent="0.2"/>
    <row r="1041101" hidden="1" x14ac:dyDescent="0.2"/>
    <row r="1041102" hidden="1" x14ac:dyDescent="0.2"/>
    <row r="1041103" hidden="1" x14ac:dyDescent="0.2"/>
    <row r="1041104" hidden="1" x14ac:dyDescent="0.2"/>
    <row r="1041105" hidden="1" x14ac:dyDescent="0.2"/>
    <row r="1041106" hidden="1" x14ac:dyDescent="0.2"/>
    <row r="1041107" hidden="1" x14ac:dyDescent="0.2"/>
    <row r="1041108" hidden="1" x14ac:dyDescent="0.2"/>
    <row r="1041109" hidden="1" x14ac:dyDescent="0.2"/>
    <row r="1041110" hidden="1" x14ac:dyDescent="0.2"/>
    <row r="1041111" hidden="1" x14ac:dyDescent="0.2"/>
    <row r="1041112" hidden="1" x14ac:dyDescent="0.2"/>
    <row r="1041113" hidden="1" x14ac:dyDescent="0.2"/>
    <row r="1041114" hidden="1" x14ac:dyDescent="0.2"/>
    <row r="1041115" hidden="1" x14ac:dyDescent="0.2"/>
    <row r="1041116" hidden="1" x14ac:dyDescent="0.2"/>
    <row r="1041117" hidden="1" x14ac:dyDescent="0.2"/>
    <row r="1041118" hidden="1" x14ac:dyDescent="0.2"/>
    <row r="1041119" hidden="1" x14ac:dyDescent="0.2"/>
    <row r="1041120" hidden="1" x14ac:dyDescent="0.2"/>
    <row r="1041121" hidden="1" x14ac:dyDescent="0.2"/>
    <row r="1041122" hidden="1" x14ac:dyDescent="0.2"/>
    <row r="1041123" hidden="1" x14ac:dyDescent="0.2"/>
    <row r="1041124" hidden="1" x14ac:dyDescent="0.2"/>
    <row r="1041125" hidden="1" x14ac:dyDescent="0.2"/>
    <row r="1041126" hidden="1" x14ac:dyDescent="0.2"/>
    <row r="1041127" hidden="1" x14ac:dyDescent="0.2"/>
    <row r="1041128" hidden="1" x14ac:dyDescent="0.2"/>
    <row r="1041129" hidden="1" x14ac:dyDescent="0.2"/>
    <row r="1041130" hidden="1" x14ac:dyDescent="0.2"/>
    <row r="1041131" hidden="1" x14ac:dyDescent="0.2"/>
    <row r="1041132" hidden="1" x14ac:dyDescent="0.2"/>
    <row r="1041133" hidden="1" x14ac:dyDescent="0.2"/>
    <row r="1041134" hidden="1" x14ac:dyDescent="0.2"/>
    <row r="1041135" hidden="1" x14ac:dyDescent="0.2"/>
    <row r="1041136" hidden="1" x14ac:dyDescent="0.2"/>
    <row r="1041137" hidden="1" x14ac:dyDescent="0.2"/>
    <row r="1041138" hidden="1" x14ac:dyDescent="0.2"/>
    <row r="1041139" hidden="1" x14ac:dyDescent="0.2"/>
    <row r="1041140" hidden="1" x14ac:dyDescent="0.2"/>
    <row r="1041141" hidden="1" x14ac:dyDescent="0.2"/>
    <row r="1041142" hidden="1" x14ac:dyDescent="0.2"/>
    <row r="1041143" hidden="1" x14ac:dyDescent="0.2"/>
    <row r="1041144" hidden="1" x14ac:dyDescent="0.2"/>
    <row r="1041145" hidden="1" x14ac:dyDescent="0.2"/>
    <row r="1041146" hidden="1" x14ac:dyDescent="0.2"/>
    <row r="1041147" hidden="1" x14ac:dyDescent="0.2"/>
    <row r="1041148" hidden="1" x14ac:dyDescent="0.2"/>
    <row r="1041149" hidden="1" x14ac:dyDescent="0.2"/>
    <row r="1041150" hidden="1" x14ac:dyDescent="0.2"/>
    <row r="1041151" hidden="1" x14ac:dyDescent="0.2"/>
    <row r="1041152" hidden="1" x14ac:dyDescent="0.2"/>
    <row r="1041153" hidden="1" x14ac:dyDescent="0.2"/>
    <row r="1041154" hidden="1" x14ac:dyDescent="0.2"/>
    <row r="1041155" hidden="1" x14ac:dyDescent="0.2"/>
    <row r="1041156" hidden="1" x14ac:dyDescent="0.2"/>
    <row r="1041157" hidden="1" x14ac:dyDescent="0.2"/>
    <row r="1041158" hidden="1" x14ac:dyDescent="0.2"/>
    <row r="1041159" hidden="1" x14ac:dyDescent="0.2"/>
    <row r="1041160" hidden="1" x14ac:dyDescent="0.2"/>
    <row r="1041161" hidden="1" x14ac:dyDescent="0.2"/>
    <row r="1041162" hidden="1" x14ac:dyDescent="0.2"/>
    <row r="1041163" hidden="1" x14ac:dyDescent="0.2"/>
    <row r="1041164" hidden="1" x14ac:dyDescent="0.2"/>
    <row r="1041165" hidden="1" x14ac:dyDescent="0.2"/>
    <row r="1041166" hidden="1" x14ac:dyDescent="0.2"/>
    <row r="1041167" hidden="1" x14ac:dyDescent="0.2"/>
    <row r="1041168" hidden="1" x14ac:dyDescent="0.2"/>
    <row r="1041169" hidden="1" x14ac:dyDescent="0.2"/>
    <row r="1041170" hidden="1" x14ac:dyDescent="0.2"/>
    <row r="1041171" hidden="1" x14ac:dyDescent="0.2"/>
    <row r="1041172" hidden="1" x14ac:dyDescent="0.2"/>
    <row r="1041173" hidden="1" x14ac:dyDescent="0.2"/>
    <row r="1041174" hidden="1" x14ac:dyDescent="0.2"/>
    <row r="1041175" hidden="1" x14ac:dyDescent="0.2"/>
    <row r="1041176" hidden="1" x14ac:dyDescent="0.2"/>
    <row r="1041177" hidden="1" x14ac:dyDescent="0.2"/>
    <row r="1041178" hidden="1" x14ac:dyDescent="0.2"/>
    <row r="1041179" hidden="1" x14ac:dyDescent="0.2"/>
    <row r="1041180" hidden="1" x14ac:dyDescent="0.2"/>
    <row r="1041181" hidden="1" x14ac:dyDescent="0.2"/>
    <row r="1041182" hidden="1" x14ac:dyDescent="0.2"/>
    <row r="1041183" hidden="1" x14ac:dyDescent="0.2"/>
    <row r="1041184" hidden="1" x14ac:dyDescent="0.2"/>
    <row r="1041185" hidden="1" x14ac:dyDescent="0.2"/>
    <row r="1041186" hidden="1" x14ac:dyDescent="0.2"/>
    <row r="1041187" hidden="1" x14ac:dyDescent="0.2"/>
    <row r="1041188" hidden="1" x14ac:dyDescent="0.2"/>
    <row r="1041189" hidden="1" x14ac:dyDescent="0.2"/>
    <row r="1041190" hidden="1" x14ac:dyDescent="0.2"/>
    <row r="1041191" hidden="1" x14ac:dyDescent="0.2"/>
    <row r="1041192" hidden="1" x14ac:dyDescent="0.2"/>
    <row r="1041193" hidden="1" x14ac:dyDescent="0.2"/>
    <row r="1041194" hidden="1" x14ac:dyDescent="0.2"/>
    <row r="1041195" hidden="1" x14ac:dyDescent="0.2"/>
    <row r="1041196" hidden="1" x14ac:dyDescent="0.2"/>
    <row r="1041197" hidden="1" x14ac:dyDescent="0.2"/>
    <row r="1041198" hidden="1" x14ac:dyDescent="0.2"/>
    <row r="1041199" hidden="1" x14ac:dyDescent="0.2"/>
    <row r="1041200" hidden="1" x14ac:dyDescent="0.2"/>
    <row r="1041201" hidden="1" x14ac:dyDescent="0.2"/>
    <row r="1041202" hidden="1" x14ac:dyDescent="0.2"/>
    <row r="1041203" hidden="1" x14ac:dyDescent="0.2"/>
    <row r="1041204" hidden="1" x14ac:dyDescent="0.2"/>
    <row r="1041205" hidden="1" x14ac:dyDescent="0.2"/>
    <row r="1041206" hidden="1" x14ac:dyDescent="0.2"/>
    <row r="1041207" hidden="1" x14ac:dyDescent="0.2"/>
    <row r="1041208" hidden="1" x14ac:dyDescent="0.2"/>
    <row r="1041209" hidden="1" x14ac:dyDescent="0.2"/>
    <row r="1041210" hidden="1" x14ac:dyDescent="0.2"/>
    <row r="1041211" hidden="1" x14ac:dyDescent="0.2"/>
    <row r="1041212" hidden="1" x14ac:dyDescent="0.2"/>
    <row r="1041213" hidden="1" x14ac:dyDescent="0.2"/>
    <row r="1041214" hidden="1" x14ac:dyDescent="0.2"/>
    <row r="1041215" hidden="1" x14ac:dyDescent="0.2"/>
    <row r="1041216" hidden="1" x14ac:dyDescent="0.2"/>
    <row r="1041217" hidden="1" x14ac:dyDescent="0.2"/>
    <row r="1041218" hidden="1" x14ac:dyDescent="0.2"/>
    <row r="1041219" hidden="1" x14ac:dyDescent="0.2"/>
    <row r="1041220" hidden="1" x14ac:dyDescent="0.2"/>
    <row r="1041221" hidden="1" x14ac:dyDescent="0.2"/>
    <row r="1041222" hidden="1" x14ac:dyDescent="0.2"/>
    <row r="1041223" hidden="1" x14ac:dyDescent="0.2"/>
    <row r="1041224" hidden="1" x14ac:dyDescent="0.2"/>
    <row r="1041225" hidden="1" x14ac:dyDescent="0.2"/>
    <row r="1041226" hidden="1" x14ac:dyDescent="0.2"/>
    <row r="1041227" hidden="1" x14ac:dyDescent="0.2"/>
    <row r="1041228" hidden="1" x14ac:dyDescent="0.2"/>
    <row r="1041229" hidden="1" x14ac:dyDescent="0.2"/>
    <row r="1041230" hidden="1" x14ac:dyDescent="0.2"/>
    <row r="1041231" hidden="1" x14ac:dyDescent="0.2"/>
    <row r="1041232" hidden="1" x14ac:dyDescent="0.2"/>
    <row r="1041233" hidden="1" x14ac:dyDescent="0.2"/>
    <row r="1041234" hidden="1" x14ac:dyDescent="0.2"/>
    <row r="1041235" hidden="1" x14ac:dyDescent="0.2"/>
    <row r="1041236" hidden="1" x14ac:dyDescent="0.2"/>
    <row r="1041237" hidden="1" x14ac:dyDescent="0.2"/>
    <row r="1041238" hidden="1" x14ac:dyDescent="0.2"/>
    <row r="1041239" hidden="1" x14ac:dyDescent="0.2"/>
    <row r="1041240" hidden="1" x14ac:dyDescent="0.2"/>
    <row r="1041241" hidden="1" x14ac:dyDescent="0.2"/>
    <row r="1041242" hidden="1" x14ac:dyDescent="0.2"/>
    <row r="1041243" hidden="1" x14ac:dyDescent="0.2"/>
    <row r="1041244" hidden="1" x14ac:dyDescent="0.2"/>
    <row r="1041245" hidden="1" x14ac:dyDescent="0.2"/>
    <row r="1041246" hidden="1" x14ac:dyDescent="0.2"/>
    <row r="1041247" hidden="1" x14ac:dyDescent="0.2"/>
    <row r="1041248" hidden="1" x14ac:dyDescent="0.2"/>
    <row r="1041249" hidden="1" x14ac:dyDescent="0.2"/>
    <row r="1041250" hidden="1" x14ac:dyDescent="0.2"/>
    <row r="1041251" hidden="1" x14ac:dyDescent="0.2"/>
    <row r="1041252" hidden="1" x14ac:dyDescent="0.2"/>
    <row r="1041253" hidden="1" x14ac:dyDescent="0.2"/>
    <row r="1041254" hidden="1" x14ac:dyDescent="0.2"/>
    <row r="1041255" hidden="1" x14ac:dyDescent="0.2"/>
    <row r="1041256" hidden="1" x14ac:dyDescent="0.2"/>
    <row r="1041257" hidden="1" x14ac:dyDescent="0.2"/>
    <row r="1041258" hidden="1" x14ac:dyDescent="0.2"/>
    <row r="1041259" hidden="1" x14ac:dyDescent="0.2"/>
    <row r="1041260" hidden="1" x14ac:dyDescent="0.2"/>
    <row r="1041261" hidden="1" x14ac:dyDescent="0.2"/>
    <row r="1041262" hidden="1" x14ac:dyDescent="0.2"/>
    <row r="1041263" hidden="1" x14ac:dyDescent="0.2"/>
    <row r="1041264" hidden="1" x14ac:dyDescent="0.2"/>
    <row r="1041265" hidden="1" x14ac:dyDescent="0.2"/>
    <row r="1041266" hidden="1" x14ac:dyDescent="0.2"/>
    <row r="1041267" hidden="1" x14ac:dyDescent="0.2"/>
    <row r="1041268" hidden="1" x14ac:dyDescent="0.2"/>
    <row r="1041269" hidden="1" x14ac:dyDescent="0.2"/>
    <row r="1041270" hidden="1" x14ac:dyDescent="0.2"/>
    <row r="1041271" hidden="1" x14ac:dyDescent="0.2"/>
    <row r="1041272" hidden="1" x14ac:dyDescent="0.2"/>
    <row r="1041273" hidden="1" x14ac:dyDescent="0.2"/>
    <row r="1041274" hidden="1" x14ac:dyDescent="0.2"/>
    <row r="1041275" hidden="1" x14ac:dyDescent="0.2"/>
    <row r="1041276" hidden="1" x14ac:dyDescent="0.2"/>
    <row r="1041277" hidden="1" x14ac:dyDescent="0.2"/>
    <row r="1041278" hidden="1" x14ac:dyDescent="0.2"/>
    <row r="1041279" hidden="1" x14ac:dyDescent="0.2"/>
    <row r="1041280" hidden="1" x14ac:dyDescent="0.2"/>
    <row r="1041281" hidden="1" x14ac:dyDescent="0.2"/>
    <row r="1041282" hidden="1" x14ac:dyDescent="0.2"/>
    <row r="1041283" hidden="1" x14ac:dyDescent="0.2"/>
    <row r="1041284" hidden="1" x14ac:dyDescent="0.2"/>
    <row r="1041285" hidden="1" x14ac:dyDescent="0.2"/>
    <row r="1041286" hidden="1" x14ac:dyDescent="0.2"/>
    <row r="1041287" hidden="1" x14ac:dyDescent="0.2"/>
    <row r="1041288" hidden="1" x14ac:dyDescent="0.2"/>
    <row r="1041289" hidden="1" x14ac:dyDescent="0.2"/>
    <row r="1041290" hidden="1" x14ac:dyDescent="0.2"/>
    <row r="1041291" hidden="1" x14ac:dyDescent="0.2"/>
    <row r="1041292" hidden="1" x14ac:dyDescent="0.2"/>
    <row r="1041293" hidden="1" x14ac:dyDescent="0.2"/>
    <row r="1041294" hidden="1" x14ac:dyDescent="0.2"/>
    <row r="1041295" hidden="1" x14ac:dyDescent="0.2"/>
    <row r="1041296" hidden="1" x14ac:dyDescent="0.2"/>
    <row r="1041297" hidden="1" x14ac:dyDescent="0.2"/>
    <row r="1041298" hidden="1" x14ac:dyDescent="0.2"/>
    <row r="1041299" hidden="1" x14ac:dyDescent="0.2"/>
    <row r="1041300" hidden="1" x14ac:dyDescent="0.2"/>
    <row r="1041301" hidden="1" x14ac:dyDescent="0.2"/>
    <row r="1041302" hidden="1" x14ac:dyDescent="0.2"/>
    <row r="1041303" hidden="1" x14ac:dyDescent="0.2"/>
    <row r="1041304" hidden="1" x14ac:dyDescent="0.2"/>
    <row r="1041305" hidden="1" x14ac:dyDescent="0.2"/>
    <row r="1041306" hidden="1" x14ac:dyDescent="0.2"/>
    <row r="1041307" hidden="1" x14ac:dyDescent="0.2"/>
    <row r="1041308" hidden="1" x14ac:dyDescent="0.2"/>
    <row r="1041309" hidden="1" x14ac:dyDescent="0.2"/>
    <row r="1041310" hidden="1" x14ac:dyDescent="0.2"/>
    <row r="1041311" hidden="1" x14ac:dyDescent="0.2"/>
    <row r="1041312" hidden="1" x14ac:dyDescent="0.2"/>
    <row r="1041313" hidden="1" x14ac:dyDescent="0.2"/>
    <row r="1041314" hidden="1" x14ac:dyDescent="0.2"/>
    <row r="1041315" hidden="1" x14ac:dyDescent="0.2"/>
    <row r="1041316" hidden="1" x14ac:dyDescent="0.2"/>
    <row r="1041317" hidden="1" x14ac:dyDescent="0.2"/>
    <row r="1041318" hidden="1" x14ac:dyDescent="0.2"/>
    <row r="1041319" hidden="1" x14ac:dyDescent="0.2"/>
    <row r="1041320" hidden="1" x14ac:dyDescent="0.2"/>
    <row r="1041321" hidden="1" x14ac:dyDescent="0.2"/>
    <row r="1041322" hidden="1" x14ac:dyDescent="0.2"/>
    <row r="1041323" hidden="1" x14ac:dyDescent="0.2"/>
    <row r="1041324" hidden="1" x14ac:dyDescent="0.2"/>
    <row r="1041325" hidden="1" x14ac:dyDescent="0.2"/>
    <row r="1041326" hidden="1" x14ac:dyDescent="0.2"/>
    <row r="1041327" hidden="1" x14ac:dyDescent="0.2"/>
    <row r="1041328" hidden="1" x14ac:dyDescent="0.2"/>
    <row r="1041329" hidden="1" x14ac:dyDescent="0.2"/>
    <row r="1041330" hidden="1" x14ac:dyDescent="0.2"/>
    <row r="1041331" hidden="1" x14ac:dyDescent="0.2"/>
    <row r="1041332" hidden="1" x14ac:dyDescent="0.2"/>
    <row r="1041333" hidden="1" x14ac:dyDescent="0.2"/>
    <row r="1041334" hidden="1" x14ac:dyDescent="0.2"/>
    <row r="1041335" hidden="1" x14ac:dyDescent="0.2"/>
    <row r="1041336" hidden="1" x14ac:dyDescent="0.2"/>
    <row r="1041337" hidden="1" x14ac:dyDescent="0.2"/>
    <row r="1041338" hidden="1" x14ac:dyDescent="0.2"/>
    <row r="1041339" hidden="1" x14ac:dyDescent="0.2"/>
    <row r="1041340" hidden="1" x14ac:dyDescent="0.2"/>
    <row r="1041341" hidden="1" x14ac:dyDescent="0.2"/>
    <row r="1041342" hidden="1" x14ac:dyDescent="0.2"/>
    <row r="1041343" hidden="1" x14ac:dyDescent="0.2"/>
    <row r="1041344" hidden="1" x14ac:dyDescent="0.2"/>
    <row r="1041345" hidden="1" x14ac:dyDescent="0.2"/>
    <row r="1041346" hidden="1" x14ac:dyDescent="0.2"/>
    <row r="1041347" hidden="1" x14ac:dyDescent="0.2"/>
    <row r="1041348" hidden="1" x14ac:dyDescent="0.2"/>
    <row r="1041349" hidden="1" x14ac:dyDescent="0.2"/>
    <row r="1041350" hidden="1" x14ac:dyDescent="0.2"/>
    <row r="1041351" hidden="1" x14ac:dyDescent="0.2"/>
    <row r="1041352" hidden="1" x14ac:dyDescent="0.2"/>
    <row r="1041353" hidden="1" x14ac:dyDescent="0.2"/>
    <row r="1041354" hidden="1" x14ac:dyDescent="0.2"/>
    <row r="1041355" hidden="1" x14ac:dyDescent="0.2"/>
    <row r="1041356" hidden="1" x14ac:dyDescent="0.2"/>
    <row r="1041357" hidden="1" x14ac:dyDescent="0.2"/>
    <row r="1041358" hidden="1" x14ac:dyDescent="0.2"/>
    <row r="1041359" hidden="1" x14ac:dyDescent="0.2"/>
    <row r="1041360" hidden="1" x14ac:dyDescent="0.2"/>
    <row r="1041361" hidden="1" x14ac:dyDescent="0.2"/>
    <row r="1041362" hidden="1" x14ac:dyDescent="0.2"/>
    <row r="1041363" hidden="1" x14ac:dyDescent="0.2"/>
    <row r="1041364" hidden="1" x14ac:dyDescent="0.2"/>
    <row r="1041365" hidden="1" x14ac:dyDescent="0.2"/>
    <row r="1041366" hidden="1" x14ac:dyDescent="0.2"/>
    <row r="1041367" hidden="1" x14ac:dyDescent="0.2"/>
    <row r="1041368" hidden="1" x14ac:dyDescent="0.2"/>
    <row r="1041369" hidden="1" x14ac:dyDescent="0.2"/>
    <row r="1041370" hidden="1" x14ac:dyDescent="0.2"/>
    <row r="1041371" hidden="1" x14ac:dyDescent="0.2"/>
    <row r="1041372" hidden="1" x14ac:dyDescent="0.2"/>
    <row r="1041373" hidden="1" x14ac:dyDescent="0.2"/>
    <row r="1041374" hidden="1" x14ac:dyDescent="0.2"/>
    <row r="1041375" hidden="1" x14ac:dyDescent="0.2"/>
    <row r="1041376" hidden="1" x14ac:dyDescent="0.2"/>
    <row r="1041377" hidden="1" x14ac:dyDescent="0.2"/>
    <row r="1041378" hidden="1" x14ac:dyDescent="0.2"/>
    <row r="1041379" hidden="1" x14ac:dyDescent="0.2"/>
    <row r="1041380" hidden="1" x14ac:dyDescent="0.2"/>
    <row r="1041381" hidden="1" x14ac:dyDescent="0.2"/>
    <row r="1041382" hidden="1" x14ac:dyDescent="0.2"/>
    <row r="1041383" hidden="1" x14ac:dyDescent="0.2"/>
    <row r="1041384" hidden="1" x14ac:dyDescent="0.2"/>
    <row r="1041385" hidden="1" x14ac:dyDescent="0.2"/>
    <row r="1041386" hidden="1" x14ac:dyDescent="0.2"/>
    <row r="1041387" hidden="1" x14ac:dyDescent="0.2"/>
    <row r="1041388" hidden="1" x14ac:dyDescent="0.2"/>
    <row r="1041389" hidden="1" x14ac:dyDescent="0.2"/>
    <row r="1041390" hidden="1" x14ac:dyDescent="0.2"/>
    <row r="1041391" hidden="1" x14ac:dyDescent="0.2"/>
    <row r="1041392" hidden="1" x14ac:dyDescent="0.2"/>
    <row r="1041393" hidden="1" x14ac:dyDescent="0.2"/>
    <row r="1041394" hidden="1" x14ac:dyDescent="0.2"/>
    <row r="1041395" hidden="1" x14ac:dyDescent="0.2"/>
    <row r="1041396" hidden="1" x14ac:dyDescent="0.2"/>
    <row r="1041397" hidden="1" x14ac:dyDescent="0.2"/>
    <row r="1041398" hidden="1" x14ac:dyDescent="0.2"/>
    <row r="1041399" hidden="1" x14ac:dyDescent="0.2"/>
    <row r="1041400" hidden="1" x14ac:dyDescent="0.2"/>
    <row r="1041401" hidden="1" x14ac:dyDescent="0.2"/>
    <row r="1041402" hidden="1" x14ac:dyDescent="0.2"/>
    <row r="1041403" hidden="1" x14ac:dyDescent="0.2"/>
    <row r="1041404" hidden="1" x14ac:dyDescent="0.2"/>
    <row r="1041405" hidden="1" x14ac:dyDescent="0.2"/>
    <row r="1041406" hidden="1" x14ac:dyDescent="0.2"/>
    <row r="1041407" hidden="1" x14ac:dyDescent="0.2"/>
    <row r="1041408" hidden="1" x14ac:dyDescent="0.2"/>
    <row r="1041409" hidden="1" x14ac:dyDescent="0.2"/>
    <row r="1041410" hidden="1" x14ac:dyDescent="0.2"/>
    <row r="1041411" hidden="1" x14ac:dyDescent="0.2"/>
    <row r="1041412" hidden="1" x14ac:dyDescent="0.2"/>
    <row r="1041413" hidden="1" x14ac:dyDescent="0.2"/>
    <row r="1041414" hidden="1" x14ac:dyDescent="0.2"/>
    <row r="1041415" hidden="1" x14ac:dyDescent="0.2"/>
    <row r="1041416" hidden="1" x14ac:dyDescent="0.2"/>
    <row r="1041417" hidden="1" x14ac:dyDescent="0.2"/>
    <row r="1041418" hidden="1" x14ac:dyDescent="0.2"/>
    <row r="1041419" hidden="1" x14ac:dyDescent="0.2"/>
    <row r="1041420" hidden="1" x14ac:dyDescent="0.2"/>
    <row r="1041421" hidden="1" x14ac:dyDescent="0.2"/>
    <row r="1041422" hidden="1" x14ac:dyDescent="0.2"/>
    <row r="1041423" hidden="1" x14ac:dyDescent="0.2"/>
    <row r="1041424" hidden="1" x14ac:dyDescent="0.2"/>
    <row r="1041425" hidden="1" x14ac:dyDescent="0.2"/>
    <row r="1041426" hidden="1" x14ac:dyDescent="0.2"/>
    <row r="1041427" hidden="1" x14ac:dyDescent="0.2"/>
    <row r="1041428" hidden="1" x14ac:dyDescent="0.2"/>
    <row r="1041429" hidden="1" x14ac:dyDescent="0.2"/>
    <row r="1041430" hidden="1" x14ac:dyDescent="0.2"/>
    <row r="1041431" hidden="1" x14ac:dyDescent="0.2"/>
    <row r="1041432" hidden="1" x14ac:dyDescent="0.2"/>
    <row r="1041433" hidden="1" x14ac:dyDescent="0.2"/>
    <row r="1041434" hidden="1" x14ac:dyDescent="0.2"/>
    <row r="1041435" hidden="1" x14ac:dyDescent="0.2"/>
    <row r="1041436" hidden="1" x14ac:dyDescent="0.2"/>
    <row r="1041437" hidden="1" x14ac:dyDescent="0.2"/>
    <row r="1041438" hidden="1" x14ac:dyDescent="0.2"/>
    <row r="1041439" hidden="1" x14ac:dyDescent="0.2"/>
    <row r="1041440" hidden="1" x14ac:dyDescent="0.2"/>
    <row r="1041441" hidden="1" x14ac:dyDescent="0.2"/>
    <row r="1041442" hidden="1" x14ac:dyDescent="0.2"/>
    <row r="1041443" hidden="1" x14ac:dyDescent="0.2"/>
    <row r="1041444" hidden="1" x14ac:dyDescent="0.2"/>
    <row r="1041445" hidden="1" x14ac:dyDescent="0.2"/>
    <row r="1041446" hidden="1" x14ac:dyDescent="0.2"/>
    <row r="1041447" hidden="1" x14ac:dyDescent="0.2"/>
    <row r="1041448" hidden="1" x14ac:dyDescent="0.2"/>
    <row r="1041449" hidden="1" x14ac:dyDescent="0.2"/>
    <row r="1041450" hidden="1" x14ac:dyDescent="0.2"/>
    <row r="1041451" hidden="1" x14ac:dyDescent="0.2"/>
    <row r="1041452" hidden="1" x14ac:dyDescent="0.2"/>
    <row r="1041453" hidden="1" x14ac:dyDescent="0.2"/>
    <row r="1041454" hidden="1" x14ac:dyDescent="0.2"/>
    <row r="1041455" hidden="1" x14ac:dyDescent="0.2"/>
    <row r="1041456" hidden="1" x14ac:dyDescent="0.2"/>
    <row r="1041457" hidden="1" x14ac:dyDescent="0.2"/>
    <row r="1041458" hidden="1" x14ac:dyDescent="0.2"/>
    <row r="1041459" hidden="1" x14ac:dyDescent="0.2"/>
    <row r="1041460" hidden="1" x14ac:dyDescent="0.2"/>
    <row r="1041461" hidden="1" x14ac:dyDescent="0.2"/>
    <row r="1041462" hidden="1" x14ac:dyDescent="0.2"/>
    <row r="1041463" hidden="1" x14ac:dyDescent="0.2"/>
    <row r="1041464" hidden="1" x14ac:dyDescent="0.2"/>
    <row r="1041465" hidden="1" x14ac:dyDescent="0.2"/>
    <row r="1041466" hidden="1" x14ac:dyDescent="0.2"/>
    <row r="1041467" hidden="1" x14ac:dyDescent="0.2"/>
    <row r="1041468" hidden="1" x14ac:dyDescent="0.2"/>
    <row r="1041469" hidden="1" x14ac:dyDescent="0.2"/>
    <row r="1041470" hidden="1" x14ac:dyDescent="0.2"/>
    <row r="1041471" hidden="1" x14ac:dyDescent="0.2"/>
    <row r="1041472" hidden="1" x14ac:dyDescent="0.2"/>
    <row r="1041473" hidden="1" x14ac:dyDescent="0.2"/>
    <row r="1041474" hidden="1" x14ac:dyDescent="0.2"/>
    <row r="1041475" hidden="1" x14ac:dyDescent="0.2"/>
    <row r="1041476" hidden="1" x14ac:dyDescent="0.2"/>
    <row r="1041477" hidden="1" x14ac:dyDescent="0.2"/>
    <row r="1041478" hidden="1" x14ac:dyDescent="0.2"/>
    <row r="1041479" hidden="1" x14ac:dyDescent="0.2"/>
    <row r="1041480" hidden="1" x14ac:dyDescent="0.2"/>
    <row r="1041481" hidden="1" x14ac:dyDescent="0.2"/>
    <row r="1041482" hidden="1" x14ac:dyDescent="0.2"/>
    <row r="1041483" hidden="1" x14ac:dyDescent="0.2"/>
    <row r="1041484" hidden="1" x14ac:dyDescent="0.2"/>
    <row r="1041485" hidden="1" x14ac:dyDescent="0.2"/>
    <row r="1041486" hidden="1" x14ac:dyDescent="0.2"/>
    <row r="1041487" hidden="1" x14ac:dyDescent="0.2"/>
    <row r="1041488" hidden="1" x14ac:dyDescent="0.2"/>
    <row r="1041489" hidden="1" x14ac:dyDescent="0.2"/>
    <row r="1041490" hidden="1" x14ac:dyDescent="0.2"/>
    <row r="1041491" hidden="1" x14ac:dyDescent="0.2"/>
    <row r="1041492" hidden="1" x14ac:dyDescent="0.2"/>
    <row r="1041493" hidden="1" x14ac:dyDescent="0.2"/>
    <row r="1041494" hidden="1" x14ac:dyDescent="0.2"/>
    <row r="1041495" hidden="1" x14ac:dyDescent="0.2"/>
    <row r="1041496" hidden="1" x14ac:dyDescent="0.2"/>
    <row r="1041497" hidden="1" x14ac:dyDescent="0.2"/>
    <row r="1041498" hidden="1" x14ac:dyDescent="0.2"/>
    <row r="1041499" hidden="1" x14ac:dyDescent="0.2"/>
    <row r="1041500" hidden="1" x14ac:dyDescent="0.2"/>
    <row r="1041501" hidden="1" x14ac:dyDescent="0.2"/>
    <row r="1041502" hidden="1" x14ac:dyDescent="0.2"/>
    <row r="1041503" hidden="1" x14ac:dyDescent="0.2"/>
    <row r="1041504" hidden="1" x14ac:dyDescent="0.2"/>
    <row r="1041505" hidden="1" x14ac:dyDescent="0.2"/>
    <row r="1041506" hidden="1" x14ac:dyDescent="0.2"/>
    <row r="1041507" hidden="1" x14ac:dyDescent="0.2"/>
    <row r="1041508" hidden="1" x14ac:dyDescent="0.2"/>
    <row r="1041509" hidden="1" x14ac:dyDescent="0.2"/>
    <row r="1041510" hidden="1" x14ac:dyDescent="0.2"/>
    <row r="1041511" hidden="1" x14ac:dyDescent="0.2"/>
    <row r="1041512" hidden="1" x14ac:dyDescent="0.2"/>
    <row r="1041513" hidden="1" x14ac:dyDescent="0.2"/>
    <row r="1041514" hidden="1" x14ac:dyDescent="0.2"/>
    <row r="1041515" hidden="1" x14ac:dyDescent="0.2"/>
    <row r="1041516" hidden="1" x14ac:dyDescent="0.2"/>
    <row r="1041517" hidden="1" x14ac:dyDescent="0.2"/>
    <row r="1041518" hidden="1" x14ac:dyDescent="0.2"/>
    <row r="1041519" hidden="1" x14ac:dyDescent="0.2"/>
    <row r="1041520" hidden="1" x14ac:dyDescent="0.2"/>
    <row r="1041521" hidden="1" x14ac:dyDescent="0.2"/>
    <row r="1041522" hidden="1" x14ac:dyDescent="0.2"/>
    <row r="1041523" hidden="1" x14ac:dyDescent="0.2"/>
    <row r="1041524" hidden="1" x14ac:dyDescent="0.2"/>
    <row r="1041525" hidden="1" x14ac:dyDescent="0.2"/>
    <row r="1041526" hidden="1" x14ac:dyDescent="0.2"/>
    <row r="1041527" hidden="1" x14ac:dyDescent="0.2"/>
    <row r="1041528" hidden="1" x14ac:dyDescent="0.2"/>
    <row r="1041529" hidden="1" x14ac:dyDescent="0.2"/>
    <row r="1041530" hidden="1" x14ac:dyDescent="0.2"/>
    <row r="1041531" hidden="1" x14ac:dyDescent="0.2"/>
    <row r="1041532" hidden="1" x14ac:dyDescent="0.2"/>
    <row r="1041533" hidden="1" x14ac:dyDescent="0.2"/>
    <row r="1041534" hidden="1" x14ac:dyDescent="0.2"/>
    <row r="1041535" hidden="1" x14ac:dyDescent="0.2"/>
    <row r="1041536" hidden="1" x14ac:dyDescent="0.2"/>
    <row r="1041537" hidden="1" x14ac:dyDescent="0.2"/>
    <row r="1041538" hidden="1" x14ac:dyDescent="0.2"/>
    <row r="1041539" hidden="1" x14ac:dyDescent="0.2"/>
    <row r="1041540" hidden="1" x14ac:dyDescent="0.2"/>
    <row r="1041541" hidden="1" x14ac:dyDescent="0.2"/>
    <row r="1041542" hidden="1" x14ac:dyDescent="0.2"/>
    <row r="1041543" hidden="1" x14ac:dyDescent="0.2"/>
    <row r="1041544" hidden="1" x14ac:dyDescent="0.2"/>
    <row r="1041545" hidden="1" x14ac:dyDescent="0.2"/>
    <row r="1041546" hidden="1" x14ac:dyDescent="0.2"/>
    <row r="1041547" hidden="1" x14ac:dyDescent="0.2"/>
    <row r="1041548" hidden="1" x14ac:dyDescent="0.2"/>
    <row r="1041549" hidden="1" x14ac:dyDescent="0.2"/>
    <row r="1041550" hidden="1" x14ac:dyDescent="0.2"/>
    <row r="1041551" hidden="1" x14ac:dyDescent="0.2"/>
    <row r="1041552" hidden="1" x14ac:dyDescent="0.2"/>
    <row r="1041553" hidden="1" x14ac:dyDescent="0.2"/>
    <row r="1041554" hidden="1" x14ac:dyDescent="0.2"/>
    <row r="1041555" hidden="1" x14ac:dyDescent="0.2"/>
    <row r="1041556" hidden="1" x14ac:dyDescent="0.2"/>
    <row r="1041557" hidden="1" x14ac:dyDescent="0.2"/>
    <row r="1041558" hidden="1" x14ac:dyDescent="0.2"/>
    <row r="1041559" hidden="1" x14ac:dyDescent="0.2"/>
    <row r="1041560" hidden="1" x14ac:dyDescent="0.2"/>
    <row r="1041561" hidden="1" x14ac:dyDescent="0.2"/>
    <row r="1041562" hidden="1" x14ac:dyDescent="0.2"/>
    <row r="1041563" hidden="1" x14ac:dyDescent="0.2"/>
    <row r="1041564" hidden="1" x14ac:dyDescent="0.2"/>
    <row r="1041565" hidden="1" x14ac:dyDescent="0.2"/>
    <row r="1041566" hidden="1" x14ac:dyDescent="0.2"/>
    <row r="1041567" hidden="1" x14ac:dyDescent="0.2"/>
    <row r="1041568" hidden="1" x14ac:dyDescent="0.2"/>
    <row r="1041569" hidden="1" x14ac:dyDescent="0.2"/>
    <row r="1041570" hidden="1" x14ac:dyDescent="0.2"/>
    <row r="1041571" hidden="1" x14ac:dyDescent="0.2"/>
    <row r="1041572" hidden="1" x14ac:dyDescent="0.2"/>
    <row r="1041573" hidden="1" x14ac:dyDescent="0.2"/>
    <row r="1041574" hidden="1" x14ac:dyDescent="0.2"/>
    <row r="1041575" hidden="1" x14ac:dyDescent="0.2"/>
    <row r="1041576" hidden="1" x14ac:dyDescent="0.2"/>
    <row r="1041577" hidden="1" x14ac:dyDescent="0.2"/>
    <row r="1041578" hidden="1" x14ac:dyDescent="0.2"/>
    <row r="1041579" hidden="1" x14ac:dyDescent="0.2"/>
    <row r="1041580" hidden="1" x14ac:dyDescent="0.2"/>
    <row r="1041581" hidden="1" x14ac:dyDescent="0.2"/>
    <row r="1041582" hidden="1" x14ac:dyDescent="0.2"/>
    <row r="1041583" hidden="1" x14ac:dyDescent="0.2"/>
    <row r="1041584" hidden="1" x14ac:dyDescent="0.2"/>
    <row r="1041585" hidden="1" x14ac:dyDescent="0.2"/>
    <row r="1041586" hidden="1" x14ac:dyDescent="0.2"/>
    <row r="1041587" hidden="1" x14ac:dyDescent="0.2"/>
    <row r="1041588" hidden="1" x14ac:dyDescent="0.2"/>
    <row r="1041589" hidden="1" x14ac:dyDescent="0.2"/>
    <row r="1041590" hidden="1" x14ac:dyDescent="0.2"/>
    <row r="1041591" hidden="1" x14ac:dyDescent="0.2"/>
    <row r="1041592" hidden="1" x14ac:dyDescent="0.2"/>
    <row r="1041593" hidden="1" x14ac:dyDescent="0.2"/>
    <row r="1041594" hidden="1" x14ac:dyDescent="0.2"/>
    <row r="1041595" hidden="1" x14ac:dyDescent="0.2"/>
    <row r="1041596" hidden="1" x14ac:dyDescent="0.2"/>
    <row r="1041597" hidden="1" x14ac:dyDescent="0.2"/>
    <row r="1041598" hidden="1" x14ac:dyDescent="0.2"/>
    <row r="1041599" hidden="1" x14ac:dyDescent="0.2"/>
    <row r="1041600" hidden="1" x14ac:dyDescent="0.2"/>
    <row r="1041601" hidden="1" x14ac:dyDescent="0.2"/>
    <row r="1041602" hidden="1" x14ac:dyDescent="0.2"/>
    <row r="1041603" hidden="1" x14ac:dyDescent="0.2"/>
    <row r="1041604" hidden="1" x14ac:dyDescent="0.2"/>
    <row r="1041605" hidden="1" x14ac:dyDescent="0.2"/>
    <row r="1041606" hidden="1" x14ac:dyDescent="0.2"/>
    <row r="1041607" hidden="1" x14ac:dyDescent="0.2"/>
    <row r="1041608" hidden="1" x14ac:dyDescent="0.2"/>
    <row r="1041609" hidden="1" x14ac:dyDescent="0.2"/>
    <row r="1041610" hidden="1" x14ac:dyDescent="0.2"/>
    <row r="1041611" hidden="1" x14ac:dyDescent="0.2"/>
    <row r="1041612" hidden="1" x14ac:dyDescent="0.2"/>
    <row r="1041613" hidden="1" x14ac:dyDescent="0.2"/>
    <row r="1041614" hidden="1" x14ac:dyDescent="0.2"/>
    <row r="1041615" hidden="1" x14ac:dyDescent="0.2"/>
    <row r="1041616" hidden="1" x14ac:dyDescent="0.2"/>
    <row r="1041617" hidden="1" x14ac:dyDescent="0.2"/>
    <row r="1041618" hidden="1" x14ac:dyDescent="0.2"/>
    <row r="1041619" hidden="1" x14ac:dyDescent="0.2"/>
    <row r="1041620" hidden="1" x14ac:dyDescent="0.2"/>
    <row r="1041621" hidden="1" x14ac:dyDescent="0.2"/>
    <row r="1041622" hidden="1" x14ac:dyDescent="0.2"/>
    <row r="1041623" hidden="1" x14ac:dyDescent="0.2"/>
    <row r="1041624" hidden="1" x14ac:dyDescent="0.2"/>
    <row r="1041625" hidden="1" x14ac:dyDescent="0.2"/>
    <row r="1041626" hidden="1" x14ac:dyDescent="0.2"/>
    <row r="1041627" hidden="1" x14ac:dyDescent="0.2"/>
    <row r="1041628" hidden="1" x14ac:dyDescent="0.2"/>
    <row r="1041629" hidden="1" x14ac:dyDescent="0.2"/>
    <row r="1041630" hidden="1" x14ac:dyDescent="0.2"/>
    <row r="1041631" hidden="1" x14ac:dyDescent="0.2"/>
    <row r="1041632" hidden="1" x14ac:dyDescent="0.2"/>
    <row r="1041633" hidden="1" x14ac:dyDescent="0.2"/>
    <row r="1041634" hidden="1" x14ac:dyDescent="0.2"/>
    <row r="1041635" hidden="1" x14ac:dyDescent="0.2"/>
    <row r="1041636" hidden="1" x14ac:dyDescent="0.2"/>
    <row r="1041637" hidden="1" x14ac:dyDescent="0.2"/>
    <row r="1041638" hidden="1" x14ac:dyDescent="0.2"/>
    <row r="1041639" hidden="1" x14ac:dyDescent="0.2"/>
    <row r="1041640" hidden="1" x14ac:dyDescent="0.2"/>
    <row r="1041641" hidden="1" x14ac:dyDescent="0.2"/>
    <row r="1041642" hidden="1" x14ac:dyDescent="0.2"/>
    <row r="1041643" hidden="1" x14ac:dyDescent="0.2"/>
    <row r="1041644" hidden="1" x14ac:dyDescent="0.2"/>
    <row r="1041645" hidden="1" x14ac:dyDescent="0.2"/>
    <row r="1041646" hidden="1" x14ac:dyDescent="0.2"/>
    <row r="1041647" hidden="1" x14ac:dyDescent="0.2"/>
    <row r="1041648" hidden="1" x14ac:dyDescent="0.2"/>
    <row r="1041649" hidden="1" x14ac:dyDescent="0.2"/>
    <row r="1041650" hidden="1" x14ac:dyDescent="0.2"/>
    <row r="1041651" hidden="1" x14ac:dyDescent="0.2"/>
    <row r="1041652" hidden="1" x14ac:dyDescent="0.2"/>
    <row r="1041653" hidden="1" x14ac:dyDescent="0.2"/>
    <row r="1041654" hidden="1" x14ac:dyDescent="0.2"/>
    <row r="1041655" hidden="1" x14ac:dyDescent="0.2"/>
    <row r="1041656" hidden="1" x14ac:dyDescent="0.2"/>
    <row r="1041657" hidden="1" x14ac:dyDescent="0.2"/>
    <row r="1041658" hidden="1" x14ac:dyDescent="0.2"/>
    <row r="1041659" hidden="1" x14ac:dyDescent="0.2"/>
    <row r="1041660" hidden="1" x14ac:dyDescent="0.2"/>
    <row r="1041661" hidden="1" x14ac:dyDescent="0.2"/>
    <row r="1041662" hidden="1" x14ac:dyDescent="0.2"/>
    <row r="1041663" hidden="1" x14ac:dyDescent="0.2"/>
    <row r="1041664" hidden="1" x14ac:dyDescent="0.2"/>
    <row r="1041665" hidden="1" x14ac:dyDescent="0.2"/>
    <row r="1041666" hidden="1" x14ac:dyDescent="0.2"/>
    <row r="1041667" hidden="1" x14ac:dyDescent="0.2"/>
    <row r="1041668" hidden="1" x14ac:dyDescent="0.2"/>
    <row r="1041669" hidden="1" x14ac:dyDescent="0.2"/>
    <row r="1041670" hidden="1" x14ac:dyDescent="0.2"/>
    <row r="1041671" hidden="1" x14ac:dyDescent="0.2"/>
    <row r="1041672" hidden="1" x14ac:dyDescent="0.2"/>
    <row r="1041673" hidden="1" x14ac:dyDescent="0.2"/>
    <row r="1041674" hidden="1" x14ac:dyDescent="0.2"/>
    <row r="1041675" hidden="1" x14ac:dyDescent="0.2"/>
    <row r="1041676" hidden="1" x14ac:dyDescent="0.2"/>
    <row r="1041677" hidden="1" x14ac:dyDescent="0.2"/>
    <row r="1041678" hidden="1" x14ac:dyDescent="0.2"/>
    <row r="1041679" hidden="1" x14ac:dyDescent="0.2"/>
    <row r="1041680" hidden="1" x14ac:dyDescent="0.2"/>
    <row r="1041681" hidden="1" x14ac:dyDescent="0.2"/>
    <row r="1041682" hidden="1" x14ac:dyDescent="0.2"/>
    <row r="1041683" hidden="1" x14ac:dyDescent="0.2"/>
    <row r="1041684" hidden="1" x14ac:dyDescent="0.2"/>
    <row r="1041685" hidden="1" x14ac:dyDescent="0.2"/>
    <row r="1041686" hidden="1" x14ac:dyDescent="0.2"/>
    <row r="1041687" hidden="1" x14ac:dyDescent="0.2"/>
    <row r="1041688" hidden="1" x14ac:dyDescent="0.2"/>
    <row r="1041689" hidden="1" x14ac:dyDescent="0.2"/>
    <row r="1041690" hidden="1" x14ac:dyDescent="0.2"/>
    <row r="1041691" hidden="1" x14ac:dyDescent="0.2"/>
    <row r="1041692" hidden="1" x14ac:dyDescent="0.2"/>
    <row r="1041693" hidden="1" x14ac:dyDescent="0.2"/>
    <row r="1041694" hidden="1" x14ac:dyDescent="0.2"/>
    <row r="1041695" hidden="1" x14ac:dyDescent="0.2"/>
    <row r="1041696" hidden="1" x14ac:dyDescent="0.2"/>
    <row r="1041697" hidden="1" x14ac:dyDescent="0.2"/>
    <row r="1041698" hidden="1" x14ac:dyDescent="0.2"/>
    <row r="1041699" hidden="1" x14ac:dyDescent="0.2"/>
    <row r="1041700" hidden="1" x14ac:dyDescent="0.2"/>
    <row r="1041701" hidden="1" x14ac:dyDescent="0.2"/>
    <row r="1041702" hidden="1" x14ac:dyDescent="0.2"/>
    <row r="1041703" hidden="1" x14ac:dyDescent="0.2"/>
    <row r="1041704" hidden="1" x14ac:dyDescent="0.2"/>
    <row r="1041705" hidden="1" x14ac:dyDescent="0.2"/>
    <row r="1041706" hidden="1" x14ac:dyDescent="0.2"/>
    <row r="1041707" hidden="1" x14ac:dyDescent="0.2"/>
    <row r="1041708" hidden="1" x14ac:dyDescent="0.2"/>
    <row r="1041709" hidden="1" x14ac:dyDescent="0.2"/>
    <row r="1041710" hidden="1" x14ac:dyDescent="0.2"/>
    <row r="1041711" hidden="1" x14ac:dyDescent="0.2"/>
    <row r="1041712" hidden="1" x14ac:dyDescent="0.2"/>
    <row r="1041713" hidden="1" x14ac:dyDescent="0.2"/>
    <row r="1041714" hidden="1" x14ac:dyDescent="0.2"/>
    <row r="1041715" hidden="1" x14ac:dyDescent="0.2"/>
    <row r="1041716" hidden="1" x14ac:dyDescent="0.2"/>
    <row r="1041717" hidden="1" x14ac:dyDescent="0.2"/>
    <row r="1041718" hidden="1" x14ac:dyDescent="0.2"/>
    <row r="1041719" hidden="1" x14ac:dyDescent="0.2"/>
    <row r="1041720" hidden="1" x14ac:dyDescent="0.2"/>
    <row r="1041721" hidden="1" x14ac:dyDescent="0.2"/>
    <row r="1041722" hidden="1" x14ac:dyDescent="0.2"/>
    <row r="1041723" hidden="1" x14ac:dyDescent="0.2"/>
    <row r="1041724" hidden="1" x14ac:dyDescent="0.2"/>
    <row r="1041725" hidden="1" x14ac:dyDescent="0.2"/>
    <row r="1041726" hidden="1" x14ac:dyDescent="0.2"/>
    <row r="1041727" hidden="1" x14ac:dyDescent="0.2"/>
    <row r="1041728" hidden="1" x14ac:dyDescent="0.2"/>
    <row r="1041729" hidden="1" x14ac:dyDescent="0.2"/>
    <row r="1041730" hidden="1" x14ac:dyDescent="0.2"/>
    <row r="1041731" hidden="1" x14ac:dyDescent="0.2"/>
    <row r="1041732" hidden="1" x14ac:dyDescent="0.2"/>
    <row r="1041733" hidden="1" x14ac:dyDescent="0.2"/>
    <row r="1041734" hidden="1" x14ac:dyDescent="0.2"/>
    <row r="1041735" hidden="1" x14ac:dyDescent="0.2"/>
    <row r="1041736" hidden="1" x14ac:dyDescent="0.2"/>
    <row r="1041737" hidden="1" x14ac:dyDescent="0.2"/>
    <row r="1041738" hidden="1" x14ac:dyDescent="0.2"/>
    <row r="1041739" hidden="1" x14ac:dyDescent="0.2"/>
    <row r="1041740" hidden="1" x14ac:dyDescent="0.2"/>
    <row r="1041741" hidden="1" x14ac:dyDescent="0.2"/>
    <row r="1041742" hidden="1" x14ac:dyDescent="0.2"/>
    <row r="1041743" hidden="1" x14ac:dyDescent="0.2"/>
    <row r="1041744" hidden="1" x14ac:dyDescent="0.2"/>
    <row r="1041745" hidden="1" x14ac:dyDescent="0.2"/>
    <row r="1041746" hidden="1" x14ac:dyDescent="0.2"/>
    <row r="1041747" hidden="1" x14ac:dyDescent="0.2"/>
    <row r="1041748" hidden="1" x14ac:dyDescent="0.2"/>
    <row r="1041749" hidden="1" x14ac:dyDescent="0.2"/>
    <row r="1041750" hidden="1" x14ac:dyDescent="0.2"/>
    <row r="1041751" hidden="1" x14ac:dyDescent="0.2"/>
    <row r="1041752" hidden="1" x14ac:dyDescent="0.2"/>
    <row r="1041753" hidden="1" x14ac:dyDescent="0.2"/>
    <row r="1041754" hidden="1" x14ac:dyDescent="0.2"/>
    <row r="1041755" hidden="1" x14ac:dyDescent="0.2"/>
    <row r="1041756" hidden="1" x14ac:dyDescent="0.2"/>
    <row r="1041757" hidden="1" x14ac:dyDescent="0.2"/>
    <row r="1041758" hidden="1" x14ac:dyDescent="0.2"/>
    <row r="1041759" hidden="1" x14ac:dyDescent="0.2"/>
    <row r="1041760" hidden="1" x14ac:dyDescent="0.2"/>
    <row r="1041761" hidden="1" x14ac:dyDescent="0.2"/>
    <row r="1041762" hidden="1" x14ac:dyDescent="0.2"/>
    <row r="1041763" hidden="1" x14ac:dyDescent="0.2"/>
    <row r="1041764" hidden="1" x14ac:dyDescent="0.2"/>
    <row r="1041765" hidden="1" x14ac:dyDescent="0.2"/>
    <row r="1041766" hidden="1" x14ac:dyDescent="0.2"/>
    <row r="1041767" hidden="1" x14ac:dyDescent="0.2"/>
    <row r="1041768" hidden="1" x14ac:dyDescent="0.2"/>
    <row r="1041769" hidden="1" x14ac:dyDescent="0.2"/>
    <row r="1041770" hidden="1" x14ac:dyDescent="0.2"/>
    <row r="1041771" hidden="1" x14ac:dyDescent="0.2"/>
    <row r="1041772" hidden="1" x14ac:dyDescent="0.2"/>
    <row r="1041773" hidden="1" x14ac:dyDescent="0.2"/>
    <row r="1041774" hidden="1" x14ac:dyDescent="0.2"/>
    <row r="1041775" hidden="1" x14ac:dyDescent="0.2"/>
    <row r="1041776" hidden="1" x14ac:dyDescent="0.2"/>
    <row r="1041777" hidden="1" x14ac:dyDescent="0.2"/>
    <row r="1041778" hidden="1" x14ac:dyDescent="0.2"/>
    <row r="1041779" hidden="1" x14ac:dyDescent="0.2"/>
    <row r="1041780" hidden="1" x14ac:dyDescent="0.2"/>
    <row r="1041781" hidden="1" x14ac:dyDescent="0.2"/>
    <row r="1041782" hidden="1" x14ac:dyDescent="0.2"/>
    <row r="1041783" hidden="1" x14ac:dyDescent="0.2"/>
    <row r="1041784" hidden="1" x14ac:dyDescent="0.2"/>
    <row r="1041785" hidden="1" x14ac:dyDescent="0.2"/>
    <row r="1041786" hidden="1" x14ac:dyDescent="0.2"/>
    <row r="1041787" hidden="1" x14ac:dyDescent="0.2"/>
    <row r="1041788" hidden="1" x14ac:dyDescent="0.2"/>
    <row r="1041789" hidden="1" x14ac:dyDescent="0.2"/>
    <row r="1041790" hidden="1" x14ac:dyDescent="0.2"/>
    <row r="1041791" hidden="1" x14ac:dyDescent="0.2"/>
    <row r="1041792" hidden="1" x14ac:dyDescent="0.2"/>
    <row r="1041793" hidden="1" x14ac:dyDescent="0.2"/>
    <row r="1041794" hidden="1" x14ac:dyDescent="0.2"/>
    <row r="1041795" hidden="1" x14ac:dyDescent="0.2"/>
    <row r="1041796" hidden="1" x14ac:dyDescent="0.2"/>
    <row r="1041797" hidden="1" x14ac:dyDescent="0.2"/>
    <row r="1041798" hidden="1" x14ac:dyDescent="0.2"/>
    <row r="1041799" hidden="1" x14ac:dyDescent="0.2"/>
    <row r="1041800" hidden="1" x14ac:dyDescent="0.2"/>
    <row r="1041801" hidden="1" x14ac:dyDescent="0.2"/>
    <row r="1041802" hidden="1" x14ac:dyDescent="0.2"/>
    <row r="1041803" hidden="1" x14ac:dyDescent="0.2"/>
    <row r="1041804" hidden="1" x14ac:dyDescent="0.2"/>
    <row r="1041805" hidden="1" x14ac:dyDescent="0.2"/>
    <row r="1041806" hidden="1" x14ac:dyDescent="0.2"/>
    <row r="1041807" hidden="1" x14ac:dyDescent="0.2"/>
    <row r="1041808" hidden="1" x14ac:dyDescent="0.2"/>
    <row r="1041809" hidden="1" x14ac:dyDescent="0.2"/>
    <row r="1041810" hidden="1" x14ac:dyDescent="0.2"/>
    <row r="1041811" hidden="1" x14ac:dyDescent="0.2"/>
    <row r="1041812" hidden="1" x14ac:dyDescent="0.2"/>
    <row r="1041813" hidden="1" x14ac:dyDescent="0.2"/>
    <row r="1041814" hidden="1" x14ac:dyDescent="0.2"/>
    <row r="1041815" hidden="1" x14ac:dyDescent="0.2"/>
    <row r="1041816" hidden="1" x14ac:dyDescent="0.2"/>
    <row r="1041817" hidden="1" x14ac:dyDescent="0.2"/>
    <row r="1041818" hidden="1" x14ac:dyDescent="0.2"/>
    <row r="1041819" hidden="1" x14ac:dyDescent="0.2"/>
    <row r="1041820" hidden="1" x14ac:dyDescent="0.2"/>
    <row r="1041821" hidden="1" x14ac:dyDescent="0.2"/>
    <row r="1041822" hidden="1" x14ac:dyDescent="0.2"/>
    <row r="1041823" hidden="1" x14ac:dyDescent="0.2"/>
    <row r="1041824" hidden="1" x14ac:dyDescent="0.2"/>
    <row r="1041825" hidden="1" x14ac:dyDescent="0.2"/>
    <row r="1041826" hidden="1" x14ac:dyDescent="0.2"/>
    <row r="1041827" hidden="1" x14ac:dyDescent="0.2"/>
    <row r="1041828" hidden="1" x14ac:dyDescent="0.2"/>
    <row r="1041829" hidden="1" x14ac:dyDescent="0.2"/>
    <row r="1041830" hidden="1" x14ac:dyDescent="0.2"/>
    <row r="1041831" hidden="1" x14ac:dyDescent="0.2"/>
    <row r="1041832" hidden="1" x14ac:dyDescent="0.2"/>
    <row r="1041833" hidden="1" x14ac:dyDescent="0.2"/>
    <row r="1041834" hidden="1" x14ac:dyDescent="0.2"/>
    <row r="1041835" hidden="1" x14ac:dyDescent="0.2"/>
    <row r="1041836" hidden="1" x14ac:dyDescent="0.2"/>
    <row r="1041837" hidden="1" x14ac:dyDescent="0.2"/>
    <row r="1041838" hidden="1" x14ac:dyDescent="0.2"/>
    <row r="1041839" hidden="1" x14ac:dyDescent="0.2"/>
    <row r="1041840" hidden="1" x14ac:dyDescent="0.2"/>
    <row r="1041841" hidden="1" x14ac:dyDescent="0.2"/>
    <row r="1041842" hidden="1" x14ac:dyDescent="0.2"/>
    <row r="1041843" hidden="1" x14ac:dyDescent="0.2"/>
    <row r="1041844" hidden="1" x14ac:dyDescent="0.2"/>
    <row r="1041845" hidden="1" x14ac:dyDescent="0.2"/>
    <row r="1041846" hidden="1" x14ac:dyDescent="0.2"/>
    <row r="1041847" hidden="1" x14ac:dyDescent="0.2"/>
    <row r="1041848" hidden="1" x14ac:dyDescent="0.2"/>
    <row r="1041849" hidden="1" x14ac:dyDescent="0.2"/>
    <row r="1041850" hidden="1" x14ac:dyDescent="0.2"/>
    <row r="1041851" hidden="1" x14ac:dyDescent="0.2"/>
    <row r="1041852" hidden="1" x14ac:dyDescent="0.2"/>
    <row r="1041853" hidden="1" x14ac:dyDescent="0.2"/>
    <row r="1041854" hidden="1" x14ac:dyDescent="0.2"/>
    <row r="1041855" hidden="1" x14ac:dyDescent="0.2"/>
    <row r="1041856" hidden="1" x14ac:dyDescent="0.2"/>
    <row r="1041857" hidden="1" x14ac:dyDescent="0.2"/>
    <row r="1041858" hidden="1" x14ac:dyDescent="0.2"/>
    <row r="1041859" hidden="1" x14ac:dyDescent="0.2"/>
    <row r="1041860" hidden="1" x14ac:dyDescent="0.2"/>
    <row r="1041861" hidden="1" x14ac:dyDescent="0.2"/>
    <row r="1041862" hidden="1" x14ac:dyDescent="0.2"/>
    <row r="1041863" hidden="1" x14ac:dyDescent="0.2"/>
    <row r="1041864" hidden="1" x14ac:dyDescent="0.2"/>
    <row r="1041865" hidden="1" x14ac:dyDescent="0.2"/>
    <row r="1041866" hidden="1" x14ac:dyDescent="0.2"/>
    <row r="1041867" hidden="1" x14ac:dyDescent="0.2"/>
    <row r="1041868" hidden="1" x14ac:dyDescent="0.2"/>
    <row r="1041869" hidden="1" x14ac:dyDescent="0.2"/>
    <row r="1041870" hidden="1" x14ac:dyDescent="0.2"/>
    <row r="1041871" hidden="1" x14ac:dyDescent="0.2"/>
    <row r="1041872" hidden="1" x14ac:dyDescent="0.2"/>
    <row r="1041873" hidden="1" x14ac:dyDescent="0.2"/>
    <row r="1041874" hidden="1" x14ac:dyDescent="0.2"/>
    <row r="1041875" hidden="1" x14ac:dyDescent="0.2"/>
    <row r="1041876" hidden="1" x14ac:dyDescent="0.2"/>
    <row r="1041877" hidden="1" x14ac:dyDescent="0.2"/>
    <row r="1041878" hidden="1" x14ac:dyDescent="0.2"/>
    <row r="1041879" hidden="1" x14ac:dyDescent="0.2"/>
    <row r="1041880" hidden="1" x14ac:dyDescent="0.2"/>
    <row r="1041881" hidden="1" x14ac:dyDescent="0.2"/>
    <row r="1041882" hidden="1" x14ac:dyDescent="0.2"/>
    <row r="1041883" hidden="1" x14ac:dyDescent="0.2"/>
    <row r="1041884" hidden="1" x14ac:dyDescent="0.2"/>
    <row r="1041885" hidden="1" x14ac:dyDescent="0.2"/>
    <row r="1041886" hidden="1" x14ac:dyDescent="0.2"/>
    <row r="1041887" hidden="1" x14ac:dyDescent="0.2"/>
    <row r="1041888" hidden="1" x14ac:dyDescent="0.2"/>
    <row r="1041889" hidden="1" x14ac:dyDescent="0.2"/>
    <row r="1041890" hidden="1" x14ac:dyDescent="0.2"/>
    <row r="1041891" hidden="1" x14ac:dyDescent="0.2"/>
    <row r="1041892" hidden="1" x14ac:dyDescent="0.2"/>
    <row r="1041893" hidden="1" x14ac:dyDescent="0.2"/>
    <row r="1041894" hidden="1" x14ac:dyDescent="0.2"/>
    <row r="1041895" hidden="1" x14ac:dyDescent="0.2"/>
    <row r="1041896" hidden="1" x14ac:dyDescent="0.2"/>
    <row r="1041897" hidden="1" x14ac:dyDescent="0.2"/>
    <row r="1041898" hidden="1" x14ac:dyDescent="0.2"/>
    <row r="1041899" hidden="1" x14ac:dyDescent="0.2"/>
    <row r="1041900" hidden="1" x14ac:dyDescent="0.2"/>
    <row r="1041901" hidden="1" x14ac:dyDescent="0.2"/>
    <row r="1041902" hidden="1" x14ac:dyDescent="0.2"/>
    <row r="1041903" hidden="1" x14ac:dyDescent="0.2"/>
    <row r="1041904" hidden="1" x14ac:dyDescent="0.2"/>
    <row r="1041905" hidden="1" x14ac:dyDescent="0.2"/>
    <row r="1041906" hidden="1" x14ac:dyDescent="0.2"/>
    <row r="1041907" hidden="1" x14ac:dyDescent="0.2"/>
    <row r="1041908" hidden="1" x14ac:dyDescent="0.2"/>
    <row r="1041909" hidden="1" x14ac:dyDescent="0.2"/>
    <row r="1041910" hidden="1" x14ac:dyDescent="0.2"/>
    <row r="1041911" hidden="1" x14ac:dyDescent="0.2"/>
    <row r="1041912" hidden="1" x14ac:dyDescent="0.2"/>
    <row r="1041913" hidden="1" x14ac:dyDescent="0.2"/>
    <row r="1041914" hidden="1" x14ac:dyDescent="0.2"/>
    <row r="1041915" hidden="1" x14ac:dyDescent="0.2"/>
    <row r="1041916" hidden="1" x14ac:dyDescent="0.2"/>
    <row r="1041917" hidden="1" x14ac:dyDescent="0.2"/>
    <row r="1041918" hidden="1" x14ac:dyDescent="0.2"/>
    <row r="1041919" hidden="1" x14ac:dyDescent="0.2"/>
    <row r="1041920" hidden="1" x14ac:dyDescent="0.2"/>
    <row r="1041921" hidden="1" x14ac:dyDescent="0.2"/>
    <row r="1041922" hidden="1" x14ac:dyDescent="0.2"/>
    <row r="1041923" hidden="1" x14ac:dyDescent="0.2"/>
    <row r="1041924" hidden="1" x14ac:dyDescent="0.2"/>
    <row r="1041925" hidden="1" x14ac:dyDescent="0.2"/>
    <row r="1041926" hidden="1" x14ac:dyDescent="0.2"/>
    <row r="1041927" hidden="1" x14ac:dyDescent="0.2"/>
    <row r="1041928" hidden="1" x14ac:dyDescent="0.2"/>
    <row r="1041929" hidden="1" x14ac:dyDescent="0.2"/>
    <row r="1041930" hidden="1" x14ac:dyDescent="0.2"/>
    <row r="1041931" hidden="1" x14ac:dyDescent="0.2"/>
    <row r="1041932" hidden="1" x14ac:dyDescent="0.2"/>
    <row r="1041933" hidden="1" x14ac:dyDescent="0.2"/>
    <row r="1041934" hidden="1" x14ac:dyDescent="0.2"/>
    <row r="1041935" hidden="1" x14ac:dyDescent="0.2"/>
    <row r="1041936" hidden="1" x14ac:dyDescent="0.2"/>
    <row r="1041937" hidden="1" x14ac:dyDescent="0.2"/>
    <row r="1041938" hidden="1" x14ac:dyDescent="0.2"/>
    <row r="1041939" hidden="1" x14ac:dyDescent="0.2"/>
    <row r="1041940" hidden="1" x14ac:dyDescent="0.2"/>
    <row r="1041941" hidden="1" x14ac:dyDescent="0.2"/>
    <row r="1041942" hidden="1" x14ac:dyDescent="0.2"/>
    <row r="1041943" hidden="1" x14ac:dyDescent="0.2"/>
    <row r="1041944" hidden="1" x14ac:dyDescent="0.2"/>
    <row r="1041945" hidden="1" x14ac:dyDescent="0.2"/>
    <row r="1041946" hidden="1" x14ac:dyDescent="0.2"/>
    <row r="1041947" hidden="1" x14ac:dyDescent="0.2"/>
    <row r="1041948" hidden="1" x14ac:dyDescent="0.2"/>
    <row r="1041949" hidden="1" x14ac:dyDescent="0.2"/>
    <row r="1041950" hidden="1" x14ac:dyDescent="0.2"/>
    <row r="1041951" hidden="1" x14ac:dyDescent="0.2"/>
    <row r="1041952" hidden="1" x14ac:dyDescent="0.2"/>
    <row r="1041953" hidden="1" x14ac:dyDescent="0.2"/>
    <row r="1041954" hidden="1" x14ac:dyDescent="0.2"/>
    <row r="1041955" hidden="1" x14ac:dyDescent="0.2"/>
    <row r="1041956" hidden="1" x14ac:dyDescent="0.2"/>
    <row r="1041957" hidden="1" x14ac:dyDescent="0.2"/>
    <row r="1041958" hidden="1" x14ac:dyDescent="0.2"/>
    <row r="1041959" hidden="1" x14ac:dyDescent="0.2"/>
    <row r="1041960" hidden="1" x14ac:dyDescent="0.2"/>
    <row r="1041961" hidden="1" x14ac:dyDescent="0.2"/>
    <row r="1041962" hidden="1" x14ac:dyDescent="0.2"/>
    <row r="1041963" hidden="1" x14ac:dyDescent="0.2"/>
    <row r="1041964" hidden="1" x14ac:dyDescent="0.2"/>
    <row r="1041965" hidden="1" x14ac:dyDescent="0.2"/>
    <row r="1041966" hidden="1" x14ac:dyDescent="0.2"/>
    <row r="1041967" hidden="1" x14ac:dyDescent="0.2"/>
    <row r="1041968" hidden="1" x14ac:dyDescent="0.2"/>
    <row r="1041969" hidden="1" x14ac:dyDescent="0.2"/>
    <row r="1041970" hidden="1" x14ac:dyDescent="0.2"/>
    <row r="1041971" hidden="1" x14ac:dyDescent="0.2"/>
    <row r="1041972" hidden="1" x14ac:dyDescent="0.2"/>
    <row r="1041973" hidden="1" x14ac:dyDescent="0.2"/>
    <row r="1041974" hidden="1" x14ac:dyDescent="0.2"/>
    <row r="1041975" hidden="1" x14ac:dyDescent="0.2"/>
    <row r="1041976" hidden="1" x14ac:dyDescent="0.2"/>
    <row r="1041977" hidden="1" x14ac:dyDescent="0.2"/>
    <row r="1041978" hidden="1" x14ac:dyDescent="0.2"/>
    <row r="1041979" hidden="1" x14ac:dyDescent="0.2"/>
    <row r="1041980" hidden="1" x14ac:dyDescent="0.2"/>
    <row r="1041981" hidden="1" x14ac:dyDescent="0.2"/>
    <row r="1041982" hidden="1" x14ac:dyDescent="0.2"/>
    <row r="1041983" hidden="1" x14ac:dyDescent="0.2"/>
    <row r="1041984" hidden="1" x14ac:dyDescent="0.2"/>
    <row r="1041985" hidden="1" x14ac:dyDescent="0.2"/>
    <row r="1041986" hidden="1" x14ac:dyDescent="0.2"/>
    <row r="1041987" hidden="1" x14ac:dyDescent="0.2"/>
    <row r="1041988" hidden="1" x14ac:dyDescent="0.2"/>
    <row r="1041989" hidden="1" x14ac:dyDescent="0.2"/>
    <row r="1041990" hidden="1" x14ac:dyDescent="0.2"/>
    <row r="1041991" hidden="1" x14ac:dyDescent="0.2"/>
    <row r="1041992" hidden="1" x14ac:dyDescent="0.2"/>
    <row r="1041993" hidden="1" x14ac:dyDescent="0.2"/>
    <row r="1041994" hidden="1" x14ac:dyDescent="0.2"/>
    <row r="1041995" hidden="1" x14ac:dyDescent="0.2"/>
    <row r="1041996" hidden="1" x14ac:dyDescent="0.2"/>
    <row r="1041997" hidden="1" x14ac:dyDescent="0.2"/>
    <row r="1041998" hidden="1" x14ac:dyDescent="0.2"/>
    <row r="1041999" hidden="1" x14ac:dyDescent="0.2"/>
    <row r="1042000" hidden="1" x14ac:dyDescent="0.2"/>
    <row r="1042001" hidden="1" x14ac:dyDescent="0.2"/>
    <row r="1042002" hidden="1" x14ac:dyDescent="0.2"/>
    <row r="1042003" hidden="1" x14ac:dyDescent="0.2"/>
    <row r="1042004" hidden="1" x14ac:dyDescent="0.2"/>
    <row r="1042005" hidden="1" x14ac:dyDescent="0.2"/>
    <row r="1042006" hidden="1" x14ac:dyDescent="0.2"/>
    <row r="1042007" hidden="1" x14ac:dyDescent="0.2"/>
    <row r="1042008" hidden="1" x14ac:dyDescent="0.2"/>
    <row r="1042009" hidden="1" x14ac:dyDescent="0.2"/>
    <row r="1042010" hidden="1" x14ac:dyDescent="0.2"/>
    <row r="1042011" hidden="1" x14ac:dyDescent="0.2"/>
    <row r="1042012" hidden="1" x14ac:dyDescent="0.2"/>
    <row r="1042013" hidden="1" x14ac:dyDescent="0.2"/>
    <row r="1042014" hidden="1" x14ac:dyDescent="0.2"/>
    <row r="1042015" hidden="1" x14ac:dyDescent="0.2"/>
    <row r="1042016" hidden="1" x14ac:dyDescent="0.2"/>
    <row r="1042017" hidden="1" x14ac:dyDescent="0.2"/>
    <row r="1042018" hidden="1" x14ac:dyDescent="0.2"/>
    <row r="1042019" hidden="1" x14ac:dyDescent="0.2"/>
    <row r="1042020" hidden="1" x14ac:dyDescent="0.2"/>
    <row r="1042021" hidden="1" x14ac:dyDescent="0.2"/>
    <row r="1042022" hidden="1" x14ac:dyDescent="0.2"/>
    <row r="1042023" hidden="1" x14ac:dyDescent="0.2"/>
    <row r="1042024" hidden="1" x14ac:dyDescent="0.2"/>
    <row r="1042025" hidden="1" x14ac:dyDescent="0.2"/>
    <row r="1042026" hidden="1" x14ac:dyDescent="0.2"/>
    <row r="1042027" hidden="1" x14ac:dyDescent="0.2"/>
    <row r="1042028" hidden="1" x14ac:dyDescent="0.2"/>
    <row r="1042029" hidden="1" x14ac:dyDescent="0.2"/>
    <row r="1042030" hidden="1" x14ac:dyDescent="0.2"/>
    <row r="1042031" hidden="1" x14ac:dyDescent="0.2"/>
    <row r="1042032" hidden="1" x14ac:dyDescent="0.2"/>
    <row r="1042033" hidden="1" x14ac:dyDescent="0.2"/>
    <row r="1042034" hidden="1" x14ac:dyDescent="0.2"/>
    <row r="1042035" hidden="1" x14ac:dyDescent="0.2"/>
    <row r="1042036" hidden="1" x14ac:dyDescent="0.2"/>
    <row r="1042037" hidden="1" x14ac:dyDescent="0.2"/>
    <row r="1042038" hidden="1" x14ac:dyDescent="0.2"/>
    <row r="1042039" hidden="1" x14ac:dyDescent="0.2"/>
    <row r="1042040" hidden="1" x14ac:dyDescent="0.2"/>
    <row r="1042041" hidden="1" x14ac:dyDescent="0.2"/>
    <row r="1042042" hidden="1" x14ac:dyDescent="0.2"/>
    <row r="1042043" hidden="1" x14ac:dyDescent="0.2"/>
    <row r="1042044" hidden="1" x14ac:dyDescent="0.2"/>
    <row r="1042045" hidden="1" x14ac:dyDescent="0.2"/>
    <row r="1042046" hidden="1" x14ac:dyDescent="0.2"/>
    <row r="1042047" hidden="1" x14ac:dyDescent="0.2"/>
    <row r="1042048" hidden="1" x14ac:dyDescent="0.2"/>
    <row r="1042049" hidden="1" x14ac:dyDescent="0.2"/>
    <row r="1042050" hidden="1" x14ac:dyDescent="0.2"/>
    <row r="1042051" hidden="1" x14ac:dyDescent="0.2"/>
    <row r="1042052" hidden="1" x14ac:dyDescent="0.2"/>
    <row r="1042053" hidden="1" x14ac:dyDescent="0.2"/>
    <row r="1042054" hidden="1" x14ac:dyDescent="0.2"/>
    <row r="1042055" hidden="1" x14ac:dyDescent="0.2"/>
    <row r="1042056" hidden="1" x14ac:dyDescent="0.2"/>
    <row r="1042057" hidden="1" x14ac:dyDescent="0.2"/>
    <row r="1042058" hidden="1" x14ac:dyDescent="0.2"/>
    <row r="1042059" hidden="1" x14ac:dyDescent="0.2"/>
    <row r="1042060" hidden="1" x14ac:dyDescent="0.2"/>
    <row r="1042061" hidden="1" x14ac:dyDescent="0.2"/>
    <row r="1042062" hidden="1" x14ac:dyDescent="0.2"/>
    <row r="1042063" hidden="1" x14ac:dyDescent="0.2"/>
    <row r="1042064" hidden="1" x14ac:dyDescent="0.2"/>
    <row r="1042065" hidden="1" x14ac:dyDescent="0.2"/>
    <row r="1042066" hidden="1" x14ac:dyDescent="0.2"/>
    <row r="1042067" hidden="1" x14ac:dyDescent="0.2"/>
    <row r="1042068" hidden="1" x14ac:dyDescent="0.2"/>
    <row r="1042069" hidden="1" x14ac:dyDescent="0.2"/>
    <row r="1042070" hidden="1" x14ac:dyDescent="0.2"/>
    <row r="1042071" hidden="1" x14ac:dyDescent="0.2"/>
    <row r="1042072" hidden="1" x14ac:dyDescent="0.2"/>
    <row r="1042073" hidden="1" x14ac:dyDescent="0.2"/>
    <row r="1042074" hidden="1" x14ac:dyDescent="0.2"/>
    <row r="1042075" hidden="1" x14ac:dyDescent="0.2"/>
    <row r="1042076" hidden="1" x14ac:dyDescent="0.2"/>
    <row r="1042077" hidden="1" x14ac:dyDescent="0.2"/>
    <row r="1042078" hidden="1" x14ac:dyDescent="0.2"/>
    <row r="1042079" hidden="1" x14ac:dyDescent="0.2"/>
    <row r="1042080" hidden="1" x14ac:dyDescent="0.2"/>
    <row r="1042081" hidden="1" x14ac:dyDescent="0.2"/>
    <row r="1042082" hidden="1" x14ac:dyDescent="0.2"/>
    <row r="1042083" hidden="1" x14ac:dyDescent="0.2"/>
    <row r="1042084" hidden="1" x14ac:dyDescent="0.2"/>
    <row r="1042085" hidden="1" x14ac:dyDescent="0.2"/>
    <row r="1042086" hidden="1" x14ac:dyDescent="0.2"/>
    <row r="1042087" hidden="1" x14ac:dyDescent="0.2"/>
    <row r="1042088" hidden="1" x14ac:dyDescent="0.2"/>
    <row r="1042089" hidden="1" x14ac:dyDescent="0.2"/>
    <row r="1042090" hidden="1" x14ac:dyDescent="0.2"/>
    <row r="1042091" hidden="1" x14ac:dyDescent="0.2"/>
    <row r="1042092" hidden="1" x14ac:dyDescent="0.2"/>
    <row r="1042093" hidden="1" x14ac:dyDescent="0.2"/>
    <row r="1042094" hidden="1" x14ac:dyDescent="0.2"/>
    <row r="1042095" hidden="1" x14ac:dyDescent="0.2"/>
    <row r="1042096" hidden="1" x14ac:dyDescent="0.2"/>
    <row r="1042097" hidden="1" x14ac:dyDescent="0.2"/>
    <row r="1042098" hidden="1" x14ac:dyDescent="0.2"/>
    <row r="1042099" hidden="1" x14ac:dyDescent="0.2"/>
    <row r="1042100" hidden="1" x14ac:dyDescent="0.2"/>
    <row r="1042101" hidden="1" x14ac:dyDescent="0.2"/>
    <row r="1042102" hidden="1" x14ac:dyDescent="0.2"/>
    <row r="1042103" hidden="1" x14ac:dyDescent="0.2"/>
    <row r="1042104" hidden="1" x14ac:dyDescent="0.2"/>
    <row r="1042105" hidden="1" x14ac:dyDescent="0.2"/>
    <row r="1042106" hidden="1" x14ac:dyDescent="0.2"/>
    <row r="1042107" hidden="1" x14ac:dyDescent="0.2"/>
    <row r="1042108" hidden="1" x14ac:dyDescent="0.2"/>
    <row r="1042109" hidden="1" x14ac:dyDescent="0.2"/>
    <row r="1042110" hidden="1" x14ac:dyDescent="0.2"/>
    <row r="1042111" hidden="1" x14ac:dyDescent="0.2"/>
    <row r="1042112" hidden="1" x14ac:dyDescent="0.2"/>
    <row r="1042113" hidden="1" x14ac:dyDescent="0.2"/>
    <row r="1042114" hidden="1" x14ac:dyDescent="0.2"/>
    <row r="1042115" hidden="1" x14ac:dyDescent="0.2"/>
    <row r="1042116" hidden="1" x14ac:dyDescent="0.2"/>
    <row r="1042117" hidden="1" x14ac:dyDescent="0.2"/>
    <row r="1042118" hidden="1" x14ac:dyDescent="0.2"/>
    <row r="1042119" hidden="1" x14ac:dyDescent="0.2"/>
    <row r="1042120" hidden="1" x14ac:dyDescent="0.2"/>
    <row r="1042121" hidden="1" x14ac:dyDescent="0.2"/>
    <row r="1042122" hidden="1" x14ac:dyDescent="0.2"/>
    <row r="1042123" hidden="1" x14ac:dyDescent="0.2"/>
    <row r="1042124" hidden="1" x14ac:dyDescent="0.2"/>
    <row r="1042125" hidden="1" x14ac:dyDescent="0.2"/>
    <row r="1042126" hidden="1" x14ac:dyDescent="0.2"/>
    <row r="1042127" hidden="1" x14ac:dyDescent="0.2"/>
    <row r="1042128" hidden="1" x14ac:dyDescent="0.2"/>
    <row r="1042129" hidden="1" x14ac:dyDescent="0.2"/>
    <row r="1042130" hidden="1" x14ac:dyDescent="0.2"/>
    <row r="1042131" hidden="1" x14ac:dyDescent="0.2"/>
    <row r="1042132" hidden="1" x14ac:dyDescent="0.2"/>
    <row r="1042133" hidden="1" x14ac:dyDescent="0.2"/>
    <row r="1042134" hidden="1" x14ac:dyDescent="0.2"/>
    <row r="1042135" hidden="1" x14ac:dyDescent="0.2"/>
    <row r="1042136" hidden="1" x14ac:dyDescent="0.2"/>
    <row r="1042137" hidden="1" x14ac:dyDescent="0.2"/>
    <row r="1042138" hidden="1" x14ac:dyDescent="0.2"/>
    <row r="1042139" hidden="1" x14ac:dyDescent="0.2"/>
    <row r="1042140" hidden="1" x14ac:dyDescent="0.2"/>
    <row r="1042141" hidden="1" x14ac:dyDescent="0.2"/>
    <row r="1042142" hidden="1" x14ac:dyDescent="0.2"/>
    <row r="1042143" hidden="1" x14ac:dyDescent="0.2"/>
    <row r="1042144" hidden="1" x14ac:dyDescent="0.2"/>
    <row r="1042145" hidden="1" x14ac:dyDescent="0.2"/>
    <row r="1042146" hidden="1" x14ac:dyDescent="0.2"/>
    <row r="1042147" hidden="1" x14ac:dyDescent="0.2"/>
    <row r="1042148" hidden="1" x14ac:dyDescent="0.2"/>
    <row r="1042149" hidden="1" x14ac:dyDescent="0.2"/>
    <row r="1042150" hidden="1" x14ac:dyDescent="0.2"/>
    <row r="1042151" hidden="1" x14ac:dyDescent="0.2"/>
    <row r="1042152" hidden="1" x14ac:dyDescent="0.2"/>
    <row r="1042153" hidden="1" x14ac:dyDescent="0.2"/>
    <row r="1042154" hidden="1" x14ac:dyDescent="0.2"/>
    <row r="1042155" hidden="1" x14ac:dyDescent="0.2"/>
    <row r="1042156" hidden="1" x14ac:dyDescent="0.2"/>
    <row r="1042157" hidden="1" x14ac:dyDescent="0.2"/>
    <row r="1042158" hidden="1" x14ac:dyDescent="0.2"/>
    <row r="1042159" hidden="1" x14ac:dyDescent="0.2"/>
    <row r="1042160" hidden="1" x14ac:dyDescent="0.2"/>
    <row r="1042161" hidden="1" x14ac:dyDescent="0.2"/>
    <row r="1042162" hidden="1" x14ac:dyDescent="0.2"/>
    <row r="1042163" hidden="1" x14ac:dyDescent="0.2"/>
    <row r="1042164" hidden="1" x14ac:dyDescent="0.2"/>
    <row r="1042165" hidden="1" x14ac:dyDescent="0.2"/>
    <row r="1042166" hidden="1" x14ac:dyDescent="0.2"/>
    <row r="1042167" hidden="1" x14ac:dyDescent="0.2"/>
    <row r="1042168" hidden="1" x14ac:dyDescent="0.2"/>
    <row r="1042169" hidden="1" x14ac:dyDescent="0.2"/>
    <row r="1042170" hidden="1" x14ac:dyDescent="0.2"/>
    <row r="1042171" hidden="1" x14ac:dyDescent="0.2"/>
    <row r="1042172" hidden="1" x14ac:dyDescent="0.2"/>
    <row r="1042173" hidden="1" x14ac:dyDescent="0.2"/>
    <row r="1042174" hidden="1" x14ac:dyDescent="0.2"/>
    <row r="1042175" hidden="1" x14ac:dyDescent="0.2"/>
    <row r="1042176" hidden="1" x14ac:dyDescent="0.2"/>
    <row r="1042177" hidden="1" x14ac:dyDescent="0.2"/>
    <row r="1042178" hidden="1" x14ac:dyDescent="0.2"/>
    <row r="1042179" hidden="1" x14ac:dyDescent="0.2"/>
    <row r="1042180" hidden="1" x14ac:dyDescent="0.2"/>
    <row r="1042181" hidden="1" x14ac:dyDescent="0.2"/>
    <row r="1042182" hidden="1" x14ac:dyDescent="0.2"/>
    <row r="1042183" hidden="1" x14ac:dyDescent="0.2"/>
    <row r="1042184" hidden="1" x14ac:dyDescent="0.2"/>
    <row r="1042185" hidden="1" x14ac:dyDescent="0.2"/>
    <row r="1042186" hidden="1" x14ac:dyDescent="0.2"/>
    <row r="1042187" hidden="1" x14ac:dyDescent="0.2"/>
    <row r="1042188" hidden="1" x14ac:dyDescent="0.2"/>
    <row r="1042189" hidden="1" x14ac:dyDescent="0.2"/>
    <row r="1042190" hidden="1" x14ac:dyDescent="0.2"/>
    <row r="1042191" hidden="1" x14ac:dyDescent="0.2"/>
    <row r="1042192" hidden="1" x14ac:dyDescent="0.2"/>
    <row r="1042193" hidden="1" x14ac:dyDescent="0.2"/>
    <row r="1042194" hidden="1" x14ac:dyDescent="0.2"/>
    <row r="1042195" hidden="1" x14ac:dyDescent="0.2"/>
    <row r="1042196" hidden="1" x14ac:dyDescent="0.2"/>
    <row r="1042197" hidden="1" x14ac:dyDescent="0.2"/>
    <row r="1042198" hidden="1" x14ac:dyDescent="0.2"/>
    <row r="1042199" hidden="1" x14ac:dyDescent="0.2"/>
    <row r="1042200" hidden="1" x14ac:dyDescent="0.2"/>
    <row r="1042201" hidden="1" x14ac:dyDescent="0.2"/>
    <row r="1042202" hidden="1" x14ac:dyDescent="0.2"/>
    <row r="1042203" hidden="1" x14ac:dyDescent="0.2"/>
    <row r="1042204" hidden="1" x14ac:dyDescent="0.2"/>
    <row r="1042205" hidden="1" x14ac:dyDescent="0.2"/>
    <row r="1042206" hidden="1" x14ac:dyDescent="0.2"/>
    <row r="1042207" hidden="1" x14ac:dyDescent="0.2"/>
    <row r="1042208" hidden="1" x14ac:dyDescent="0.2"/>
    <row r="1042209" hidden="1" x14ac:dyDescent="0.2"/>
    <row r="1042210" hidden="1" x14ac:dyDescent="0.2"/>
    <row r="1042211" hidden="1" x14ac:dyDescent="0.2"/>
    <row r="1042212" hidden="1" x14ac:dyDescent="0.2"/>
    <row r="1042213" hidden="1" x14ac:dyDescent="0.2"/>
    <row r="1042214" hidden="1" x14ac:dyDescent="0.2"/>
    <row r="1042215" hidden="1" x14ac:dyDescent="0.2"/>
    <row r="1042216" hidden="1" x14ac:dyDescent="0.2"/>
    <row r="1042217" hidden="1" x14ac:dyDescent="0.2"/>
    <row r="1042218" hidden="1" x14ac:dyDescent="0.2"/>
    <row r="1042219" hidden="1" x14ac:dyDescent="0.2"/>
    <row r="1042220" hidden="1" x14ac:dyDescent="0.2"/>
    <row r="1042221" hidden="1" x14ac:dyDescent="0.2"/>
    <row r="1042222" hidden="1" x14ac:dyDescent="0.2"/>
    <row r="1042223" hidden="1" x14ac:dyDescent="0.2"/>
    <row r="1042224" hidden="1" x14ac:dyDescent="0.2"/>
    <row r="1042225" hidden="1" x14ac:dyDescent="0.2"/>
    <row r="1042226" hidden="1" x14ac:dyDescent="0.2"/>
    <row r="1042227" hidden="1" x14ac:dyDescent="0.2"/>
    <row r="1042228" hidden="1" x14ac:dyDescent="0.2"/>
    <row r="1042229" hidden="1" x14ac:dyDescent="0.2"/>
    <row r="1042230" hidden="1" x14ac:dyDescent="0.2"/>
    <row r="1042231" hidden="1" x14ac:dyDescent="0.2"/>
    <row r="1042232" hidden="1" x14ac:dyDescent="0.2"/>
    <row r="1042233" hidden="1" x14ac:dyDescent="0.2"/>
    <row r="1042234" hidden="1" x14ac:dyDescent="0.2"/>
    <row r="1042235" hidden="1" x14ac:dyDescent="0.2"/>
    <row r="1042236" hidden="1" x14ac:dyDescent="0.2"/>
    <row r="1042237" hidden="1" x14ac:dyDescent="0.2"/>
    <row r="1042238" hidden="1" x14ac:dyDescent="0.2"/>
    <row r="1042239" hidden="1" x14ac:dyDescent="0.2"/>
    <row r="1042240" hidden="1" x14ac:dyDescent="0.2"/>
    <row r="1042241" hidden="1" x14ac:dyDescent="0.2"/>
    <row r="1042242" hidden="1" x14ac:dyDescent="0.2"/>
    <row r="1042243" hidden="1" x14ac:dyDescent="0.2"/>
    <row r="1042244" hidden="1" x14ac:dyDescent="0.2"/>
    <row r="1042245" hidden="1" x14ac:dyDescent="0.2"/>
    <row r="1042246" hidden="1" x14ac:dyDescent="0.2"/>
    <row r="1042247" hidden="1" x14ac:dyDescent="0.2"/>
    <row r="1042248" hidden="1" x14ac:dyDescent="0.2"/>
    <row r="1042249" hidden="1" x14ac:dyDescent="0.2"/>
    <row r="1042250" hidden="1" x14ac:dyDescent="0.2"/>
    <row r="1042251" hidden="1" x14ac:dyDescent="0.2"/>
    <row r="1042252" hidden="1" x14ac:dyDescent="0.2"/>
    <row r="1042253" hidden="1" x14ac:dyDescent="0.2"/>
    <row r="1042254" hidden="1" x14ac:dyDescent="0.2"/>
    <row r="1042255" hidden="1" x14ac:dyDescent="0.2"/>
    <row r="1042256" hidden="1" x14ac:dyDescent="0.2"/>
    <row r="1042257" hidden="1" x14ac:dyDescent="0.2"/>
    <row r="1042258" hidden="1" x14ac:dyDescent="0.2"/>
    <row r="1042259" hidden="1" x14ac:dyDescent="0.2"/>
    <row r="1042260" hidden="1" x14ac:dyDescent="0.2"/>
    <row r="1042261" hidden="1" x14ac:dyDescent="0.2"/>
    <row r="1042262" hidden="1" x14ac:dyDescent="0.2"/>
    <row r="1042263" hidden="1" x14ac:dyDescent="0.2"/>
    <row r="1042264" hidden="1" x14ac:dyDescent="0.2"/>
    <row r="1042265" hidden="1" x14ac:dyDescent="0.2"/>
    <row r="1042266" hidden="1" x14ac:dyDescent="0.2"/>
    <row r="1042267" hidden="1" x14ac:dyDescent="0.2"/>
    <row r="1042268" hidden="1" x14ac:dyDescent="0.2"/>
    <row r="1042269" hidden="1" x14ac:dyDescent="0.2"/>
    <row r="1042270" hidden="1" x14ac:dyDescent="0.2"/>
    <row r="1042271" hidden="1" x14ac:dyDescent="0.2"/>
    <row r="1042272" hidden="1" x14ac:dyDescent="0.2"/>
    <row r="1042273" hidden="1" x14ac:dyDescent="0.2"/>
    <row r="1042274" hidden="1" x14ac:dyDescent="0.2"/>
    <row r="1042275" hidden="1" x14ac:dyDescent="0.2"/>
    <row r="1042276" hidden="1" x14ac:dyDescent="0.2"/>
    <row r="1042277" hidden="1" x14ac:dyDescent="0.2"/>
    <row r="1042278" hidden="1" x14ac:dyDescent="0.2"/>
    <row r="1042279" hidden="1" x14ac:dyDescent="0.2"/>
    <row r="1042280" hidden="1" x14ac:dyDescent="0.2"/>
    <row r="1042281" hidden="1" x14ac:dyDescent="0.2"/>
    <row r="1042282" hidden="1" x14ac:dyDescent="0.2"/>
    <row r="1042283" hidden="1" x14ac:dyDescent="0.2"/>
    <row r="1042284" hidden="1" x14ac:dyDescent="0.2"/>
    <row r="1042285" hidden="1" x14ac:dyDescent="0.2"/>
    <row r="1042286" hidden="1" x14ac:dyDescent="0.2"/>
    <row r="1042287" hidden="1" x14ac:dyDescent="0.2"/>
    <row r="1042288" hidden="1" x14ac:dyDescent="0.2"/>
    <row r="1042289" hidden="1" x14ac:dyDescent="0.2"/>
    <row r="1042290" hidden="1" x14ac:dyDescent="0.2"/>
    <row r="1042291" hidden="1" x14ac:dyDescent="0.2"/>
    <row r="1042292" hidden="1" x14ac:dyDescent="0.2"/>
    <row r="1042293" hidden="1" x14ac:dyDescent="0.2"/>
    <row r="1042294" hidden="1" x14ac:dyDescent="0.2"/>
    <row r="1042295" hidden="1" x14ac:dyDescent="0.2"/>
    <row r="1042296" hidden="1" x14ac:dyDescent="0.2"/>
    <row r="1042297" hidden="1" x14ac:dyDescent="0.2"/>
    <row r="1042298" hidden="1" x14ac:dyDescent="0.2"/>
    <row r="1042299" hidden="1" x14ac:dyDescent="0.2"/>
    <row r="1042300" hidden="1" x14ac:dyDescent="0.2"/>
    <row r="1042301" hidden="1" x14ac:dyDescent="0.2"/>
    <row r="1042302" hidden="1" x14ac:dyDescent="0.2"/>
    <row r="1042303" hidden="1" x14ac:dyDescent="0.2"/>
    <row r="1042304" hidden="1" x14ac:dyDescent="0.2"/>
    <row r="1042305" hidden="1" x14ac:dyDescent="0.2"/>
    <row r="1042306" hidden="1" x14ac:dyDescent="0.2"/>
    <row r="1042307" hidden="1" x14ac:dyDescent="0.2"/>
    <row r="1042308" hidden="1" x14ac:dyDescent="0.2"/>
    <row r="1042309" hidden="1" x14ac:dyDescent="0.2"/>
    <row r="1042310" hidden="1" x14ac:dyDescent="0.2"/>
    <row r="1042311" hidden="1" x14ac:dyDescent="0.2"/>
    <row r="1042312" hidden="1" x14ac:dyDescent="0.2"/>
    <row r="1042313" hidden="1" x14ac:dyDescent="0.2"/>
    <row r="1042314" hidden="1" x14ac:dyDescent="0.2"/>
    <row r="1042315" hidden="1" x14ac:dyDescent="0.2"/>
    <row r="1042316" hidden="1" x14ac:dyDescent="0.2"/>
    <row r="1042317" hidden="1" x14ac:dyDescent="0.2"/>
    <row r="1042318" hidden="1" x14ac:dyDescent="0.2"/>
    <row r="1042319" hidden="1" x14ac:dyDescent="0.2"/>
    <row r="1042320" hidden="1" x14ac:dyDescent="0.2"/>
    <row r="1042321" hidden="1" x14ac:dyDescent="0.2"/>
    <row r="1042322" hidden="1" x14ac:dyDescent="0.2"/>
    <row r="1042323" hidden="1" x14ac:dyDescent="0.2"/>
    <row r="1042324" hidden="1" x14ac:dyDescent="0.2"/>
    <row r="1042325" hidden="1" x14ac:dyDescent="0.2"/>
    <row r="1042326" hidden="1" x14ac:dyDescent="0.2"/>
    <row r="1042327" hidden="1" x14ac:dyDescent="0.2"/>
    <row r="1042328" hidden="1" x14ac:dyDescent="0.2"/>
    <row r="1042329" hidden="1" x14ac:dyDescent="0.2"/>
    <row r="1042330" hidden="1" x14ac:dyDescent="0.2"/>
    <row r="1042331" hidden="1" x14ac:dyDescent="0.2"/>
    <row r="1042332" hidden="1" x14ac:dyDescent="0.2"/>
    <row r="1042333" hidden="1" x14ac:dyDescent="0.2"/>
    <row r="1042334" hidden="1" x14ac:dyDescent="0.2"/>
    <row r="1042335" hidden="1" x14ac:dyDescent="0.2"/>
    <row r="1042336" hidden="1" x14ac:dyDescent="0.2"/>
    <row r="1042337" hidden="1" x14ac:dyDescent="0.2"/>
    <row r="1042338" hidden="1" x14ac:dyDescent="0.2"/>
    <row r="1042339" hidden="1" x14ac:dyDescent="0.2"/>
    <row r="1042340" hidden="1" x14ac:dyDescent="0.2"/>
    <row r="1042341" hidden="1" x14ac:dyDescent="0.2"/>
    <row r="1042342" hidden="1" x14ac:dyDescent="0.2"/>
    <row r="1042343" hidden="1" x14ac:dyDescent="0.2"/>
    <row r="1042344" hidden="1" x14ac:dyDescent="0.2"/>
    <row r="1042345" hidden="1" x14ac:dyDescent="0.2"/>
    <row r="1042346" hidden="1" x14ac:dyDescent="0.2"/>
    <row r="1042347" hidden="1" x14ac:dyDescent="0.2"/>
    <row r="1042348" hidden="1" x14ac:dyDescent="0.2"/>
    <row r="1042349" hidden="1" x14ac:dyDescent="0.2"/>
    <row r="1042350" hidden="1" x14ac:dyDescent="0.2"/>
    <row r="1042351" hidden="1" x14ac:dyDescent="0.2"/>
    <row r="1042352" hidden="1" x14ac:dyDescent="0.2"/>
    <row r="1042353" hidden="1" x14ac:dyDescent="0.2"/>
    <row r="1042354" hidden="1" x14ac:dyDescent="0.2"/>
    <row r="1042355" hidden="1" x14ac:dyDescent="0.2"/>
    <row r="1042356" hidden="1" x14ac:dyDescent="0.2"/>
    <row r="1042357" hidden="1" x14ac:dyDescent="0.2"/>
    <row r="1042358" hidden="1" x14ac:dyDescent="0.2"/>
    <row r="1042359" hidden="1" x14ac:dyDescent="0.2"/>
    <row r="1042360" hidden="1" x14ac:dyDescent="0.2"/>
    <row r="1042361" hidden="1" x14ac:dyDescent="0.2"/>
    <row r="1042362" hidden="1" x14ac:dyDescent="0.2"/>
    <row r="1042363" hidden="1" x14ac:dyDescent="0.2"/>
    <row r="1042364" hidden="1" x14ac:dyDescent="0.2"/>
    <row r="1042365" hidden="1" x14ac:dyDescent="0.2"/>
    <row r="1042366" hidden="1" x14ac:dyDescent="0.2"/>
    <row r="1042367" hidden="1" x14ac:dyDescent="0.2"/>
    <row r="1042368" hidden="1" x14ac:dyDescent="0.2"/>
    <row r="1042369" hidden="1" x14ac:dyDescent="0.2"/>
    <row r="1042370" hidden="1" x14ac:dyDescent="0.2"/>
    <row r="1042371" hidden="1" x14ac:dyDescent="0.2"/>
    <row r="1042372" hidden="1" x14ac:dyDescent="0.2"/>
    <row r="1042373" hidden="1" x14ac:dyDescent="0.2"/>
    <row r="1042374" hidden="1" x14ac:dyDescent="0.2"/>
    <row r="1042375" hidden="1" x14ac:dyDescent="0.2"/>
    <row r="1042376" hidden="1" x14ac:dyDescent="0.2"/>
    <row r="1042377" hidden="1" x14ac:dyDescent="0.2"/>
    <row r="1042378" hidden="1" x14ac:dyDescent="0.2"/>
    <row r="1042379" hidden="1" x14ac:dyDescent="0.2"/>
    <row r="1042380" hidden="1" x14ac:dyDescent="0.2"/>
    <row r="1042381" hidden="1" x14ac:dyDescent="0.2"/>
    <row r="1042382" hidden="1" x14ac:dyDescent="0.2"/>
    <row r="1042383" hidden="1" x14ac:dyDescent="0.2"/>
    <row r="1042384" hidden="1" x14ac:dyDescent="0.2"/>
    <row r="1042385" hidden="1" x14ac:dyDescent="0.2"/>
    <row r="1042386" hidden="1" x14ac:dyDescent="0.2"/>
    <row r="1042387" hidden="1" x14ac:dyDescent="0.2"/>
    <row r="1042388" hidden="1" x14ac:dyDescent="0.2"/>
    <row r="1042389" hidden="1" x14ac:dyDescent="0.2"/>
    <row r="1042390" hidden="1" x14ac:dyDescent="0.2"/>
    <row r="1042391" hidden="1" x14ac:dyDescent="0.2"/>
    <row r="1042392" hidden="1" x14ac:dyDescent="0.2"/>
    <row r="1042393" hidden="1" x14ac:dyDescent="0.2"/>
    <row r="1042394" hidden="1" x14ac:dyDescent="0.2"/>
    <row r="1042395" hidden="1" x14ac:dyDescent="0.2"/>
    <row r="1042396" hidden="1" x14ac:dyDescent="0.2"/>
    <row r="1042397" hidden="1" x14ac:dyDescent="0.2"/>
    <row r="1042398" hidden="1" x14ac:dyDescent="0.2"/>
    <row r="1042399" hidden="1" x14ac:dyDescent="0.2"/>
    <row r="1042400" hidden="1" x14ac:dyDescent="0.2"/>
    <row r="1042401" hidden="1" x14ac:dyDescent="0.2"/>
    <row r="1042402" hidden="1" x14ac:dyDescent="0.2"/>
    <row r="1042403" hidden="1" x14ac:dyDescent="0.2"/>
    <row r="1042404" hidden="1" x14ac:dyDescent="0.2"/>
    <row r="1042405" hidden="1" x14ac:dyDescent="0.2"/>
    <row r="1042406" hidden="1" x14ac:dyDescent="0.2"/>
    <row r="1042407" hidden="1" x14ac:dyDescent="0.2"/>
    <row r="1042408" hidden="1" x14ac:dyDescent="0.2"/>
    <row r="1042409" hidden="1" x14ac:dyDescent="0.2"/>
    <row r="1042410" hidden="1" x14ac:dyDescent="0.2"/>
    <row r="1042411" hidden="1" x14ac:dyDescent="0.2"/>
    <row r="1042412" hidden="1" x14ac:dyDescent="0.2"/>
    <row r="1042413" hidden="1" x14ac:dyDescent="0.2"/>
    <row r="1042414" hidden="1" x14ac:dyDescent="0.2"/>
    <row r="1042415" hidden="1" x14ac:dyDescent="0.2"/>
    <row r="1042416" hidden="1" x14ac:dyDescent="0.2"/>
    <row r="1042417" hidden="1" x14ac:dyDescent="0.2"/>
    <row r="1042418" hidden="1" x14ac:dyDescent="0.2"/>
    <row r="1042419" hidden="1" x14ac:dyDescent="0.2"/>
    <row r="1042420" hidden="1" x14ac:dyDescent="0.2"/>
    <row r="1042421" hidden="1" x14ac:dyDescent="0.2"/>
    <row r="1042422" hidden="1" x14ac:dyDescent="0.2"/>
    <row r="1042423" hidden="1" x14ac:dyDescent="0.2"/>
    <row r="1042424" hidden="1" x14ac:dyDescent="0.2"/>
    <row r="1042425" hidden="1" x14ac:dyDescent="0.2"/>
    <row r="1042426" hidden="1" x14ac:dyDescent="0.2"/>
    <row r="1042427" hidden="1" x14ac:dyDescent="0.2"/>
    <row r="1042428" hidden="1" x14ac:dyDescent="0.2"/>
    <row r="1042429" hidden="1" x14ac:dyDescent="0.2"/>
    <row r="1042430" hidden="1" x14ac:dyDescent="0.2"/>
    <row r="1042431" hidden="1" x14ac:dyDescent="0.2"/>
    <row r="1042432" hidden="1" x14ac:dyDescent="0.2"/>
    <row r="1042433" hidden="1" x14ac:dyDescent="0.2"/>
    <row r="1042434" hidden="1" x14ac:dyDescent="0.2"/>
    <row r="1042435" hidden="1" x14ac:dyDescent="0.2"/>
    <row r="1042436" hidden="1" x14ac:dyDescent="0.2"/>
    <row r="1042437" hidden="1" x14ac:dyDescent="0.2"/>
    <row r="1042438" hidden="1" x14ac:dyDescent="0.2"/>
    <row r="1042439" hidden="1" x14ac:dyDescent="0.2"/>
    <row r="1042440" hidden="1" x14ac:dyDescent="0.2"/>
    <row r="1042441" hidden="1" x14ac:dyDescent="0.2"/>
    <row r="1042442" hidden="1" x14ac:dyDescent="0.2"/>
    <row r="1042443" hidden="1" x14ac:dyDescent="0.2"/>
    <row r="1042444" hidden="1" x14ac:dyDescent="0.2"/>
    <row r="1042445" hidden="1" x14ac:dyDescent="0.2"/>
    <row r="1042446" hidden="1" x14ac:dyDescent="0.2"/>
    <row r="1042447" hidden="1" x14ac:dyDescent="0.2"/>
    <row r="1042448" hidden="1" x14ac:dyDescent="0.2"/>
    <row r="1042449" hidden="1" x14ac:dyDescent="0.2"/>
    <row r="1042450" hidden="1" x14ac:dyDescent="0.2"/>
    <row r="1042451" hidden="1" x14ac:dyDescent="0.2"/>
    <row r="1042452" hidden="1" x14ac:dyDescent="0.2"/>
    <row r="1042453" hidden="1" x14ac:dyDescent="0.2"/>
    <row r="1042454" hidden="1" x14ac:dyDescent="0.2"/>
    <row r="1042455" hidden="1" x14ac:dyDescent="0.2"/>
    <row r="1042456" hidden="1" x14ac:dyDescent="0.2"/>
    <row r="1042457" hidden="1" x14ac:dyDescent="0.2"/>
    <row r="1042458" hidden="1" x14ac:dyDescent="0.2"/>
    <row r="1042459" hidden="1" x14ac:dyDescent="0.2"/>
    <row r="1042460" hidden="1" x14ac:dyDescent="0.2"/>
    <row r="1042461" hidden="1" x14ac:dyDescent="0.2"/>
    <row r="1042462" hidden="1" x14ac:dyDescent="0.2"/>
    <row r="1042463" hidden="1" x14ac:dyDescent="0.2"/>
    <row r="1042464" hidden="1" x14ac:dyDescent="0.2"/>
    <row r="1042465" hidden="1" x14ac:dyDescent="0.2"/>
    <row r="1042466" hidden="1" x14ac:dyDescent="0.2"/>
    <row r="1042467" hidden="1" x14ac:dyDescent="0.2"/>
    <row r="1042468" hidden="1" x14ac:dyDescent="0.2"/>
    <row r="1042469" hidden="1" x14ac:dyDescent="0.2"/>
    <row r="1042470" hidden="1" x14ac:dyDescent="0.2"/>
    <row r="1042471" hidden="1" x14ac:dyDescent="0.2"/>
    <row r="1042472" hidden="1" x14ac:dyDescent="0.2"/>
    <row r="1042473" hidden="1" x14ac:dyDescent="0.2"/>
    <row r="1042474" hidden="1" x14ac:dyDescent="0.2"/>
    <row r="1042475" hidden="1" x14ac:dyDescent="0.2"/>
    <row r="1042476" hidden="1" x14ac:dyDescent="0.2"/>
    <row r="1042477" hidden="1" x14ac:dyDescent="0.2"/>
    <row r="1042478" hidden="1" x14ac:dyDescent="0.2"/>
    <row r="1042479" hidden="1" x14ac:dyDescent="0.2"/>
    <row r="1042480" hidden="1" x14ac:dyDescent="0.2"/>
    <row r="1042481" hidden="1" x14ac:dyDescent="0.2"/>
    <row r="1042482" hidden="1" x14ac:dyDescent="0.2"/>
    <row r="1042483" hidden="1" x14ac:dyDescent="0.2"/>
    <row r="1042484" hidden="1" x14ac:dyDescent="0.2"/>
    <row r="1042485" hidden="1" x14ac:dyDescent="0.2"/>
    <row r="1042486" hidden="1" x14ac:dyDescent="0.2"/>
    <row r="1042487" hidden="1" x14ac:dyDescent="0.2"/>
    <row r="1042488" hidden="1" x14ac:dyDescent="0.2"/>
    <row r="1042489" hidden="1" x14ac:dyDescent="0.2"/>
    <row r="1042490" hidden="1" x14ac:dyDescent="0.2"/>
    <row r="1042491" hidden="1" x14ac:dyDescent="0.2"/>
    <row r="1042492" hidden="1" x14ac:dyDescent="0.2"/>
    <row r="1042493" hidden="1" x14ac:dyDescent="0.2"/>
    <row r="1042494" hidden="1" x14ac:dyDescent="0.2"/>
    <row r="1042495" hidden="1" x14ac:dyDescent="0.2"/>
    <row r="1042496" hidden="1" x14ac:dyDescent="0.2"/>
    <row r="1042497" hidden="1" x14ac:dyDescent="0.2"/>
    <row r="1042498" hidden="1" x14ac:dyDescent="0.2"/>
    <row r="1042499" hidden="1" x14ac:dyDescent="0.2"/>
    <row r="1042500" hidden="1" x14ac:dyDescent="0.2"/>
    <row r="1042501" hidden="1" x14ac:dyDescent="0.2"/>
    <row r="1042502" hidden="1" x14ac:dyDescent="0.2"/>
    <row r="1042503" hidden="1" x14ac:dyDescent="0.2"/>
    <row r="1042504" hidden="1" x14ac:dyDescent="0.2"/>
    <row r="1042505" hidden="1" x14ac:dyDescent="0.2"/>
    <row r="1042506" hidden="1" x14ac:dyDescent="0.2"/>
    <row r="1042507" hidden="1" x14ac:dyDescent="0.2"/>
    <row r="1042508" hidden="1" x14ac:dyDescent="0.2"/>
    <row r="1042509" hidden="1" x14ac:dyDescent="0.2"/>
    <row r="1042510" hidden="1" x14ac:dyDescent="0.2"/>
    <row r="1042511" hidden="1" x14ac:dyDescent="0.2"/>
    <row r="1042512" hidden="1" x14ac:dyDescent="0.2"/>
    <row r="1042513" hidden="1" x14ac:dyDescent="0.2"/>
    <row r="1042514" hidden="1" x14ac:dyDescent="0.2"/>
    <row r="1042515" hidden="1" x14ac:dyDescent="0.2"/>
    <row r="1042516" hidden="1" x14ac:dyDescent="0.2"/>
    <row r="1042517" hidden="1" x14ac:dyDescent="0.2"/>
    <row r="1042518" hidden="1" x14ac:dyDescent="0.2"/>
    <row r="1042519" hidden="1" x14ac:dyDescent="0.2"/>
    <row r="1042520" hidden="1" x14ac:dyDescent="0.2"/>
    <row r="1042521" hidden="1" x14ac:dyDescent="0.2"/>
    <row r="1042522" hidden="1" x14ac:dyDescent="0.2"/>
    <row r="1042523" hidden="1" x14ac:dyDescent="0.2"/>
    <row r="1042524" hidden="1" x14ac:dyDescent="0.2"/>
    <row r="1042525" hidden="1" x14ac:dyDescent="0.2"/>
    <row r="1042526" hidden="1" x14ac:dyDescent="0.2"/>
    <row r="1042527" hidden="1" x14ac:dyDescent="0.2"/>
    <row r="1042528" hidden="1" x14ac:dyDescent="0.2"/>
    <row r="1042529" hidden="1" x14ac:dyDescent="0.2"/>
    <row r="1042530" hidden="1" x14ac:dyDescent="0.2"/>
    <row r="1042531" hidden="1" x14ac:dyDescent="0.2"/>
    <row r="1042532" hidden="1" x14ac:dyDescent="0.2"/>
    <row r="1042533" hidden="1" x14ac:dyDescent="0.2"/>
    <row r="1042534" hidden="1" x14ac:dyDescent="0.2"/>
    <row r="1042535" hidden="1" x14ac:dyDescent="0.2"/>
    <row r="1042536" hidden="1" x14ac:dyDescent="0.2"/>
    <row r="1042537" hidden="1" x14ac:dyDescent="0.2"/>
    <row r="1042538" hidden="1" x14ac:dyDescent="0.2"/>
    <row r="1042539" hidden="1" x14ac:dyDescent="0.2"/>
    <row r="1042540" hidden="1" x14ac:dyDescent="0.2"/>
    <row r="1042541" hidden="1" x14ac:dyDescent="0.2"/>
    <row r="1042542" hidden="1" x14ac:dyDescent="0.2"/>
    <row r="1042543" hidden="1" x14ac:dyDescent="0.2"/>
    <row r="1042544" hidden="1" x14ac:dyDescent="0.2"/>
    <row r="1042545" hidden="1" x14ac:dyDescent="0.2"/>
    <row r="1042546" hidden="1" x14ac:dyDescent="0.2"/>
    <row r="1042547" hidden="1" x14ac:dyDescent="0.2"/>
    <row r="1042548" hidden="1" x14ac:dyDescent="0.2"/>
    <row r="1042549" hidden="1" x14ac:dyDescent="0.2"/>
    <row r="1042550" hidden="1" x14ac:dyDescent="0.2"/>
    <row r="1042551" hidden="1" x14ac:dyDescent="0.2"/>
    <row r="1042552" hidden="1" x14ac:dyDescent="0.2"/>
    <row r="1042553" hidden="1" x14ac:dyDescent="0.2"/>
    <row r="1042554" hidden="1" x14ac:dyDescent="0.2"/>
    <row r="1042555" hidden="1" x14ac:dyDescent="0.2"/>
    <row r="1042556" hidden="1" x14ac:dyDescent="0.2"/>
    <row r="1042557" hidden="1" x14ac:dyDescent="0.2"/>
    <row r="1042558" hidden="1" x14ac:dyDescent="0.2"/>
    <row r="1042559" hidden="1" x14ac:dyDescent="0.2"/>
    <row r="1042560" hidden="1" x14ac:dyDescent="0.2"/>
    <row r="1042561" hidden="1" x14ac:dyDescent="0.2"/>
    <row r="1042562" hidden="1" x14ac:dyDescent="0.2"/>
    <row r="1042563" hidden="1" x14ac:dyDescent="0.2"/>
    <row r="1042564" hidden="1" x14ac:dyDescent="0.2"/>
    <row r="1042565" hidden="1" x14ac:dyDescent="0.2"/>
    <row r="1042566" hidden="1" x14ac:dyDescent="0.2"/>
    <row r="1042567" hidden="1" x14ac:dyDescent="0.2"/>
    <row r="1042568" hidden="1" x14ac:dyDescent="0.2"/>
    <row r="1042569" hidden="1" x14ac:dyDescent="0.2"/>
    <row r="1042570" hidden="1" x14ac:dyDescent="0.2"/>
    <row r="1042571" hidden="1" x14ac:dyDescent="0.2"/>
    <row r="1042572" hidden="1" x14ac:dyDescent="0.2"/>
    <row r="1042573" hidden="1" x14ac:dyDescent="0.2"/>
    <row r="1042574" hidden="1" x14ac:dyDescent="0.2"/>
    <row r="1042575" hidden="1" x14ac:dyDescent="0.2"/>
    <row r="1042576" hidden="1" x14ac:dyDescent="0.2"/>
    <row r="1042577" hidden="1" x14ac:dyDescent="0.2"/>
    <row r="1042578" hidden="1" x14ac:dyDescent="0.2"/>
    <row r="1042579" hidden="1" x14ac:dyDescent="0.2"/>
    <row r="1042580" hidden="1" x14ac:dyDescent="0.2"/>
    <row r="1042581" hidden="1" x14ac:dyDescent="0.2"/>
    <row r="1042582" hidden="1" x14ac:dyDescent="0.2"/>
    <row r="1042583" hidden="1" x14ac:dyDescent="0.2"/>
    <row r="1042584" hidden="1" x14ac:dyDescent="0.2"/>
    <row r="1042585" hidden="1" x14ac:dyDescent="0.2"/>
    <row r="1042586" hidden="1" x14ac:dyDescent="0.2"/>
    <row r="1042587" hidden="1" x14ac:dyDescent="0.2"/>
    <row r="1042588" hidden="1" x14ac:dyDescent="0.2"/>
    <row r="1042589" hidden="1" x14ac:dyDescent="0.2"/>
    <row r="1042590" hidden="1" x14ac:dyDescent="0.2"/>
    <row r="1042591" hidden="1" x14ac:dyDescent="0.2"/>
    <row r="1042592" hidden="1" x14ac:dyDescent="0.2"/>
    <row r="1042593" hidden="1" x14ac:dyDescent="0.2"/>
    <row r="1042594" hidden="1" x14ac:dyDescent="0.2"/>
    <row r="1042595" hidden="1" x14ac:dyDescent="0.2"/>
    <row r="1042596" hidden="1" x14ac:dyDescent="0.2"/>
    <row r="1042597" hidden="1" x14ac:dyDescent="0.2"/>
    <row r="1042598" hidden="1" x14ac:dyDescent="0.2"/>
    <row r="1042599" hidden="1" x14ac:dyDescent="0.2"/>
    <row r="1042600" hidden="1" x14ac:dyDescent="0.2"/>
    <row r="1042601" hidden="1" x14ac:dyDescent="0.2"/>
    <row r="1042602" hidden="1" x14ac:dyDescent="0.2"/>
    <row r="1042603" hidden="1" x14ac:dyDescent="0.2"/>
    <row r="1042604" hidden="1" x14ac:dyDescent="0.2"/>
    <row r="1042605" hidden="1" x14ac:dyDescent="0.2"/>
    <row r="1042606" hidden="1" x14ac:dyDescent="0.2"/>
    <row r="1042607" hidden="1" x14ac:dyDescent="0.2"/>
    <row r="1042608" hidden="1" x14ac:dyDescent="0.2"/>
    <row r="1042609" hidden="1" x14ac:dyDescent="0.2"/>
    <row r="1042610" hidden="1" x14ac:dyDescent="0.2"/>
    <row r="1042611" hidden="1" x14ac:dyDescent="0.2"/>
    <row r="1042612" hidden="1" x14ac:dyDescent="0.2"/>
    <row r="1042613" hidden="1" x14ac:dyDescent="0.2"/>
    <row r="1042614" hidden="1" x14ac:dyDescent="0.2"/>
    <row r="1042615" hidden="1" x14ac:dyDescent="0.2"/>
    <row r="1042616" hidden="1" x14ac:dyDescent="0.2"/>
    <row r="1042617" hidden="1" x14ac:dyDescent="0.2"/>
    <row r="1042618" hidden="1" x14ac:dyDescent="0.2"/>
    <row r="1042619" hidden="1" x14ac:dyDescent="0.2"/>
    <row r="1042620" hidden="1" x14ac:dyDescent="0.2"/>
    <row r="1042621" hidden="1" x14ac:dyDescent="0.2"/>
    <row r="1042622" hidden="1" x14ac:dyDescent="0.2"/>
    <row r="1042623" hidden="1" x14ac:dyDescent="0.2"/>
    <row r="1042624" hidden="1" x14ac:dyDescent="0.2"/>
    <row r="1042625" hidden="1" x14ac:dyDescent="0.2"/>
    <row r="1042626" hidden="1" x14ac:dyDescent="0.2"/>
    <row r="1042627" hidden="1" x14ac:dyDescent="0.2"/>
    <row r="1042628" hidden="1" x14ac:dyDescent="0.2"/>
    <row r="1042629" hidden="1" x14ac:dyDescent="0.2"/>
    <row r="1042630" hidden="1" x14ac:dyDescent="0.2"/>
    <row r="1042631" hidden="1" x14ac:dyDescent="0.2"/>
    <row r="1042632" hidden="1" x14ac:dyDescent="0.2"/>
    <row r="1042633" hidden="1" x14ac:dyDescent="0.2"/>
    <row r="1042634" hidden="1" x14ac:dyDescent="0.2"/>
    <row r="1042635" hidden="1" x14ac:dyDescent="0.2"/>
    <row r="1042636" hidden="1" x14ac:dyDescent="0.2"/>
    <row r="1042637" hidden="1" x14ac:dyDescent="0.2"/>
    <row r="1042638" hidden="1" x14ac:dyDescent="0.2"/>
    <row r="1042639" hidden="1" x14ac:dyDescent="0.2"/>
    <row r="1042640" hidden="1" x14ac:dyDescent="0.2"/>
    <row r="1042641" hidden="1" x14ac:dyDescent="0.2"/>
    <row r="1042642" hidden="1" x14ac:dyDescent="0.2"/>
    <row r="1042643" hidden="1" x14ac:dyDescent="0.2"/>
    <row r="1042644" hidden="1" x14ac:dyDescent="0.2"/>
    <row r="1042645" hidden="1" x14ac:dyDescent="0.2"/>
    <row r="1042646" hidden="1" x14ac:dyDescent="0.2"/>
    <row r="1042647" hidden="1" x14ac:dyDescent="0.2"/>
    <row r="1042648" hidden="1" x14ac:dyDescent="0.2"/>
    <row r="1042649" hidden="1" x14ac:dyDescent="0.2"/>
    <row r="1042650" hidden="1" x14ac:dyDescent="0.2"/>
    <row r="1042651" hidden="1" x14ac:dyDescent="0.2"/>
    <row r="1042652" hidden="1" x14ac:dyDescent="0.2"/>
    <row r="1042653" hidden="1" x14ac:dyDescent="0.2"/>
    <row r="1042654" hidden="1" x14ac:dyDescent="0.2"/>
    <row r="1042655" hidden="1" x14ac:dyDescent="0.2"/>
    <row r="1042656" hidden="1" x14ac:dyDescent="0.2"/>
    <row r="1042657" hidden="1" x14ac:dyDescent="0.2"/>
    <row r="1042658" hidden="1" x14ac:dyDescent="0.2"/>
    <row r="1042659" hidden="1" x14ac:dyDescent="0.2"/>
    <row r="1042660" hidden="1" x14ac:dyDescent="0.2"/>
    <row r="1042661" hidden="1" x14ac:dyDescent="0.2"/>
    <row r="1042662" hidden="1" x14ac:dyDescent="0.2"/>
    <row r="1042663" hidden="1" x14ac:dyDescent="0.2"/>
    <row r="1042664" hidden="1" x14ac:dyDescent="0.2"/>
    <row r="1042665" hidden="1" x14ac:dyDescent="0.2"/>
    <row r="1042666" hidden="1" x14ac:dyDescent="0.2"/>
    <row r="1042667" hidden="1" x14ac:dyDescent="0.2"/>
    <row r="1042668" hidden="1" x14ac:dyDescent="0.2"/>
    <row r="1042669" hidden="1" x14ac:dyDescent="0.2"/>
    <row r="1042670" hidden="1" x14ac:dyDescent="0.2"/>
    <row r="1042671" hidden="1" x14ac:dyDescent="0.2"/>
    <row r="1042672" hidden="1" x14ac:dyDescent="0.2"/>
    <row r="1042673" hidden="1" x14ac:dyDescent="0.2"/>
    <row r="1042674" hidden="1" x14ac:dyDescent="0.2"/>
    <row r="1042675" hidden="1" x14ac:dyDescent="0.2"/>
    <row r="1042676" hidden="1" x14ac:dyDescent="0.2"/>
    <row r="1042677" hidden="1" x14ac:dyDescent="0.2"/>
    <row r="1042678" hidden="1" x14ac:dyDescent="0.2"/>
    <row r="1042679" hidden="1" x14ac:dyDescent="0.2"/>
    <row r="1042680" hidden="1" x14ac:dyDescent="0.2"/>
    <row r="1042681" hidden="1" x14ac:dyDescent="0.2"/>
    <row r="1042682" hidden="1" x14ac:dyDescent="0.2"/>
    <row r="1042683" hidden="1" x14ac:dyDescent="0.2"/>
    <row r="1042684" hidden="1" x14ac:dyDescent="0.2"/>
    <row r="1042685" hidden="1" x14ac:dyDescent="0.2"/>
    <row r="1042686" hidden="1" x14ac:dyDescent="0.2"/>
    <row r="1042687" hidden="1" x14ac:dyDescent="0.2"/>
    <row r="1042688" hidden="1" x14ac:dyDescent="0.2"/>
    <row r="1042689" hidden="1" x14ac:dyDescent="0.2"/>
    <row r="1042690" hidden="1" x14ac:dyDescent="0.2"/>
    <row r="1042691" hidden="1" x14ac:dyDescent="0.2"/>
    <row r="1042692" hidden="1" x14ac:dyDescent="0.2"/>
    <row r="1042693" hidden="1" x14ac:dyDescent="0.2"/>
    <row r="1042694" hidden="1" x14ac:dyDescent="0.2"/>
    <row r="1042695" hidden="1" x14ac:dyDescent="0.2"/>
    <row r="1042696" hidden="1" x14ac:dyDescent="0.2"/>
    <row r="1042697" hidden="1" x14ac:dyDescent="0.2"/>
    <row r="1042698" hidden="1" x14ac:dyDescent="0.2"/>
    <row r="1042699" hidden="1" x14ac:dyDescent="0.2"/>
    <row r="1042700" hidden="1" x14ac:dyDescent="0.2"/>
    <row r="1042701" hidden="1" x14ac:dyDescent="0.2"/>
    <row r="1042702" hidden="1" x14ac:dyDescent="0.2"/>
    <row r="1042703" hidden="1" x14ac:dyDescent="0.2"/>
    <row r="1042704" hidden="1" x14ac:dyDescent="0.2"/>
    <row r="1042705" hidden="1" x14ac:dyDescent="0.2"/>
    <row r="1042706" hidden="1" x14ac:dyDescent="0.2"/>
    <row r="1042707" hidden="1" x14ac:dyDescent="0.2"/>
    <row r="1042708" hidden="1" x14ac:dyDescent="0.2"/>
    <row r="1042709" hidden="1" x14ac:dyDescent="0.2"/>
    <row r="1042710" hidden="1" x14ac:dyDescent="0.2"/>
    <row r="1042711" hidden="1" x14ac:dyDescent="0.2"/>
    <row r="1042712" hidden="1" x14ac:dyDescent="0.2"/>
    <row r="1042713" hidden="1" x14ac:dyDescent="0.2"/>
    <row r="1042714" hidden="1" x14ac:dyDescent="0.2"/>
    <row r="1042715" hidden="1" x14ac:dyDescent="0.2"/>
    <row r="1042716" hidden="1" x14ac:dyDescent="0.2"/>
    <row r="1042717" hidden="1" x14ac:dyDescent="0.2"/>
    <row r="1042718" hidden="1" x14ac:dyDescent="0.2"/>
    <row r="1042719" hidden="1" x14ac:dyDescent="0.2"/>
    <row r="1042720" hidden="1" x14ac:dyDescent="0.2"/>
    <row r="1042721" hidden="1" x14ac:dyDescent="0.2"/>
    <row r="1042722" hidden="1" x14ac:dyDescent="0.2"/>
    <row r="1042723" hidden="1" x14ac:dyDescent="0.2"/>
    <row r="1042724" hidden="1" x14ac:dyDescent="0.2"/>
    <row r="1042725" hidden="1" x14ac:dyDescent="0.2"/>
    <row r="1042726" hidden="1" x14ac:dyDescent="0.2"/>
    <row r="1042727" hidden="1" x14ac:dyDescent="0.2"/>
    <row r="1042728" hidden="1" x14ac:dyDescent="0.2"/>
    <row r="1042729" hidden="1" x14ac:dyDescent="0.2"/>
    <row r="1042730" hidden="1" x14ac:dyDescent="0.2"/>
    <row r="1042731" hidden="1" x14ac:dyDescent="0.2"/>
    <row r="1042732" hidden="1" x14ac:dyDescent="0.2"/>
    <row r="1042733" hidden="1" x14ac:dyDescent="0.2"/>
    <row r="1042734" hidden="1" x14ac:dyDescent="0.2"/>
    <row r="1042735" hidden="1" x14ac:dyDescent="0.2"/>
    <row r="1042736" hidden="1" x14ac:dyDescent="0.2"/>
    <row r="1042737" hidden="1" x14ac:dyDescent="0.2"/>
    <row r="1042738" hidden="1" x14ac:dyDescent="0.2"/>
    <row r="1042739" hidden="1" x14ac:dyDescent="0.2"/>
    <row r="1042740" hidden="1" x14ac:dyDescent="0.2"/>
    <row r="1042741" hidden="1" x14ac:dyDescent="0.2"/>
    <row r="1042742" hidden="1" x14ac:dyDescent="0.2"/>
    <row r="1042743" hidden="1" x14ac:dyDescent="0.2"/>
    <row r="1042744" hidden="1" x14ac:dyDescent="0.2"/>
    <row r="1042745" hidden="1" x14ac:dyDescent="0.2"/>
    <row r="1042746" hidden="1" x14ac:dyDescent="0.2"/>
    <row r="1042747" hidden="1" x14ac:dyDescent="0.2"/>
    <row r="1042748" hidden="1" x14ac:dyDescent="0.2"/>
    <row r="1042749" hidden="1" x14ac:dyDescent="0.2"/>
    <row r="1042750" hidden="1" x14ac:dyDescent="0.2"/>
    <row r="1042751" hidden="1" x14ac:dyDescent="0.2"/>
    <row r="1042752" hidden="1" x14ac:dyDescent="0.2"/>
    <row r="1042753" hidden="1" x14ac:dyDescent="0.2"/>
    <row r="1042754" hidden="1" x14ac:dyDescent="0.2"/>
    <row r="1042755" hidden="1" x14ac:dyDescent="0.2"/>
    <row r="1042756" hidden="1" x14ac:dyDescent="0.2"/>
    <row r="1042757" hidden="1" x14ac:dyDescent="0.2"/>
    <row r="1042758" hidden="1" x14ac:dyDescent="0.2"/>
    <row r="1042759" hidden="1" x14ac:dyDescent="0.2"/>
    <row r="1042760" hidden="1" x14ac:dyDescent="0.2"/>
    <row r="1042761" hidden="1" x14ac:dyDescent="0.2"/>
    <row r="1042762" hidden="1" x14ac:dyDescent="0.2"/>
    <row r="1042763" hidden="1" x14ac:dyDescent="0.2"/>
    <row r="1042764" hidden="1" x14ac:dyDescent="0.2"/>
    <row r="1042765" hidden="1" x14ac:dyDescent="0.2"/>
    <row r="1042766" hidden="1" x14ac:dyDescent="0.2"/>
    <row r="1042767" hidden="1" x14ac:dyDescent="0.2"/>
    <row r="1042768" hidden="1" x14ac:dyDescent="0.2"/>
    <row r="1042769" hidden="1" x14ac:dyDescent="0.2"/>
    <row r="1042770" hidden="1" x14ac:dyDescent="0.2"/>
    <row r="1042771" hidden="1" x14ac:dyDescent="0.2"/>
    <row r="1042772" hidden="1" x14ac:dyDescent="0.2"/>
    <row r="1042773" hidden="1" x14ac:dyDescent="0.2"/>
    <row r="1042774" hidden="1" x14ac:dyDescent="0.2"/>
    <row r="1042775" hidden="1" x14ac:dyDescent="0.2"/>
    <row r="1042776" hidden="1" x14ac:dyDescent="0.2"/>
    <row r="1042777" hidden="1" x14ac:dyDescent="0.2"/>
    <row r="1042778" hidden="1" x14ac:dyDescent="0.2"/>
    <row r="1042779" hidden="1" x14ac:dyDescent="0.2"/>
    <row r="1042780" hidden="1" x14ac:dyDescent="0.2"/>
    <row r="1042781" hidden="1" x14ac:dyDescent="0.2"/>
    <row r="1042782" hidden="1" x14ac:dyDescent="0.2"/>
    <row r="1042783" hidden="1" x14ac:dyDescent="0.2"/>
    <row r="1042784" hidden="1" x14ac:dyDescent="0.2"/>
    <row r="1042785" hidden="1" x14ac:dyDescent="0.2"/>
    <row r="1042786" hidden="1" x14ac:dyDescent="0.2"/>
    <row r="1042787" hidden="1" x14ac:dyDescent="0.2"/>
    <row r="1042788" hidden="1" x14ac:dyDescent="0.2"/>
    <row r="1042789" hidden="1" x14ac:dyDescent="0.2"/>
    <row r="1042790" hidden="1" x14ac:dyDescent="0.2"/>
    <row r="1042791" hidden="1" x14ac:dyDescent="0.2"/>
    <row r="1042792" hidden="1" x14ac:dyDescent="0.2"/>
    <row r="1042793" hidden="1" x14ac:dyDescent="0.2"/>
    <row r="1042794" hidden="1" x14ac:dyDescent="0.2"/>
    <row r="1042795" hidden="1" x14ac:dyDescent="0.2"/>
    <row r="1042796" hidden="1" x14ac:dyDescent="0.2"/>
    <row r="1042797" hidden="1" x14ac:dyDescent="0.2"/>
    <row r="1042798" hidden="1" x14ac:dyDescent="0.2"/>
    <row r="1042799" hidden="1" x14ac:dyDescent="0.2"/>
    <row r="1042800" hidden="1" x14ac:dyDescent="0.2"/>
    <row r="1042801" hidden="1" x14ac:dyDescent="0.2"/>
    <row r="1042802" hidden="1" x14ac:dyDescent="0.2"/>
    <row r="1042803" hidden="1" x14ac:dyDescent="0.2"/>
    <row r="1042804" hidden="1" x14ac:dyDescent="0.2"/>
    <row r="1042805" hidden="1" x14ac:dyDescent="0.2"/>
    <row r="1042806" hidden="1" x14ac:dyDescent="0.2"/>
    <row r="1042807" hidden="1" x14ac:dyDescent="0.2"/>
    <row r="1042808" hidden="1" x14ac:dyDescent="0.2"/>
    <row r="1042809" hidden="1" x14ac:dyDescent="0.2"/>
    <row r="1042810" hidden="1" x14ac:dyDescent="0.2"/>
    <row r="1042811" hidden="1" x14ac:dyDescent="0.2"/>
    <row r="1042812" hidden="1" x14ac:dyDescent="0.2"/>
    <row r="1042813" hidden="1" x14ac:dyDescent="0.2"/>
    <row r="1042814" hidden="1" x14ac:dyDescent="0.2"/>
    <row r="1042815" hidden="1" x14ac:dyDescent="0.2"/>
    <row r="1042816" hidden="1" x14ac:dyDescent="0.2"/>
    <row r="1042817" hidden="1" x14ac:dyDescent="0.2"/>
    <row r="1042818" hidden="1" x14ac:dyDescent="0.2"/>
    <row r="1042819" hidden="1" x14ac:dyDescent="0.2"/>
    <row r="1042820" hidden="1" x14ac:dyDescent="0.2"/>
    <row r="1042821" hidden="1" x14ac:dyDescent="0.2"/>
    <row r="1042822" hidden="1" x14ac:dyDescent="0.2"/>
    <row r="1042823" hidden="1" x14ac:dyDescent="0.2"/>
    <row r="1042824" hidden="1" x14ac:dyDescent="0.2"/>
    <row r="1042825" hidden="1" x14ac:dyDescent="0.2"/>
    <row r="1042826" hidden="1" x14ac:dyDescent="0.2"/>
    <row r="1042827" hidden="1" x14ac:dyDescent="0.2"/>
    <row r="1042828" hidden="1" x14ac:dyDescent="0.2"/>
    <row r="1042829" hidden="1" x14ac:dyDescent="0.2"/>
    <row r="1042830" hidden="1" x14ac:dyDescent="0.2"/>
    <row r="1042831" hidden="1" x14ac:dyDescent="0.2"/>
    <row r="1042832" hidden="1" x14ac:dyDescent="0.2"/>
    <row r="1042833" hidden="1" x14ac:dyDescent="0.2"/>
    <row r="1042834" hidden="1" x14ac:dyDescent="0.2"/>
    <row r="1042835" hidden="1" x14ac:dyDescent="0.2"/>
    <row r="1042836" hidden="1" x14ac:dyDescent="0.2"/>
    <row r="1042837" hidden="1" x14ac:dyDescent="0.2"/>
    <row r="1042838" hidden="1" x14ac:dyDescent="0.2"/>
    <row r="1042839" hidden="1" x14ac:dyDescent="0.2"/>
    <row r="1042840" hidden="1" x14ac:dyDescent="0.2"/>
    <row r="1042841" hidden="1" x14ac:dyDescent="0.2"/>
    <row r="1042842" hidden="1" x14ac:dyDescent="0.2"/>
    <row r="1042843" hidden="1" x14ac:dyDescent="0.2"/>
    <row r="1042844" hidden="1" x14ac:dyDescent="0.2"/>
    <row r="1042845" hidden="1" x14ac:dyDescent="0.2"/>
    <row r="1042846" hidden="1" x14ac:dyDescent="0.2"/>
    <row r="1042847" hidden="1" x14ac:dyDescent="0.2"/>
    <row r="1042848" hidden="1" x14ac:dyDescent="0.2"/>
    <row r="1042849" hidden="1" x14ac:dyDescent="0.2"/>
    <row r="1042850" hidden="1" x14ac:dyDescent="0.2"/>
    <row r="1042851" hidden="1" x14ac:dyDescent="0.2"/>
    <row r="1042852" hidden="1" x14ac:dyDescent="0.2"/>
    <row r="1042853" hidden="1" x14ac:dyDescent="0.2"/>
    <row r="1042854" hidden="1" x14ac:dyDescent="0.2"/>
    <row r="1042855" hidden="1" x14ac:dyDescent="0.2"/>
    <row r="1042856" hidden="1" x14ac:dyDescent="0.2"/>
    <row r="1042857" hidden="1" x14ac:dyDescent="0.2"/>
    <row r="1042858" hidden="1" x14ac:dyDescent="0.2"/>
    <row r="1042859" hidden="1" x14ac:dyDescent="0.2"/>
    <row r="1042860" hidden="1" x14ac:dyDescent="0.2"/>
    <row r="1042861" hidden="1" x14ac:dyDescent="0.2"/>
    <row r="1042862" hidden="1" x14ac:dyDescent="0.2"/>
    <row r="1042863" hidden="1" x14ac:dyDescent="0.2"/>
    <row r="1042864" hidden="1" x14ac:dyDescent="0.2"/>
    <row r="1042865" hidden="1" x14ac:dyDescent="0.2"/>
    <row r="1042866" hidden="1" x14ac:dyDescent="0.2"/>
    <row r="1042867" hidden="1" x14ac:dyDescent="0.2"/>
    <row r="1042868" hidden="1" x14ac:dyDescent="0.2"/>
    <row r="1042869" hidden="1" x14ac:dyDescent="0.2"/>
    <row r="1042870" hidden="1" x14ac:dyDescent="0.2"/>
    <row r="1042871" hidden="1" x14ac:dyDescent="0.2"/>
    <row r="1042872" hidden="1" x14ac:dyDescent="0.2"/>
    <row r="1042873" hidden="1" x14ac:dyDescent="0.2"/>
    <row r="1042874" hidden="1" x14ac:dyDescent="0.2"/>
    <row r="1042875" hidden="1" x14ac:dyDescent="0.2"/>
    <row r="1042876" hidden="1" x14ac:dyDescent="0.2"/>
    <row r="1042877" hidden="1" x14ac:dyDescent="0.2"/>
    <row r="1042878" hidden="1" x14ac:dyDescent="0.2"/>
    <row r="1042879" hidden="1" x14ac:dyDescent="0.2"/>
    <row r="1042880" hidden="1" x14ac:dyDescent="0.2"/>
    <row r="1042881" hidden="1" x14ac:dyDescent="0.2"/>
    <row r="1042882" hidden="1" x14ac:dyDescent="0.2"/>
    <row r="1042883" hidden="1" x14ac:dyDescent="0.2"/>
    <row r="1042884" hidden="1" x14ac:dyDescent="0.2"/>
    <row r="1042885" hidden="1" x14ac:dyDescent="0.2"/>
    <row r="1042886" hidden="1" x14ac:dyDescent="0.2"/>
    <row r="1042887" hidden="1" x14ac:dyDescent="0.2"/>
    <row r="1042888" hidden="1" x14ac:dyDescent="0.2"/>
    <row r="1042889" hidden="1" x14ac:dyDescent="0.2"/>
    <row r="1042890" hidden="1" x14ac:dyDescent="0.2"/>
    <row r="1042891" hidden="1" x14ac:dyDescent="0.2"/>
    <row r="1042892" hidden="1" x14ac:dyDescent="0.2"/>
    <row r="1042893" hidden="1" x14ac:dyDescent="0.2"/>
    <row r="1042894" hidden="1" x14ac:dyDescent="0.2"/>
    <row r="1042895" hidden="1" x14ac:dyDescent="0.2"/>
    <row r="1042896" hidden="1" x14ac:dyDescent="0.2"/>
    <row r="1042897" hidden="1" x14ac:dyDescent="0.2"/>
    <row r="1042898" hidden="1" x14ac:dyDescent="0.2"/>
    <row r="1042899" hidden="1" x14ac:dyDescent="0.2"/>
    <row r="1042900" hidden="1" x14ac:dyDescent="0.2"/>
    <row r="1042901" hidden="1" x14ac:dyDescent="0.2"/>
    <row r="1042902" hidden="1" x14ac:dyDescent="0.2"/>
    <row r="1042903" hidden="1" x14ac:dyDescent="0.2"/>
    <row r="1042904" hidden="1" x14ac:dyDescent="0.2"/>
    <row r="1042905" hidden="1" x14ac:dyDescent="0.2"/>
    <row r="1042906" hidden="1" x14ac:dyDescent="0.2"/>
    <row r="1042907" hidden="1" x14ac:dyDescent="0.2"/>
    <row r="1042908" hidden="1" x14ac:dyDescent="0.2"/>
    <row r="1042909" hidden="1" x14ac:dyDescent="0.2"/>
    <row r="1042910" hidden="1" x14ac:dyDescent="0.2"/>
    <row r="1042911" hidden="1" x14ac:dyDescent="0.2"/>
    <row r="1042912" hidden="1" x14ac:dyDescent="0.2"/>
    <row r="1042913" hidden="1" x14ac:dyDescent="0.2"/>
    <row r="1042914" hidden="1" x14ac:dyDescent="0.2"/>
    <row r="1042915" hidden="1" x14ac:dyDescent="0.2"/>
    <row r="1042916" hidden="1" x14ac:dyDescent="0.2"/>
    <row r="1042917" hidden="1" x14ac:dyDescent="0.2"/>
    <row r="1042918" hidden="1" x14ac:dyDescent="0.2"/>
    <row r="1042919" hidden="1" x14ac:dyDescent="0.2"/>
    <row r="1042920" hidden="1" x14ac:dyDescent="0.2"/>
    <row r="1042921" hidden="1" x14ac:dyDescent="0.2"/>
    <row r="1042922" hidden="1" x14ac:dyDescent="0.2"/>
    <row r="1042923" hidden="1" x14ac:dyDescent="0.2"/>
    <row r="1042924" hidden="1" x14ac:dyDescent="0.2"/>
    <row r="1042925" hidden="1" x14ac:dyDescent="0.2"/>
    <row r="1042926" hidden="1" x14ac:dyDescent="0.2"/>
    <row r="1042927" hidden="1" x14ac:dyDescent="0.2"/>
    <row r="1042928" hidden="1" x14ac:dyDescent="0.2"/>
    <row r="1042929" hidden="1" x14ac:dyDescent="0.2"/>
    <row r="1042930" hidden="1" x14ac:dyDescent="0.2"/>
    <row r="1042931" hidden="1" x14ac:dyDescent="0.2"/>
    <row r="1042932" hidden="1" x14ac:dyDescent="0.2"/>
    <row r="1042933" hidden="1" x14ac:dyDescent="0.2"/>
    <row r="1042934" hidden="1" x14ac:dyDescent="0.2"/>
    <row r="1042935" hidden="1" x14ac:dyDescent="0.2"/>
    <row r="1042936" hidden="1" x14ac:dyDescent="0.2"/>
    <row r="1042937" hidden="1" x14ac:dyDescent="0.2"/>
    <row r="1042938" hidden="1" x14ac:dyDescent="0.2"/>
    <row r="1042939" hidden="1" x14ac:dyDescent="0.2"/>
    <row r="1042940" hidden="1" x14ac:dyDescent="0.2"/>
    <row r="1042941" hidden="1" x14ac:dyDescent="0.2"/>
    <row r="1042942" hidden="1" x14ac:dyDescent="0.2"/>
    <row r="1042943" hidden="1" x14ac:dyDescent="0.2"/>
    <row r="1042944" hidden="1" x14ac:dyDescent="0.2"/>
    <row r="1042945" hidden="1" x14ac:dyDescent="0.2"/>
    <row r="1042946" hidden="1" x14ac:dyDescent="0.2"/>
    <row r="1042947" hidden="1" x14ac:dyDescent="0.2"/>
    <row r="1042948" hidden="1" x14ac:dyDescent="0.2"/>
    <row r="1042949" hidden="1" x14ac:dyDescent="0.2"/>
    <row r="1042950" hidden="1" x14ac:dyDescent="0.2"/>
    <row r="1042951" hidden="1" x14ac:dyDescent="0.2"/>
    <row r="1042952" hidden="1" x14ac:dyDescent="0.2"/>
    <row r="1042953" hidden="1" x14ac:dyDescent="0.2"/>
    <row r="1042954" hidden="1" x14ac:dyDescent="0.2"/>
    <row r="1042955" hidden="1" x14ac:dyDescent="0.2"/>
    <row r="1042956" hidden="1" x14ac:dyDescent="0.2"/>
    <row r="1042957" hidden="1" x14ac:dyDescent="0.2"/>
    <row r="1042958" hidden="1" x14ac:dyDescent="0.2"/>
    <row r="1042959" hidden="1" x14ac:dyDescent="0.2"/>
    <row r="1042960" hidden="1" x14ac:dyDescent="0.2"/>
    <row r="1042961" hidden="1" x14ac:dyDescent="0.2"/>
    <row r="1042962" hidden="1" x14ac:dyDescent="0.2"/>
    <row r="1042963" hidden="1" x14ac:dyDescent="0.2"/>
    <row r="1042964" hidden="1" x14ac:dyDescent="0.2"/>
    <row r="1042965" hidden="1" x14ac:dyDescent="0.2"/>
    <row r="1042966" hidden="1" x14ac:dyDescent="0.2"/>
    <row r="1042967" hidden="1" x14ac:dyDescent="0.2"/>
    <row r="1042968" hidden="1" x14ac:dyDescent="0.2"/>
    <row r="1042969" hidden="1" x14ac:dyDescent="0.2"/>
    <row r="1042970" hidden="1" x14ac:dyDescent="0.2"/>
    <row r="1042971" hidden="1" x14ac:dyDescent="0.2"/>
    <row r="1042972" hidden="1" x14ac:dyDescent="0.2"/>
    <row r="1042973" hidden="1" x14ac:dyDescent="0.2"/>
    <row r="1042974" hidden="1" x14ac:dyDescent="0.2"/>
    <row r="1042975" hidden="1" x14ac:dyDescent="0.2"/>
    <row r="1042976" hidden="1" x14ac:dyDescent="0.2"/>
    <row r="1042977" hidden="1" x14ac:dyDescent="0.2"/>
    <row r="1042978" hidden="1" x14ac:dyDescent="0.2"/>
    <row r="1042979" hidden="1" x14ac:dyDescent="0.2"/>
    <row r="1042980" hidden="1" x14ac:dyDescent="0.2"/>
    <row r="1042981" hidden="1" x14ac:dyDescent="0.2"/>
    <row r="1042982" hidden="1" x14ac:dyDescent="0.2"/>
    <row r="1042983" hidden="1" x14ac:dyDescent="0.2"/>
    <row r="1042984" hidden="1" x14ac:dyDescent="0.2"/>
    <row r="1042985" hidden="1" x14ac:dyDescent="0.2"/>
    <row r="1042986" hidden="1" x14ac:dyDescent="0.2"/>
    <row r="1042987" hidden="1" x14ac:dyDescent="0.2"/>
    <row r="1042988" hidden="1" x14ac:dyDescent="0.2"/>
    <row r="1042989" hidden="1" x14ac:dyDescent="0.2"/>
    <row r="1042990" hidden="1" x14ac:dyDescent="0.2"/>
    <row r="1042991" hidden="1" x14ac:dyDescent="0.2"/>
    <row r="1042992" hidden="1" x14ac:dyDescent="0.2"/>
    <row r="1042993" hidden="1" x14ac:dyDescent="0.2"/>
    <row r="1042994" hidden="1" x14ac:dyDescent="0.2"/>
    <row r="1042995" hidden="1" x14ac:dyDescent="0.2"/>
    <row r="1042996" hidden="1" x14ac:dyDescent="0.2"/>
    <row r="1042997" hidden="1" x14ac:dyDescent="0.2"/>
    <row r="1042998" hidden="1" x14ac:dyDescent="0.2"/>
    <row r="1042999" hidden="1" x14ac:dyDescent="0.2"/>
    <row r="1043000" hidden="1" x14ac:dyDescent="0.2"/>
    <row r="1043001" hidden="1" x14ac:dyDescent="0.2"/>
    <row r="1043002" hidden="1" x14ac:dyDescent="0.2"/>
    <row r="1043003" hidden="1" x14ac:dyDescent="0.2"/>
    <row r="1043004" hidden="1" x14ac:dyDescent="0.2"/>
    <row r="1043005" hidden="1" x14ac:dyDescent="0.2"/>
    <row r="1043006" hidden="1" x14ac:dyDescent="0.2"/>
    <row r="1043007" hidden="1" x14ac:dyDescent="0.2"/>
    <row r="1043008" hidden="1" x14ac:dyDescent="0.2"/>
    <row r="1043009" hidden="1" x14ac:dyDescent="0.2"/>
    <row r="1043010" hidden="1" x14ac:dyDescent="0.2"/>
    <row r="1043011" hidden="1" x14ac:dyDescent="0.2"/>
    <row r="1043012" hidden="1" x14ac:dyDescent="0.2"/>
    <row r="1043013" hidden="1" x14ac:dyDescent="0.2"/>
    <row r="1043014" hidden="1" x14ac:dyDescent="0.2"/>
    <row r="1043015" hidden="1" x14ac:dyDescent="0.2"/>
    <row r="1043016" hidden="1" x14ac:dyDescent="0.2"/>
    <row r="1043017" hidden="1" x14ac:dyDescent="0.2"/>
    <row r="1043018" hidden="1" x14ac:dyDescent="0.2"/>
    <row r="1043019" hidden="1" x14ac:dyDescent="0.2"/>
    <row r="1043020" hidden="1" x14ac:dyDescent="0.2"/>
    <row r="1043021" hidden="1" x14ac:dyDescent="0.2"/>
    <row r="1043022" hidden="1" x14ac:dyDescent="0.2"/>
    <row r="1043023" hidden="1" x14ac:dyDescent="0.2"/>
    <row r="1043024" hidden="1" x14ac:dyDescent="0.2"/>
    <row r="1043025" hidden="1" x14ac:dyDescent="0.2"/>
    <row r="1043026" hidden="1" x14ac:dyDescent="0.2"/>
    <row r="1043027" hidden="1" x14ac:dyDescent="0.2"/>
    <row r="1043028" hidden="1" x14ac:dyDescent="0.2"/>
    <row r="1043029" hidden="1" x14ac:dyDescent="0.2"/>
    <row r="1043030" hidden="1" x14ac:dyDescent="0.2"/>
    <row r="1043031" hidden="1" x14ac:dyDescent="0.2"/>
    <row r="1043032" hidden="1" x14ac:dyDescent="0.2"/>
    <row r="1043033" hidden="1" x14ac:dyDescent="0.2"/>
    <row r="1043034" hidden="1" x14ac:dyDescent="0.2"/>
    <row r="1043035" hidden="1" x14ac:dyDescent="0.2"/>
    <row r="1043036" hidden="1" x14ac:dyDescent="0.2"/>
    <row r="1043037" hidden="1" x14ac:dyDescent="0.2"/>
    <row r="1043038" hidden="1" x14ac:dyDescent="0.2"/>
    <row r="1043039" hidden="1" x14ac:dyDescent="0.2"/>
    <row r="1043040" hidden="1" x14ac:dyDescent="0.2"/>
    <row r="1043041" hidden="1" x14ac:dyDescent="0.2"/>
    <row r="1043042" hidden="1" x14ac:dyDescent="0.2"/>
    <row r="1043043" hidden="1" x14ac:dyDescent="0.2"/>
    <row r="1043044" hidden="1" x14ac:dyDescent="0.2"/>
    <row r="1043045" hidden="1" x14ac:dyDescent="0.2"/>
    <row r="1043046" hidden="1" x14ac:dyDescent="0.2"/>
    <row r="1043047" hidden="1" x14ac:dyDescent="0.2"/>
    <row r="1043048" hidden="1" x14ac:dyDescent="0.2"/>
    <row r="1043049" hidden="1" x14ac:dyDescent="0.2"/>
    <row r="1043050" hidden="1" x14ac:dyDescent="0.2"/>
    <row r="1043051" hidden="1" x14ac:dyDescent="0.2"/>
    <row r="1043052" hidden="1" x14ac:dyDescent="0.2"/>
    <row r="1043053" hidden="1" x14ac:dyDescent="0.2"/>
    <row r="1043054" hidden="1" x14ac:dyDescent="0.2"/>
    <row r="1043055" hidden="1" x14ac:dyDescent="0.2"/>
    <row r="1043056" hidden="1" x14ac:dyDescent="0.2"/>
    <row r="1043057" hidden="1" x14ac:dyDescent="0.2"/>
    <row r="1043058" hidden="1" x14ac:dyDescent="0.2"/>
    <row r="1043059" hidden="1" x14ac:dyDescent="0.2"/>
    <row r="1043060" hidden="1" x14ac:dyDescent="0.2"/>
    <row r="1043061" hidden="1" x14ac:dyDescent="0.2"/>
    <row r="1043062" hidden="1" x14ac:dyDescent="0.2"/>
    <row r="1043063" hidden="1" x14ac:dyDescent="0.2"/>
    <row r="1043064" hidden="1" x14ac:dyDescent="0.2"/>
    <row r="1043065" hidden="1" x14ac:dyDescent="0.2"/>
    <row r="1043066" hidden="1" x14ac:dyDescent="0.2"/>
    <row r="1043067" hidden="1" x14ac:dyDescent="0.2"/>
    <row r="1043068" hidden="1" x14ac:dyDescent="0.2"/>
    <row r="1043069" hidden="1" x14ac:dyDescent="0.2"/>
    <row r="1043070" hidden="1" x14ac:dyDescent="0.2"/>
    <row r="1043071" hidden="1" x14ac:dyDescent="0.2"/>
    <row r="1043072" hidden="1" x14ac:dyDescent="0.2"/>
    <row r="1043073" hidden="1" x14ac:dyDescent="0.2"/>
    <row r="1043074" hidden="1" x14ac:dyDescent="0.2"/>
    <row r="1043075" hidden="1" x14ac:dyDescent="0.2"/>
    <row r="1043076" hidden="1" x14ac:dyDescent="0.2"/>
    <row r="1043077" hidden="1" x14ac:dyDescent="0.2"/>
    <row r="1043078" hidden="1" x14ac:dyDescent="0.2"/>
    <row r="1043079" hidden="1" x14ac:dyDescent="0.2"/>
    <row r="1043080" hidden="1" x14ac:dyDescent="0.2"/>
    <row r="1043081" hidden="1" x14ac:dyDescent="0.2"/>
    <row r="1043082" hidden="1" x14ac:dyDescent="0.2"/>
    <row r="1043083" hidden="1" x14ac:dyDescent="0.2"/>
    <row r="1043084" hidden="1" x14ac:dyDescent="0.2"/>
    <row r="1043085" hidden="1" x14ac:dyDescent="0.2"/>
    <row r="1043086" hidden="1" x14ac:dyDescent="0.2"/>
    <row r="1043087" hidden="1" x14ac:dyDescent="0.2"/>
    <row r="1043088" hidden="1" x14ac:dyDescent="0.2"/>
    <row r="1043089" hidden="1" x14ac:dyDescent="0.2"/>
    <row r="1043090" hidden="1" x14ac:dyDescent="0.2"/>
    <row r="1043091" hidden="1" x14ac:dyDescent="0.2"/>
    <row r="1043092" hidden="1" x14ac:dyDescent="0.2"/>
    <row r="1043093" hidden="1" x14ac:dyDescent="0.2"/>
    <row r="1043094" hidden="1" x14ac:dyDescent="0.2"/>
    <row r="1043095" hidden="1" x14ac:dyDescent="0.2"/>
    <row r="1043096" hidden="1" x14ac:dyDescent="0.2"/>
    <row r="1043097" hidden="1" x14ac:dyDescent="0.2"/>
    <row r="1043098" hidden="1" x14ac:dyDescent="0.2"/>
    <row r="1043099" hidden="1" x14ac:dyDescent="0.2"/>
    <row r="1043100" hidden="1" x14ac:dyDescent="0.2"/>
    <row r="1043101" hidden="1" x14ac:dyDescent="0.2"/>
    <row r="1043102" hidden="1" x14ac:dyDescent="0.2"/>
    <row r="1043103" hidden="1" x14ac:dyDescent="0.2"/>
    <row r="1043104" hidden="1" x14ac:dyDescent="0.2"/>
    <row r="1043105" hidden="1" x14ac:dyDescent="0.2"/>
    <row r="1043106" hidden="1" x14ac:dyDescent="0.2"/>
    <row r="1043107" hidden="1" x14ac:dyDescent="0.2"/>
    <row r="1043108" hidden="1" x14ac:dyDescent="0.2"/>
    <row r="1043109" hidden="1" x14ac:dyDescent="0.2"/>
    <row r="1043110" hidden="1" x14ac:dyDescent="0.2"/>
    <row r="1043111" hidden="1" x14ac:dyDescent="0.2"/>
    <row r="1043112" hidden="1" x14ac:dyDescent="0.2"/>
    <row r="1043113" hidden="1" x14ac:dyDescent="0.2"/>
    <row r="1043114" hidden="1" x14ac:dyDescent="0.2"/>
    <row r="1043115" hidden="1" x14ac:dyDescent="0.2"/>
    <row r="1043116" hidden="1" x14ac:dyDescent="0.2"/>
    <row r="1043117" hidden="1" x14ac:dyDescent="0.2"/>
    <row r="1043118" hidden="1" x14ac:dyDescent="0.2"/>
    <row r="1043119" hidden="1" x14ac:dyDescent="0.2"/>
    <row r="1043120" hidden="1" x14ac:dyDescent="0.2"/>
    <row r="1043121" hidden="1" x14ac:dyDescent="0.2"/>
    <row r="1043122" hidden="1" x14ac:dyDescent="0.2"/>
    <row r="1043123" hidden="1" x14ac:dyDescent="0.2"/>
    <row r="1043124" hidden="1" x14ac:dyDescent="0.2"/>
    <row r="1043125" hidden="1" x14ac:dyDescent="0.2"/>
    <row r="1043126" hidden="1" x14ac:dyDescent="0.2"/>
    <row r="1043127" hidden="1" x14ac:dyDescent="0.2"/>
    <row r="1043128" hidden="1" x14ac:dyDescent="0.2"/>
    <row r="1043129" hidden="1" x14ac:dyDescent="0.2"/>
    <row r="1043130" hidden="1" x14ac:dyDescent="0.2"/>
    <row r="1043131" hidden="1" x14ac:dyDescent="0.2"/>
    <row r="1043132" hidden="1" x14ac:dyDescent="0.2"/>
    <row r="1043133" hidden="1" x14ac:dyDescent="0.2"/>
    <row r="1043134" hidden="1" x14ac:dyDescent="0.2"/>
    <row r="1043135" hidden="1" x14ac:dyDescent="0.2"/>
    <row r="1043136" hidden="1" x14ac:dyDescent="0.2"/>
    <row r="1043137" hidden="1" x14ac:dyDescent="0.2"/>
    <row r="1043138" hidden="1" x14ac:dyDescent="0.2"/>
    <row r="1043139" hidden="1" x14ac:dyDescent="0.2"/>
    <row r="1043140" hidden="1" x14ac:dyDescent="0.2"/>
    <row r="1043141" hidden="1" x14ac:dyDescent="0.2"/>
    <row r="1043142" hidden="1" x14ac:dyDescent="0.2"/>
    <row r="1043143" hidden="1" x14ac:dyDescent="0.2"/>
    <row r="1043144" hidden="1" x14ac:dyDescent="0.2"/>
    <row r="1043145" hidden="1" x14ac:dyDescent="0.2"/>
    <row r="1043146" hidden="1" x14ac:dyDescent="0.2"/>
    <row r="1043147" hidden="1" x14ac:dyDescent="0.2"/>
    <row r="1043148" hidden="1" x14ac:dyDescent="0.2"/>
    <row r="1043149" hidden="1" x14ac:dyDescent="0.2"/>
    <row r="1043150" hidden="1" x14ac:dyDescent="0.2"/>
    <row r="1043151" hidden="1" x14ac:dyDescent="0.2"/>
    <row r="1043152" hidden="1" x14ac:dyDescent="0.2"/>
    <row r="1043153" hidden="1" x14ac:dyDescent="0.2"/>
    <row r="1043154" hidden="1" x14ac:dyDescent="0.2"/>
    <row r="1043155" hidden="1" x14ac:dyDescent="0.2"/>
    <row r="1043156" hidden="1" x14ac:dyDescent="0.2"/>
    <row r="1043157" hidden="1" x14ac:dyDescent="0.2"/>
    <row r="1043158" hidden="1" x14ac:dyDescent="0.2"/>
    <row r="1043159" hidden="1" x14ac:dyDescent="0.2"/>
    <row r="1043160" hidden="1" x14ac:dyDescent="0.2"/>
    <row r="1043161" hidden="1" x14ac:dyDescent="0.2"/>
    <row r="1043162" hidden="1" x14ac:dyDescent="0.2"/>
    <row r="1043163" hidden="1" x14ac:dyDescent="0.2"/>
    <row r="1043164" hidden="1" x14ac:dyDescent="0.2"/>
    <row r="1043165" hidden="1" x14ac:dyDescent="0.2"/>
    <row r="1043166" hidden="1" x14ac:dyDescent="0.2"/>
    <row r="1043167" hidden="1" x14ac:dyDescent="0.2"/>
    <row r="1043168" hidden="1" x14ac:dyDescent="0.2"/>
    <row r="1043169" hidden="1" x14ac:dyDescent="0.2"/>
    <row r="1043170" hidden="1" x14ac:dyDescent="0.2"/>
    <row r="1043171" hidden="1" x14ac:dyDescent="0.2"/>
    <row r="1043172" hidden="1" x14ac:dyDescent="0.2"/>
    <row r="1043173" hidden="1" x14ac:dyDescent="0.2"/>
    <row r="1043174" hidden="1" x14ac:dyDescent="0.2"/>
    <row r="1043175" hidden="1" x14ac:dyDescent="0.2"/>
    <row r="1043176" hidden="1" x14ac:dyDescent="0.2"/>
    <row r="1043177" hidden="1" x14ac:dyDescent="0.2"/>
    <row r="1043178" hidden="1" x14ac:dyDescent="0.2"/>
    <row r="1043179" hidden="1" x14ac:dyDescent="0.2"/>
    <row r="1043180" hidden="1" x14ac:dyDescent="0.2"/>
    <row r="1043181" hidden="1" x14ac:dyDescent="0.2"/>
    <row r="1043182" hidden="1" x14ac:dyDescent="0.2"/>
    <row r="1043183" hidden="1" x14ac:dyDescent="0.2"/>
    <row r="1043184" hidden="1" x14ac:dyDescent="0.2"/>
    <row r="1043185" hidden="1" x14ac:dyDescent="0.2"/>
    <row r="1043186" hidden="1" x14ac:dyDescent="0.2"/>
    <row r="1043187" hidden="1" x14ac:dyDescent="0.2"/>
    <row r="1043188" hidden="1" x14ac:dyDescent="0.2"/>
    <row r="1043189" hidden="1" x14ac:dyDescent="0.2"/>
    <row r="1043190" hidden="1" x14ac:dyDescent="0.2"/>
    <row r="1043191" hidden="1" x14ac:dyDescent="0.2"/>
    <row r="1043192" hidden="1" x14ac:dyDescent="0.2"/>
    <row r="1043193" hidden="1" x14ac:dyDescent="0.2"/>
    <row r="1043194" hidden="1" x14ac:dyDescent="0.2"/>
    <row r="1043195" hidden="1" x14ac:dyDescent="0.2"/>
    <row r="1043196" hidden="1" x14ac:dyDescent="0.2"/>
    <row r="1043197" hidden="1" x14ac:dyDescent="0.2"/>
    <row r="1043198" hidden="1" x14ac:dyDescent="0.2"/>
    <row r="1043199" hidden="1" x14ac:dyDescent="0.2"/>
    <row r="1043200" hidden="1" x14ac:dyDescent="0.2"/>
    <row r="1043201" hidden="1" x14ac:dyDescent="0.2"/>
    <row r="1043202" hidden="1" x14ac:dyDescent="0.2"/>
    <row r="1043203" hidden="1" x14ac:dyDescent="0.2"/>
    <row r="1043204" hidden="1" x14ac:dyDescent="0.2"/>
    <row r="1043205" hidden="1" x14ac:dyDescent="0.2"/>
    <row r="1043206" hidden="1" x14ac:dyDescent="0.2"/>
    <row r="1043207" hidden="1" x14ac:dyDescent="0.2"/>
    <row r="1043208" hidden="1" x14ac:dyDescent="0.2"/>
    <row r="1043209" hidden="1" x14ac:dyDescent="0.2"/>
    <row r="1043210" hidden="1" x14ac:dyDescent="0.2"/>
    <row r="1043211" hidden="1" x14ac:dyDescent="0.2"/>
    <row r="1043212" hidden="1" x14ac:dyDescent="0.2"/>
    <row r="1043213" hidden="1" x14ac:dyDescent="0.2"/>
    <row r="1043214" hidden="1" x14ac:dyDescent="0.2"/>
    <row r="1043215" hidden="1" x14ac:dyDescent="0.2"/>
    <row r="1043216" hidden="1" x14ac:dyDescent="0.2"/>
    <row r="1043217" hidden="1" x14ac:dyDescent="0.2"/>
    <row r="1043218" hidden="1" x14ac:dyDescent="0.2"/>
    <row r="1043219" hidden="1" x14ac:dyDescent="0.2"/>
    <row r="1043220" hidden="1" x14ac:dyDescent="0.2"/>
    <row r="1043221" hidden="1" x14ac:dyDescent="0.2"/>
    <row r="1043222" hidden="1" x14ac:dyDescent="0.2"/>
    <row r="1043223" hidden="1" x14ac:dyDescent="0.2"/>
    <row r="1043224" hidden="1" x14ac:dyDescent="0.2"/>
    <row r="1043225" hidden="1" x14ac:dyDescent="0.2"/>
    <row r="1043226" hidden="1" x14ac:dyDescent="0.2"/>
    <row r="1043227" hidden="1" x14ac:dyDescent="0.2"/>
    <row r="1043228" hidden="1" x14ac:dyDescent="0.2"/>
    <row r="1043229" hidden="1" x14ac:dyDescent="0.2"/>
    <row r="1043230" hidden="1" x14ac:dyDescent="0.2"/>
    <row r="1043231" hidden="1" x14ac:dyDescent="0.2"/>
    <row r="1043232" hidden="1" x14ac:dyDescent="0.2"/>
    <row r="1043233" hidden="1" x14ac:dyDescent="0.2"/>
    <row r="1043234" hidden="1" x14ac:dyDescent="0.2"/>
    <row r="1043235" hidden="1" x14ac:dyDescent="0.2"/>
    <row r="1043236" hidden="1" x14ac:dyDescent="0.2"/>
    <row r="1043237" hidden="1" x14ac:dyDescent="0.2"/>
    <row r="1043238" hidden="1" x14ac:dyDescent="0.2"/>
    <row r="1043239" hidden="1" x14ac:dyDescent="0.2"/>
    <row r="1043240" hidden="1" x14ac:dyDescent="0.2"/>
    <row r="1043241" hidden="1" x14ac:dyDescent="0.2"/>
    <row r="1043242" hidden="1" x14ac:dyDescent="0.2"/>
    <row r="1043243" hidden="1" x14ac:dyDescent="0.2"/>
    <row r="1043244" hidden="1" x14ac:dyDescent="0.2"/>
    <row r="1043245" hidden="1" x14ac:dyDescent="0.2"/>
    <row r="1043246" hidden="1" x14ac:dyDescent="0.2"/>
    <row r="1043247" hidden="1" x14ac:dyDescent="0.2"/>
    <row r="1043248" hidden="1" x14ac:dyDescent="0.2"/>
    <row r="1043249" hidden="1" x14ac:dyDescent="0.2"/>
    <row r="1043250" hidden="1" x14ac:dyDescent="0.2"/>
    <row r="1043251" hidden="1" x14ac:dyDescent="0.2"/>
    <row r="1043252" hidden="1" x14ac:dyDescent="0.2"/>
    <row r="1043253" hidden="1" x14ac:dyDescent="0.2"/>
    <row r="1043254" hidden="1" x14ac:dyDescent="0.2"/>
    <row r="1043255" hidden="1" x14ac:dyDescent="0.2"/>
    <row r="1043256" hidden="1" x14ac:dyDescent="0.2"/>
    <row r="1043257" hidden="1" x14ac:dyDescent="0.2"/>
    <row r="1043258" hidden="1" x14ac:dyDescent="0.2"/>
    <row r="1043259" hidden="1" x14ac:dyDescent="0.2"/>
    <row r="1043260" hidden="1" x14ac:dyDescent="0.2"/>
    <row r="1043261" hidden="1" x14ac:dyDescent="0.2"/>
    <row r="1043262" hidden="1" x14ac:dyDescent="0.2"/>
    <row r="1043263" hidden="1" x14ac:dyDescent="0.2"/>
    <row r="1043264" hidden="1" x14ac:dyDescent="0.2"/>
    <row r="1043265" hidden="1" x14ac:dyDescent="0.2"/>
    <row r="1043266" hidden="1" x14ac:dyDescent="0.2"/>
    <row r="1043267" hidden="1" x14ac:dyDescent="0.2"/>
    <row r="1043268" hidden="1" x14ac:dyDescent="0.2"/>
    <row r="1043269" hidden="1" x14ac:dyDescent="0.2"/>
    <row r="1043270" hidden="1" x14ac:dyDescent="0.2"/>
    <row r="1043271" hidden="1" x14ac:dyDescent="0.2"/>
    <row r="1043272" hidden="1" x14ac:dyDescent="0.2"/>
    <row r="1043273" hidden="1" x14ac:dyDescent="0.2"/>
    <row r="1043274" hidden="1" x14ac:dyDescent="0.2"/>
    <row r="1043275" hidden="1" x14ac:dyDescent="0.2"/>
    <row r="1043276" hidden="1" x14ac:dyDescent="0.2"/>
    <row r="1043277" hidden="1" x14ac:dyDescent="0.2"/>
    <row r="1043278" hidden="1" x14ac:dyDescent="0.2"/>
    <row r="1043279" hidden="1" x14ac:dyDescent="0.2"/>
    <row r="1043280" hidden="1" x14ac:dyDescent="0.2"/>
    <row r="1043281" hidden="1" x14ac:dyDescent="0.2"/>
    <row r="1043282" hidden="1" x14ac:dyDescent="0.2"/>
    <row r="1043283" hidden="1" x14ac:dyDescent="0.2"/>
    <row r="1043284" hidden="1" x14ac:dyDescent="0.2"/>
    <row r="1043285" hidden="1" x14ac:dyDescent="0.2"/>
    <row r="1043286" hidden="1" x14ac:dyDescent="0.2"/>
    <row r="1043287" hidden="1" x14ac:dyDescent="0.2"/>
    <row r="1043288" hidden="1" x14ac:dyDescent="0.2"/>
    <row r="1043289" hidden="1" x14ac:dyDescent="0.2"/>
    <row r="1043290" hidden="1" x14ac:dyDescent="0.2"/>
    <row r="1043291" hidden="1" x14ac:dyDescent="0.2"/>
    <row r="1043292" hidden="1" x14ac:dyDescent="0.2"/>
    <row r="1043293" hidden="1" x14ac:dyDescent="0.2"/>
    <row r="1043294" hidden="1" x14ac:dyDescent="0.2"/>
    <row r="1043295" hidden="1" x14ac:dyDescent="0.2"/>
    <row r="1043296" hidden="1" x14ac:dyDescent="0.2"/>
    <row r="1043297" hidden="1" x14ac:dyDescent="0.2"/>
    <row r="1043298" hidden="1" x14ac:dyDescent="0.2"/>
    <row r="1043299" hidden="1" x14ac:dyDescent="0.2"/>
    <row r="1043300" hidden="1" x14ac:dyDescent="0.2"/>
    <row r="1043301" hidden="1" x14ac:dyDescent="0.2"/>
    <row r="1043302" hidden="1" x14ac:dyDescent="0.2"/>
    <row r="1043303" hidden="1" x14ac:dyDescent="0.2"/>
    <row r="1043304" hidden="1" x14ac:dyDescent="0.2"/>
    <row r="1043305" hidden="1" x14ac:dyDescent="0.2"/>
    <row r="1043306" hidden="1" x14ac:dyDescent="0.2"/>
    <row r="1043307" hidden="1" x14ac:dyDescent="0.2"/>
    <row r="1043308" hidden="1" x14ac:dyDescent="0.2"/>
    <row r="1043309" hidden="1" x14ac:dyDescent="0.2"/>
    <row r="1043310" hidden="1" x14ac:dyDescent="0.2"/>
    <row r="1043311" hidden="1" x14ac:dyDescent="0.2"/>
    <row r="1043312" hidden="1" x14ac:dyDescent="0.2"/>
    <row r="1043313" hidden="1" x14ac:dyDescent="0.2"/>
    <row r="1043314" hidden="1" x14ac:dyDescent="0.2"/>
    <row r="1043315" hidden="1" x14ac:dyDescent="0.2"/>
    <row r="1043316" hidden="1" x14ac:dyDescent="0.2"/>
    <row r="1043317" hidden="1" x14ac:dyDescent="0.2"/>
    <row r="1043318" hidden="1" x14ac:dyDescent="0.2"/>
    <row r="1043319" hidden="1" x14ac:dyDescent="0.2"/>
    <row r="1043320" hidden="1" x14ac:dyDescent="0.2"/>
    <row r="1043321" hidden="1" x14ac:dyDescent="0.2"/>
    <row r="1043322" hidden="1" x14ac:dyDescent="0.2"/>
    <row r="1043323" hidden="1" x14ac:dyDescent="0.2"/>
    <row r="1043324" hidden="1" x14ac:dyDescent="0.2"/>
    <row r="1043325" hidden="1" x14ac:dyDescent="0.2"/>
    <row r="1043326" hidden="1" x14ac:dyDescent="0.2"/>
    <row r="1043327" hidden="1" x14ac:dyDescent="0.2"/>
    <row r="1043328" hidden="1" x14ac:dyDescent="0.2"/>
    <row r="1043329" hidden="1" x14ac:dyDescent="0.2"/>
    <row r="1043330" hidden="1" x14ac:dyDescent="0.2"/>
    <row r="1043331" hidden="1" x14ac:dyDescent="0.2"/>
    <row r="1043332" hidden="1" x14ac:dyDescent="0.2"/>
    <row r="1043333" hidden="1" x14ac:dyDescent="0.2"/>
    <row r="1043334" hidden="1" x14ac:dyDescent="0.2"/>
    <row r="1043335" hidden="1" x14ac:dyDescent="0.2"/>
    <row r="1043336" hidden="1" x14ac:dyDescent="0.2"/>
    <row r="1043337" hidden="1" x14ac:dyDescent="0.2"/>
    <row r="1043338" hidden="1" x14ac:dyDescent="0.2"/>
    <row r="1043339" hidden="1" x14ac:dyDescent="0.2"/>
    <row r="1043340" hidden="1" x14ac:dyDescent="0.2"/>
    <row r="1043341" hidden="1" x14ac:dyDescent="0.2"/>
    <row r="1043342" hidden="1" x14ac:dyDescent="0.2"/>
    <row r="1043343" hidden="1" x14ac:dyDescent="0.2"/>
    <row r="1043344" hidden="1" x14ac:dyDescent="0.2"/>
    <row r="1043345" hidden="1" x14ac:dyDescent="0.2"/>
    <row r="1043346" hidden="1" x14ac:dyDescent="0.2"/>
    <row r="1043347" hidden="1" x14ac:dyDescent="0.2"/>
    <row r="1043348" hidden="1" x14ac:dyDescent="0.2"/>
    <row r="1043349" hidden="1" x14ac:dyDescent="0.2"/>
    <row r="1043350" hidden="1" x14ac:dyDescent="0.2"/>
    <row r="1043351" hidden="1" x14ac:dyDescent="0.2"/>
    <row r="1043352" hidden="1" x14ac:dyDescent="0.2"/>
    <row r="1043353" hidden="1" x14ac:dyDescent="0.2"/>
    <row r="1043354" hidden="1" x14ac:dyDescent="0.2"/>
    <row r="1043355" hidden="1" x14ac:dyDescent="0.2"/>
    <row r="1043356" hidden="1" x14ac:dyDescent="0.2"/>
    <row r="1043357" hidden="1" x14ac:dyDescent="0.2"/>
    <row r="1043358" hidden="1" x14ac:dyDescent="0.2"/>
    <row r="1043359" hidden="1" x14ac:dyDescent="0.2"/>
    <row r="1043360" hidden="1" x14ac:dyDescent="0.2"/>
    <row r="1043361" hidden="1" x14ac:dyDescent="0.2"/>
    <row r="1043362" hidden="1" x14ac:dyDescent="0.2"/>
    <row r="1043363" hidden="1" x14ac:dyDescent="0.2"/>
    <row r="1043364" hidden="1" x14ac:dyDescent="0.2"/>
    <row r="1043365" hidden="1" x14ac:dyDescent="0.2"/>
    <row r="1043366" hidden="1" x14ac:dyDescent="0.2"/>
    <row r="1043367" hidden="1" x14ac:dyDescent="0.2"/>
    <row r="1043368" hidden="1" x14ac:dyDescent="0.2"/>
    <row r="1043369" hidden="1" x14ac:dyDescent="0.2"/>
    <row r="1043370" hidden="1" x14ac:dyDescent="0.2"/>
    <row r="1043371" hidden="1" x14ac:dyDescent="0.2"/>
    <row r="1043372" hidden="1" x14ac:dyDescent="0.2"/>
    <row r="1043373" hidden="1" x14ac:dyDescent="0.2"/>
    <row r="1043374" hidden="1" x14ac:dyDescent="0.2"/>
    <row r="1043375" hidden="1" x14ac:dyDescent="0.2"/>
    <row r="1043376" hidden="1" x14ac:dyDescent="0.2"/>
    <row r="1043377" hidden="1" x14ac:dyDescent="0.2"/>
    <row r="1043378" hidden="1" x14ac:dyDescent="0.2"/>
    <row r="1043379" hidden="1" x14ac:dyDescent="0.2"/>
    <row r="1043380" hidden="1" x14ac:dyDescent="0.2"/>
    <row r="1043381" hidden="1" x14ac:dyDescent="0.2"/>
    <row r="1043382" hidden="1" x14ac:dyDescent="0.2"/>
    <row r="1043383" hidden="1" x14ac:dyDescent="0.2"/>
    <row r="1043384" hidden="1" x14ac:dyDescent="0.2"/>
    <row r="1043385" hidden="1" x14ac:dyDescent="0.2"/>
    <row r="1043386" hidden="1" x14ac:dyDescent="0.2"/>
    <row r="1043387" hidden="1" x14ac:dyDescent="0.2"/>
    <row r="1043388" hidden="1" x14ac:dyDescent="0.2"/>
    <row r="1043389" hidden="1" x14ac:dyDescent="0.2"/>
    <row r="1043390" hidden="1" x14ac:dyDescent="0.2"/>
    <row r="1043391" hidden="1" x14ac:dyDescent="0.2"/>
    <row r="1043392" hidden="1" x14ac:dyDescent="0.2"/>
    <row r="1043393" hidden="1" x14ac:dyDescent="0.2"/>
    <row r="1043394" hidden="1" x14ac:dyDescent="0.2"/>
    <row r="1043395" hidden="1" x14ac:dyDescent="0.2"/>
    <row r="1043396" hidden="1" x14ac:dyDescent="0.2"/>
    <row r="1043397" hidden="1" x14ac:dyDescent="0.2"/>
    <row r="1043398" hidden="1" x14ac:dyDescent="0.2"/>
    <row r="1043399" hidden="1" x14ac:dyDescent="0.2"/>
    <row r="1043400" hidden="1" x14ac:dyDescent="0.2"/>
    <row r="1043401" hidden="1" x14ac:dyDescent="0.2"/>
    <row r="1043402" hidden="1" x14ac:dyDescent="0.2"/>
    <row r="1043403" hidden="1" x14ac:dyDescent="0.2"/>
    <row r="1043404" hidden="1" x14ac:dyDescent="0.2"/>
    <row r="1043405" hidden="1" x14ac:dyDescent="0.2"/>
    <row r="1043406" hidden="1" x14ac:dyDescent="0.2"/>
    <row r="1043407" hidden="1" x14ac:dyDescent="0.2"/>
    <row r="1043408" hidden="1" x14ac:dyDescent="0.2"/>
    <row r="1043409" hidden="1" x14ac:dyDescent="0.2"/>
    <row r="1043410" hidden="1" x14ac:dyDescent="0.2"/>
    <row r="1043411" hidden="1" x14ac:dyDescent="0.2"/>
    <row r="1043412" hidden="1" x14ac:dyDescent="0.2"/>
    <row r="1043413" hidden="1" x14ac:dyDescent="0.2"/>
    <row r="1043414" hidden="1" x14ac:dyDescent="0.2"/>
    <row r="1043415" hidden="1" x14ac:dyDescent="0.2"/>
    <row r="1043416" hidden="1" x14ac:dyDescent="0.2"/>
    <row r="1043417" hidden="1" x14ac:dyDescent="0.2"/>
    <row r="1043418" hidden="1" x14ac:dyDescent="0.2"/>
    <row r="1043419" hidden="1" x14ac:dyDescent="0.2"/>
    <row r="1043420" hidden="1" x14ac:dyDescent="0.2"/>
    <row r="1043421" hidden="1" x14ac:dyDescent="0.2"/>
    <row r="1043422" hidden="1" x14ac:dyDescent="0.2"/>
    <row r="1043423" hidden="1" x14ac:dyDescent="0.2"/>
    <row r="1043424" hidden="1" x14ac:dyDescent="0.2"/>
    <row r="1043425" hidden="1" x14ac:dyDescent="0.2"/>
    <row r="1043426" hidden="1" x14ac:dyDescent="0.2"/>
    <row r="1043427" hidden="1" x14ac:dyDescent="0.2"/>
    <row r="1043428" hidden="1" x14ac:dyDescent="0.2"/>
    <row r="1043429" hidden="1" x14ac:dyDescent="0.2"/>
    <row r="1043430" hidden="1" x14ac:dyDescent="0.2"/>
    <row r="1043431" hidden="1" x14ac:dyDescent="0.2"/>
    <row r="1043432" hidden="1" x14ac:dyDescent="0.2"/>
    <row r="1043433" hidden="1" x14ac:dyDescent="0.2"/>
    <row r="1043434" hidden="1" x14ac:dyDescent="0.2"/>
    <row r="1043435" hidden="1" x14ac:dyDescent="0.2"/>
    <row r="1043436" hidden="1" x14ac:dyDescent="0.2"/>
    <row r="1043437" hidden="1" x14ac:dyDescent="0.2"/>
    <row r="1043438" hidden="1" x14ac:dyDescent="0.2"/>
    <row r="1043439" hidden="1" x14ac:dyDescent="0.2"/>
    <row r="1043440" hidden="1" x14ac:dyDescent="0.2"/>
    <row r="1043441" hidden="1" x14ac:dyDescent="0.2"/>
    <row r="1043442" hidden="1" x14ac:dyDescent="0.2"/>
    <row r="1043443" hidden="1" x14ac:dyDescent="0.2"/>
    <row r="1043444" hidden="1" x14ac:dyDescent="0.2"/>
    <row r="1043445" hidden="1" x14ac:dyDescent="0.2"/>
    <row r="1043446" hidden="1" x14ac:dyDescent="0.2"/>
    <row r="1043447" hidden="1" x14ac:dyDescent="0.2"/>
    <row r="1043448" hidden="1" x14ac:dyDescent="0.2"/>
    <row r="1043449" hidden="1" x14ac:dyDescent="0.2"/>
    <row r="1043450" hidden="1" x14ac:dyDescent="0.2"/>
    <row r="1043451" hidden="1" x14ac:dyDescent="0.2"/>
    <row r="1043452" hidden="1" x14ac:dyDescent="0.2"/>
    <row r="1043453" hidden="1" x14ac:dyDescent="0.2"/>
    <row r="1043454" hidden="1" x14ac:dyDescent="0.2"/>
    <row r="1043455" hidden="1" x14ac:dyDescent="0.2"/>
    <row r="1043456" hidden="1" x14ac:dyDescent="0.2"/>
    <row r="1043457" hidden="1" x14ac:dyDescent="0.2"/>
    <row r="1043458" hidden="1" x14ac:dyDescent="0.2"/>
    <row r="1043459" hidden="1" x14ac:dyDescent="0.2"/>
    <row r="1043460" hidden="1" x14ac:dyDescent="0.2"/>
    <row r="1043461" hidden="1" x14ac:dyDescent="0.2"/>
    <row r="1043462" hidden="1" x14ac:dyDescent="0.2"/>
    <row r="1043463" hidden="1" x14ac:dyDescent="0.2"/>
    <row r="1043464" hidden="1" x14ac:dyDescent="0.2"/>
    <row r="1043465" hidden="1" x14ac:dyDescent="0.2"/>
    <row r="1043466" hidden="1" x14ac:dyDescent="0.2"/>
    <row r="1043467" hidden="1" x14ac:dyDescent="0.2"/>
    <row r="1043468" hidden="1" x14ac:dyDescent="0.2"/>
    <row r="1043469" hidden="1" x14ac:dyDescent="0.2"/>
    <row r="1043470" hidden="1" x14ac:dyDescent="0.2"/>
    <row r="1043471" hidden="1" x14ac:dyDescent="0.2"/>
    <row r="1043472" hidden="1" x14ac:dyDescent="0.2"/>
    <row r="1043473" hidden="1" x14ac:dyDescent="0.2"/>
    <row r="1043474" hidden="1" x14ac:dyDescent="0.2"/>
    <row r="1043475" hidden="1" x14ac:dyDescent="0.2"/>
    <row r="1043476" hidden="1" x14ac:dyDescent="0.2"/>
    <row r="1043477" hidden="1" x14ac:dyDescent="0.2"/>
    <row r="1043478" hidden="1" x14ac:dyDescent="0.2"/>
    <row r="1043479" hidden="1" x14ac:dyDescent="0.2"/>
    <row r="1043480" hidden="1" x14ac:dyDescent="0.2"/>
    <row r="1043481" hidden="1" x14ac:dyDescent="0.2"/>
    <row r="1043482" hidden="1" x14ac:dyDescent="0.2"/>
    <row r="1043483" hidden="1" x14ac:dyDescent="0.2"/>
    <row r="1043484" hidden="1" x14ac:dyDescent="0.2"/>
    <row r="1043485" hidden="1" x14ac:dyDescent="0.2"/>
    <row r="1043486" hidden="1" x14ac:dyDescent="0.2"/>
    <row r="1043487" hidden="1" x14ac:dyDescent="0.2"/>
    <row r="1043488" hidden="1" x14ac:dyDescent="0.2"/>
    <row r="1043489" hidden="1" x14ac:dyDescent="0.2"/>
    <row r="1043490" hidden="1" x14ac:dyDescent="0.2"/>
    <row r="1043491" hidden="1" x14ac:dyDescent="0.2"/>
    <row r="1043492" hidden="1" x14ac:dyDescent="0.2"/>
    <row r="1043493" hidden="1" x14ac:dyDescent="0.2"/>
    <row r="1043494" hidden="1" x14ac:dyDescent="0.2"/>
    <row r="1043495" hidden="1" x14ac:dyDescent="0.2"/>
    <row r="1043496" hidden="1" x14ac:dyDescent="0.2"/>
    <row r="1043497" hidden="1" x14ac:dyDescent="0.2"/>
    <row r="1043498" hidden="1" x14ac:dyDescent="0.2"/>
    <row r="1043499" hidden="1" x14ac:dyDescent="0.2"/>
    <row r="1043500" hidden="1" x14ac:dyDescent="0.2"/>
    <row r="1043501" hidden="1" x14ac:dyDescent="0.2"/>
    <row r="1043502" hidden="1" x14ac:dyDescent="0.2"/>
    <row r="1043503" hidden="1" x14ac:dyDescent="0.2"/>
    <row r="1043504" hidden="1" x14ac:dyDescent="0.2"/>
    <row r="1043505" hidden="1" x14ac:dyDescent="0.2"/>
    <row r="1043506" hidden="1" x14ac:dyDescent="0.2"/>
    <row r="1043507" hidden="1" x14ac:dyDescent="0.2"/>
    <row r="1043508" hidden="1" x14ac:dyDescent="0.2"/>
    <row r="1043509" hidden="1" x14ac:dyDescent="0.2"/>
    <row r="1043510" hidden="1" x14ac:dyDescent="0.2"/>
    <row r="1043511" hidden="1" x14ac:dyDescent="0.2"/>
    <row r="1043512" hidden="1" x14ac:dyDescent="0.2"/>
    <row r="1043513" hidden="1" x14ac:dyDescent="0.2"/>
    <row r="1043514" hidden="1" x14ac:dyDescent="0.2"/>
    <row r="1043515" hidden="1" x14ac:dyDescent="0.2"/>
    <row r="1043516" hidden="1" x14ac:dyDescent="0.2"/>
    <row r="1043517" hidden="1" x14ac:dyDescent="0.2"/>
    <row r="1043518" hidden="1" x14ac:dyDescent="0.2"/>
    <row r="1043519" hidden="1" x14ac:dyDescent="0.2"/>
    <row r="1043520" hidden="1" x14ac:dyDescent="0.2"/>
    <row r="1043521" hidden="1" x14ac:dyDescent="0.2"/>
    <row r="1043522" hidden="1" x14ac:dyDescent="0.2"/>
    <row r="1043523" hidden="1" x14ac:dyDescent="0.2"/>
    <row r="1043524" hidden="1" x14ac:dyDescent="0.2"/>
    <row r="1043525" hidden="1" x14ac:dyDescent="0.2"/>
    <row r="1043526" hidden="1" x14ac:dyDescent="0.2"/>
    <row r="1043527" hidden="1" x14ac:dyDescent="0.2"/>
    <row r="1043528" hidden="1" x14ac:dyDescent="0.2"/>
    <row r="1043529" hidden="1" x14ac:dyDescent="0.2"/>
    <row r="1043530" hidden="1" x14ac:dyDescent="0.2"/>
    <row r="1043531" hidden="1" x14ac:dyDescent="0.2"/>
    <row r="1043532" hidden="1" x14ac:dyDescent="0.2"/>
    <row r="1043533" hidden="1" x14ac:dyDescent="0.2"/>
    <row r="1043534" hidden="1" x14ac:dyDescent="0.2"/>
    <row r="1043535" hidden="1" x14ac:dyDescent="0.2"/>
    <row r="1043536" hidden="1" x14ac:dyDescent="0.2"/>
    <row r="1043537" hidden="1" x14ac:dyDescent="0.2"/>
    <row r="1043538" hidden="1" x14ac:dyDescent="0.2"/>
    <row r="1043539" hidden="1" x14ac:dyDescent="0.2"/>
    <row r="1043540" hidden="1" x14ac:dyDescent="0.2"/>
    <row r="1043541" hidden="1" x14ac:dyDescent="0.2"/>
    <row r="1043542" hidden="1" x14ac:dyDescent="0.2"/>
    <row r="1043543" hidden="1" x14ac:dyDescent="0.2"/>
    <row r="1043544" hidden="1" x14ac:dyDescent="0.2"/>
    <row r="1043545" hidden="1" x14ac:dyDescent="0.2"/>
    <row r="1043546" hidden="1" x14ac:dyDescent="0.2"/>
    <row r="1043547" hidden="1" x14ac:dyDescent="0.2"/>
    <row r="1043548" hidden="1" x14ac:dyDescent="0.2"/>
    <row r="1043549" hidden="1" x14ac:dyDescent="0.2"/>
    <row r="1043550" hidden="1" x14ac:dyDescent="0.2"/>
    <row r="1043551" hidden="1" x14ac:dyDescent="0.2"/>
    <row r="1043552" hidden="1" x14ac:dyDescent="0.2"/>
    <row r="1043553" hidden="1" x14ac:dyDescent="0.2"/>
    <row r="1043554" hidden="1" x14ac:dyDescent="0.2"/>
    <row r="1043555" hidden="1" x14ac:dyDescent="0.2"/>
    <row r="1043556" hidden="1" x14ac:dyDescent="0.2"/>
    <row r="1043557" hidden="1" x14ac:dyDescent="0.2"/>
    <row r="1043558" hidden="1" x14ac:dyDescent="0.2"/>
    <row r="1043559" hidden="1" x14ac:dyDescent="0.2"/>
    <row r="1043560" hidden="1" x14ac:dyDescent="0.2"/>
    <row r="1043561" hidden="1" x14ac:dyDescent="0.2"/>
    <row r="1043562" hidden="1" x14ac:dyDescent="0.2"/>
    <row r="1043563" hidden="1" x14ac:dyDescent="0.2"/>
    <row r="1043564" hidden="1" x14ac:dyDescent="0.2"/>
    <row r="1043565" hidden="1" x14ac:dyDescent="0.2"/>
    <row r="1043566" hidden="1" x14ac:dyDescent="0.2"/>
    <row r="1043567" hidden="1" x14ac:dyDescent="0.2"/>
    <row r="1043568" hidden="1" x14ac:dyDescent="0.2"/>
    <row r="1043569" hidden="1" x14ac:dyDescent="0.2"/>
    <row r="1043570" hidden="1" x14ac:dyDescent="0.2"/>
    <row r="1043571" hidden="1" x14ac:dyDescent="0.2"/>
    <row r="1043572" hidden="1" x14ac:dyDescent="0.2"/>
    <row r="1043573" hidden="1" x14ac:dyDescent="0.2"/>
    <row r="1043574" hidden="1" x14ac:dyDescent="0.2"/>
    <row r="1043575" hidden="1" x14ac:dyDescent="0.2"/>
    <row r="1043576" hidden="1" x14ac:dyDescent="0.2"/>
    <row r="1043577" hidden="1" x14ac:dyDescent="0.2"/>
    <row r="1043578" hidden="1" x14ac:dyDescent="0.2"/>
    <row r="1043579" hidden="1" x14ac:dyDescent="0.2"/>
    <row r="1043580" hidden="1" x14ac:dyDescent="0.2"/>
    <row r="1043581" hidden="1" x14ac:dyDescent="0.2"/>
    <row r="1043582" hidden="1" x14ac:dyDescent="0.2"/>
    <row r="1043583" hidden="1" x14ac:dyDescent="0.2"/>
    <row r="1043584" hidden="1" x14ac:dyDescent="0.2"/>
    <row r="1043585" hidden="1" x14ac:dyDescent="0.2"/>
    <row r="1043586" hidden="1" x14ac:dyDescent="0.2"/>
    <row r="1043587" hidden="1" x14ac:dyDescent="0.2"/>
    <row r="1043588" hidden="1" x14ac:dyDescent="0.2"/>
    <row r="1043589" hidden="1" x14ac:dyDescent="0.2"/>
    <row r="1043590" hidden="1" x14ac:dyDescent="0.2"/>
    <row r="1043591" hidden="1" x14ac:dyDescent="0.2"/>
    <row r="1043592" hidden="1" x14ac:dyDescent="0.2"/>
    <row r="1043593" hidden="1" x14ac:dyDescent="0.2"/>
    <row r="1043594" hidden="1" x14ac:dyDescent="0.2"/>
    <row r="1043595" hidden="1" x14ac:dyDescent="0.2"/>
    <row r="1043596" hidden="1" x14ac:dyDescent="0.2"/>
    <row r="1043597" hidden="1" x14ac:dyDescent="0.2"/>
    <row r="1043598" hidden="1" x14ac:dyDescent="0.2"/>
    <row r="1043599" hidden="1" x14ac:dyDescent="0.2"/>
    <row r="1043600" hidden="1" x14ac:dyDescent="0.2"/>
    <row r="1043601" hidden="1" x14ac:dyDescent="0.2"/>
    <row r="1043602" hidden="1" x14ac:dyDescent="0.2"/>
    <row r="1043603" hidden="1" x14ac:dyDescent="0.2"/>
    <row r="1043604" hidden="1" x14ac:dyDescent="0.2"/>
    <row r="1043605" hidden="1" x14ac:dyDescent="0.2"/>
    <row r="1043606" hidden="1" x14ac:dyDescent="0.2"/>
    <row r="1043607" hidden="1" x14ac:dyDescent="0.2"/>
    <row r="1043608" hidden="1" x14ac:dyDescent="0.2"/>
    <row r="1043609" hidden="1" x14ac:dyDescent="0.2"/>
    <row r="1043610" hidden="1" x14ac:dyDescent="0.2"/>
    <row r="1043611" hidden="1" x14ac:dyDescent="0.2"/>
    <row r="1043612" hidden="1" x14ac:dyDescent="0.2"/>
    <row r="1043613" hidden="1" x14ac:dyDescent="0.2"/>
    <row r="1043614" hidden="1" x14ac:dyDescent="0.2"/>
    <row r="1043615" hidden="1" x14ac:dyDescent="0.2"/>
    <row r="1043616" hidden="1" x14ac:dyDescent="0.2"/>
    <row r="1043617" hidden="1" x14ac:dyDescent="0.2"/>
    <row r="1043618" hidden="1" x14ac:dyDescent="0.2"/>
    <row r="1043619" hidden="1" x14ac:dyDescent="0.2"/>
    <row r="1043620" hidden="1" x14ac:dyDescent="0.2"/>
    <row r="1043621" hidden="1" x14ac:dyDescent="0.2"/>
    <row r="1043622" hidden="1" x14ac:dyDescent="0.2"/>
    <row r="1043623" hidden="1" x14ac:dyDescent="0.2"/>
    <row r="1043624" hidden="1" x14ac:dyDescent="0.2"/>
    <row r="1043625" hidden="1" x14ac:dyDescent="0.2"/>
    <row r="1043626" hidden="1" x14ac:dyDescent="0.2"/>
    <row r="1043627" hidden="1" x14ac:dyDescent="0.2"/>
    <row r="1043628" hidden="1" x14ac:dyDescent="0.2"/>
    <row r="1043629" hidden="1" x14ac:dyDescent="0.2"/>
    <row r="1043630" hidden="1" x14ac:dyDescent="0.2"/>
    <row r="1043631" hidden="1" x14ac:dyDescent="0.2"/>
    <row r="1043632" hidden="1" x14ac:dyDescent="0.2"/>
    <row r="1043633" hidden="1" x14ac:dyDescent="0.2"/>
    <row r="1043634" hidden="1" x14ac:dyDescent="0.2"/>
    <row r="1043635" hidden="1" x14ac:dyDescent="0.2"/>
    <row r="1043636" hidden="1" x14ac:dyDescent="0.2"/>
    <row r="1043637" hidden="1" x14ac:dyDescent="0.2"/>
    <row r="1043638" hidden="1" x14ac:dyDescent="0.2"/>
    <row r="1043639" hidden="1" x14ac:dyDescent="0.2"/>
    <row r="1043640" hidden="1" x14ac:dyDescent="0.2"/>
    <row r="1043641" hidden="1" x14ac:dyDescent="0.2"/>
    <row r="1043642" hidden="1" x14ac:dyDescent="0.2"/>
    <row r="1043643" hidden="1" x14ac:dyDescent="0.2"/>
    <row r="1043644" hidden="1" x14ac:dyDescent="0.2"/>
    <row r="1043645" hidden="1" x14ac:dyDescent="0.2"/>
    <row r="1043646" hidden="1" x14ac:dyDescent="0.2"/>
    <row r="1043647" hidden="1" x14ac:dyDescent="0.2"/>
    <row r="1043648" hidden="1" x14ac:dyDescent="0.2"/>
    <row r="1043649" hidden="1" x14ac:dyDescent="0.2"/>
    <row r="1043650" hidden="1" x14ac:dyDescent="0.2"/>
    <row r="1043651" hidden="1" x14ac:dyDescent="0.2"/>
    <row r="1043652" hidden="1" x14ac:dyDescent="0.2"/>
    <row r="1043653" hidden="1" x14ac:dyDescent="0.2"/>
    <row r="1043654" hidden="1" x14ac:dyDescent="0.2"/>
    <row r="1043655" hidden="1" x14ac:dyDescent="0.2"/>
    <row r="1043656" hidden="1" x14ac:dyDescent="0.2"/>
    <row r="1043657" hidden="1" x14ac:dyDescent="0.2"/>
    <row r="1043658" hidden="1" x14ac:dyDescent="0.2"/>
    <row r="1043659" hidden="1" x14ac:dyDescent="0.2"/>
    <row r="1043660" hidden="1" x14ac:dyDescent="0.2"/>
    <row r="1043661" hidden="1" x14ac:dyDescent="0.2"/>
    <row r="1043662" hidden="1" x14ac:dyDescent="0.2"/>
    <row r="1043663" hidden="1" x14ac:dyDescent="0.2"/>
    <row r="1043664" hidden="1" x14ac:dyDescent="0.2"/>
    <row r="1043665" hidden="1" x14ac:dyDescent="0.2"/>
    <row r="1043666" hidden="1" x14ac:dyDescent="0.2"/>
    <row r="1043667" hidden="1" x14ac:dyDescent="0.2"/>
    <row r="1043668" hidden="1" x14ac:dyDescent="0.2"/>
    <row r="1043669" hidden="1" x14ac:dyDescent="0.2"/>
    <row r="1043670" hidden="1" x14ac:dyDescent="0.2"/>
    <row r="1043671" hidden="1" x14ac:dyDescent="0.2"/>
    <row r="1043672" hidden="1" x14ac:dyDescent="0.2"/>
    <row r="1043673" hidden="1" x14ac:dyDescent="0.2"/>
    <row r="1043674" hidden="1" x14ac:dyDescent="0.2"/>
    <row r="1043675" hidden="1" x14ac:dyDescent="0.2"/>
    <row r="1043676" hidden="1" x14ac:dyDescent="0.2"/>
    <row r="1043677" hidden="1" x14ac:dyDescent="0.2"/>
    <row r="1043678" hidden="1" x14ac:dyDescent="0.2"/>
    <row r="1043679" hidden="1" x14ac:dyDescent="0.2"/>
    <row r="1043680" hidden="1" x14ac:dyDescent="0.2"/>
    <row r="1043681" hidden="1" x14ac:dyDescent="0.2"/>
    <row r="1043682" hidden="1" x14ac:dyDescent="0.2"/>
    <row r="1043683" hidden="1" x14ac:dyDescent="0.2"/>
    <row r="1043684" hidden="1" x14ac:dyDescent="0.2"/>
    <row r="1043685" hidden="1" x14ac:dyDescent="0.2"/>
    <row r="1043686" hidden="1" x14ac:dyDescent="0.2"/>
    <row r="1043687" hidden="1" x14ac:dyDescent="0.2"/>
    <row r="1043688" hidden="1" x14ac:dyDescent="0.2"/>
    <row r="1043689" hidden="1" x14ac:dyDescent="0.2"/>
    <row r="1043690" hidden="1" x14ac:dyDescent="0.2"/>
    <row r="1043691" hidden="1" x14ac:dyDescent="0.2"/>
    <row r="1043692" hidden="1" x14ac:dyDescent="0.2"/>
    <row r="1043693" hidden="1" x14ac:dyDescent="0.2"/>
    <row r="1043694" hidden="1" x14ac:dyDescent="0.2"/>
    <row r="1043695" hidden="1" x14ac:dyDescent="0.2"/>
    <row r="1043696" hidden="1" x14ac:dyDescent="0.2"/>
    <row r="1043697" hidden="1" x14ac:dyDescent="0.2"/>
    <row r="1043698" hidden="1" x14ac:dyDescent="0.2"/>
    <row r="1043699" hidden="1" x14ac:dyDescent="0.2"/>
    <row r="1043700" hidden="1" x14ac:dyDescent="0.2"/>
    <row r="1043701" hidden="1" x14ac:dyDescent="0.2"/>
    <row r="1043702" hidden="1" x14ac:dyDescent="0.2"/>
    <row r="1043703" hidden="1" x14ac:dyDescent="0.2"/>
    <row r="1043704" hidden="1" x14ac:dyDescent="0.2"/>
    <row r="1043705" hidden="1" x14ac:dyDescent="0.2"/>
    <row r="1043706" hidden="1" x14ac:dyDescent="0.2"/>
    <row r="1043707" hidden="1" x14ac:dyDescent="0.2"/>
    <row r="1043708" hidden="1" x14ac:dyDescent="0.2"/>
    <row r="1043709" hidden="1" x14ac:dyDescent="0.2"/>
    <row r="1043710" hidden="1" x14ac:dyDescent="0.2"/>
    <row r="1043711" hidden="1" x14ac:dyDescent="0.2"/>
    <row r="1043712" hidden="1" x14ac:dyDescent="0.2"/>
    <row r="1043713" hidden="1" x14ac:dyDescent="0.2"/>
    <row r="1043714" hidden="1" x14ac:dyDescent="0.2"/>
    <row r="1043715" hidden="1" x14ac:dyDescent="0.2"/>
    <row r="1043716" hidden="1" x14ac:dyDescent="0.2"/>
    <row r="1043717" hidden="1" x14ac:dyDescent="0.2"/>
    <row r="1043718" hidden="1" x14ac:dyDescent="0.2"/>
    <row r="1043719" hidden="1" x14ac:dyDescent="0.2"/>
    <row r="1043720" hidden="1" x14ac:dyDescent="0.2"/>
    <row r="1043721" hidden="1" x14ac:dyDescent="0.2"/>
    <row r="1043722" hidden="1" x14ac:dyDescent="0.2"/>
    <row r="1043723" hidden="1" x14ac:dyDescent="0.2"/>
    <row r="1043724" hidden="1" x14ac:dyDescent="0.2"/>
    <row r="1043725" hidden="1" x14ac:dyDescent="0.2"/>
    <row r="1043726" hidden="1" x14ac:dyDescent="0.2"/>
    <row r="1043727" hidden="1" x14ac:dyDescent="0.2"/>
    <row r="1043728" hidden="1" x14ac:dyDescent="0.2"/>
    <row r="1043729" hidden="1" x14ac:dyDescent="0.2"/>
    <row r="1043730" hidden="1" x14ac:dyDescent="0.2"/>
    <row r="1043731" hidden="1" x14ac:dyDescent="0.2"/>
    <row r="1043732" hidden="1" x14ac:dyDescent="0.2"/>
    <row r="1043733" hidden="1" x14ac:dyDescent="0.2"/>
    <row r="1043734" hidden="1" x14ac:dyDescent="0.2"/>
    <row r="1043735" hidden="1" x14ac:dyDescent="0.2"/>
    <row r="1043736" hidden="1" x14ac:dyDescent="0.2"/>
    <row r="1043737" hidden="1" x14ac:dyDescent="0.2"/>
    <row r="1043738" hidden="1" x14ac:dyDescent="0.2"/>
    <row r="1043739" hidden="1" x14ac:dyDescent="0.2"/>
    <row r="1043740" hidden="1" x14ac:dyDescent="0.2"/>
    <row r="1043741" hidden="1" x14ac:dyDescent="0.2"/>
    <row r="1043742" hidden="1" x14ac:dyDescent="0.2"/>
    <row r="1043743" hidden="1" x14ac:dyDescent="0.2"/>
    <row r="1043744" hidden="1" x14ac:dyDescent="0.2"/>
    <row r="1043745" hidden="1" x14ac:dyDescent="0.2"/>
    <row r="1043746" hidden="1" x14ac:dyDescent="0.2"/>
    <row r="1043747" hidden="1" x14ac:dyDescent="0.2"/>
    <row r="1043748" hidden="1" x14ac:dyDescent="0.2"/>
    <row r="1043749" hidden="1" x14ac:dyDescent="0.2"/>
    <row r="1043750" hidden="1" x14ac:dyDescent="0.2"/>
    <row r="1043751" hidden="1" x14ac:dyDescent="0.2"/>
    <row r="1043752" hidden="1" x14ac:dyDescent="0.2"/>
    <row r="1043753" hidden="1" x14ac:dyDescent="0.2"/>
    <row r="1043754" hidden="1" x14ac:dyDescent="0.2"/>
    <row r="1043755" hidden="1" x14ac:dyDescent="0.2"/>
    <row r="1043756" hidden="1" x14ac:dyDescent="0.2"/>
    <row r="1043757" hidden="1" x14ac:dyDescent="0.2"/>
    <row r="1043758" hidden="1" x14ac:dyDescent="0.2"/>
    <row r="1043759" hidden="1" x14ac:dyDescent="0.2"/>
    <row r="1043760" hidden="1" x14ac:dyDescent="0.2"/>
    <row r="1043761" hidden="1" x14ac:dyDescent="0.2"/>
    <row r="1043762" hidden="1" x14ac:dyDescent="0.2"/>
    <row r="1043763" hidden="1" x14ac:dyDescent="0.2"/>
    <row r="1043764" hidden="1" x14ac:dyDescent="0.2"/>
    <row r="1043765" hidden="1" x14ac:dyDescent="0.2"/>
    <row r="1043766" hidden="1" x14ac:dyDescent="0.2"/>
    <row r="1043767" hidden="1" x14ac:dyDescent="0.2"/>
    <row r="1043768" hidden="1" x14ac:dyDescent="0.2"/>
    <row r="1043769" hidden="1" x14ac:dyDescent="0.2"/>
    <row r="1043770" hidden="1" x14ac:dyDescent="0.2"/>
    <row r="1043771" hidden="1" x14ac:dyDescent="0.2"/>
    <row r="1043772" hidden="1" x14ac:dyDescent="0.2"/>
    <row r="1043773" hidden="1" x14ac:dyDescent="0.2"/>
    <row r="1043774" hidden="1" x14ac:dyDescent="0.2"/>
    <row r="1043775" hidden="1" x14ac:dyDescent="0.2"/>
    <row r="1043776" hidden="1" x14ac:dyDescent="0.2"/>
    <row r="1043777" hidden="1" x14ac:dyDescent="0.2"/>
    <row r="1043778" hidden="1" x14ac:dyDescent="0.2"/>
    <row r="1043779" hidden="1" x14ac:dyDescent="0.2"/>
    <row r="1043780" hidden="1" x14ac:dyDescent="0.2"/>
    <row r="1043781" hidden="1" x14ac:dyDescent="0.2"/>
    <row r="1043782" hidden="1" x14ac:dyDescent="0.2"/>
    <row r="1043783" hidden="1" x14ac:dyDescent="0.2"/>
    <row r="1043784" hidden="1" x14ac:dyDescent="0.2"/>
    <row r="1043785" hidden="1" x14ac:dyDescent="0.2"/>
    <row r="1043786" hidden="1" x14ac:dyDescent="0.2"/>
    <row r="1043787" hidden="1" x14ac:dyDescent="0.2"/>
    <row r="1043788" hidden="1" x14ac:dyDescent="0.2"/>
    <row r="1043789" hidden="1" x14ac:dyDescent="0.2"/>
    <row r="1043790" hidden="1" x14ac:dyDescent="0.2"/>
    <row r="1043791" hidden="1" x14ac:dyDescent="0.2"/>
    <row r="1043792" hidden="1" x14ac:dyDescent="0.2"/>
    <row r="1043793" hidden="1" x14ac:dyDescent="0.2"/>
    <row r="1043794" hidden="1" x14ac:dyDescent="0.2"/>
    <row r="1043795" hidden="1" x14ac:dyDescent="0.2"/>
    <row r="1043796" hidden="1" x14ac:dyDescent="0.2"/>
    <row r="1043797" hidden="1" x14ac:dyDescent="0.2"/>
    <row r="1043798" hidden="1" x14ac:dyDescent="0.2"/>
    <row r="1043799" hidden="1" x14ac:dyDescent="0.2"/>
    <row r="1043800" hidden="1" x14ac:dyDescent="0.2"/>
    <row r="1043801" hidden="1" x14ac:dyDescent="0.2"/>
    <row r="1043802" hidden="1" x14ac:dyDescent="0.2"/>
    <row r="1043803" hidden="1" x14ac:dyDescent="0.2"/>
    <row r="1043804" hidden="1" x14ac:dyDescent="0.2"/>
    <row r="1043805" hidden="1" x14ac:dyDescent="0.2"/>
    <row r="1043806" hidden="1" x14ac:dyDescent="0.2"/>
    <row r="1043807" hidden="1" x14ac:dyDescent="0.2"/>
    <row r="1043808" hidden="1" x14ac:dyDescent="0.2"/>
    <row r="1043809" hidden="1" x14ac:dyDescent="0.2"/>
    <row r="1043810" hidden="1" x14ac:dyDescent="0.2"/>
    <row r="1043811" hidden="1" x14ac:dyDescent="0.2"/>
    <row r="1043812" hidden="1" x14ac:dyDescent="0.2"/>
    <row r="1043813" hidden="1" x14ac:dyDescent="0.2"/>
    <row r="1043814" hidden="1" x14ac:dyDescent="0.2"/>
    <row r="1043815" hidden="1" x14ac:dyDescent="0.2"/>
    <row r="1043816" hidden="1" x14ac:dyDescent="0.2"/>
    <row r="1043817" hidden="1" x14ac:dyDescent="0.2"/>
    <row r="1043818" hidden="1" x14ac:dyDescent="0.2"/>
    <row r="1043819" hidden="1" x14ac:dyDescent="0.2"/>
    <row r="1043820" hidden="1" x14ac:dyDescent="0.2"/>
    <row r="1043821" hidden="1" x14ac:dyDescent="0.2"/>
    <row r="1043822" hidden="1" x14ac:dyDescent="0.2"/>
    <row r="1043823" hidden="1" x14ac:dyDescent="0.2"/>
    <row r="1043824" hidden="1" x14ac:dyDescent="0.2"/>
    <row r="1043825" hidden="1" x14ac:dyDescent="0.2"/>
    <row r="1043826" hidden="1" x14ac:dyDescent="0.2"/>
    <row r="1043827" hidden="1" x14ac:dyDescent="0.2"/>
    <row r="1043828" hidden="1" x14ac:dyDescent="0.2"/>
    <row r="1043829" hidden="1" x14ac:dyDescent="0.2"/>
    <row r="1043830" hidden="1" x14ac:dyDescent="0.2"/>
    <row r="1043831" hidden="1" x14ac:dyDescent="0.2"/>
    <row r="1043832" hidden="1" x14ac:dyDescent="0.2"/>
    <row r="1043833" hidden="1" x14ac:dyDescent="0.2"/>
    <row r="1043834" hidden="1" x14ac:dyDescent="0.2"/>
    <row r="1043835" hidden="1" x14ac:dyDescent="0.2"/>
    <row r="1043836" hidden="1" x14ac:dyDescent="0.2"/>
    <row r="1043837" hidden="1" x14ac:dyDescent="0.2"/>
    <row r="1043838" hidden="1" x14ac:dyDescent="0.2"/>
    <row r="1043839" hidden="1" x14ac:dyDescent="0.2"/>
    <row r="1043840" hidden="1" x14ac:dyDescent="0.2"/>
    <row r="1043841" hidden="1" x14ac:dyDescent="0.2"/>
    <row r="1043842" hidden="1" x14ac:dyDescent="0.2"/>
    <row r="1043843" hidden="1" x14ac:dyDescent="0.2"/>
    <row r="1043844" hidden="1" x14ac:dyDescent="0.2"/>
    <row r="1043845" hidden="1" x14ac:dyDescent="0.2"/>
    <row r="1043846" hidden="1" x14ac:dyDescent="0.2"/>
    <row r="1043847" hidden="1" x14ac:dyDescent="0.2"/>
    <row r="1043848" hidden="1" x14ac:dyDescent="0.2"/>
    <row r="1043849" hidden="1" x14ac:dyDescent="0.2"/>
    <row r="1043850" hidden="1" x14ac:dyDescent="0.2"/>
    <row r="1043851" hidden="1" x14ac:dyDescent="0.2"/>
    <row r="1043852" hidden="1" x14ac:dyDescent="0.2"/>
    <row r="1043853" hidden="1" x14ac:dyDescent="0.2"/>
    <row r="1043854" hidden="1" x14ac:dyDescent="0.2"/>
    <row r="1043855" hidden="1" x14ac:dyDescent="0.2"/>
    <row r="1043856" hidden="1" x14ac:dyDescent="0.2"/>
    <row r="1043857" hidden="1" x14ac:dyDescent="0.2"/>
    <row r="1043858" hidden="1" x14ac:dyDescent="0.2"/>
    <row r="1043859" hidden="1" x14ac:dyDescent="0.2"/>
    <row r="1043860" hidden="1" x14ac:dyDescent="0.2"/>
    <row r="1043861" hidden="1" x14ac:dyDescent="0.2"/>
    <row r="1043862" hidden="1" x14ac:dyDescent="0.2"/>
    <row r="1043863" hidden="1" x14ac:dyDescent="0.2"/>
    <row r="1043864" hidden="1" x14ac:dyDescent="0.2"/>
    <row r="1043865" hidden="1" x14ac:dyDescent="0.2"/>
    <row r="1043866" hidden="1" x14ac:dyDescent="0.2"/>
    <row r="1043867" hidden="1" x14ac:dyDescent="0.2"/>
    <row r="1043868" hidden="1" x14ac:dyDescent="0.2"/>
    <row r="1043869" hidden="1" x14ac:dyDescent="0.2"/>
    <row r="1043870" hidden="1" x14ac:dyDescent="0.2"/>
    <row r="1043871" hidden="1" x14ac:dyDescent="0.2"/>
    <row r="1043872" hidden="1" x14ac:dyDescent="0.2"/>
    <row r="1043873" hidden="1" x14ac:dyDescent="0.2"/>
    <row r="1043874" hidden="1" x14ac:dyDescent="0.2"/>
    <row r="1043875" hidden="1" x14ac:dyDescent="0.2"/>
    <row r="1043876" hidden="1" x14ac:dyDescent="0.2"/>
    <row r="1043877" hidden="1" x14ac:dyDescent="0.2"/>
    <row r="1043878" hidden="1" x14ac:dyDescent="0.2"/>
    <row r="1043879" hidden="1" x14ac:dyDescent="0.2"/>
    <row r="1043880" hidden="1" x14ac:dyDescent="0.2"/>
    <row r="1043881" hidden="1" x14ac:dyDescent="0.2"/>
    <row r="1043882" hidden="1" x14ac:dyDescent="0.2"/>
    <row r="1043883" hidden="1" x14ac:dyDescent="0.2"/>
    <row r="1043884" hidden="1" x14ac:dyDescent="0.2"/>
    <row r="1043885" hidden="1" x14ac:dyDescent="0.2"/>
    <row r="1043886" hidden="1" x14ac:dyDescent="0.2"/>
    <row r="1043887" hidden="1" x14ac:dyDescent="0.2"/>
    <row r="1043888" hidden="1" x14ac:dyDescent="0.2"/>
    <row r="1043889" hidden="1" x14ac:dyDescent="0.2"/>
    <row r="1043890" hidden="1" x14ac:dyDescent="0.2"/>
    <row r="1043891" hidden="1" x14ac:dyDescent="0.2"/>
    <row r="1043892" hidden="1" x14ac:dyDescent="0.2"/>
    <row r="1043893" hidden="1" x14ac:dyDescent="0.2"/>
    <row r="1043894" hidden="1" x14ac:dyDescent="0.2"/>
    <row r="1043895" hidden="1" x14ac:dyDescent="0.2"/>
    <row r="1043896" hidden="1" x14ac:dyDescent="0.2"/>
    <row r="1043897" hidden="1" x14ac:dyDescent="0.2"/>
    <row r="1043898" hidden="1" x14ac:dyDescent="0.2"/>
    <row r="1043899" hidden="1" x14ac:dyDescent="0.2"/>
    <row r="1043900" hidden="1" x14ac:dyDescent="0.2"/>
    <row r="1043901" hidden="1" x14ac:dyDescent="0.2"/>
    <row r="1043902" hidden="1" x14ac:dyDescent="0.2"/>
    <row r="1043903" hidden="1" x14ac:dyDescent="0.2"/>
    <row r="1043904" hidden="1" x14ac:dyDescent="0.2"/>
    <row r="1043905" hidden="1" x14ac:dyDescent="0.2"/>
    <row r="1043906" hidden="1" x14ac:dyDescent="0.2"/>
    <row r="1043907" hidden="1" x14ac:dyDescent="0.2"/>
    <row r="1043908" hidden="1" x14ac:dyDescent="0.2"/>
    <row r="1043909" hidden="1" x14ac:dyDescent="0.2"/>
    <row r="1043910" hidden="1" x14ac:dyDescent="0.2"/>
    <row r="1043911" hidden="1" x14ac:dyDescent="0.2"/>
    <row r="1043912" hidden="1" x14ac:dyDescent="0.2"/>
    <row r="1043913" hidden="1" x14ac:dyDescent="0.2"/>
    <row r="1043914" hidden="1" x14ac:dyDescent="0.2"/>
    <row r="1043915" hidden="1" x14ac:dyDescent="0.2"/>
    <row r="1043916" hidden="1" x14ac:dyDescent="0.2"/>
    <row r="1043917" hidden="1" x14ac:dyDescent="0.2"/>
    <row r="1043918" hidden="1" x14ac:dyDescent="0.2"/>
    <row r="1043919" hidden="1" x14ac:dyDescent="0.2"/>
    <row r="1043920" hidden="1" x14ac:dyDescent="0.2"/>
    <row r="1043921" hidden="1" x14ac:dyDescent="0.2"/>
    <row r="1043922" hidden="1" x14ac:dyDescent="0.2"/>
    <row r="1043923" hidden="1" x14ac:dyDescent="0.2"/>
    <row r="1043924" hidden="1" x14ac:dyDescent="0.2"/>
    <row r="1043925" hidden="1" x14ac:dyDescent="0.2"/>
    <row r="1043926" hidden="1" x14ac:dyDescent="0.2"/>
    <row r="1043927" hidden="1" x14ac:dyDescent="0.2"/>
    <row r="1043928" hidden="1" x14ac:dyDescent="0.2"/>
    <row r="1043929" hidden="1" x14ac:dyDescent="0.2"/>
    <row r="1043930" hidden="1" x14ac:dyDescent="0.2"/>
    <row r="1043931" hidden="1" x14ac:dyDescent="0.2"/>
    <row r="1043932" hidden="1" x14ac:dyDescent="0.2"/>
    <row r="1043933" hidden="1" x14ac:dyDescent="0.2"/>
    <row r="1043934" hidden="1" x14ac:dyDescent="0.2"/>
    <row r="1043935" hidden="1" x14ac:dyDescent="0.2"/>
    <row r="1043936" hidden="1" x14ac:dyDescent="0.2"/>
    <row r="1043937" hidden="1" x14ac:dyDescent="0.2"/>
    <row r="1043938" hidden="1" x14ac:dyDescent="0.2"/>
    <row r="1043939" hidden="1" x14ac:dyDescent="0.2"/>
    <row r="1043940" hidden="1" x14ac:dyDescent="0.2"/>
    <row r="1043941" hidden="1" x14ac:dyDescent="0.2"/>
    <row r="1043942" hidden="1" x14ac:dyDescent="0.2"/>
    <row r="1043943" hidden="1" x14ac:dyDescent="0.2"/>
    <row r="1043944" hidden="1" x14ac:dyDescent="0.2"/>
    <row r="1043945" hidden="1" x14ac:dyDescent="0.2"/>
    <row r="1043946" hidden="1" x14ac:dyDescent="0.2"/>
    <row r="1043947" hidden="1" x14ac:dyDescent="0.2"/>
    <row r="1043948" hidden="1" x14ac:dyDescent="0.2"/>
    <row r="1043949" hidden="1" x14ac:dyDescent="0.2"/>
    <row r="1043950" hidden="1" x14ac:dyDescent="0.2"/>
    <row r="1043951" hidden="1" x14ac:dyDescent="0.2"/>
    <row r="1043952" hidden="1" x14ac:dyDescent="0.2"/>
    <row r="1043953" hidden="1" x14ac:dyDescent="0.2"/>
    <row r="1043954" hidden="1" x14ac:dyDescent="0.2"/>
    <row r="1043955" hidden="1" x14ac:dyDescent="0.2"/>
    <row r="1043956" hidden="1" x14ac:dyDescent="0.2"/>
    <row r="1043957" hidden="1" x14ac:dyDescent="0.2"/>
    <row r="1043958" hidden="1" x14ac:dyDescent="0.2"/>
    <row r="1043959" hidden="1" x14ac:dyDescent="0.2"/>
    <row r="1043960" hidden="1" x14ac:dyDescent="0.2"/>
    <row r="1043961" hidden="1" x14ac:dyDescent="0.2"/>
    <row r="1043962" hidden="1" x14ac:dyDescent="0.2"/>
    <row r="1043963" hidden="1" x14ac:dyDescent="0.2"/>
    <row r="1043964" hidden="1" x14ac:dyDescent="0.2"/>
    <row r="1043965" hidden="1" x14ac:dyDescent="0.2"/>
    <row r="1043966" hidden="1" x14ac:dyDescent="0.2"/>
    <row r="1043967" hidden="1" x14ac:dyDescent="0.2"/>
    <row r="1043968" hidden="1" x14ac:dyDescent="0.2"/>
    <row r="1043969" hidden="1" x14ac:dyDescent="0.2"/>
    <row r="1043970" hidden="1" x14ac:dyDescent="0.2"/>
    <row r="1043971" hidden="1" x14ac:dyDescent="0.2"/>
    <row r="1043972" hidden="1" x14ac:dyDescent="0.2"/>
    <row r="1043973" hidden="1" x14ac:dyDescent="0.2"/>
    <row r="1043974" hidden="1" x14ac:dyDescent="0.2"/>
    <row r="1043975" hidden="1" x14ac:dyDescent="0.2"/>
    <row r="1043976" hidden="1" x14ac:dyDescent="0.2"/>
    <row r="1043977" hidden="1" x14ac:dyDescent="0.2"/>
    <row r="1043978" hidden="1" x14ac:dyDescent="0.2"/>
    <row r="1043979" hidden="1" x14ac:dyDescent="0.2"/>
    <row r="1043980" hidden="1" x14ac:dyDescent="0.2"/>
    <row r="1043981" hidden="1" x14ac:dyDescent="0.2"/>
    <row r="1043982" hidden="1" x14ac:dyDescent="0.2"/>
    <row r="1043983" hidden="1" x14ac:dyDescent="0.2"/>
    <row r="1043984" hidden="1" x14ac:dyDescent="0.2"/>
    <row r="1043985" hidden="1" x14ac:dyDescent="0.2"/>
    <row r="1043986" hidden="1" x14ac:dyDescent="0.2"/>
    <row r="1043987" hidden="1" x14ac:dyDescent="0.2"/>
    <row r="1043988" hidden="1" x14ac:dyDescent="0.2"/>
    <row r="1043989" hidden="1" x14ac:dyDescent="0.2"/>
    <row r="1043990" hidden="1" x14ac:dyDescent="0.2"/>
    <row r="1043991" hidden="1" x14ac:dyDescent="0.2"/>
    <row r="1043992" hidden="1" x14ac:dyDescent="0.2"/>
    <row r="1043993" hidden="1" x14ac:dyDescent="0.2"/>
    <row r="1043994" hidden="1" x14ac:dyDescent="0.2"/>
    <row r="1043995" hidden="1" x14ac:dyDescent="0.2"/>
    <row r="1043996" hidden="1" x14ac:dyDescent="0.2"/>
    <row r="1043997" hidden="1" x14ac:dyDescent="0.2"/>
    <row r="1043998" hidden="1" x14ac:dyDescent="0.2"/>
    <row r="1043999" hidden="1" x14ac:dyDescent="0.2"/>
    <row r="1044000" hidden="1" x14ac:dyDescent="0.2"/>
    <row r="1044001" hidden="1" x14ac:dyDescent="0.2"/>
    <row r="1044002" hidden="1" x14ac:dyDescent="0.2"/>
    <row r="1044003" hidden="1" x14ac:dyDescent="0.2"/>
    <row r="1044004" hidden="1" x14ac:dyDescent="0.2"/>
    <row r="1044005" hidden="1" x14ac:dyDescent="0.2"/>
    <row r="1044006" hidden="1" x14ac:dyDescent="0.2"/>
    <row r="1044007" hidden="1" x14ac:dyDescent="0.2"/>
    <row r="1044008" hidden="1" x14ac:dyDescent="0.2"/>
    <row r="1044009" hidden="1" x14ac:dyDescent="0.2"/>
    <row r="1044010" hidden="1" x14ac:dyDescent="0.2"/>
    <row r="1044011" hidden="1" x14ac:dyDescent="0.2"/>
    <row r="1044012" hidden="1" x14ac:dyDescent="0.2"/>
    <row r="1044013" hidden="1" x14ac:dyDescent="0.2"/>
    <row r="1044014" hidden="1" x14ac:dyDescent="0.2"/>
    <row r="1044015" hidden="1" x14ac:dyDescent="0.2"/>
    <row r="1044016" hidden="1" x14ac:dyDescent="0.2"/>
    <row r="1044017" hidden="1" x14ac:dyDescent="0.2"/>
    <row r="1044018" hidden="1" x14ac:dyDescent="0.2"/>
    <row r="1044019" hidden="1" x14ac:dyDescent="0.2"/>
    <row r="1044020" hidden="1" x14ac:dyDescent="0.2"/>
    <row r="1044021" hidden="1" x14ac:dyDescent="0.2"/>
    <row r="1044022" hidden="1" x14ac:dyDescent="0.2"/>
    <row r="1044023" hidden="1" x14ac:dyDescent="0.2"/>
    <row r="1044024" hidden="1" x14ac:dyDescent="0.2"/>
    <row r="1044025" hidden="1" x14ac:dyDescent="0.2"/>
    <row r="1044026" hidden="1" x14ac:dyDescent="0.2"/>
    <row r="1044027" hidden="1" x14ac:dyDescent="0.2"/>
    <row r="1044028" hidden="1" x14ac:dyDescent="0.2"/>
    <row r="1044029" hidden="1" x14ac:dyDescent="0.2"/>
    <row r="1044030" hidden="1" x14ac:dyDescent="0.2"/>
    <row r="1044031" hidden="1" x14ac:dyDescent="0.2"/>
    <row r="1044032" hidden="1" x14ac:dyDescent="0.2"/>
    <row r="1044033" hidden="1" x14ac:dyDescent="0.2"/>
    <row r="1044034" hidden="1" x14ac:dyDescent="0.2"/>
    <row r="1044035" hidden="1" x14ac:dyDescent="0.2"/>
    <row r="1044036" hidden="1" x14ac:dyDescent="0.2"/>
    <row r="1044037" hidden="1" x14ac:dyDescent="0.2"/>
    <row r="1044038" hidden="1" x14ac:dyDescent="0.2"/>
    <row r="1044039" hidden="1" x14ac:dyDescent="0.2"/>
    <row r="1044040" hidden="1" x14ac:dyDescent="0.2"/>
    <row r="1044041" hidden="1" x14ac:dyDescent="0.2"/>
    <row r="1044042" hidden="1" x14ac:dyDescent="0.2"/>
    <row r="1044043" hidden="1" x14ac:dyDescent="0.2"/>
    <row r="1044044" hidden="1" x14ac:dyDescent="0.2"/>
    <row r="1044045" hidden="1" x14ac:dyDescent="0.2"/>
    <row r="1044046" hidden="1" x14ac:dyDescent="0.2"/>
    <row r="1044047" hidden="1" x14ac:dyDescent="0.2"/>
    <row r="1044048" hidden="1" x14ac:dyDescent="0.2"/>
    <row r="1044049" hidden="1" x14ac:dyDescent="0.2"/>
    <row r="1044050" hidden="1" x14ac:dyDescent="0.2"/>
    <row r="1044051" hidden="1" x14ac:dyDescent="0.2"/>
    <row r="1044052" hidden="1" x14ac:dyDescent="0.2"/>
    <row r="1044053" hidden="1" x14ac:dyDescent="0.2"/>
    <row r="1044054" hidden="1" x14ac:dyDescent="0.2"/>
    <row r="1044055" hidden="1" x14ac:dyDescent="0.2"/>
    <row r="1044056" hidden="1" x14ac:dyDescent="0.2"/>
    <row r="1044057" hidden="1" x14ac:dyDescent="0.2"/>
    <row r="1044058" hidden="1" x14ac:dyDescent="0.2"/>
    <row r="1044059" hidden="1" x14ac:dyDescent="0.2"/>
    <row r="1044060" hidden="1" x14ac:dyDescent="0.2"/>
    <row r="1044061" hidden="1" x14ac:dyDescent="0.2"/>
    <row r="1044062" hidden="1" x14ac:dyDescent="0.2"/>
    <row r="1044063" hidden="1" x14ac:dyDescent="0.2"/>
    <row r="1044064" hidden="1" x14ac:dyDescent="0.2"/>
    <row r="1044065" hidden="1" x14ac:dyDescent="0.2"/>
    <row r="1044066" hidden="1" x14ac:dyDescent="0.2"/>
    <row r="1044067" hidden="1" x14ac:dyDescent="0.2"/>
    <row r="1044068" hidden="1" x14ac:dyDescent="0.2"/>
    <row r="1044069" hidden="1" x14ac:dyDescent="0.2"/>
    <row r="1044070" hidden="1" x14ac:dyDescent="0.2"/>
    <row r="1044071" hidden="1" x14ac:dyDescent="0.2"/>
    <row r="1044072" hidden="1" x14ac:dyDescent="0.2"/>
    <row r="1044073" hidden="1" x14ac:dyDescent="0.2"/>
    <row r="1044074" hidden="1" x14ac:dyDescent="0.2"/>
    <row r="1044075" hidden="1" x14ac:dyDescent="0.2"/>
    <row r="1044076" hidden="1" x14ac:dyDescent="0.2"/>
    <row r="1044077" hidden="1" x14ac:dyDescent="0.2"/>
    <row r="1044078" hidden="1" x14ac:dyDescent="0.2"/>
    <row r="1044079" hidden="1" x14ac:dyDescent="0.2"/>
    <row r="1044080" hidden="1" x14ac:dyDescent="0.2"/>
    <row r="1044081" hidden="1" x14ac:dyDescent="0.2"/>
    <row r="1044082" hidden="1" x14ac:dyDescent="0.2"/>
    <row r="1044083" hidden="1" x14ac:dyDescent="0.2"/>
    <row r="1044084" hidden="1" x14ac:dyDescent="0.2"/>
    <row r="1044085" hidden="1" x14ac:dyDescent="0.2"/>
    <row r="1044086" hidden="1" x14ac:dyDescent="0.2"/>
    <row r="1044087" hidden="1" x14ac:dyDescent="0.2"/>
    <row r="1044088" hidden="1" x14ac:dyDescent="0.2"/>
    <row r="1044089" hidden="1" x14ac:dyDescent="0.2"/>
    <row r="1044090" hidden="1" x14ac:dyDescent="0.2"/>
    <row r="1044091" hidden="1" x14ac:dyDescent="0.2"/>
    <row r="1044092" hidden="1" x14ac:dyDescent="0.2"/>
    <row r="1044093" hidden="1" x14ac:dyDescent="0.2"/>
    <row r="1044094" hidden="1" x14ac:dyDescent="0.2"/>
    <row r="1044095" hidden="1" x14ac:dyDescent="0.2"/>
    <row r="1044096" hidden="1" x14ac:dyDescent="0.2"/>
    <row r="1044097" hidden="1" x14ac:dyDescent="0.2"/>
    <row r="1044098" hidden="1" x14ac:dyDescent="0.2"/>
    <row r="1044099" hidden="1" x14ac:dyDescent="0.2"/>
    <row r="1044100" hidden="1" x14ac:dyDescent="0.2"/>
    <row r="1044101" hidden="1" x14ac:dyDescent="0.2"/>
    <row r="1044102" hidden="1" x14ac:dyDescent="0.2"/>
    <row r="1044103" hidden="1" x14ac:dyDescent="0.2"/>
    <row r="1044104" hidden="1" x14ac:dyDescent="0.2"/>
    <row r="1044105" hidden="1" x14ac:dyDescent="0.2"/>
    <row r="1044106" hidden="1" x14ac:dyDescent="0.2"/>
    <row r="1044107" hidden="1" x14ac:dyDescent="0.2"/>
    <row r="1044108" hidden="1" x14ac:dyDescent="0.2"/>
    <row r="1044109" hidden="1" x14ac:dyDescent="0.2"/>
    <row r="1044110" hidden="1" x14ac:dyDescent="0.2"/>
    <row r="1044111" hidden="1" x14ac:dyDescent="0.2"/>
    <row r="1044112" hidden="1" x14ac:dyDescent="0.2"/>
    <row r="1044113" hidden="1" x14ac:dyDescent="0.2"/>
    <row r="1044114" hidden="1" x14ac:dyDescent="0.2"/>
    <row r="1044115" hidden="1" x14ac:dyDescent="0.2"/>
    <row r="1044116" hidden="1" x14ac:dyDescent="0.2"/>
    <row r="1044117" hidden="1" x14ac:dyDescent="0.2"/>
    <row r="1044118" hidden="1" x14ac:dyDescent="0.2"/>
    <row r="1044119" hidden="1" x14ac:dyDescent="0.2"/>
    <row r="1044120" hidden="1" x14ac:dyDescent="0.2"/>
    <row r="1044121" hidden="1" x14ac:dyDescent="0.2"/>
    <row r="1044122" hidden="1" x14ac:dyDescent="0.2"/>
    <row r="1044123" hidden="1" x14ac:dyDescent="0.2"/>
    <row r="1044124" hidden="1" x14ac:dyDescent="0.2"/>
    <row r="1044125" hidden="1" x14ac:dyDescent="0.2"/>
    <row r="1044126" hidden="1" x14ac:dyDescent="0.2"/>
    <row r="1044127" hidden="1" x14ac:dyDescent="0.2"/>
    <row r="1044128" hidden="1" x14ac:dyDescent="0.2"/>
    <row r="1044129" hidden="1" x14ac:dyDescent="0.2"/>
    <row r="1044130" hidden="1" x14ac:dyDescent="0.2"/>
    <row r="1044131" hidden="1" x14ac:dyDescent="0.2"/>
    <row r="1044132" hidden="1" x14ac:dyDescent="0.2"/>
    <row r="1044133" hidden="1" x14ac:dyDescent="0.2"/>
    <row r="1044134" hidden="1" x14ac:dyDescent="0.2"/>
    <row r="1044135" hidden="1" x14ac:dyDescent="0.2"/>
    <row r="1044136" hidden="1" x14ac:dyDescent="0.2"/>
    <row r="1044137" hidden="1" x14ac:dyDescent="0.2"/>
    <row r="1044138" hidden="1" x14ac:dyDescent="0.2"/>
    <row r="1044139" hidden="1" x14ac:dyDescent="0.2"/>
    <row r="1044140" hidden="1" x14ac:dyDescent="0.2"/>
    <row r="1044141" hidden="1" x14ac:dyDescent="0.2"/>
    <row r="1044142" hidden="1" x14ac:dyDescent="0.2"/>
    <row r="1044143" hidden="1" x14ac:dyDescent="0.2"/>
    <row r="1044144" hidden="1" x14ac:dyDescent="0.2"/>
    <row r="1044145" hidden="1" x14ac:dyDescent="0.2"/>
    <row r="1044146" hidden="1" x14ac:dyDescent="0.2"/>
    <row r="1044147" hidden="1" x14ac:dyDescent="0.2"/>
    <row r="1044148" hidden="1" x14ac:dyDescent="0.2"/>
    <row r="1044149" hidden="1" x14ac:dyDescent="0.2"/>
    <row r="1044150" hidden="1" x14ac:dyDescent="0.2"/>
    <row r="1044151" hidden="1" x14ac:dyDescent="0.2"/>
    <row r="1044152" hidden="1" x14ac:dyDescent="0.2"/>
    <row r="1044153" hidden="1" x14ac:dyDescent="0.2"/>
    <row r="1044154" hidden="1" x14ac:dyDescent="0.2"/>
    <row r="1044155" hidden="1" x14ac:dyDescent="0.2"/>
    <row r="1044156" hidden="1" x14ac:dyDescent="0.2"/>
    <row r="1044157" hidden="1" x14ac:dyDescent="0.2"/>
    <row r="1044158" hidden="1" x14ac:dyDescent="0.2"/>
    <row r="1044159" hidden="1" x14ac:dyDescent="0.2"/>
    <row r="1044160" hidden="1" x14ac:dyDescent="0.2"/>
    <row r="1044161" hidden="1" x14ac:dyDescent="0.2"/>
    <row r="1044162" hidden="1" x14ac:dyDescent="0.2"/>
    <row r="1044163" hidden="1" x14ac:dyDescent="0.2"/>
    <row r="1044164" hidden="1" x14ac:dyDescent="0.2"/>
    <row r="1044165" hidden="1" x14ac:dyDescent="0.2"/>
    <row r="1044166" hidden="1" x14ac:dyDescent="0.2"/>
    <row r="1044167" hidden="1" x14ac:dyDescent="0.2"/>
    <row r="1044168" hidden="1" x14ac:dyDescent="0.2"/>
    <row r="1044169" hidden="1" x14ac:dyDescent="0.2"/>
    <row r="1044170" hidden="1" x14ac:dyDescent="0.2"/>
    <row r="1044171" hidden="1" x14ac:dyDescent="0.2"/>
    <row r="1044172" hidden="1" x14ac:dyDescent="0.2"/>
    <row r="1044173" hidden="1" x14ac:dyDescent="0.2"/>
    <row r="1044174" hidden="1" x14ac:dyDescent="0.2"/>
    <row r="1044175" hidden="1" x14ac:dyDescent="0.2"/>
    <row r="1044176" hidden="1" x14ac:dyDescent="0.2"/>
    <row r="1044177" hidden="1" x14ac:dyDescent="0.2"/>
    <row r="1044178" hidden="1" x14ac:dyDescent="0.2"/>
    <row r="1044179" hidden="1" x14ac:dyDescent="0.2"/>
    <row r="1044180" hidden="1" x14ac:dyDescent="0.2"/>
    <row r="1044181" hidden="1" x14ac:dyDescent="0.2"/>
    <row r="1044182" hidden="1" x14ac:dyDescent="0.2"/>
    <row r="1044183" hidden="1" x14ac:dyDescent="0.2"/>
    <row r="1044184" hidden="1" x14ac:dyDescent="0.2"/>
    <row r="1044185" hidden="1" x14ac:dyDescent="0.2"/>
    <row r="1044186" hidden="1" x14ac:dyDescent="0.2"/>
    <row r="1044187" hidden="1" x14ac:dyDescent="0.2"/>
    <row r="1044188" hidden="1" x14ac:dyDescent="0.2"/>
    <row r="1044189" hidden="1" x14ac:dyDescent="0.2"/>
    <row r="1044190" hidden="1" x14ac:dyDescent="0.2"/>
    <row r="1044191" hidden="1" x14ac:dyDescent="0.2"/>
    <row r="1044192" hidden="1" x14ac:dyDescent="0.2"/>
    <row r="1044193" hidden="1" x14ac:dyDescent="0.2"/>
    <row r="1044194" hidden="1" x14ac:dyDescent="0.2"/>
    <row r="1044195" hidden="1" x14ac:dyDescent="0.2"/>
    <row r="1044196" hidden="1" x14ac:dyDescent="0.2"/>
    <row r="1044197" hidden="1" x14ac:dyDescent="0.2"/>
    <row r="1044198" hidden="1" x14ac:dyDescent="0.2"/>
    <row r="1044199" hidden="1" x14ac:dyDescent="0.2"/>
    <row r="1044200" hidden="1" x14ac:dyDescent="0.2"/>
    <row r="1044201" hidden="1" x14ac:dyDescent="0.2"/>
    <row r="1044202" hidden="1" x14ac:dyDescent="0.2"/>
    <row r="1044203" hidden="1" x14ac:dyDescent="0.2"/>
    <row r="1044204" hidden="1" x14ac:dyDescent="0.2"/>
    <row r="1044205" hidden="1" x14ac:dyDescent="0.2"/>
    <row r="1044206" hidden="1" x14ac:dyDescent="0.2"/>
    <row r="1044207" hidden="1" x14ac:dyDescent="0.2"/>
    <row r="1044208" hidden="1" x14ac:dyDescent="0.2"/>
    <row r="1044209" hidden="1" x14ac:dyDescent="0.2"/>
    <row r="1044210" hidden="1" x14ac:dyDescent="0.2"/>
    <row r="1044211" hidden="1" x14ac:dyDescent="0.2"/>
    <row r="1044212" hidden="1" x14ac:dyDescent="0.2"/>
    <row r="1044213" hidden="1" x14ac:dyDescent="0.2"/>
    <row r="1044214" hidden="1" x14ac:dyDescent="0.2"/>
    <row r="1044215" hidden="1" x14ac:dyDescent="0.2"/>
    <row r="1044216" hidden="1" x14ac:dyDescent="0.2"/>
    <row r="1044217" hidden="1" x14ac:dyDescent="0.2"/>
    <row r="1044218" hidden="1" x14ac:dyDescent="0.2"/>
    <row r="1044219" hidden="1" x14ac:dyDescent="0.2"/>
    <row r="1044220" hidden="1" x14ac:dyDescent="0.2"/>
    <row r="1044221" hidden="1" x14ac:dyDescent="0.2"/>
    <row r="1044222" hidden="1" x14ac:dyDescent="0.2"/>
    <row r="1044223" hidden="1" x14ac:dyDescent="0.2"/>
    <row r="1044224" hidden="1" x14ac:dyDescent="0.2"/>
    <row r="1044225" hidden="1" x14ac:dyDescent="0.2"/>
    <row r="1044226" hidden="1" x14ac:dyDescent="0.2"/>
    <row r="1044227" hidden="1" x14ac:dyDescent="0.2"/>
    <row r="1044228" hidden="1" x14ac:dyDescent="0.2"/>
    <row r="1044229" hidden="1" x14ac:dyDescent="0.2"/>
    <row r="1044230" hidden="1" x14ac:dyDescent="0.2"/>
    <row r="1044231" hidden="1" x14ac:dyDescent="0.2"/>
    <row r="1044232" hidden="1" x14ac:dyDescent="0.2"/>
    <row r="1044233" hidden="1" x14ac:dyDescent="0.2"/>
    <row r="1044234" hidden="1" x14ac:dyDescent="0.2"/>
    <row r="1044235" hidden="1" x14ac:dyDescent="0.2"/>
    <row r="1044236" hidden="1" x14ac:dyDescent="0.2"/>
    <row r="1044237" hidden="1" x14ac:dyDescent="0.2"/>
    <row r="1044238" hidden="1" x14ac:dyDescent="0.2"/>
    <row r="1044239" hidden="1" x14ac:dyDescent="0.2"/>
    <row r="1044240" hidden="1" x14ac:dyDescent="0.2"/>
    <row r="1044241" hidden="1" x14ac:dyDescent="0.2"/>
    <row r="1044242" hidden="1" x14ac:dyDescent="0.2"/>
    <row r="1044243" hidden="1" x14ac:dyDescent="0.2"/>
    <row r="1044244" hidden="1" x14ac:dyDescent="0.2"/>
    <row r="1044245" hidden="1" x14ac:dyDescent="0.2"/>
    <row r="1044246" hidden="1" x14ac:dyDescent="0.2"/>
    <row r="1044247" hidden="1" x14ac:dyDescent="0.2"/>
    <row r="1044248" hidden="1" x14ac:dyDescent="0.2"/>
    <row r="1044249" hidden="1" x14ac:dyDescent="0.2"/>
    <row r="1044250" hidden="1" x14ac:dyDescent="0.2"/>
    <row r="1044251" hidden="1" x14ac:dyDescent="0.2"/>
    <row r="1044252" hidden="1" x14ac:dyDescent="0.2"/>
    <row r="1044253" hidden="1" x14ac:dyDescent="0.2"/>
    <row r="1044254" hidden="1" x14ac:dyDescent="0.2"/>
    <row r="1044255" hidden="1" x14ac:dyDescent="0.2"/>
    <row r="1044256" hidden="1" x14ac:dyDescent="0.2"/>
    <row r="1044257" hidden="1" x14ac:dyDescent="0.2"/>
    <row r="1044258" hidden="1" x14ac:dyDescent="0.2"/>
    <row r="1044259" hidden="1" x14ac:dyDescent="0.2"/>
    <row r="1044260" hidden="1" x14ac:dyDescent="0.2"/>
    <row r="1044261" hidden="1" x14ac:dyDescent="0.2"/>
    <row r="1044262" hidden="1" x14ac:dyDescent="0.2"/>
    <row r="1044263" hidden="1" x14ac:dyDescent="0.2"/>
    <row r="1044264" hidden="1" x14ac:dyDescent="0.2"/>
    <row r="1044265" hidden="1" x14ac:dyDescent="0.2"/>
    <row r="1044266" hidden="1" x14ac:dyDescent="0.2"/>
    <row r="1044267" hidden="1" x14ac:dyDescent="0.2"/>
    <row r="1044268" hidden="1" x14ac:dyDescent="0.2"/>
    <row r="1044269" hidden="1" x14ac:dyDescent="0.2"/>
    <row r="1044270" hidden="1" x14ac:dyDescent="0.2"/>
    <row r="1044271" hidden="1" x14ac:dyDescent="0.2"/>
    <row r="1044272" hidden="1" x14ac:dyDescent="0.2"/>
    <row r="1044273" hidden="1" x14ac:dyDescent="0.2"/>
    <row r="1044274" hidden="1" x14ac:dyDescent="0.2"/>
    <row r="1044275" hidden="1" x14ac:dyDescent="0.2"/>
    <row r="1044276" hidden="1" x14ac:dyDescent="0.2"/>
    <row r="1044277" hidden="1" x14ac:dyDescent="0.2"/>
    <row r="1044278" hidden="1" x14ac:dyDescent="0.2"/>
    <row r="1044279" hidden="1" x14ac:dyDescent="0.2"/>
    <row r="1044280" hidden="1" x14ac:dyDescent="0.2"/>
    <row r="1044281" hidden="1" x14ac:dyDescent="0.2"/>
    <row r="1044282" hidden="1" x14ac:dyDescent="0.2"/>
    <row r="1044283" hidden="1" x14ac:dyDescent="0.2"/>
    <row r="1044284" hidden="1" x14ac:dyDescent="0.2"/>
    <row r="1044285" hidden="1" x14ac:dyDescent="0.2"/>
    <row r="1044286" hidden="1" x14ac:dyDescent="0.2"/>
    <row r="1044287" hidden="1" x14ac:dyDescent="0.2"/>
    <row r="1044288" hidden="1" x14ac:dyDescent="0.2"/>
    <row r="1044289" hidden="1" x14ac:dyDescent="0.2"/>
    <row r="1044290" hidden="1" x14ac:dyDescent="0.2"/>
    <row r="1044291" hidden="1" x14ac:dyDescent="0.2"/>
    <row r="1044292" hidden="1" x14ac:dyDescent="0.2"/>
    <row r="1044293" hidden="1" x14ac:dyDescent="0.2"/>
    <row r="1044294" hidden="1" x14ac:dyDescent="0.2"/>
    <row r="1044295" hidden="1" x14ac:dyDescent="0.2"/>
    <row r="1044296" hidden="1" x14ac:dyDescent="0.2"/>
    <row r="1044297" hidden="1" x14ac:dyDescent="0.2"/>
    <row r="1044298" hidden="1" x14ac:dyDescent="0.2"/>
    <row r="1044299" hidden="1" x14ac:dyDescent="0.2"/>
    <row r="1044300" hidden="1" x14ac:dyDescent="0.2"/>
    <row r="1044301" hidden="1" x14ac:dyDescent="0.2"/>
    <row r="1044302" hidden="1" x14ac:dyDescent="0.2"/>
    <row r="1044303" hidden="1" x14ac:dyDescent="0.2"/>
    <row r="1044304" hidden="1" x14ac:dyDescent="0.2"/>
    <row r="1044305" hidden="1" x14ac:dyDescent="0.2"/>
    <row r="1044306" hidden="1" x14ac:dyDescent="0.2"/>
    <row r="1044307" hidden="1" x14ac:dyDescent="0.2"/>
    <row r="1044308" hidden="1" x14ac:dyDescent="0.2"/>
    <row r="1044309" hidden="1" x14ac:dyDescent="0.2"/>
    <row r="1044310" hidden="1" x14ac:dyDescent="0.2"/>
    <row r="1044311" hidden="1" x14ac:dyDescent="0.2"/>
    <row r="1044312" hidden="1" x14ac:dyDescent="0.2"/>
    <row r="1044313" hidden="1" x14ac:dyDescent="0.2"/>
    <row r="1044314" hidden="1" x14ac:dyDescent="0.2"/>
    <row r="1044315" hidden="1" x14ac:dyDescent="0.2"/>
    <row r="1044316" hidden="1" x14ac:dyDescent="0.2"/>
    <row r="1044317" hidden="1" x14ac:dyDescent="0.2"/>
    <row r="1044318" hidden="1" x14ac:dyDescent="0.2"/>
    <row r="1044319" hidden="1" x14ac:dyDescent="0.2"/>
    <row r="1044320" hidden="1" x14ac:dyDescent="0.2"/>
    <row r="1044321" hidden="1" x14ac:dyDescent="0.2"/>
    <row r="1044322" hidden="1" x14ac:dyDescent="0.2"/>
    <row r="1044323" hidden="1" x14ac:dyDescent="0.2"/>
    <row r="1044324" hidden="1" x14ac:dyDescent="0.2"/>
    <row r="1044325" hidden="1" x14ac:dyDescent="0.2"/>
    <row r="1044326" hidden="1" x14ac:dyDescent="0.2"/>
    <row r="1044327" hidden="1" x14ac:dyDescent="0.2"/>
    <row r="1044328" hidden="1" x14ac:dyDescent="0.2"/>
    <row r="1044329" hidden="1" x14ac:dyDescent="0.2"/>
    <row r="1044330" hidden="1" x14ac:dyDescent="0.2"/>
    <row r="1044331" hidden="1" x14ac:dyDescent="0.2"/>
    <row r="1044332" hidden="1" x14ac:dyDescent="0.2"/>
    <row r="1044333" hidden="1" x14ac:dyDescent="0.2"/>
    <row r="1044334" hidden="1" x14ac:dyDescent="0.2"/>
    <row r="1044335" hidden="1" x14ac:dyDescent="0.2"/>
    <row r="1044336" hidden="1" x14ac:dyDescent="0.2"/>
    <row r="1044337" hidden="1" x14ac:dyDescent="0.2"/>
    <row r="1044338" hidden="1" x14ac:dyDescent="0.2"/>
    <row r="1044339" hidden="1" x14ac:dyDescent="0.2"/>
    <row r="1044340" hidden="1" x14ac:dyDescent="0.2"/>
    <row r="1044341" hidden="1" x14ac:dyDescent="0.2"/>
    <row r="1044342" hidden="1" x14ac:dyDescent="0.2"/>
    <row r="1044343" hidden="1" x14ac:dyDescent="0.2"/>
    <row r="1044344" hidden="1" x14ac:dyDescent="0.2"/>
    <row r="1044345" hidden="1" x14ac:dyDescent="0.2"/>
    <row r="1044346" hidden="1" x14ac:dyDescent="0.2"/>
    <row r="1044347" hidden="1" x14ac:dyDescent="0.2"/>
    <row r="1044348" hidden="1" x14ac:dyDescent="0.2"/>
    <row r="1044349" hidden="1" x14ac:dyDescent="0.2"/>
    <row r="1044350" hidden="1" x14ac:dyDescent="0.2"/>
    <row r="1044351" hidden="1" x14ac:dyDescent="0.2"/>
    <row r="1044352" hidden="1" x14ac:dyDescent="0.2"/>
    <row r="1044353" hidden="1" x14ac:dyDescent="0.2"/>
    <row r="1044354" hidden="1" x14ac:dyDescent="0.2"/>
    <row r="1044355" hidden="1" x14ac:dyDescent="0.2"/>
    <row r="1044356" hidden="1" x14ac:dyDescent="0.2"/>
    <row r="1044357" hidden="1" x14ac:dyDescent="0.2"/>
    <row r="1044358" hidden="1" x14ac:dyDescent="0.2"/>
    <row r="1044359" hidden="1" x14ac:dyDescent="0.2"/>
    <row r="1044360" hidden="1" x14ac:dyDescent="0.2"/>
    <row r="1044361" hidden="1" x14ac:dyDescent="0.2"/>
    <row r="1044362" hidden="1" x14ac:dyDescent="0.2"/>
    <row r="1044363" hidden="1" x14ac:dyDescent="0.2"/>
    <row r="1044364" hidden="1" x14ac:dyDescent="0.2"/>
    <row r="1044365" hidden="1" x14ac:dyDescent="0.2"/>
    <row r="1044366" hidden="1" x14ac:dyDescent="0.2"/>
    <row r="1044367" hidden="1" x14ac:dyDescent="0.2"/>
    <row r="1044368" hidden="1" x14ac:dyDescent="0.2"/>
    <row r="1044369" hidden="1" x14ac:dyDescent="0.2"/>
    <row r="1044370" hidden="1" x14ac:dyDescent="0.2"/>
    <row r="1044371" hidden="1" x14ac:dyDescent="0.2"/>
    <row r="1044372" hidden="1" x14ac:dyDescent="0.2"/>
    <row r="1044373" hidden="1" x14ac:dyDescent="0.2"/>
    <row r="1044374" hidden="1" x14ac:dyDescent="0.2"/>
    <row r="1044375" hidden="1" x14ac:dyDescent="0.2"/>
    <row r="1044376" hidden="1" x14ac:dyDescent="0.2"/>
    <row r="1044377" hidden="1" x14ac:dyDescent="0.2"/>
    <row r="1044378" hidden="1" x14ac:dyDescent="0.2"/>
    <row r="1044379" hidden="1" x14ac:dyDescent="0.2"/>
    <row r="1044380" hidden="1" x14ac:dyDescent="0.2"/>
    <row r="1044381" hidden="1" x14ac:dyDescent="0.2"/>
    <row r="1044382" hidden="1" x14ac:dyDescent="0.2"/>
    <row r="1044383" hidden="1" x14ac:dyDescent="0.2"/>
    <row r="1044384" hidden="1" x14ac:dyDescent="0.2"/>
    <row r="1044385" hidden="1" x14ac:dyDescent="0.2"/>
    <row r="1044386" hidden="1" x14ac:dyDescent="0.2"/>
    <row r="1044387" hidden="1" x14ac:dyDescent="0.2"/>
    <row r="1044388" hidden="1" x14ac:dyDescent="0.2"/>
    <row r="1044389" hidden="1" x14ac:dyDescent="0.2"/>
    <row r="1044390" hidden="1" x14ac:dyDescent="0.2"/>
    <row r="1044391" hidden="1" x14ac:dyDescent="0.2"/>
    <row r="1044392" hidden="1" x14ac:dyDescent="0.2"/>
    <row r="1044393" hidden="1" x14ac:dyDescent="0.2"/>
    <row r="1044394" hidden="1" x14ac:dyDescent="0.2"/>
    <row r="1044395" hidden="1" x14ac:dyDescent="0.2"/>
    <row r="1044396" hidden="1" x14ac:dyDescent="0.2"/>
    <row r="1044397" hidden="1" x14ac:dyDescent="0.2"/>
    <row r="1044398" hidden="1" x14ac:dyDescent="0.2"/>
    <row r="1044399" hidden="1" x14ac:dyDescent="0.2"/>
    <row r="1044400" hidden="1" x14ac:dyDescent="0.2"/>
    <row r="1044401" hidden="1" x14ac:dyDescent="0.2"/>
    <row r="1044402" hidden="1" x14ac:dyDescent="0.2"/>
    <row r="1044403" hidden="1" x14ac:dyDescent="0.2"/>
    <row r="1044404" hidden="1" x14ac:dyDescent="0.2"/>
    <row r="1044405" hidden="1" x14ac:dyDescent="0.2"/>
    <row r="1044406" hidden="1" x14ac:dyDescent="0.2"/>
    <row r="1044407" hidden="1" x14ac:dyDescent="0.2"/>
    <row r="1044408" hidden="1" x14ac:dyDescent="0.2"/>
    <row r="1044409" hidden="1" x14ac:dyDescent="0.2"/>
    <row r="1044410" hidden="1" x14ac:dyDescent="0.2"/>
    <row r="1044411" hidden="1" x14ac:dyDescent="0.2"/>
    <row r="1044412" hidden="1" x14ac:dyDescent="0.2"/>
    <row r="1044413" hidden="1" x14ac:dyDescent="0.2"/>
    <row r="1044414" hidden="1" x14ac:dyDescent="0.2"/>
    <row r="1044415" hidden="1" x14ac:dyDescent="0.2"/>
    <row r="1044416" hidden="1" x14ac:dyDescent="0.2"/>
    <row r="1044417" hidden="1" x14ac:dyDescent="0.2"/>
    <row r="1044418" hidden="1" x14ac:dyDescent="0.2"/>
    <row r="1044419" hidden="1" x14ac:dyDescent="0.2"/>
    <row r="1044420" hidden="1" x14ac:dyDescent="0.2"/>
    <row r="1044421" hidden="1" x14ac:dyDescent="0.2"/>
    <row r="1044422" hidden="1" x14ac:dyDescent="0.2"/>
    <row r="1044423" hidden="1" x14ac:dyDescent="0.2"/>
    <row r="1044424" hidden="1" x14ac:dyDescent="0.2"/>
    <row r="1044425" hidden="1" x14ac:dyDescent="0.2"/>
    <row r="1044426" hidden="1" x14ac:dyDescent="0.2"/>
    <row r="1044427" hidden="1" x14ac:dyDescent="0.2"/>
    <row r="1044428" hidden="1" x14ac:dyDescent="0.2"/>
    <row r="1044429" hidden="1" x14ac:dyDescent="0.2"/>
    <row r="1044430" hidden="1" x14ac:dyDescent="0.2"/>
    <row r="1044431" hidden="1" x14ac:dyDescent="0.2"/>
    <row r="1044432" hidden="1" x14ac:dyDescent="0.2"/>
    <row r="1044433" hidden="1" x14ac:dyDescent="0.2"/>
    <row r="1044434" hidden="1" x14ac:dyDescent="0.2"/>
    <row r="1044435" hidden="1" x14ac:dyDescent="0.2"/>
    <row r="1044436" hidden="1" x14ac:dyDescent="0.2"/>
    <row r="1044437" hidden="1" x14ac:dyDescent="0.2"/>
    <row r="1044438" hidden="1" x14ac:dyDescent="0.2"/>
    <row r="1044439" hidden="1" x14ac:dyDescent="0.2"/>
    <row r="1044440" hidden="1" x14ac:dyDescent="0.2"/>
    <row r="1044441" hidden="1" x14ac:dyDescent="0.2"/>
    <row r="1044442" hidden="1" x14ac:dyDescent="0.2"/>
    <row r="1044443" hidden="1" x14ac:dyDescent="0.2"/>
    <row r="1044444" hidden="1" x14ac:dyDescent="0.2"/>
    <row r="1044445" hidden="1" x14ac:dyDescent="0.2"/>
    <row r="1044446" hidden="1" x14ac:dyDescent="0.2"/>
    <row r="1044447" hidden="1" x14ac:dyDescent="0.2"/>
    <row r="1044448" hidden="1" x14ac:dyDescent="0.2"/>
    <row r="1044449" hidden="1" x14ac:dyDescent="0.2"/>
    <row r="1044450" hidden="1" x14ac:dyDescent="0.2"/>
    <row r="1044451" hidden="1" x14ac:dyDescent="0.2"/>
    <row r="1044452" hidden="1" x14ac:dyDescent="0.2"/>
    <row r="1044453" hidden="1" x14ac:dyDescent="0.2"/>
    <row r="1044454" hidden="1" x14ac:dyDescent="0.2"/>
    <row r="1044455" hidden="1" x14ac:dyDescent="0.2"/>
    <row r="1044456" hidden="1" x14ac:dyDescent="0.2"/>
    <row r="1044457" hidden="1" x14ac:dyDescent="0.2"/>
    <row r="1044458" hidden="1" x14ac:dyDescent="0.2"/>
    <row r="1044459" hidden="1" x14ac:dyDescent="0.2"/>
    <row r="1044460" hidden="1" x14ac:dyDescent="0.2"/>
    <row r="1044461" hidden="1" x14ac:dyDescent="0.2"/>
    <row r="1044462" hidden="1" x14ac:dyDescent="0.2"/>
    <row r="1044463" hidden="1" x14ac:dyDescent="0.2"/>
    <row r="1044464" hidden="1" x14ac:dyDescent="0.2"/>
    <row r="1044465" hidden="1" x14ac:dyDescent="0.2"/>
    <row r="1044466" hidden="1" x14ac:dyDescent="0.2"/>
    <row r="1044467" hidden="1" x14ac:dyDescent="0.2"/>
    <row r="1044468" hidden="1" x14ac:dyDescent="0.2"/>
    <row r="1044469" hidden="1" x14ac:dyDescent="0.2"/>
    <row r="1044470" hidden="1" x14ac:dyDescent="0.2"/>
    <row r="1044471" hidden="1" x14ac:dyDescent="0.2"/>
    <row r="1044472" hidden="1" x14ac:dyDescent="0.2"/>
    <row r="1044473" hidden="1" x14ac:dyDescent="0.2"/>
    <row r="1044474" hidden="1" x14ac:dyDescent="0.2"/>
    <row r="1044475" hidden="1" x14ac:dyDescent="0.2"/>
    <row r="1044476" hidden="1" x14ac:dyDescent="0.2"/>
    <row r="1044477" hidden="1" x14ac:dyDescent="0.2"/>
    <row r="1044478" hidden="1" x14ac:dyDescent="0.2"/>
    <row r="1044479" hidden="1" x14ac:dyDescent="0.2"/>
    <row r="1044480" hidden="1" x14ac:dyDescent="0.2"/>
    <row r="1044481" hidden="1" x14ac:dyDescent="0.2"/>
    <row r="1044482" hidden="1" x14ac:dyDescent="0.2"/>
    <row r="1044483" hidden="1" x14ac:dyDescent="0.2"/>
    <row r="1044484" hidden="1" x14ac:dyDescent="0.2"/>
    <row r="1044485" hidden="1" x14ac:dyDescent="0.2"/>
    <row r="1044486" hidden="1" x14ac:dyDescent="0.2"/>
    <row r="1044487" hidden="1" x14ac:dyDescent="0.2"/>
    <row r="1044488" hidden="1" x14ac:dyDescent="0.2"/>
    <row r="1044489" hidden="1" x14ac:dyDescent="0.2"/>
    <row r="1044490" hidden="1" x14ac:dyDescent="0.2"/>
    <row r="1044491" hidden="1" x14ac:dyDescent="0.2"/>
    <row r="1044492" hidden="1" x14ac:dyDescent="0.2"/>
    <row r="1044493" hidden="1" x14ac:dyDescent="0.2"/>
    <row r="1044494" hidden="1" x14ac:dyDescent="0.2"/>
    <row r="1044495" hidden="1" x14ac:dyDescent="0.2"/>
    <row r="1044496" hidden="1" x14ac:dyDescent="0.2"/>
    <row r="1044497" hidden="1" x14ac:dyDescent="0.2"/>
    <row r="1044498" hidden="1" x14ac:dyDescent="0.2"/>
    <row r="1044499" hidden="1" x14ac:dyDescent="0.2"/>
    <row r="1044500" hidden="1" x14ac:dyDescent="0.2"/>
    <row r="1044501" hidden="1" x14ac:dyDescent="0.2"/>
    <row r="1044502" hidden="1" x14ac:dyDescent="0.2"/>
    <row r="1044503" hidden="1" x14ac:dyDescent="0.2"/>
    <row r="1044504" hidden="1" x14ac:dyDescent="0.2"/>
    <row r="1044505" hidden="1" x14ac:dyDescent="0.2"/>
    <row r="1044506" hidden="1" x14ac:dyDescent="0.2"/>
    <row r="1044507" hidden="1" x14ac:dyDescent="0.2"/>
    <row r="1044508" hidden="1" x14ac:dyDescent="0.2"/>
    <row r="1044509" hidden="1" x14ac:dyDescent="0.2"/>
    <row r="1044510" hidden="1" x14ac:dyDescent="0.2"/>
    <row r="1044511" hidden="1" x14ac:dyDescent="0.2"/>
    <row r="1044512" hidden="1" x14ac:dyDescent="0.2"/>
    <row r="1044513" hidden="1" x14ac:dyDescent="0.2"/>
    <row r="1044514" hidden="1" x14ac:dyDescent="0.2"/>
    <row r="1044515" hidden="1" x14ac:dyDescent="0.2"/>
    <row r="1044516" hidden="1" x14ac:dyDescent="0.2"/>
    <row r="1044517" hidden="1" x14ac:dyDescent="0.2"/>
    <row r="1044518" hidden="1" x14ac:dyDescent="0.2"/>
    <row r="1044519" hidden="1" x14ac:dyDescent="0.2"/>
    <row r="1044520" hidden="1" x14ac:dyDescent="0.2"/>
    <row r="1044521" hidden="1" x14ac:dyDescent="0.2"/>
    <row r="1044522" hidden="1" x14ac:dyDescent="0.2"/>
    <row r="1044523" hidden="1" x14ac:dyDescent="0.2"/>
    <row r="1044524" hidden="1" x14ac:dyDescent="0.2"/>
    <row r="1044525" hidden="1" x14ac:dyDescent="0.2"/>
    <row r="1044526" hidden="1" x14ac:dyDescent="0.2"/>
    <row r="1044527" hidden="1" x14ac:dyDescent="0.2"/>
    <row r="1044528" hidden="1" x14ac:dyDescent="0.2"/>
    <row r="1044529" hidden="1" x14ac:dyDescent="0.2"/>
    <row r="1044530" hidden="1" x14ac:dyDescent="0.2"/>
    <row r="1044531" hidden="1" x14ac:dyDescent="0.2"/>
    <row r="1044532" hidden="1" x14ac:dyDescent="0.2"/>
    <row r="1044533" hidden="1" x14ac:dyDescent="0.2"/>
    <row r="1044534" hidden="1" x14ac:dyDescent="0.2"/>
    <row r="1044535" hidden="1" x14ac:dyDescent="0.2"/>
    <row r="1044536" hidden="1" x14ac:dyDescent="0.2"/>
    <row r="1044537" hidden="1" x14ac:dyDescent="0.2"/>
    <row r="1044538" hidden="1" x14ac:dyDescent="0.2"/>
    <row r="1044539" hidden="1" x14ac:dyDescent="0.2"/>
    <row r="1044540" hidden="1" x14ac:dyDescent="0.2"/>
    <row r="1044541" hidden="1" x14ac:dyDescent="0.2"/>
    <row r="1044542" hidden="1" x14ac:dyDescent="0.2"/>
    <row r="1044543" hidden="1" x14ac:dyDescent="0.2"/>
    <row r="1044544" hidden="1" x14ac:dyDescent="0.2"/>
    <row r="1044545" hidden="1" x14ac:dyDescent="0.2"/>
    <row r="1044546" hidden="1" x14ac:dyDescent="0.2"/>
    <row r="1044547" hidden="1" x14ac:dyDescent="0.2"/>
    <row r="1044548" hidden="1" x14ac:dyDescent="0.2"/>
    <row r="1044549" hidden="1" x14ac:dyDescent="0.2"/>
    <row r="1044550" hidden="1" x14ac:dyDescent="0.2"/>
    <row r="1044551" hidden="1" x14ac:dyDescent="0.2"/>
    <row r="1044552" hidden="1" x14ac:dyDescent="0.2"/>
    <row r="1044553" hidden="1" x14ac:dyDescent="0.2"/>
    <row r="1044554" hidden="1" x14ac:dyDescent="0.2"/>
    <row r="1044555" hidden="1" x14ac:dyDescent="0.2"/>
    <row r="1044556" hidden="1" x14ac:dyDescent="0.2"/>
    <row r="1044557" hidden="1" x14ac:dyDescent="0.2"/>
    <row r="1044558" hidden="1" x14ac:dyDescent="0.2"/>
    <row r="1044559" hidden="1" x14ac:dyDescent="0.2"/>
    <row r="1044560" hidden="1" x14ac:dyDescent="0.2"/>
    <row r="1044561" hidden="1" x14ac:dyDescent="0.2"/>
    <row r="1044562" hidden="1" x14ac:dyDescent="0.2"/>
    <row r="1044563" hidden="1" x14ac:dyDescent="0.2"/>
    <row r="1044564" hidden="1" x14ac:dyDescent="0.2"/>
    <row r="1044565" hidden="1" x14ac:dyDescent="0.2"/>
    <row r="1044566" hidden="1" x14ac:dyDescent="0.2"/>
    <row r="1044567" hidden="1" x14ac:dyDescent="0.2"/>
    <row r="1044568" hidden="1" x14ac:dyDescent="0.2"/>
    <row r="1044569" hidden="1" x14ac:dyDescent="0.2"/>
    <row r="1044570" hidden="1" x14ac:dyDescent="0.2"/>
    <row r="1044571" hidden="1" x14ac:dyDescent="0.2"/>
    <row r="1044572" hidden="1" x14ac:dyDescent="0.2"/>
    <row r="1044573" hidden="1" x14ac:dyDescent="0.2"/>
    <row r="1044574" hidden="1" x14ac:dyDescent="0.2"/>
    <row r="1044575" hidden="1" x14ac:dyDescent="0.2"/>
    <row r="1044576" hidden="1" x14ac:dyDescent="0.2"/>
    <row r="1044577" hidden="1" x14ac:dyDescent="0.2"/>
    <row r="1044578" hidden="1" x14ac:dyDescent="0.2"/>
    <row r="1044579" hidden="1" x14ac:dyDescent="0.2"/>
    <row r="1044580" hidden="1" x14ac:dyDescent="0.2"/>
    <row r="1044581" hidden="1" x14ac:dyDescent="0.2"/>
    <row r="1044582" hidden="1" x14ac:dyDescent="0.2"/>
    <row r="1044583" hidden="1" x14ac:dyDescent="0.2"/>
    <row r="1044584" hidden="1" x14ac:dyDescent="0.2"/>
    <row r="1044585" hidden="1" x14ac:dyDescent="0.2"/>
    <row r="1044586" hidden="1" x14ac:dyDescent="0.2"/>
    <row r="1044587" hidden="1" x14ac:dyDescent="0.2"/>
    <row r="1044588" hidden="1" x14ac:dyDescent="0.2"/>
    <row r="1044589" hidden="1" x14ac:dyDescent="0.2"/>
    <row r="1044590" hidden="1" x14ac:dyDescent="0.2"/>
    <row r="1044591" hidden="1" x14ac:dyDescent="0.2"/>
    <row r="1044592" hidden="1" x14ac:dyDescent="0.2"/>
    <row r="1044593" hidden="1" x14ac:dyDescent="0.2"/>
    <row r="1044594" hidden="1" x14ac:dyDescent="0.2"/>
    <row r="1044595" hidden="1" x14ac:dyDescent="0.2"/>
    <row r="1044596" hidden="1" x14ac:dyDescent="0.2"/>
    <row r="1044597" hidden="1" x14ac:dyDescent="0.2"/>
    <row r="1044598" hidden="1" x14ac:dyDescent="0.2"/>
    <row r="1044599" hidden="1" x14ac:dyDescent="0.2"/>
    <row r="1044600" hidden="1" x14ac:dyDescent="0.2"/>
    <row r="1044601" hidden="1" x14ac:dyDescent="0.2"/>
    <row r="1044602" hidden="1" x14ac:dyDescent="0.2"/>
    <row r="1044603" hidden="1" x14ac:dyDescent="0.2"/>
    <row r="1044604" hidden="1" x14ac:dyDescent="0.2"/>
    <row r="1044605" hidden="1" x14ac:dyDescent="0.2"/>
    <row r="1044606" hidden="1" x14ac:dyDescent="0.2"/>
    <row r="1044607" hidden="1" x14ac:dyDescent="0.2"/>
    <row r="1044608" hidden="1" x14ac:dyDescent="0.2"/>
    <row r="1044609" hidden="1" x14ac:dyDescent="0.2"/>
    <row r="1044610" hidden="1" x14ac:dyDescent="0.2"/>
    <row r="1044611" hidden="1" x14ac:dyDescent="0.2"/>
    <row r="1044612" hidden="1" x14ac:dyDescent="0.2"/>
    <row r="1044613" hidden="1" x14ac:dyDescent="0.2"/>
    <row r="1044614" hidden="1" x14ac:dyDescent="0.2"/>
    <row r="1044615" hidden="1" x14ac:dyDescent="0.2"/>
    <row r="1044616" hidden="1" x14ac:dyDescent="0.2"/>
    <row r="1044617" hidden="1" x14ac:dyDescent="0.2"/>
    <row r="1044618" hidden="1" x14ac:dyDescent="0.2"/>
    <row r="1044619" hidden="1" x14ac:dyDescent="0.2"/>
    <row r="1044620" hidden="1" x14ac:dyDescent="0.2"/>
    <row r="1044621" hidden="1" x14ac:dyDescent="0.2"/>
    <row r="1044622" hidden="1" x14ac:dyDescent="0.2"/>
    <row r="1044623" hidden="1" x14ac:dyDescent="0.2"/>
    <row r="1044624" hidden="1" x14ac:dyDescent="0.2"/>
    <row r="1044625" hidden="1" x14ac:dyDescent="0.2"/>
    <row r="1044626" hidden="1" x14ac:dyDescent="0.2"/>
    <row r="1044627" hidden="1" x14ac:dyDescent="0.2"/>
    <row r="1044628" hidden="1" x14ac:dyDescent="0.2"/>
    <row r="1044629" hidden="1" x14ac:dyDescent="0.2"/>
    <row r="1044630" hidden="1" x14ac:dyDescent="0.2"/>
    <row r="1044631" hidden="1" x14ac:dyDescent="0.2"/>
    <row r="1044632" hidden="1" x14ac:dyDescent="0.2"/>
    <row r="1044633" hidden="1" x14ac:dyDescent="0.2"/>
    <row r="1044634" hidden="1" x14ac:dyDescent="0.2"/>
    <row r="1044635" hidden="1" x14ac:dyDescent="0.2"/>
    <row r="1044636" hidden="1" x14ac:dyDescent="0.2"/>
    <row r="1044637" hidden="1" x14ac:dyDescent="0.2"/>
    <row r="1044638" hidden="1" x14ac:dyDescent="0.2"/>
    <row r="1044639" hidden="1" x14ac:dyDescent="0.2"/>
    <row r="1044640" hidden="1" x14ac:dyDescent="0.2"/>
    <row r="1044641" hidden="1" x14ac:dyDescent="0.2"/>
    <row r="1044642" hidden="1" x14ac:dyDescent="0.2"/>
    <row r="1044643" hidden="1" x14ac:dyDescent="0.2"/>
    <row r="1044644" hidden="1" x14ac:dyDescent="0.2"/>
    <row r="1044645" hidden="1" x14ac:dyDescent="0.2"/>
    <row r="1044646" hidden="1" x14ac:dyDescent="0.2"/>
    <row r="1044647" hidden="1" x14ac:dyDescent="0.2"/>
    <row r="1044648" hidden="1" x14ac:dyDescent="0.2"/>
    <row r="1044649" hidden="1" x14ac:dyDescent="0.2"/>
    <row r="1044650" hidden="1" x14ac:dyDescent="0.2"/>
    <row r="1044651" hidden="1" x14ac:dyDescent="0.2"/>
    <row r="1044652" hidden="1" x14ac:dyDescent="0.2"/>
    <row r="1044653" hidden="1" x14ac:dyDescent="0.2"/>
    <row r="1044654" hidden="1" x14ac:dyDescent="0.2"/>
    <row r="1044655" hidden="1" x14ac:dyDescent="0.2"/>
    <row r="1044656" hidden="1" x14ac:dyDescent="0.2"/>
    <row r="1044657" hidden="1" x14ac:dyDescent="0.2"/>
    <row r="1044658" hidden="1" x14ac:dyDescent="0.2"/>
    <row r="1044659" hidden="1" x14ac:dyDescent="0.2"/>
    <row r="1044660" hidden="1" x14ac:dyDescent="0.2"/>
    <row r="1044661" hidden="1" x14ac:dyDescent="0.2"/>
    <row r="1044662" hidden="1" x14ac:dyDescent="0.2"/>
    <row r="1044663" hidden="1" x14ac:dyDescent="0.2"/>
    <row r="1044664" hidden="1" x14ac:dyDescent="0.2"/>
    <row r="1044665" hidden="1" x14ac:dyDescent="0.2"/>
    <row r="1044666" hidden="1" x14ac:dyDescent="0.2"/>
    <row r="1044667" hidden="1" x14ac:dyDescent="0.2"/>
    <row r="1044668" hidden="1" x14ac:dyDescent="0.2"/>
    <row r="1044669" hidden="1" x14ac:dyDescent="0.2"/>
    <row r="1044670" hidden="1" x14ac:dyDescent="0.2"/>
    <row r="1044671" hidden="1" x14ac:dyDescent="0.2"/>
    <row r="1044672" hidden="1" x14ac:dyDescent="0.2"/>
    <row r="1044673" hidden="1" x14ac:dyDescent="0.2"/>
    <row r="1044674" hidden="1" x14ac:dyDescent="0.2"/>
    <row r="1044675" hidden="1" x14ac:dyDescent="0.2"/>
    <row r="1044676" hidden="1" x14ac:dyDescent="0.2"/>
    <row r="1044677" hidden="1" x14ac:dyDescent="0.2"/>
    <row r="1044678" hidden="1" x14ac:dyDescent="0.2"/>
    <row r="1044679" hidden="1" x14ac:dyDescent="0.2"/>
    <row r="1044680" hidden="1" x14ac:dyDescent="0.2"/>
    <row r="1044681" hidden="1" x14ac:dyDescent="0.2"/>
    <row r="1044682" hidden="1" x14ac:dyDescent="0.2"/>
    <row r="1044683" hidden="1" x14ac:dyDescent="0.2"/>
    <row r="1044684" hidden="1" x14ac:dyDescent="0.2"/>
    <row r="1044685" hidden="1" x14ac:dyDescent="0.2"/>
    <row r="1044686" hidden="1" x14ac:dyDescent="0.2"/>
    <row r="1044687" hidden="1" x14ac:dyDescent="0.2"/>
    <row r="1044688" hidden="1" x14ac:dyDescent="0.2"/>
    <row r="1044689" hidden="1" x14ac:dyDescent="0.2"/>
    <row r="1044690" hidden="1" x14ac:dyDescent="0.2"/>
    <row r="1044691" hidden="1" x14ac:dyDescent="0.2"/>
    <row r="1044692" hidden="1" x14ac:dyDescent="0.2"/>
    <row r="1044693" hidden="1" x14ac:dyDescent="0.2"/>
    <row r="1044694" hidden="1" x14ac:dyDescent="0.2"/>
    <row r="1044695" hidden="1" x14ac:dyDescent="0.2"/>
    <row r="1044696" hidden="1" x14ac:dyDescent="0.2"/>
    <row r="1044697" hidden="1" x14ac:dyDescent="0.2"/>
    <row r="1044698" hidden="1" x14ac:dyDescent="0.2"/>
    <row r="1044699" hidden="1" x14ac:dyDescent="0.2"/>
    <row r="1044700" hidden="1" x14ac:dyDescent="0.2"/>
    <row r="1044701" hidden="1" x14ac:dyDescent="0.2"/>
    <row r="1044702" hidden="1" x14ac:dyDescent="0.2"/>
    <row r="1044703" hidden="1" x14ac:dyDescent="0.2"/>
    <row r="1044704" hidden="1" x14ac:dyDescent="0.2"/>
    <row r="1044705" hidden="1" x14ac:dyDescent="0.2"/>
    <row r="1044706" hidden="1" x14ac:dyDescent="0.2"/>
    <row r="1044707" hidden="1" x14ac:dyDescent="0.2"/>
    <row r="1044708" hidden="1" x14ac:dyDescent="0.2"/>
    <row r="1044709" hidden="1" x14ac:dyDescent="0.2"/>
    <row r="1044710" hidden="1" x14ac:dyDescent="0.2"/>
    <row r="1044711" hidden="1" x14ac:dyDescent="0.2"/>
    <row r="1044712" hidden="1" x14ac:dyDescent="0.2"/>
    <row r="1044713" hidden="1" x14ac:dyDescent="0.2"/>
    <row r="1044714" hidden="1" x14ac:dyDescent="0.2"/>
    <row r="1044715" hidden="1" x14ac:dyDescent="0.2"/>
    <row r="1044716" hidden="1" x14ac:dyDescent="0.2"/>
    <row r="1044717" hidden="1" x14ac:dyDescent="0.2"/>
    <row r="1044718" hidden="1" x14ac:dyDescent="0.2"/>
    <row r="1044719" hidden="1" x14ac:dyDescent="0.2"/>
    <row r="1044720" hidden="1" x14ac:dyDescent="0.2"/>
    <row r="1044721" hidden="1" x14ac:dyDescent="0.2"/>
    <row r="1044722" hidden="1" x14ac:dyDescent="0.2"/>
    <row r="1044723" hidden="1" x14ac:dyDescent="0.2"/>
    <row r="1044724" hidden="1" x14ac:dyDescent="0.2"/>
    <row r="1044725" hidden="1" x14ac:dyDescent="0.2"/>
    <row r="1044726" hidden="1" x14ac:dyDescent="0.2"/>
    <row r="1044727" hidden="1" x14ac:dyDescent="0.2"/>
    <row r="1044728" hidden="1" x14ac:dyDescent="0.2"/>
    <row r="1044729" hidden="1" x14ac:dyDescent="0.2"/>
    <row r="1044730" hidden="1" x14ac:dyDescent="0.2"/>
    <row r="1044731" hidden="1" x14ac:dyDescent="0.2"/>
    <row r="1044732" hidden="1" x14ac:dyDescent="0.2"/>
    <row r="1044733" hidden="1" x14ac:dyDescent="0.2"/>
    <row r="1044734" hidden="1" x14ac:dyDescent="0.2"/>
    <row r="1044735" hidden="1" x14ac:dyDescent="0.2"/>
    <row r="1044736" hidden="1" x14ac:dyDescent="0.2"/>
    <row r="1044737" hidden="1" x14ac:dyDescent="0.2"/>
    <row r="1044738" hidden="1" x14ac:dyDescent="0.2"/>
    <row r="1044739" hidden="1" x14ac:dyDescent="0.2"/>
    <row r="1044740" hidden="1" x14ac:dyDescent="0.2"/>
    <row r="1044741" hidden="1" x14ac:dyDescent="0.2"/>
    <row r="1044742" hidden="1" x14ac:dyDescent="0.2"/>
    <row r="1044743" hidden="1" x14ac:dyDescent="0.2"/>
    <row r="1044744" hidden="1" x14ac:dyDescent="0.2"/>
    <row r="1044745" hidden="1" x14ac:dyDescent="0.2"/>
    <row r="1044746" hidden="1" x14ac:dyDescent="0.2"/>
    <row r="1044747" hidden="1" x14ac:dyDescent="0.2"/>
    <row r="1044748" hidden="1" x14ac:dyDescent="0.2"/>
    <row r="1044749" hidden="1" x14ac:dyDescent="0.2"/>
    <row r="1044750" hidden="1" x14ac:dyDescent="0.2"/>
    <row r="1044751" hidden="1" x14ac:dyDescent="0.2"/>
    <row r="1044752" hidden="1" x14ac:dyDescent="0.2"/>
    <row r="1044753" hidden="1" x14ac:dyDescent="0.2"/>
    <row r="1044754" hidden="1" x14ac:dyDescent="0.2"/>
    <row r="1044755" hidden="1" x14ac:dyDescent="0.2"/>
    <row r="1044756" hidden="1" x14ac:dyDescent="0.2"/>
    <row r="1044757" hidden="1" x14ac:dyDescent="0.2"/>
    <row r="1044758" hidden="1" x14ac:dyDescent="0.2"/>
    <row r="1044759" hidden="1" x14ac:dyDescent="0.2"/>
    <row r="1044760" hidden="1" x14ac:dyDescent="0.2"/>
    <row r="1044761" hidden="1" x14ac:dyDescent="0.2"/>
    <row r="1044762" hidden="1" x14ac:dyDescent="0.2"/>
    <row r="1044763" hidden="1" x14ac:dyDescent="0.2"/>
    <row r="1044764" hidden="1" x14ac:dyDescent="0.2"/>
    <row r="1044765" hidden="1" x14ac:dyDescent="0.2"/>
    <row r="1044766" hidden="1" x14ac:dyDescent="0.2"/>
    <row r="1044767" hidden="1" x14ac:dyDescent="0.2"/>
    <row r="1044768" hidden="1" x14ac:dyDescent="0.2"/>
    <row r="1044769" hidden="1" x14ac:dyDescent="0.2"/>
    <row r="1044770" hidden="1" x14ac:dyDescent="0.2"/>
    <row r="1044771" hidden="1" x14ac:dyDescent="0.2"/>
    <row r="1044772" hidden="1" x14ac:dyDescent="0.2"/>
    <row r="1044773" hidden="1" x14ac:dyDescent="0.2"/>
    <row r="1044774" hidden="1" x14ac:dyDescent="0.2"/>
    <row r="1044775" hidden="1" x14ac:dyDescent="0.2"/>
    <row r="1044776" hidden="1" x14ac:dyDescent="0.2"/>
    <row r="1044777" hidden="1" x14ac:dyDescent="0.2"/>
    <row r="1044778" hidden="1" x14ac:dyDescent="0.2"/>
    <row r="1044779" hidden="1" x14ac:dyDescent="0.2"/>
    <row r="1044780" hidden="1" x14ac:dyDescent="0.2"/>
    <row r="1044781" hidden="1" x14ac:dyDescent="0.2"/>
    <row r="1044782" hidden="1" x14ac:dyDescent="0.2"/>
    <row r="1044783" hidden="1" x14ac:dyDescent="0.2"/>
    <row r="1044784" hidden="1" x14ac:dyDescent="0.2"/>
    <row r="1044785" hidden="1" x14ac:dyDescent="0.2"/>
    <row r="1044786" hidden="1" x14ac:dyDescent="0.2"/>
    <row r="1044787" hidden="1" x14ac:dyDescent="0.2"/>
    <row r="1044788" hidden="1" x14ac:dyDescent="0.2"/>
    <row r="1044789" hidden="1" x14ac:dyDescent="0.2"/>
    <row r="1044790" hidden="1" x14ac:dyDescent="0.2"/>
    <row r="1044791" hidden="1" x14ac:dyDescent="0.2"/>
    <row r="1044792" hidden="1" x14ac:dyDescent="0.2"/>
    <row r="1044793" hidden="1" x14ac:dyDescent="0.2"/>
    <row r="1044794" hidden="1" x14ac:dyDescent="0.2"/>
    <row r="1044795" hidden="1" x14ac:dyDescent="0.2"/>
    <row r="1044796" hidden="1" x14ac:dyDescent="0.2"/>
    <row r="1044797" hidden="1" x14ac:dyDescent="0.2"/>
    <row r="1044798" hidden="1" x14ac:dyDescent="0.2"/>
    <row r="1044799" hidden="1" x14ac:dyDescent="0.2"/>
    <row r="1044800" hidden="1" x14ac:dyDescent="0.2"/>
    <row r="1044801" hidden="1" x14ac:dyDescent="0.2"/>
    <row r="1044802" hidden="1" x14ac:dyDescent="0.2"/>
    <row r="1044803" hidden="1" x14ac:dyDescent="0.2"/>
    <row r="1044804" hidden="1" x14ac:dyDescent="0.2"/>
    <row r="1044805" hidden="1" x14ac:dyDescent="0.2"/>
    <row r="1044806" hidden="1" x14ac:dyDescent="0.2"/>
    <row r="1044807" hidden="1" x14ac:dyDescent="0.2"/>
    <row r="1044808" hidden="1" x14ac:dyDescent="0.2"/>
    <row r="1044809" hidden="1" x14ac:dyDescent="0.2"/>
    <row r="1044810" hidden="1" x14ac:dyDescent="0.2"/>
    <row r="1044811" hidden="1" x14ac:dyDescent="0.2"/>
    <row r="1044812" hidden="1" x14ac:dyDescent="0.2"/>
    <row r="1044813" hidden="1" x14ac:dyDescent="0.2"/>
    <row r="1044814" hidden="1" x14ac:dyDescent="0.2"/>
    <row r="1044815" hidden="1" x14ac:dyDescent="0.2"/>
    <row r="1044816" hidden="1" x14ac:dyDescent="0.2"/>
    <row r="1044817" hidden="1" x14ac:dyDescent="0.2"/>
    <row r="1044818" hidden="1" x14ac:dyDescent="0.2"/>
    <row r="1044819" hidden="1" x14ac:dyDescent="0.2"/>
    <row r="1044820" hidden="1" x14ac:dyDescent="0.2"/>
    <row r="1044821" hidden="1" x14ac:dyDescent="0.2"/>
    <row r="1044822" hidden="1" x14ac:dyDescent="0.2"/>
    <row r="1044823" hidden="1" x14ac:dyDescent="0.2"/>
    <row r="1044824" hidden="1" x14ac:dyDescent="0.2"/>
    <row r="1044825" hidden="1" x14ac:dyDescent="0.2"/>
    <row r="1044826" hidden="1" x14ac:dyDescent="0.2"/>
    <row r="1044827" hidden="1" x14ac:dyDescent="0.2"/>
    <row r="1044828" hidden="1" x14ac:dyDescent="0.2"/>
    <row r="1044829" hidden="1" x14ac:dyDescent="0.2"/>
    <row r="1044830" hidden="1" x14ac:dyDescent="0.2"/>
    <row r="1044831" hidden="1" x14ac:dyDescent="0.2"/>
    <row r="1044832" hidden="1" x14ac:dyDescent="0.2"/>
    <row r="1044833" hidden="1" x14ac:dyDescent="0.2"/>
    <row r="1044834" hidden="1" x14ac:dyDescent="0.2"/>
    <row r="1044835" hidden="1" x14ac:dyDescent="0.2"/>
    <row r="1044836" hidden="1" x14ac:dyDescent="0.2"/>
    <row r="1044837" hidden="1" x14ac:dyDescent="0.2"/>
    <row r="1044838" hidden="1" x14ac:dyDescent="0.2"/>
    <row r="1044839" hidden="1" x14ac:dyDescent="0.2"/>
    <row r="1044840" hidden="1" x14ac:dyDescent="0.2"/>
    <row r="1044841" hidden="1" x14ac:dyDescent="0.2"/>
    <row r="1044842" hidden="1" x14ac:dyDescent="0.2"/>
    <row r="1044843" hidden="1" x14ac:dyDescent="0.2"/>
    <row r="1044844" hidden="1" x14ac:dyDescent="0.2"/>
    <row r="1044845" hidden="1" x14ac:dyDescent="0.2"/>
    <row r="1044846" hidden="1" x14ac:dyDescent="0.2"/>
    <row r="1044847" hidden="1" x14ac:dyDescent="0.2"/>
    <row r="1044848" hidden="1" x14ac:dyDescent="0.2"/>
    <row r="1044849" hidden="1" x14ac:dyDescent="0.2"/>
    <row r="1044850" hidden="1" x14ac:dyDescent="0.2"/>
    <row r="1044851" hidden="1" x14ac:dyDescent="0.2"/>
    <row r="1044852" hidden="1" x14ac:dyDescent="0.2"/>
    <row r="1044853" hidden="1" x14ac:dyDescent="0.2"/>
    <row r="1044854" hidden="1" x14ac:dyDescent="0.2"/>
    <row r="1044855" hidden="1" x14ac:dyDescent="0.2"/>
    <row r="1044856" hidden="1" x14ac:dyDescent="0.2"/>
    <row r="1044857" hidden="1" x14ac:dyDescent="0.2"/>
    <row r="1044858" hidden="1" x14ac:dyDescent="0.2"/>
    <row r="1044859" hidden="1" x14ac:dyDescent="0.2"/>
    <row r="1044860" hidden="1" x14ac:dyDescent="0.2"/>
    <row r="1044861" hidden="1" x14ac:dyDescent="0.2"/>
    <row r="1044862" hidden="1" x14ac:dyDescent="0.2"/>
    <row r="1044863" hidden="1" x14ac:dyDescent="0.2"/>
    <row r="1044864" hidden="1" x14ac:dyDescent="0.2"/>
    <row r="1044865" hidden="1" x14ac:dyDescent="0.2"/>
    <row r="1044866" hidden="1" x14ac:dyDescent="0.2"/>
    <row r="1044867" hidden="1" x14ac:dyDescent="0.2"/>
    <row r="1044868" hidden="1" x14ac:dyDescent="0.2"/>
    <row r="1044869" hidden="1" x14ac:dyDescent="0.2"/>
    <row r="1044870" hidden="1" x14ac:dyDescent="0.2"/>
    <row r="1044871" hidden="1" x14ac:dyDescent="0.2"/>
    <row r="1044872" hidden="1" x14ac:dyDescent="0.2"/>
    <row r="1044873" hidden="1" x14ac:dyDescent="0.2"/>
    <row r="1044874" hidden="1" x14ac:dyDescent="0.2"/>
    <row r="1044875" hidden="1" x14ac:dyDescent="0.2"/>
    <row r="1044876" hidden="1" x14ac:dyDescent="0.2"/>
    <row r="1044877" hidden="1" x14ac:dyDescent="0.2"/>
    <row r="1044878" hidden="1" x14ac:dyDescent="0.2"/>
    <row r="1044879" hidden="1" x14ac:dyDescent="0.2"/>
    <row r="1044880" hidden="1" x14ac:dyDescent="0.2"/>
    <row r="1044881" hidden="1" x14ac:dyDescent="0.2"/>
    <row r="1044882" hidden="1" x14ac:dyDescent="0.2"/>
    <row r="1044883" hidden="1" x14ac:dyDescent="0.2"/>
    <row r="1044884" hidden="1" x14ac:dyDescent="0.2"/>
    <row r="1044885" hidden="1" x14ac:dyDescent="0.2"/>
    <row r="1044886" hidden="1" x14ac:dyDescent="0.2"/>
    <row r="1044887" hidden="1" x14ac:dyDescent="0.2"/>
    <row r="1044888" hidden="1" x14ac:dyDescent="0.2"/>
    <row r="1044889" hidden="1" x14ac:dyDescent="0.2"/>
    <row r="1044890" hidden="1" x14ac:dyDescent="0.2"/>
    <row r="1044891" hidden="1" x14ac:dyDescent="0.2"/>
    <row r="1044892" hidden="1" x14ac:dyDescent="0.2"/>
    <row r="1044893" hidden="1" x14ac:dyDescent="0.2"/>
    <row r="1044894" hidden="1" x14ac:dyDescent="0.2"/>
    <row r="1044895" hidden="1" x14ac:dyDescent="0.2"/>
    <row r="1044896" hidden="1" x14ac:dyDescent="0.2"/>
    <row r="1044897" hidden="1" x14ac:dyDescent="0.2"/>
    <row r="1044898" hidden="1" x14ac:dyDescent="0.2"/>
    <row r="1044899" hidden="1" x14ac:dyDescent="0.2"/>
    <row r="1044900" hidden="1" x14ac:dyDescent="0.2"/>
    <row r="1044901" hidden="1" x14ac:dyDescent="0.2"/>
    <row r="1044902" hidden="1" x14ac:dyDescent="0.2"/>
    <row r="1044903" hidden="1" x14ac:dyDescent="0.2"/>
    <row r="1044904" hidden="1" x14ac:dyDescent="0.2"/>
    <row r="1044905" hidden="1" x14ac:dyDescent="0.2"/>
    <row r="1044906" hidden="1" x14ac:dyDescent="0.2"/>
    <row r="1044907" hidden="1" x14ac:dyDescent="0.2"/>
    <row r="1044908" hidden="1" x14ac:dyDescent="0.2"/>
    <row r="1044909" hidden="1" x14ac:dyDescent="0.2"/>
    <row r="1044910" hidden="1" x14ac:dyDescent="0.2"/>
    <row r="1044911" hidden="1" x14ac:dyDescent="0.2"/>
    <row r="1044912" hidden="1" x14ac:dyDescent="0.2"/>
    <row r="1044913" hidden="1" x14ac:dyDescent="0.2"/>
    <row r="1044914" hidden="1" x14ac:dyDescent="0.2"/>
    <row r="1044915" hidden="1" x14ac:dyDescent="0.2"/>
    <row r="1044916" hidden="1" x14ac:dyDescent="0.2"/>
    <row r="1044917" hidden="1" x14ac:dyDescent="0.2"/>
    <row r="1044918" hidden="1" x14ac:dyDescent="0.2"/>
    <row r="1044919" hidden="1" x14ac:dyDescent="0.2"/>
    <row r="1044920" hidden="1" x14ac:dyDescent="0.2"/>
    <row r="1044921" hidden="1" x14ac:dyDescent="0.2"/>
    <row r="1044922" hidden="1" x14ac:dyDescent="0.2"/>
    <row r="1044923" hidden="1" x14ac:dyDescent="0.2"/>
    <row r="1044924" hidden="1" x14ac:dyDescent="0.2"/>
    <row r="1044925" hidden="1" x14ac:dyDescent="0.2"/>
    <row r="1044926" hidden="1" x14ac:dyDescent="0.2"/>
    <row r="1044927" hidden="1" x14ac:dyDescent="0.2"/>
    <row r="1044928" hidden="1" x14ac:dyDescent="0.2"/>
    <row r="1044929" hidden="1" x14ac:dyDescent="0.2"/>
    <row r="1044930" hidden="1" x14ac:dyDescent="0.2"/>
    <row r="1044931" hidden="1" x14ac:dyDescent="0.2"/>
    <row r="1044932" hidden="1" x14ac:dyDescent="0.2"/>
    <row r="1044933" hidden="1" x14ac:dyDescent="0.2"/>
    <row r="1044934" hidden="1" x14ac:dyDescent="0.2"/>
    <row r="1044935" hidden="1" x14ac:dyDescent="0.2"/>
    <row r="1044936" hidden="1" x14ac:dyDescent="0.2"/>
    <row r="1044937" hidden="1" x14ac:dyDescent="0.2"/>
    <row r="1044938" hidden="1" x14ac:dyDescent="0.2"/>
    <row r="1044939" hidden="1" x14ac:dyDescent="0.2"/>
    <row r="1044940" hidden="1" x14ac:dyDescent="0.2"/>
    <row r="1044941" hidden="1" x14ac:dyDescent="0.2"/>
    <row r="1044942" hidden="1" x14ac:dyDescent="0.2"/>
    <row r="1044943" hidden="1" x14ac:dyDescent="0.2"/>
    <row r="1044944" hidden="1" x14ac:dyDescent="0.2"/>
    <row r="1044945" hidden="1" x14ac:dyDescent="0.2"/>
    <row r="1044946" hidden="1" x14ac:dyDescent="0.2"/>
    <row r="1044947" hidden="1" x14ac:dyDescent="0.2"/>
    <row r="1044948" hidden="1" x14ac:dyDescent="0.2"/>
    <row r="1044949" hidden="1" x14ac:dyDescent="0.2"/>
    <row r="1044950" hidden="1" x14ac:dyDescent="0.2"/>
    <row r="1044951" hidden="1" x14ac:dyDescent="0.2"/>
    <row r="1044952" hidden="1" x14ac:dyDescent="0.2"/>
    <row r="1044953" hidden="1" x14ac:dyDescent="0.2"/>
    <row r="1044954" hidden="1" x14ac:dyDescent="0.2"/>
    <row r="1044955" hidden="1" x14ac:dyDescent="0.2"/>
    <row r="1044956" hidden="1" x14ac:dyDescent="0.2"/>
    <row r="1044957" hidden="1" x14ac:dyDescent="0.2"/>
    <row r="1044958" hidden="1" x14ac:dyDescent="0.2"/>
    <row r="1044959" hidden="1" x14ac:dyDescent="0.2"/>
    <row r="1044960" hidden="1" x14ac:dyDescent="0.2"/>
    <row r="1044961" hidden="1" x14ac:dyDescent="0.2"/>
    <row r="1044962" hidden="1" x14ac:dyDescent="0.2"/>
    <row r="1044963" hidden="1" x14ac:dyDescent="0.2"/>
    <row r="1044964" hidden="1" x14ac:dyDescent="0.2"/>
    <row r="1044965" hidden="1" x14ac:dyDescent="0.2"/>
    <row r="1044966" hidden="1" x14ac:dyDescent="0.2"/>
    <row r="1044967" hidden="1" x14ac:dyDescent="0.2"/>
    <row r="1044968" hidden="1" x14ac:dyDescent="0.2"/>
    <row r="1044969" hidden="1" x14ac:dyDescent="0.2"/>
    <row r="1044970" hidden="1" x14ac:dyDescent="0.2"/>
    <row r="1044971" hidden="1" x14ac:dyDescent="0.2"/>
    <row r="1044972" hidden="1" x14ac:dyDescent="0.2"/>
    <row r="1044973" hidden="1" x14ac:dyDescent="0.2"/>
    <row r="1044974" hidden="1" x14ac:dyDescent="0.2"/>
    <row r="1044975" hidden="1" x14ac:dyDescent="0.2"/>
    <row r="1044976" hidden="1" x14ac:dyDescent="0.2"/>
    <row r="1044977" hidden="1" x14ac:dyDescent="0.2"/>
    <row r="1044978" hidden="1" x14ac:dyDescent="0.2"/>
    <row r="1044979" hidden="1" x14ac:dyDescent="0.2"/>
    <row r="1044980" hidden="1" x14ac:dyDescent="0.2"/>
    <row r="1044981" hidden="1" x14ac:dyDescent="0.2"/>
    <row r="1044982" hidden="1" x14ac:dyDescent="0.2"/>
    <row r="1044983" hidden="1" x14ac:dyDescent="0.2"/>
    <row r="1044984" hidden="1" x14ac:dyDescent="0.2"/>
    <row r="1044985" hidden="1" x14ac:dyDescent="0.2"/>
    <row r="1044986" hidden="1" x14ac:dyDescent="0.2"/>
    <row r="1044987" hidden="1" x14ac:dyDescent="0.2"/>
    <row r="1044988" hidden="1" x14ac:dyDescent="0.2"/>
    <row r="1044989" hidden="1" x14ac:dyDescent="0.2"/>
    <row r="1044990" hidden="1" x14ac:dyDescent="0.2"/>
    <row r="1044991" hidden="1" x14ac:dyDescent="0.2"/>
    <row r="1044992" hidden="1" x14ac:dyDescent="0.2"/>
    <row r="1044993" hidden="1" x14ac:dyDescent="0.2"/>
    <row r="1044994" hidden="1" x14ac:dyDescent="0.2"/>
    <row r="1044995" hidden="1" x14ac:dyDescent="0.2"/>
    <row r="1044996" hidden="1" x14ac:dyDescent="0.2"/>
    <row r="1044997" hidden="1" x14ac:dyDescent="0.2"/>
    <row r="1044998" hidden="1" x14ac:dyDescent="0.2"/>
    <row r="1044999" hidden="1" x14ac:dyDescent="0.2"/>
    <row r="1045000" hidden="1" x14ac:dyDescent="0.2"/>
    <row r="1045001" hidden="1" x14ac:dyDescent="0.2"/>
    <row r="1045002" hidden="1" x14ac:dyDescent="0.2"/>
    <row r="1045003" hidden="1" x14ac:dyDescent="0.2"/>
    <row r="1045004" hidden="1" x14ac:dyDescent="0.2"/>
    <row r="1045005" hidden="1" x14ac:dyDescent="0.2"/>
    <row r="1045006" hidden="1" x14ac:dyDescent="0.2"/>
    <row r="1045007" hidden="1" x14ac:dyDescent="0.2"/>
    <row r="1045008" hidden="1" x14ac:dyDescent="0.2"/>
    <row r="1045009" hidden="1" x14ac:dyDescent="0.2"/>
    <row r="1045010" hidden="1" x14ac:dyDescent="0.2"/>
    <row r="1045011" hidden="1" x14ac:dyDescent="0.2"/>
    <row r="1045012" hidden="1" x14ac:dyDescent="0.2"/>
    <row r="1045013" hidden="1" x14ac:dyDescent="0.2"/>
    <row r="1045014" hidden="1" x14ac:dyDescent="0.2"/>
    <row r="1045015" hidden="1" x14ac:dyDescent="0.2"/>
    <row r="1045016" hidden="1" x14ac:dyDescent="0.2"/>
    <row r="1045017" hidden="1" x14ac:dyDescent="0.2"/>
    <row r="1045018" hidden="1" x14ac:dyDescent="0.2"/>
    <row r="1045019" hidden="1" x14ac:dyDescent="0.2"/>
    <row r="1045020" hidden="1" x14ac:dyDescent="0.2"/>
    <row r="1045021" hidden="1" x14ac:dyDescent="0.2"/>
    <row r="1045022" hidden="1" x14ac:dyDescent="0.2"/>
    <row r="1045023" hidden="1" x14ac:dyDescent="0.2"/>
    <row r="1045024" hidden="1" x14ac:dyDescent="0.2"/>
    <row r="1045025" hidden="1" x14ac:dyDescent="0.2"/>
    <row r="1045026" hidden="1" x14ac:dyDescent="0.2"/>
    <row r="1045027" hidden="1" x14ac:dyDescent="0.2"/>
    <row r="1045028" hidden="1" x14ac:dyDescent="0.2"/>
    <row r="1045029" hidden="1" x14ac:dyDescent="0.2"/>
    <row r="1045030" hidden="1" x14ac:dyDescent="0.2"/>
    <row r="1045031" hidden="1" x14ac:dyDescent="0.2"/>
    <row r="1045032" hidden="1" x14ac:dyDescent="0.2"/>
    <row r="1045033" hidden="1" x14ac:dyDescent="0.2"/>
    <row r="1045034" hidden="1" x14ac:dyDescent="0.2"/>
    <row r="1045035" hidden="1" x14ac:dyDescent="0.2"/>
    <row r="1045036" hidden="1" x14ac:dyDescent="0.2"/>
    <row r="1045037" hidden="1" x14ac:dyDescent="0.2"/>
    <row r="1045038" hidden="1" x14ac:dyDescent="0.2"/>
    <row r="1045039" hidden="1" x14ac:dyDescent="0.2"/>
    <row r="1045040" hidden="1" x14ac:dyDescent="0.2"/>
    <row r="1045041" hidden="1" x14ac:dyDescent="0.2"/>
    <row r="1045042" hidden="1" x14ac:dyDescent="0.2"/>
    <row r="1045043" hidden="1" x14ac:dyDescent="0.2"/>
    <row r="1045044" hidden="1" x14ac:dyDescent="0.2"/>
    <row r="1045045" hidden="1" x14ac:dyDescent="0.2"/>
    <row r="1045046" hidden="1" x14ac:dyDescent="0.2"/>
    <row r="1045047" hidden="1" x14ac:dyDescent="0.2"/>
    <row r="1045048" hidden="1" x14ac:dyDescent="0.2"/>
    <row r="1045049" hidden="1" x14ac:dyDescent="0.2"/>
    <row r="1045050" hidden="1" x14ac:dyDescent="0.2"/>
    <row r="1045051" hidden="1" x14ac:dyDescent="0.2"/>
    <row r="1045052" hidden="1" x14ac:dyDescent="0.2"/>
    <row r="1045053" hidden="1" x14ac:dyDescent="0.2"/>
    <row r="1045054" hidden="1" x14ac:dyDescent="0.2"/>
    <row r="1045055" hidden="1" x14ac:dyDescent="0.2"/>
    <row r="1045056" hidden="1" x14ac:dyDescent="0.2"/>
    <row r="1045057" hidden="1" x14ac:dyDescent="0.2"/>
    <row r="1045058" hidden="1" x14ac:dyDescent="0.2"/>
    <row r="1045059" hidden="1" x14ac:dyDescent="0.2"/>
    <row r="1045060" hidden="1" x14ac:dyDescent="0.2"/>
    <row r="1045061" hidden="1" x14ac:dyDescent="0.2"/>
    <row r="1045062" hidden="1" x14ac:dyDescent="0.2"/>
    <row r="1045063" hidden="1" x14ac:dyDescent="0.2"/>
    <row r="1045064" hidden="1" x14ac:dyDescent="0.2"/>
    <row r="1045065" hidden="1" x14ac:dyDescent="0.2"/>
    <row r="1045066" hidden="1" x14ac:dyDescent="0.2"/>
    <row r="1045067" hidden="1" x14ac:dyDescent="0.2"/>
    <row r="1045068" hidden="1" x14ac:dyDescent="0.2"/>
    <row r="1045069" hidden="1" x14ac:dyDescent="0.2"/>
    <row r="1045070" hidden="1" x14ac:dyDescent="0.2"/>
    <row r="1045071" hidden="1" x14ac:dyDescent="0.2"/>
    <row r="1045072" hidden="1" x14ac:dyDescent="0.2"/>
    <row r="1045073" hidden="1" x14ac:dyDescent="0.2"/>
    <row r="1045074" hidden="1" x14ac:dyDescent="0.2"/>
    <row r="1045075" hidden="1" x14ac:dyDescent="0.2"/>
    <row r="1045076" hidden="1" x14ac:dyDescent="0.2"/>
    <row r="1045077" hidden="1" x14ac:dyDescent="0.2"/>
    <row r="1045078" hidden="1" x14ac:dyDescent="0.2"/>
    <row r="1045079" hidden="1" x14ac:dyDescent="0.2"/>
    <row r="1045080" hidden="1" x14ac:dyDescent="0.2"/>
    <row r="1045081" hidden="1" x14ac:dyDescent="0.2"/>
    <row r="1045082" hidden="1" x14ac:dyDescent="0.2"/>
    <row r="1045083" hidden="1" x14ac:dyDescent="0.2"/>
    <row r="1045084" hidden="1" x14ac:dyDescent="0.2"/>
    <row r="1045085" hidden="1" x14ac:dyDescent="0.2"/>
    <row r="1045086" hidden="1" x14ac:dyDescent="0.2"/>
    <row r="1045087" hidden="1" x14ac:dyDescent="0.2"/>
    <row r="1045088" hidden="1" x14ac:dyDescent="0.2"/>
    <row r="1045089" hidden="1" x14ac:dyDescent="0.2"/>
    <row r="1045090" hidden="1" x14ac:dyDescent="0.2"/>
    <row r="1045091" hidden="1" x14ac:dyDescent="0.2"/>
    <row r="1045092" hidden="1" x14ac:dyDescent="0.2"/>
    <row r="1045093" hidden="1" x14ac:dyDescent="0.2"/>
    <row r="1045094" hidden="1" x14ac:dyDescent="0.2"/>
    <row r="1045095" hidden="1" x14ac:dyDescent="0.2"/>
    <row r="1045096" hidden="1" x14ac:dyDescent="0.2"/>
    <row r="1045097" hidden="1" x14ac:dyDescent="0.2"/>
    <row r="1045098" hidden="1" x14ac:dyDescent="0.2"/>
    <row r="1045099" hidden="1" x14ac:dyDescent="0.2"/>
    <row r="1045100" hidden="1" x14ac:dyDescent="0.2"/>
    <row r="1045101" hidden="1" x14ac:dyDescent="0.2"/>
    <row r="1045102" hidden="1" x14ac:dyDescent="0.2"/>
    <row r="1045103" hidden="1" x14ac:dyDescent="0.2"/>
    <row r="1045104" hidden="1" x14ac:dyDescent="0.2"/>
    <row r="1045105" hidden="1" x14ac:dyDescent="0.2"/>
    <row r="1045106" hidden="1" x14ac:dyDescent="0.2"/>
    <row r="1045107" hidden="1" x14ac:dyDescent="0.2"/>
    <row r="1045108" hidden="1" x14ac:dyDescent="0.2"/>
    <row r="1045109" hidden="1" x14ac:dyDescent="0.2"/>
    <row r="1045110" hidden="1" x14ac:dyDescent="0.2"/>
    <row r="1045111" hidden="1" x14ac:dyDescent="0.2"/>
    <row r="1045112" hidden="1" x14ac:dyDescent="0.2"/>
    <row r="1045113" hidden="1" x14ac:dyDescent="0.2"/>
    <row r="1045114" hidden="1" x14ac:dyDescent="0.2"/>
    <row r="1045115" hidden="1" x14ac:dyDescent="0.2"/>
    <row r="1045116" hidden="1" x14ac:dyDescent="0.2"/>
    <row r="1045117" hidden="1" x14ac:dyDescent="0.2"/>
    <row r="1045118" hidden="1" x14ac:dyDescent="0.2"/>
    <row r="1045119" hidden="1" x14ac:dyDescent="0.2"/>
    <row r="1045120" hidden="1" x14ac:dyDescent="0.2"/>
    <row r="1045121" hidden="1" x14ac:dyDescent="0.2"/>
    <row r="1045122" hidden="1" x14ac:dyDescent="0.2"/>
    <row r="1045123" hidden="1" x14ac:dyDescent="0.2"/>
    <row r="1045124" hidden="1" x14ac:dyDescent="0.2"/>
    <row r="1045125" hidden="1" x14ac:dyDescent="0.2"/>
    <row r="1045126" hidden="1" x14ac:dyDescent="0.2"/>
    <row r="1045127" hidden="1" x14ac:dyDescent="0.2"/>
    <row r="1045128" hidden="1" x14ac:dyDescent="0.2"/>
    <row r="1045129" hidden="1" x14ac:dyDescent="0.2"/>
    <row r="1045130" hidden="1" x14ac:dyDescent="0.2"/>
    <row r="1045131" hidden="1" x14ac:dyDescent="0.2"/>
    <row r="1045132" hidden="1" x14ac:dyDescent="0.2"/>
    <row r="1045133" hidden="1" x14ac:dyDescent="0.2"/>
    <row r="1045134" hidden="1" x14ac:dyDescent="0.2"/>
    <row r="1045135" hidden="1" x14ac:dyDescent="0.2"/>
    <row r="1045136" hidden="1" x14ac:dyDescent="0.2"/>
    <row r="1045137" hidden="1" x14ac:dyDescent="0.2"/>
    <row r="1045138" hidden="1" x14ac:dyDescent="0.2"/>
    <row r="1045139" hidden="1" x14ac:dyDescent="0.2"/>
    <row r="1045140" hidden="1" x14ac:dyDescent="0.2"/>
    <row r="1045141" hidden="1" x14ac:dyDescent="0.2"/>
    <row r="1045142" hidden="1" x14ac:dyDescent="0.2"/>
    <row r="1045143" hidden="1" x14ac:dyDescent="0.2"/>
    <row r="1045144" hidden="1" x14ac:dyDescent="0.2"/>
    <row r="1045145" hidden="1" x14ac:dyDescent="0.2"/>
    <row r="1045146" hidden="1" x14ac:dyDescent="0.2"/>
    <row r="1045147" hidden="1" x14ac:dyDescent="0.2"/>
    <row r="1045148" hidden="1" x14ac:dyDescent="0.2"/>
    <row r="1045149" hidden="1" x14ac:dyDescent="0.2"/>
    <row r="1045150" hidden="1" x14ac:dyDescent="0.2"/>
    <row r="1045151" hidden="1" x14ac:dyDescent="0.2"/>
    <row r="1045152" hidden="1" x14ac:dyDescent="0.2"/>
    <row r="1045153" hidden="1" x14ac:dyDescent="0.2"/>
    <row r="1045154" hidden="1" x14ac:dyDescent="0.2"/>
    <row r="1045155" hidden="1" x14ac:dyDescent="0.2"/>
    <row r="1045156" hidden="1" x14ac:dyDescent="0.2"/>
    <row r="1045157" hidden="1" x14ac:dyDescent="0.2"/>
    <row r="1045158" hidden="1" x14ac:dyDescent="0.2"/>
    <row r="1045159" hidden="1" x14ac:dyDescent="0.2"/>
    <row r="1045160" hidden="1" x14ac:dyDescent="0.2"/>
    <row r="1045161" hidden="1" x14ac:dyDescent="0.2"/>
    <row r="1045162" hidden="1" x14ac:dyDescent="0.2"/>
    <row r="1045163" hidden="1" x14ac:dyDescent="0.2"/>
    <row r="1045164" hidden="1" x14ac:dyDescent="0.2"/>
    <row r="1045165" hidden="1" x14ac:dyDescent="0.2"/>
    <row r="1045166" hidden="1" x14ac:dyDescent="0.2"/>
    <row r="1045167" hidden="1" x14ac:dyDescent="0.2"/>
    <row r="1045168" hidden="1" x14ac:dyDescent="0.2"/>
    <row r="1045169" hidden="1" x14ac:dyDescent="0.2"/>
    <row r="1045170" hidden="1" x14ac:dyDescent="0.2"/>
    <row r="1045171" hidden="1" x14ac:dyDescent="0.2"/>
    <row r="1045172" hidden="1" x14ac:dyDescent="0.2"/>
    <row r="1045173" hidden="1" x14ac:dyDescent="0.2"/>
    <row r="1045174" hidden="1" x14ac:dyDescent="0.2"/>
    <row r="1045175" hidden="1" x14ac:dyDescent="0.2"/>
    <row r="1045176" hidden="1" x14ac:dyDescent="0.2"/>
    <row r="1045177" hidden="1" x14ac:dyDescent="0.2"/>
    <row r="1045178" hidden="1" x14ac:dyDescent="0.2"/>
    <row r="1045179" hidden="1" x14ac:dyDescent="0.2"/>
    <row r="1045180" hidden="1" x14ac:dyDescent="0.2"/>
    <row r="1045181" hidden="1" x14ac:dyDescent="0.2"/>
    <row r="1045182" hidden="1" x14ac:dyDescent="0.2"/>
    <row r="1045183" hidden="1" x14ac:dyDescent="0.2"/>
    <row r="1045184" hidden="1" x14ac:dyDescent="0.2"/>
    <row r="1045185" hidden="1" x14ac:dyDescent="0.2"/>
    <row r="1045186" hidden="1" x14ac:dyDescent="0.2"/>
    <row r="1045187" hidden="1" x14ac:dyDescent="0.2"/>
    <row r="1045188" hidden="1" x14ac:dyDescent="0.2"/>
    <row r="1045189" hidden="1" x14ac:dyDescent="0.2"/>
    <row r="1045190" hidden="1" x14ac:dyDescent="0.2"/>
    <row r="1045191" hidden="1" x14ac:dyDescent="0.2"/>
    <row r="1045192" hidden="1" x14ac:dyDescent="0.2"/>
    <row r="1045193" hidden="1" x14ac:dyDescent="0.2"/>
    <row r="1045194" hidden="1" x14ac:dyDescent="0.2"/>
    <row r="1045195" hidden="1" x14ac:dyDescent="0.2"/>
    <row r="1045196" hidden="1" x14ac:dyDescent="0.2"/>
    <row r="1045197" hidden="1" x14ac:dyDescent="0.2"/>
    <row r="1045198" hidden="1" x14ac:dyDescent="0.2"/>
    <row r="1045199" hidden="1" x14ac:dyDescent="0.2"/>
    <row r="1045200" hidden="1" x14ac:dyDescent="0.2"/>
    <row r="1045201" hidden="1" x14ac:dyDescent="0.2"/>
    <row r="1045202" hidden="1" x14ac:dyDescent="0.2"/>
    <row r="1045203" hidden="1" x14ac:dyDescent="0.2"/>
    <row r="1045204" hidden="1" x14ac:dyDescent="0.2"/>
    <row r="1045205" hidden="1" x14ac:dyDescent="0.2"/>
    <row r="1045206" hidden="1" x14ac:dyDescent="0.2"/>
    <row r="1045207" hidden="1" x14ac:dyDescent="0.2"/>
    <row r="1045208" hidden="1" x14ac:dyDescent="0.2"/>
    <row r="1045209" hidden="1" x14ac:dyDescent="0.2"/>
    <row r="1045210" hidden="1" x14ac:dyDescent="0.2"/>
    <row r="1045211" hidden="1" x14ac:dyDescent="0.2"/>
    <row r="1045212" hidden="1" x14ac:dyDescent="0.2"/>
    <row r="1045213" hidden="1" x14ac:dyDescent="0.2"/>
    <row r="1045214" hidden="1" x14ac:dyDescent="0.2"/>
    <row r="1045215" hidden="1" x14ac:dyDescent="0.2"/>
    <row r="1045216" hidden="1" x14ac:dyDescent="0.2"/>
    <row r="1045217" hidden="1" x14ac:dyDescent="0.2"/>
    <row r="1045218" hidden="1" x14ac:dyDescent="0.2"/>
    <row r="1045219" hidden="1" x14ac:dyDescent="0.2"/>
    <row r="1045220" hidden="1" x14ac:dyDescent="0.2"/>
    <row r="1045221" hidden="1" x14ac:dyDescent="0.2"/>
    <row r="1045222" hidden="1" x14ac:dyDescent="0.2"/>
    <row r="1045223" hidden="1" x14ac:dyDescent="0.2"/>
    <row r="1045224" hidden="1" x14ac:dyDescent="0.2"/>
    <row r="1045225" hidden="1" x14ac:dyDescent="0.2"/>
    <row r="1045226" hidden="1" x14ac:dyDescent="0.2"/>
    <row r="1045227" hidden="1" x14ac:dyDescent="0.2"/>
    <row r="1045228" hidden="1" x14ac:dyDescent="0.2"/>
    <row r="1045229" hidden="1" x14ac:dyDescent="0.2"/>
    <row r="1045230" hidden="1" x14ac:dyDescent="0.2"/>
    <row r="1045231" hidden="1" x14ac:dyDescent="0.2"/>
    <row r="1045232" hidden="1" x14ac:dyDescent="0.2"/>
    <row r="1045233" hidden="1" x14ac:dyDescent="0.2"/>
    <row r="1045234" hidden="1" x14ac:dyDescent="0.2"/>
    <row r="1045235" hidden="1" x14ac:dyDescent="0.2"/>
    <row r="1045236" hidden="1" x14ac:dyDescent="0.2"/>
    <row r="1045237" hidden="1" x14ac:dyDescent="0.2"/>
    <row r="1045238" hidden="1" x14ac:dyDescent="0.2"/>
    <row r="1045239" hidden="1" x14ac:dyDescent="0.2"/>
    <row r="1045240" hidden="1" x14ac:dyDescent="0.2"/>
    <row r="1045241" hidden="1" x14ac:dyDescent="0.2"/>
    <row r="1045242" hidden="1" x14ac:dyDescent="0.2"/>
    <row r="1045243" hidden="1" x14ac:dyDescent="0.2"/>
    <row r="1045244" hidden="1" x14ac:dyDescent="0.2"/>
    <row r="1045245" hidden="1" x14ac:dyDescent="0.2"/>
    <row r="1045246" hidden="1" x14ac:dyDescent="0.2"/>
    <row r="1045247" hidden="1" x14ac:dyDescent="0.2"/>
    <row r="1045248" hidden="1" x14ac:dyDescent="0.2"/>
    <row r="1045249" hidden="1" x14ac:dyDescent="0.2"/>
    <row r="1045250" hidden="1" x14ac:dyDescent="0.2"/>
    <row r="1045251" hidden="1" x14ac:dyDescent="0.2"/>
    <row r="1045252" hidden="1" x14ac:dyDescent="0.2"/>
    <row r="1045253" hidden="1" x14ac:dyDescent="0.2"/>
    <row r="1045254" hidden="1" x14ac:dyDescent="0.2"/>
    <row r="1045255" hidden="1" x14ac:dyDescent="0.2"/>
    <row r="1045256" hidden="1" x14ac:dyDescent="0.2"/>
    <row r="1045257" hidden="1" x14ac:dyDescent="0.2"/>
    <row r="1045258" hidden="1" x14ac:dyDescent="0.2"/>
    <row r="1045259" hidden="1" x14ac:dyDescent="0.2"/>
    <row r="1045260" hidden="1" x14ac:dyDescent="0.2"/>
    <row r="1045261" hidden="1" x14ac:dyDescent="0.2"/>
    <row r="1045262" hidden="1" x14ac:dyDescent="0.2"/>
    <row r="1045263" hidden="1" x14ac:dyDescent="0.2"/>
    <row r="1045264" hidden="1" x14ac:dyDescent="0.2"/>
    <row r="1045265" hidden="1" x14ac:dyDescent="0.2"/>
    <row r="1045266" hidden="1" x14ac:dyDescent="0.2"/>
    <row r="1045267" hidden="1" x14ac:dyDescent="0.2"/>
    <row r="1045268" hidden="1" x14ac:dyDescent="0.2"/>
    <row r="1045269" hidden="1" x14ac:dyDescent="0.2"/>
    <row r="1045270" hidden="1" x14ac:dyDescent="0.2"/>
    <row r="1045271" hidden="1" x14ac:dyDescent="0.2"/>
    <row r="1045272" hidden="1" x14ac:dyDescent="0.2"/>
    <row r="1045273" hidden="1" x14ac:dyDescent="0.2"/>
    <row r="1045274" hidden="1" x14ac:dyDescent="0.2"/>
    <row r="1045275" hidden="1" x14ac:dyDescent="0.2"/>
    <row r="1045276" hidden="1" x14ac:dyDescent="0.2"/>
    <row r="1045277" hidden="1" x14ac:dyDescent="0.2"/>
    <row r="1045278" hidden="1" x14ac:dyDescent="0.2"/>
    <row r="1045279" hidden="1" x14ac:dyDescent="0.2"/>
    <row r="1045280" hidden="1" x14ac:dyDescent="0.2"/>
    <row r="1045281" hidden="1" x14ac:dyDescent="0.2"/>
    <row r="1045282" hidden="1" x14ac:dyDescent="0.2"/>
    <row r="1045283" hidden="1" x14ac:dyDescent="0.2"/>
    <row r="1045284" hidden="1" x14ac:dyDescent="0.2"/>
    <row r="1045285" hidden="1" x14ac:dyDescent="0.2"/>
    <row r="1045286" hidden="1" x14ac:dyDescent="0.2"/>
    <row r="1045287" hidden="1" x14ac:dyDescent="0.2"/>
    <row r="1045288" hidden="1" x14ac:dyDescent="0.2"/>
    <row r="1045289" hidden="1" x14ac:dyDescent="0.2"/>
    <row r="1045290" hidden="1" x14ac:dyDescent="0.2"/>
    <row r="1045291" hidden="1" x14ac:dyDescent="0.2"/>
    <row r="1045292" hidden="1" x14ac:dyDescent="0.2"/>
    <row r="1045293" hidden="1" x14ac:dyDescent="0.2"/>
    <row r="1045294" hidden="1" x14ac:dyDescent="0.2"/>
    <row r="1045295" hidden="1" x14ac:dyDescent="0.2"/>
    <row r="1045296" hidden="1" x14ac:dyDescent="0.2"/>
    <row r="1045297" hidden="1" x14ac:dyDescent="0.2"/>
    <row r="1045298" hidden="1" x14ac:dyDescent="0.2"/>
    <row r="1045299" hidden="1" x14ac:dyDescent="0.2"/>
    <row r="1045300" hidden="1" x14ac:dyDescent="0.2"/>
    <row r="1045301" hidden="1" x14ac:dyDescent="0.2"/>
    <row r="1045302" hidden="1" x14ac:dyDescent="0.2"/>
    <row r="1045303" hidden="1" x14ac:dyDescent="0.2"/>
    <row r="1045304" hidden="1" x14ac:dyDescent="0.2"/>
    <row r="1045305" hidden="1" x14ac:dyDescent="0.2"/>
    <row r="1045306" hidden="1" x14ac:dyDescent="0.2"/>
    <row r="1045307" hidden="1" x14ac:dyDescent="0.2"/>
    <row r="1045308" hidden="1" x14ac:dyDescent="0.2"/>
    <row r="1045309" hidden="1" x14ac:dyDescent="0.2"/>
    <row r="1045310" hidden="1" x14ac:dyDescent="0.2"/>
    <row r="1045311" hidden="1" x14ac:dyDescent="0.2"/>
    <row r="1045312" hidden="1" x14ac:dyDescent="0.2"/>
    <row r="1045313" hidden="1" x14ac:dyDescent="0.2"/>
    <row r="1045314" hidden="1" x14ac:dyDescent="0.2"/>
    <row r="1045315" hidden="1" x14ac:dyDescent="0.2"/>
    <row r="1045316" hidden="1" x14ac:dyDescent="0.2"/>
    <row r="1045317" hidden="1" x14ac:dyDescent="0.2"/>
    <row r="1045318" hidden="1" x14ac:dyDescent="0.2"/>
    <row r="1045319" hidden="1" x14ac:dyDescent="0.2"/>
    <row r="1045320" hidden="1" x14ac:dyDescent="0.2"/>
    <row r="1045321" hidden="1" x14ac:dyDescent="0.2"/>
    <row r="1045322" hidden="1" x14ac:dyDescent="0.2"/>
    <row r="1045323" hidden="1" x14ac:dyDescent="0.2"/>
    <row r="1045324" hidden="1" x14ac:dyDescent="0.2"/>
    <row r="1045325" hidden="1" x14ac:dyDescent="0.2"/>
    <row r="1045326" hidden="1" x14ac:dyDescent="0.2"/>
    <row r="1045327" hidden="1" x14ac:dyDescent="0.2"/>
    <row r="1045328" hidden="1" x14ac:dyDescent="0.2"/>
    <row r="1045329" hidden="1" x14ac:dyDescent="0.2"/>
    <row r="1045330" hidden="1" x14ac:dyDescent="0.2"/>
    <row r="1045331" hidden="1" x14ac:dyDescent="0.2"/>
    <row r="1045332" hidden="1" x14ac:dyDescent="0.2"/>
    <row r="1045333" hidden="1" x14ac:dyDescent="0.2"/>
    <row r="1045334" hidden="1" x14ac:dyDescent="0.2"/>
    <row r="1045335" hidden="1" x14ac:dyDescent="0.2"/>
    <row r="1045336" hidden="1" x14ac:dyDescent="0.2"/>
    <row r="1045337" hidden="1" x14ac:dyDescent="0.2"/>
    <row r="1045338" hidden="1" x14ac:dyDescent="0.2"/>
    <row r="1045339" hidden="1" x14ac:dyDescent="0.2"/>
    <row r="1045340" hidden="1" x14ac:dyDescent="0.2"/>
    <row r="1045341" hidden="1" x14ac:dyDescent="0.2"/>
    <row r="1045342" hidden="1" x14ac:dyDescent="0.2"/>
    <row r="1045343" hidden="1" x14ac:dyDescent="0.2"/>
    <row r="1045344" hidden="1" x14ac:dyDescent="0.2"/>
    <row r="1045345" hidden="1" x14ac:dyDescent="0.2"/>
    <row r="1045346" hidden="1" x14ac:dyDescent="0.2"/>
    <row r="1045347" hidden="1" x14ac:dyDescent="0.2"/>
    <row r="1045348" hidden="1" x14ac:dyDescent="0.2"/>
    <row r="1045349" hidden="1" x14ac:dyDescent="0.2"/>
    <row r="1045350" hidden="1" x14ac:dyDescent="0.2"/>
    <row r="1045351" hidden="1" x14ac:dyDescent="0.2"/>
    <row r="1045352" hidden="1" x14ac:dyDescent="0.2"/>
    <row r="1045353" hidden="1" x14ac:dyDescent="0.2"/>
    <row r="1045354" hidden="1" x14ac:dyDescent="0.2"/>
    <row r="1045355" hidden="1" x14ac:dyDescent="0.2"/>
    <row r="1045356" hidden="1" x14ac:dyDescent="0.2"/>
    <row r="1045357" hidden="1" x14ac:dyDescent="0.2"/>
    <row r="1045358" hidden="1" x14ac:dyDescent="0.2"/>
    <row r="1045359" hidden="1" x14ac:dyDescent="0.2"/>
    <row r="1045360" hidden="1" x14ac:dyDescent="0.2"/>
    <row r="1045361" hidden="1" x14ac:dyDescent="0.2"/>
    <row r="1045362" hidden="1" x14ac:dyDescent="0.2"/>
    <row r="1045363" hidden="1" x14ac:dyDescent="0.2"/>
    <row r="1045364" hidden="1" x14ac:dyDescent="0.2"/>
    <row r="1045365" hidden="1" x14ac:dyDescent="0.2"/>
    <row r="1045366" hidden="1" x14ac:dyDescent="0.2"/>
    <row r="1045367" hidden="1" x14ac:dyDescent="0.2"/>
    <row r="1045368" hidden="1" x14ac:dyDescent="0.2"/>
    <row r="1045369" hidden="1" x14ac:dyDescent="0.2"/>
    <row r="1045370" hidden="1" x14ac:dyDescent="0.2"/>
    <row r="1045371" hidden="1" x14ac:dyDescent="0.2"/>
    <row r="1045372" hidden="1" x14ac:dyDescent="0.2"/>
    <row r="1045373" hidden="1" x14ac:dyDescent="0.2"/>
    <row r="1045374" hidden="1" x14ac:dyDescent="0.2"/>
    <row r="1045375" hidden="1" x14ac:dyDescent="0.2"/>
    <row r="1045376" hidden="1" x14ac:dyDescent="0.2"/>
    <row r="1045377" hidden="1" x14ac:dyDescent="0.2"/>
    <row r="1045378" hidden="1" x14ac:dyDescent="0.2"/>
    <row r="1045379" hidden="1" x14ac:dyDescent="0.2"/>
    <row r="1045380" hidden="1" x14ac:dyDescent="0.2"/>
    <row r="1045381" hidden="1" x14ac:dyDescent="0.2"/>
    <row r="1045382" hidden="1" x14ac:dyDescent="0.2"/>
    <row r="1045383" hidden="1" x14ac:dyDescent="0.2"/>
    <row r="1045384" hidden="1" x14ac:dyDescent="0.2"/>
    <row r="1045385" hidden="1" x14ac:dyDescent="0.2"/>
    <row r="1045386" hidden="1" x14ac:dyDescent="0.2"/>
    <row r="1045387" hidden="1" x14ac:dyDescent="0.2"/>
    <row r="1045388" hidden="1" x14ac:dyDescent="0.2"/>
    <row r="1045389" hidden="1" x14ac:dyDescent="0.2"/>
    <row r="1045390" hidden="1" x14ac:dyDescent="0.2"/>
    <row r="1045391" hidden="1" x14ac:dyDescent="0.2"/>
    <row r="1045392" hidden="1" x14ac:dyDescent="0.2"/>
    <row r="1045393" hidden="1" x14ac:dyDescent="0.2"/>
    <row r="1045394" hidden="1" x14ac:dyDescent="0.2"/>
    <row r="1045395" hidden="1" x14ac:dyDescent="0.2"/>
    <row r="1045396" hidden="1" x14ac:dyDescent="0.2"/>
    <row r="1045397" hidden="1" x14ac:dyDescent="0.2"/>
    <row r="1045398" hidden="1" x14ac:dyDescent="0.2"/>
    <row r="1045399" hidden="1" x14ac:dyDescent="0.2"/>
    <row r="1045400" hidden="1" x14ac:dyDescent="0.2"/>
    <row r="1045401" hidden="1" x14ac:dyDescent="0.2"/>
    <row r="1045402" hidden="1" x14ac:dyDescent="0.2"/>
    <row r="1045403" hidden="1" x14ac:dyDescent="0.2"/>
    <row r="1045404" hidden="1" x14ac:dyDescent="0.2"/>
    <row r="1045405" hidden="1" x14ac:dyDescent="0.2"/>
    <row r="1045406" hidden="1" x14ac:dyDescent="0.2"/>
    <row r="1045407" hidden="1" x14ac:dyDescent="0.2"/>
    <row r="1045408" hidden="1" x14ac:dyDescent="0.2"/>
    <row r="1045409" hidden="1" x14ac:dyDescent="0.2"/>
    <row r="1045410" hidden="1" x14ac:dyDescent="0.2"/>
    <row r="1045411" hidden="1" x14ac:dyDescent="0.2"/>
    <row r="1045412" hidden="1" x14ac:dyDescent="0.2"/>
    <row r="1045413" hidden="1" x14ac:dyDescent="0.2"/>
    <row r="1045414" hidden="1" x14ac:dyDescent="0.2"/>
    <row r="1045415" hidden="1" x14ac:dyDescent="0.2"/>
    <row r="1045416" hidden="1" x14ac:dyDescent="0.2"/>
    <row r="1045417" hidden="1" x14ac:dyDescent="0.2"/>
    <row r="1045418" hidden="1" x14ac:dyDescent="0.2"/>
    <row r="1045419" hidden="1" x14ac:dyDescent="0.2"/>
    <row r="1045420" hidden="1" x14ac:dyDescent="0.2"/>
    <row r="1045421" hidden="1" x14ac:dyDescent="0.2"/>
    <row r="1045422" hidden="1" x14ac:dyDescent="0.2"/>
    <row r="1045423" hidden="1" x14ac:dyDescent="0.2"/>
    <row r="1045424" hidden="1" x14ac:dyDescent="0.2"/>
    <row r="1045425" hidden="1" x14ac:dyDescent="0.2"/>
    <row r="1045426" hidden="1" x14ac:dyDescent="0.2"/>
    <row r="1045427" hidden="1" x14ac:dyDescent="0.2"/>
    <row r="1045428" hidden="1" x14ac:dyDescent="0.2"/>
    <row r="1045429" hidden="1" x14ac:dyDescent="0.2"/>
    <row r="1045430" hidden="1" x14ac:dyDescent="0.2"/>
    <row r="1045431" hidden="1" x14ac:dyDescent="0.2"/>
    <row r="1045432" hidden="1" x14ac:dyDescent="0.2"/>
    <row r="1045433" hidden="1" x14ac:dyDescent="0.2"/>
    <row r="1045434" hidden="1" x14ac:dyDescent="0.2"/>
    <row r="1045435" hidden="1" x14ac:dyDescent="0.2"/>
    <row r="1045436" hidden="1" x14ac:dyDescent="0.2"/>
    <row r="1045437" hidden="1" x14ac:dyDescent="0.2"/>
    <row r="1045438" hidden="1" x14ac:dyDescent="0.2"/>
    <row r="1045439" hidden="1" x14ac:dyDescent="0.2"/>
    <row r="1045440" hidden="1" x14ac:dyDescent="0.2"/>
    <row r="1045441" hidden="1" x14ac:dyDescent="0.2"/>
    <row r="1045442" hidden="1" x14ac:dyDescent="0.2"/>
    <row r="1045443" hidden="1" x14ac:dyDescent="0.2"/>
    <row r="1045444" hidden="1" x14ac:dyDescent="0.2"/>
    <row r="1045445" hidden="1" x14ac:dyDescent="0.2"/>
    <row r="1045446" hidden="1" x14ac:dyDescent="0.2"/>
    <row r="1045447" hidden="1" x14ac:dyDescent="0.2"/>
    <row r="1045448" hidden="1" x14ac:dyDescent="0.2"/>
    <row r="1045449" hidden="1" x14ac:dyDescent="0.2"/>
    <row r="1045450" hidden="1" x14ac:dyDescent="0.2"/>
    <row r="1045451" hidden="1" x14ac:dyDescent="0.2"/>
    <row r="1045452" hidden="1" x14ac:dyDescent="0.2"/>
    <row r="1045453" hidden="1" x14ac:dyDescent="0.2"/>
    <row r="1045454" hidden="1" x14ac:dyDescent="0.2"/>
    <row r="1045455" hidden="1" x14ac:dyDescent="0.2"/>
    <row r="1045456" hidden="1" x14ac:dyDescent="0.2"/>
    <row r="1045457" hidden="1" x14ac:dyDescent="0.2"/>
    <row r="1045458" hidden="1" x14ac:dyDescent="0.2"/>
    <row r="1045459" hidden="1" x14ac:dyDescent="0.2"/>
    <row r="1045460" hidden="1" x14ac:dyDescent="0.2"/>
    <row r="1045461" hidden="1" x14ac:dyDescent="0.2"/>
    <row r="1045462" hidden="1" x14ac:dyDescent="0.2"/>
    <row r="1045463" hidden="1" x14ac:dyDescent="0.2"/>
    <row r="1045464" hidden="1" x14ac:dyDescent="0.2"/>
    <row r="1045465" hidden="1" x14ac:dyDescent="0.2"/>
    <row r="1045466" hidden="1" x14ac:dyDescent="0.2"/>
    <row r="1045467" hidden="1" x14ac:dyDescent="0.2"/>
    <row r="1045468" hidden="1" x14ac:dyDescent="0.2"/>
    <row r="1045469" hidden="1" x14ac:dyDescent="0.2"/>
    <row r="1045470" hidden="1" x14ac:dyDescent="0.2"/>
    <row r="1045471" hidden="1" x14ac:dyDescent="0.2"/>
    <row r="1045472" hidden="1" x14ac:dyDescent="0.2"/>
    <row r="1045473" hidden="1" x14ac:dyDescent="0.2"/>
    <row r="1045474" hidden="1" x14ac:dyDescent="0.2"/>
    <row r="1045475" hidden="1" x14ac:dyDescent="0.2"/>
    <row r="1045476" hidden="1" x14ac:dyDescent="0.2"/>
    <row r="1045477" hidden="1" x14ac:dyDescent="0.2"/>
    <row r="1045478" hidden="1" x14ac:dyDescent="0.2"/>
    <row r="1045479" hidden="1" x14ac:dyDescent="0.2"/>
    <row r="1045480" hidden="1" x14ac:dyDescent="0.2"/>
    <row r="1045481" hidden="1" x14ac:dyDescent="0.2"/>
    <row r="1045482" hidden="1" x14ac:dyDescent="0.2"/>
    <row r="1045483" hidden="1" x14ac:dyDescent="0.2"/>
    <row r="1045484" hidden="1" x14ac:dyDescent="0.2"/>
    <row r="1045485" hidden="1" x14ac:dyDescent="0.2"/>
    <row r="1045486" hidden="1" x14ac:dyDescent="0.2"/>
    <row r="1045487" hidden="1" x14ac:dyDescent="0.2"/>
    <row r="1045488" hidden="1" x14ac:dyDescent="0.2"/>
    <row r="1045489" hidden="1" x14ac:dyDescent="0.2"/>
    <row r="1045490" hidden="1" x14ac:dyDescent="0.2"/>
    <row r="1045491" hidden="1" x14ac:dyDescent="0.2"/>
    <row r="1045492" hidden="1" x14ac:dyDescent="0.2"/>
    <row r="1045493" hidden="1" x14ac:dyDescent="0.2"/>
    <row r="1045494" hidden="1" x14ac:dyDescent="0.2"/>
    <row r="1045495" hidden="1" x14ac:dyDescent="0.2"/>
    <row r="1045496" hidden="1" x14ac:dyDescent="0.2"/>
    <row r="1045497" hidden="1" x14ac:dyDescent="0.2"/>
    <row r="1045498" hidden="1" x14ac:dyDescent="0.2"/>
    <row r="1045499" hidden="1" x14ac:dyDescent="0.2"/>
    <row r="1045500" hidden="1" x14ac:dyDescent="0.2"/>
    <row r="1045501" hidden="1" x14ac:dyDescent="0.2"/>
    <row r="1045502" hidden="1" x14ac:dyDescent="0.2"/>
    <row r="1045503" hidden="1" x14ac:dyDescent="0.2"/>
    <row r="1045504" hidden="1" x14ac:dyDescent="0.2"/>
    <row r="1045505" hidden="1" x14ac:dyDescent="0.2"/>
    <row r="1045506" hidden="1" x14ac:dyDescent="0.2"/>
    <row r="1045507" hidden="1" x14ac:dyDescent="0.2"/>
    <row r="1045508" hidden="1" x14ac:dyDescent="0.2"/>
    <row r="1045509" hidden="1" x14ac:dyDescent="0.2"/>
    <row r="1045510" hidden="1" x14ac:dyDescent="0.2"/>
    <row r="1045511" hidden="1" x14ac:dyDescent="0.2"/>
    <row r="1045512" hidden="1" x14ac:dyDescent="0.2"/>
    <row r="1045513" hidden="1" x14ac:dyDescent="0.2"/>
    <row r="1045514" hidden="1" x14ac:dyDescent="0.2"/>
    <row r="1045515" hidden="1" x14ac:dyDescent="0.2"/>
    <row r="1045516" hidden="1" x14ac:dyDescent="0.2"/>
    <row r="1045517" hidden="1" x14ac:dyDescent="0.2"/>
    <row r="1045518" hidden="1" x14ac:dyDescent="0.2"/>
    <row r="1045519" hidden="1" x14ac:dyDescent="0.2"/>
    <row r="1045520" hidden="1" x14ac:dyDescent="0.2"/>
    <row r="1045521" hidden="1" x14ac:dyDescent="0.2"/>
    <row r="1045522" hidden="1" x14ac:dyDescent="0.2"/>
    <row r="1045523" hidden="1" x14ac:dyDescent="0.2"/>
    <row r="1045524" hidden="1" x14ac:dyDescent="0.2"/>
    <row r="1045525" hidden="1" x14ac:dyDescent="0.2"/>
    <row r="1045526" hidden="1" x14ac:dyDescent="0.2"/>
    <row r="1045527" hidden="1" x14ac:dyDescent="0.2"/>
    <row r="1045528" hidden="1" x14ac:dyDescent="0.2"/>
    <row r="1045529" hidden="1" x14ac:dyDescent="0.2"/>
    <row r="1045530" hidden="1" x14ac:dyDescent="0.2"/>
    <row r="1045531" hidden="1" x14ac:dyDescent="0.2"/>
    <row r="1045532" hidden="1" x14ac:dyDescent="0.2"/>
    <row r="1045533" hidden="1" x14ac:dyDescent="0.2"/>
    <row r="1045534" hidden="1" x14ac:dyDescent="0.2"/>
    <row r="1045535" hidden="1" x14ac:dyDescent="0.2"/>
    <row r="1045536" hidden="1" x14ac:dyDescent="0.2"/>
    <row r="1045537" hidden="1" x14ac:dyDescent="0.2"/>
    <row r="1045538" hidden="1" x14ac:dyDescent="0.2"/>
    <row r="1045539" hidden="1" x14ac:dyDescent="0.2"/>
    <row r="1045540" hidden="1" x14ac:dyDescent="0.2"/>
    <row r="1045541" hidden="1" x14ac:dyDescent="0.2"/>
    <row r="1045542" hidden="1" x14ac:dyDescent="0.2"/>
    <row r="1045543" hidden="1" x14ac:dyDescent="0.2"/>
    <row r="1045544" hidden="1" x14ac:dyDescent="0.2"/>
    <row r="1045545" hidden="1" x14ac:dyDescent="0.2"/>
    <row r="1045546" hidden="1" x14ac:dyDescent="0.2"/>
    <row r="1045547" hidden="1" x14ac:dyDescent="0.2"/>
    <row r="1045548" hidden="1" x14ac:dyDescent="0.2"/>
    <row r="1045549" hidden="1" x14ac:dyDescent="0.2"/>
    <row r="1045550" hidden="1" x14ac:dyDescent="0.2"/>
    <row r="1045551" hidden="1" x14ac:dyDescent="0.2"/>
    <row r="1045552" hidden="1" x14ac:dyDescent="0.2"/>
    <row r="1045553" hidden="1" x14ac:dyDescent="0.2"/>
    <row r="1045554" hidden="1" x14ac:dyDescent="0.2"/>
    <row r="1045555" hidden="1" x14ac:dyDescent="0.2"/>
    <row r="1045556" hidden="1" x14ac:dyDescent="0.2"/>
    <row r="1045557" hidden="1" x14ac:dyDescent="0.2"/>
    <row r="1045558" hidden="1" x14ac:dyDescent="0.2"/>
    <row r="1045559" hidden="1" x14ac:dyDescent="0.2"/>
    <row r="1045560" hidden="1" x14ac:dyDescent="0.2"/>
    <row r="1045561" hidden="1" x14ac:dyDescent="0.2"/>
    <row r="1045562" hidden="1" x14ac:dyDescent="0.2"/>
    <row r="1045563" hidden="1" x14ac:dyDescent="0.2"/>
    <row r="1045564" hidden="1" x14ac:dyDescent="0.2"/>
    <row r="1045565" hidden="1" x14ac:dyDescent="0.2"/>
    <row r="1045566" hidden="1" x14ac:dyDescent="0.2"/>
    <row r="1045567" hidden="1" x14ac:dyDescent="0.2"/>
    <row r="1045568" hidden="1" x14ac:dyDescent="0.2"/>
    <row r="1045569" hidden="1" x14ac:dyDescent="0.2"/>
    <row r="1045570" hidden="1" x14ac:dyDescent="0.2"/>
    <row r="1045571" hidden="1" x14ac:dyDescent="0.2"/>
    <row r="1045572" hidden="1" x14ac:dyDescent="0.2"/>
    <row r="1045573" hidden="1" x14ac:dyDescent="0.2"/>
    <row r="1045574" hidden="1" x14ac:dyDescent="0.2"/>
    <row r="1045575" hidden="1" x14ac:dyDescent="0.2"/>
    <row r="1045576" hidden="1" x14ac:dyDescent="0.2"/>
    <row r="1045577" hidden="1" x14ac:dyDescent="0.2"/>
    <row r="1045578" hidden="1" x14ac:dyDescent="0.2"/>
    <row r="1045579" hidden="1" x14ac:dyDescent="0.2"/>
    <row r="1045580" hidden="1" x14ac:dyDescent="0.2"/>
    <row r="1045581" hidden="1" x14ac:dyDescent="0.2"/>
    <row r="1045582" hidden="1" x14ac:dyDescent="0.2"/>
    <row r="1045583" hidden="1" x14ac:dyDescent="0.2"/>
    <row r="1045584" hidden="1" x14ac:dyDescent="0.2"/>
    <row r="1045585" hidden="1" x14ac:dyDescent="0.2"/>
    <row r="1045586" hidden="1" x14ac:dyDescent="0.2"/>
    <row r="1045587" hidden="1" x14ac:dyDescent="0.2"/>
    <row r="1045588" hidden="1" x14ac:dyDescent="0.2"/>
    <row r="1045589" hidden="1" x14ac:dyDescent="0.2"/>
    <row r="1045590" hidden="1" x14ac:dyDescent="0.2"/>
    <row r="1045591" hidden="1" x14ac:dyDescent="0.2"/>
    <row r="1045592" hidden="1" x14ac:dyDescent="0.2"/>
    <row r="1045593" hidden="1" x14ac:dyDescent="0.2"/>
    <row r="1045594" hidden="1" x14ac:dyDescent="0.2"/>
    <row r="1045595" hidden="1" x14ac:dyDescent="0.2"/>
    <row r="1045596" hidden="1" x14ac:dyDescent="0.2"/>
    <row r="1045597" hidden="1" x14ac:dyDescent="0.2"/>
    <row r="1045598" hidden="1" x14ac:dyDescent="0.2"/>
    <row r="1045599" hidden="1" x14ac:dyDescent="0.2"/>
    <row r="1045600" hidden="1" x14ac:dyDescent="0.2"/>
    <row r="1045601" hidden="1" x14ac:dyDescent="0.2"/>
    <row r="1045602" hidden="1" x14ac:dyDescent="0.2"/>
    <row r="1045603" hidden="1" x14ac:dyDescent="0.2"/>
    <row r="1045604" hidden="1" x14ac:dyDescent="0.2"/>
    <row r="1045605" hidden="1" x14ac:dyDescent="0.2"/>
    <row r="1045606" hidden="1" x14ac:dyDescent="0.2"/>
    <row r="1045607" hidden="1" x14ac:dyDescent="0.2"/>
    <row r="1045608" hidden="1" x14ac:dyDescent="0.2"/>
    <row r="1045609" hidden="1" x14ac:dyDescent="0.2"/>
    <row r="1045610" hidden="1" x14ac:dyDescent="0.2"/>
    <row r="1045611" hidden="1" x14ac:dyDescent="0.2"/>
    <row r="1045612" hidden="1" x14ac:dyDescent="0.2"/>
    <row r="1045613" hidden="1" x14ac:dyDescent="0.2"/>
    <row r="1045614" hidden="1" x14ac:dyDescent="0.2"/>
    <row r="1045615" hidden="1" x14ac:dyDescent="0.2"/>
    <row r="1045616" hidden="1" x14ac:dyDescent="0.2"/>
    <row r="1045617" hidden="1" x14ac:dyDescent="0.2"/>
    <row r="1045618" hidden="1" x14ac:dyDescent="0.2"/>
    <row r="1045619" hidden="1" x14ac:dyDescent="0.2"/>
    <row r="1045620" hidden="1" x14ac:dyDescent="0.2"/>
    <row r="1045621" hidden="1" x14ac:dyDescent="0.2"/>
    <row r="1045622" hidden="1" x14ac:dyDescent="0.2"/>
    <row r="1045623" hidden="1" x14ac:dyDescent="0.2"/>
    <row r="1045624" hidden="1" x14ac:dyDescent="0.2"/>
    <row r="1045625" hidden="1" x14ac:dyDescent="0.2"/>
    <row r="1045626" hidden="1" x14ac:dyDescent="0.2"/>
    <row r="1045627" hidden="1" x14ac:dyDescent="0.2"/>
    <row r="1045628" hidden="1" x14ac:dyDescent="0.2"/>
    <row r="1045629" hidden="1" x14ac:dyDescent="0.2"/>
    <row r="1045630" hidden="1" x14ac:dyDescent="0.2"/>
    <row r="1045631" hidden="1" x14ac:dyDescent="0.2"/>
    <row r="1045632" hidden="1" x14ac:dyDescent="0.2"/>
    <row r="1045633" hidden="1" x14ac:dyDescent="0.2"/>
    <row r="1045634" hidden="1" x14ac:dyDescent="0.2"/>
    <row r="1045635" hidden="1" x14ac:dyDescent="0.2"/>
    <row r="1045636" hidden="1" x14ac:dyDescent="0.2"/>
    <row r="1045637" hidden="1" x14ac:dyDescent="0.2"/>
    <row r="1045638" hidden="1" x14ac:dyDescent="0.2"/>
    <row r="1045639" hidden="1" x14ac:dyDescent="0.2"/>
    <row r="1045640" hidden="1" x14ac:dyDescent="0.2"/>
    <row r="1045641" hidden="1" x14ac:dyDescent="0.2"/>
    <row r="1045642" hidden="1" x14ac:dyDescent="0.2"/>
    <row r="1045643" hidden="1" x14ac:dyDescent="0.2"/>
    <row r="1045644" hidden="1" x14ac:dyDescent="0.2"/>
    <row r="1045645" hidden="1" x14ac:dyDescent="0.2"/>
    <row r="1045646" hidden="1" x14ac:dyDescent="0.2"/>
    <row r="1045647" hidden="1" x14ac:dyDescent="0.2"/>
    <row r="1045648" hidden="1" x14ac:dyDescent="0.2"/>
    <row r="1045649" hidden="1" x14ac:dyDescent="0.2"/>
    <row r="1045650" hidden="1" x14ac:dyDescent="0.2"/>
    <row r="1045651" hidden="1" x14ac:dyDescent="0.2"/>
    <row r="1045652" hidden="1" x14ac:dyDescent="0.2"/>
    <row r="1045653" hidden="1" x14ac:dyDescent="0.2"/>
    <row r="1045654" hidden="1" x14ac:dyDescent="0.2"/>
    <row r="1045655" hidden="1" x14ac:dyDescent="0.2"/>
    <row r="1045656" hidden="1" x14ac:dyDescent="0.2"/>
    <row r="1045657" hidden="1" x14ac:dyDescent="0.2"/>
    <row r="1045658" hidden="1" x14ac:dyDescent="0.2"/>
    <row r="1045659" hidden="1" x14ac:dyDescent="0.2"/>
    <row r="1045660" hidden="1" x14ac:dyDescent="0.2"/>
    <row r="1045661" hidden="1" x14ac:dyDescent="0.2"/>
    <row r="1045662" hidden="1" x14ac:dyDescent="0.2"/>
    <row r="1045663" hidden="1" x14ac:dyDescent="0.2"/>
    <row r="1045664" hidden="1" x14ac:dyDescent="0.2"/>
    <row r="1045665" hidden="1" x14ac:dyDescent="0.2"/>
    <row r="1045666" hidden="1" x14ac:dyDescent="0.2"/>
    <row r="1045667" hidden="1" x14ac:dyDescent="0.2"/>
    <row r="1045668" hidden="1" x14ac:dyDescent="0.2"/>
    <row r="1045669" hidden="1" x14ac:dyDescent="0.2"/>
    <row r="1045670" hidden="1" x14ac:dyDescent="0.2"/>
    <row r="1045671" hidden="1" x14ac:dyDescent="0.2"/>
    <row r="1045672" hidden="1" x14ac:dyDescent="0.2"/>
    <row r="1045673" hidden="1" x14ac:dyDescent="0.2"/>
    <row r="1045674" hidden="1" x14ac:dyDescent="0.2"/>
    <row r="1045675" hidden="1" x14ac:dyDescent="0.2"/>
    <row r="1045676" hidden="1" x14ac:dyDescent="0.2"/>
    <row r="1045677" hidden="1" x14ac:dyDescent="0.2"/>
    <row r="1045678" hidden="1" x14ac:dyDescent="0.2"/>
    <row r="1045679" hidden="1" x14ac:dyDescent="0.2"/>
    <row r="1045680" hidden="1" x14ac:dyDescent="0.2"/>
    <row r="1045681" hidden="1" x14ac:dyDescent="0.2"/>
    <row r="1045682" hidden="1" x14ac:dyDescent="0.2"/>
    <row r="1045683" hidden="1" x14ac:dyDescent="0.2"/>
    <row r="1045684" hidden="1" x14ac:dyDescent="0.2"/>
    <row r="1045685" hidden="1" x14ac:dyDescent="0.2"/>
    <row r="1045686" hidden="1" x14ac:dyDescent="0.2"/>
    <row r="1045687" hidden="1" x14ac:dyDescent="0.2"/>
    <row r="1045688" hidden="1" x14ac:dyDescent="0.2"/>
    <row r="1045689" hidden="1" x14ac:dyDescent="0.2"/>
    <row r="1045690" hidden="1" x14ac:dyDescent="0.2"/>
    <row r="1045691" hidden="1" x14ac:dyDescent="0.2"/>
    <row r="1045692" hidden="1" x14ac:dyDescent="0.2"/>
    <row r="1045693" hidden="1" x14ac:dyDescent="0.2"/>
    <row r="1045694" hidden="1" x14ac:dyDescent="0.2"/>
    <row r="1045695" hidden="1" x14ac:dyDescent="0.2"/>
    <row r="1045696" hidden="1" x14ac:dyDescent="0.2"/>
    <row r="1045697" hidden="1" x14ac:dyDescent="0.2"/>
    <row r="1045698" hidden="1" x14ac:dyDescent="0.2"/>
    <row r="1045699" hidden="1" x14ac:dyDescent="0.2"/>
    <row r="1045700" hidden="1" x14ac:dyDescent="0.2"/>
    <row r="1045701" hidden="1" x14ac:dyDescent="0.2"/>
    <row r="1045702" hidden="1" x14ac:dyDescent="0.2"/>
    <row r="1045703" hidden="1" x14ac:dyDescent="0.2"/>
    <row r="1045704" hidden="1" x14ac:dyDescent="0.2"/>
    <row r="1045705" hidden="1" x14ac:dyDescent="0.2"/>
    <row r="1045706" hidden="1" x14ac:dyDescent="0.2"/>
    <row r="1045707" hidden="1" x14ac:dyDescent="0.2"/>
    <row r="1045708" hidden="1" x14ac:dyDescent="0.2"/>
    <row r="1045709" hidden="1" x14ac:dyDescent="0.2"/>
    <row r="1045710" hidden="1" x14ac:dyDescent="0.2"/>
    <row r="1045711" hidden="1" x14ac:dyDescent="0.2"/>
    <row r="1045712" hidden="1" x14ac:dyDescent="0.2"/>
    <row r="1045713" hidden="1" x14ac:dyDescent="0.2"/>
    <row r="1045714" hidden="1" x14ac:dyDescent="0.2"/>
    <row r="1045715" hidden="1" x14ac:dyDescent="0.2"/>
    <row r="1045716" hidden="1" x14ac:dyDescent="0.2"/>
    <row r="1045717" hidden="1" x14ac:dyDescent="0.2"/>
    <row r="1045718" hidden="1" x14ac:dyDescent="0.2"/>
    <row r="1045719" hidden="1" x14ac:dyDescent="0.2"/>
    <row r="1045720" hidden="1" x14ac:dyDescent="0.2"/>
    <row r="1045721" hidden="1" x14ac:dyDescent="0.2"/>
    <row r="1045722" hidden="1" x14ac:dyDescent="0.2"/>
    <row r="1045723" hidden="1" x14ac:dyDescent="0.2"/>
    <row r="1045724" hidden="1" x14ac:dyDescent="0.2"/>
    <row r="1045725" hidden="1" x14ac:dyDescent="0.2"/>
    <row r="1045726" hidden="1" x14ac:dyDescent="0.2"/>
    <row r="1045727" hidden="1" x14ac:dyDescent="0.2"/>
    <row r="1045728" hidden="1" x14ac:dyDescent="0.2"/>
    <row r="1045729" hidden="1" x14ac:dyDescent="0.2"/>
    <row r="1045730" hidden="1" x14ac:dyDescent="0.2"/>
    <row r="1045731" hidden="1" x14ac:dyDescent="0.2"/>
    <row r="1045732" hidden="1" x14ac:dyDescent="0.2"/>
    <row r="1045733" hidden="1" x14ac:dyDescent="0.2"/>
    <row r="1045734" hidden="1" x14ac:dyDescent="0.2"/>
    <row r="1045735" hidden="1" x14ac:dyDescent="0.2"/>
    <row r="1045736" hidden="1" x14ac:dyDescent="0.2"/>
    <row r="1045737" hidden="1" x14ac:dyDescent="0.2"/>
    <row r="1045738" hidden="1" x14ac:dyDescent="0.2"/>
    <row r="1045739" hidden="1" x14ac:dyDescent="0.2"/>
    <row r="1045740" hidden="1" x14ac:dyDescent="0.2"/>
    <row r="1045741" hidden="1" x14ac:dyDescent="0.2"/>
    <row r="1045742" hidden="1" x14ac:dyDescent="0.2"/>
    <row r="1045743" hidden="1" x14ac:dyDescent="0.2"/>
    <row r="1045744" hidden="1" x14ac:dyDescent="0.2"/>
    <row r="1045745" hidden="1" x14ac:dyDescent="0.2"/>
    <row r="1045746" hidden="1" x14ac:dyDescent="0.2"/>
    <row r="1045747" hidden="1" x14ac:dyDescent="0.2"/>
    <row r="1045748" hidden="1" x14ac:dyDescent="0.2"/>
    <row r="1045749" hidden="1" x14ac:dyDescent="0.2"/>
    <row r="1045750" hidden="1" x14ac:dyDescent="0.2"/>
    <row r="1045751" hidden="1" x14ac:dyDescent="0.2"/>
    <row r="1045752" hidden="1" x14ac:dyDescent="0.2"/>
    <row r="1045753" hidden="1" x14ac:dyDescent="0.2"/>
    <row r="1045754" hidden="1" x14ac:dyDescent="0.2"/>
    <row r="1045755" hidden="1" x14ac:dyDescent="0.2"/>
    <row r="1045756" hidden="1" x14ac:dyDescent="0.2"/>
    <row r="1045757" hidden="1" x14ac:dyDescent="0.2"/>
    <row r="1045758" hidden="1" x14ac:dyDescent="0.2"/>
    <row r="1045759" hidden="1" x14ac:dyDescent="0.2"/>
    <row r="1045760" hidden="1" x14ac:dyDescent="0.2"/>
    <row r="1045761" hidden="1" x14ac:dyDescent="0.2"/>
    <row r="1045762" hidden="1" x14ac:dyDescent="0.2"/>
    <row r="1045763" hidden="1" x14ac:dyDescent="0.2"/>
    <row r="1045764" hidden="1" x14ac:dyDescent="0.2"/>
    <row r="1045765" hidden="1" x14ac:dyDescent="0.2"/>
    <row r="1045766" hidden="1" x14ac:dyDescent="0.2"/>
    <row r="1045767" hidden="1" x14ac:dyDescent="0.2"/>
    <row r="1045768" hidden="1" x14ac:dyDescent="0.2"/>
    <row r="1045769" hidden="1" x14ac:dyDescent="0.2"/>
    <row r="1045770" hidden="1" x14ac:dyDescent="0.2"/>
    <row r="1045771" hidden="1" x14ac:dyDescent="0.2"/>
    <row r="1045772" hidden="1" x14ac:dyDescent="0.2"/>
    <row r="1045773" hidden="1" x14ac:dyDescent="0.2"/>
    <row r="1045774" hidden="1" x14ac:dyDescent="0.2"/>
    <row r="1045775" hidden="1" x14ac:dyDescent="0.2"/>
    <row r="1045776" hidden="1" x14ac:dyDescent="0.2"/>
    <row r="1045777" hidden="1" x14ac:dyDescent="0.2"/>
    <row r="1045778" hidden="1" x14ac:dyDescent="0.2"/>
    <row r="1045779" hidden="1" x14ac:dyDescent="0.2"/>
    <row r="1045780" hidden="1" x14ac:dyDescent="0.2"/>
    <row r="1045781" hidden="1" x14ac:dyDescent="0.2"/>
    <row r="1045782" hidden="1" x14ac:dyDescent="0.2"/>
    <row r="1045783" hidden="1" x14ac:dyDescent="0.2"/>
    <row r="1045784" hidden="1" x14ac:dyDescent="0.2"/>
    <row r="1045785" hidden="1" x14ac:dyDescent="0.2"/>
    <row r="1045786" hidden="1" x14ac:dyDescent="0.2"/>
    <row r="1045787" hidden="1" x14ac:dyDescent="0.2"/>
    <row r="1045788" hidden="1" x14ac:dyDescent="0.2"/>
    <row r="1045789" hidden="1" x14ac:dyDescent="0.2"/>
    <row r="1045790" hidden="1" x14ac:dyDescent="0.2"/>
    <row r="1045791" hidden="1" x14ac:dyDescent="0.2"/>
    <row r="1045792" hidden="1" x14ac:dyDescent="0.2"/>
    <row r="1045793" hidden="1" x14ac:dyDescent="0.2"/>
    <row r="1045794" hidden="1" x14ac:dyDescent="0.2"/>
    <row r="1045795" hidden="1" x14ac:dyDescent="0.2"/>
    <row r="1045796" hidden="1" x14ac:dyDescent="0.2"/>
    <row r="1045797" hidden="1" x14ac:dyDescent="0.2"/>
    <row r="1045798" hidden="1" x14ac:dyDescent="0.2"/>
    <row r="1045799" hidden="1" x14ac:dyDescent="0.2"/>
    <row r="1045800" hidden="1" x14ac:dyDescent="0.2"/>
    <row r="1045801" hidden="1" x14ac:dyDescent="0.2"/>
    <row r="1045802" hidden="1" x14ac:dyDescent="0.2"/>
    <row r="1045803" hidden="1" x14ac:dyDescent="0.2"/>
    <row r="1045804" hidden="1" x14ac:dyDescent="0.2"/>
    <row r="1045805" hidden="1" x14ac:dyDescent="0.2"/>
    <row r="1045806" hidden="1" x14ac:dyDescent="0.2"/>
    <row r="1045807" hidden="1" x14ac:dyDescent="0.2"/>
    <row r="1045808" hidden="1" x14ac:dyDescent="0.2"/>
    <row r="1045809" hidden="1" x14ac:dyDescent="0.2"/>
    <row r="1045810" hidden="1" x14ac:dyDescent="0.2"/>
    <row r="1045811" hidden="1" x14ac:dyDescent="0.2"/>
    <row r="1045812" hidden="1" x14ac:dyDescent="0.2"/>
    <row r="1045813" hidden="1" x14ac:dyDescent="0.2"/>
    <row r="1045814" hidden="1" x14ac:dyDescent="0.2"/>
    <row r="1045815" hidden="1" x14ac:dyDescent="0.2"/>
    <row r="1045816" hidden="1" x14ac:dyDescent="0.2"/>
    <row r="1045817" hidden="1" x14ac:dyDescent="0.2"/>
    <row r="1045818" hidden="1" x14ac:dyDescent="0.2"/>
    <row r="1045819" hidden="1" x14ac:dyDescent="0.2"/>
    <row r="1045820" hidden="1" x14ac:dyDescent="0.2"/>
    <row r="1045821" hidden="1" x14ac:dyDescent="0.2"/>
    <row r="1045822" hidden="1" x14ac:dyDescent="0.2"/>
    <row r="1045823" hidden="1" x14ac:dyDescent="0.2"/>
    <row r="1045824" hidden="1" x14ac:dyDescent="0.2"/>
    <row r="1045825" hidden="1" x14ac:dyDescent="0.2"/>
    <row r="1045826" hidden="1" x14ac:dyDescent="0.2"/>
    <row r="1045827" hidden="1" x14ac:dyDescent="0.2"/>
    <row r="1045828" hidden="1" x14ac:dyDescent="0.2"/>
    <row r="1045829" hidden="1" x14ac:dyDescent="0.2"/>
    <row r="1045830" hidden="1" x14ac:dyDescent="0.2"/>
    <row r="1045831" hidden="1" x14ac:dyDescent="0.2"/>
    <row r="1045832" hidden="1" x14ac:dyDescent="0.2"/>
    <row r="1045833" hidden="1" x14ac:dyDescent="0.2"/>
    <row r="1045834" hidden="1" x14ac:dyDescent="0.2"/>
    <row r="1045835" hidden="1" x14ac:dyDescent="0.2"/>
    <row r="1045836" hidden="1" x14ac:dyDescent="0.2"/>
    <row r="1045837" hidden="1" x14ac:dyDescent="0.2"/>
    <row r="1045838" hidden="1" x14ac:dyDescent="0.2"/>
    <row r="1045839" hidden="1" x14ac:dyDescent="0.2"/>
    <row r="1045840" hidden="1" x14ac:dyDescent="0.2"/>
    <row r="1045841" hidden="1" x14ac:dyDescent="0.2"/>
    <row r="1045842" hidden="1" x14ac:dyDescent="0.2"/>
    <row r="1045843" hidden="1" x14ac:dyDescent="0.2"/>
    <row r="1045844" hidden="1" x14ac:dyDescent="0.2"/>
    <row r="1045845" hidden="1" x14ac:dyDescent="0.2"/>
    <row r="1045846" hidden="1" x14ac:dyDescent="0.2"/>
    <row r="1045847" hidden="1" x14ac:dyDescent="0.2"/>
    <row r="1045848" hidden="1" x14ac:dyDescent="0.2"/>
    <row r="1045849" hidden="1" x14ac:dyDescent="0.2"/>
    <row r="1045850" hidden="1" x14ac:dyDescent="0.2"/>
    <row r="1045851" hidden="1" x14ac:dyDescent="0.2"/>
    <row r="1045852" hidden="1" x14ac:dyDescent="0.2"/>
    <row r="1045853" hidden="1" x14ac:dyDescent="0.2"/>
    <row r="1045854" hidden="1" x14ac:dyDescent="0.2"/>
    <row r="1045855" hidden="1" x14ac:dyDescent="0.2"/>
    <row r="1045856" hidden="1" x14ac:dyDescent="0.2"/>
    <row r="1045857" hidden="1" x14ac:dyDescent="0.2"/>
    <row r="1045858" hidden="1" x14ac:dyDescent="0.2"/>
    <row r="1045859" hidden="1" x14ac:dyDescent="0.2"/>
    <row r="1045860" hidden="1" x14ac:dyDescent="0.2"/>
    <row r="1045861" hidden="1" x14ac:dyDescent="0.2"/>
    <row r="1045862" hidden="1" x14ac:dyDescent="0.2"/>
    <row r="1045863" hidden="1" x14ac:dyDescent="0.2"/>
    <row r="1045864" hidden="1" x14ac:dyDescent="0.2"/>
    <row r="1045865" hidden="1" x14ac:dyDescent="0.2"/>
    <row r="1045866" hidden="1" x14ac:dyDescent="0.2"/>
    <row r="1045867" hidden="1" x14ac:dyDescent="0.2"/>
    <row r="1045868" hidden="1" x14ac:dyDescent="0.2"/>
    <row r="1045869" hidden="1" x14ac:dyDescent="0.2"/>
    <row r="1045870" hidden="1" x14ac:dyDescent="0.2"/>
    <row r="1045871" hidden="1" x14ac:dyDescent="0.2"/>
    <row r="1045872" hidden="1" x14ac:dyDescent="0.2"/>
    <row r="1045873" hidden="1" x14ac:dyDescent="0.2"/>
    <row r="1045874" hidden="1" x14ac:dyDescent="0.2"/>
    <row r="1045875" hidden="1" x14ac:dyDescent="0.2"/>
    <row r="1045876" hidden="1" x14ac:dyDescent="0.2"/>
    <row r="1045877" hidden="1" x14ac:dyDescent="0.2"/>
    <row r="1045878" hidden="1" x14ac:dyDescent="0.2"/>
    <row r="1045879" hidden="1" x14ac:dyDescent="0.2"/>
    <row r="1045880" hidden="1" x14ac:dyDescent="0.2"/>
    <row r="1045881" hidden="1" x14ac:dyDescent="0.2"/>
    <row r="1045882" hidden="1" x14ac:dyDescent="0.2"/>
    <row r="1045883" hidden="1" x14ac:dyDescent="0.2"/>
    <row r="1045884" hidden="1" x14ac:dyDescent="0.2"/>
    <row r="1045885" hidden="1" x14ac:dyDescent="0.2"/>
    <row r="1045886" hidden="1" x14ac:dyDescent="0.2"/>
    <row r="1045887" hidden="1" x14ac:dyDescent="0.2"/>
    <row r="1045888" hidden="1" x14ac:dyDescent="0.2"/>
    <row r="1045889" hidden="1" x14ac:dyDescent="0.2"/>
    <row r="1045890" hidden="1" x14ac:dyDescent="0.2"/>
    <row r="1045891" hidden="1" x14ac:dyDescent="0.2"/>
    <row r="1045892" hidden="1" x14ac:dyDescent="0.2"/>
    <row r="1045893" hidden="1" x14ac:dyDescent="0.2"/>
    <row r="1045894" hidden="1" x14ac:dyDescent="0.2"/>
    <row r="1045895" hidden="1" x14ac:dyDescent="0.2"/>
    <row r="1045896" hidden="1" x14ac:dyDescent="0.2"/>
    <row r="1045897" hidden="1" x14ac:dyDescent="0.2"/>
    <row r="1045898" hidden="1" x14ac:dyDescent="0.2"/>
    <row r="1045899" hidden="1" x14ac:dyDescent="0.2"/>
    <row r="1045900" hidden="1" x14ac:dyDescent="0.2"/>
    <row r="1045901" hidden="1" x14ac:dyDescent="0.2"/>
    <row r="1045902" hidden="1" x14ac:dyDescent="0.2"/>
    <row r="1045903" hidden="1" x14ac:dyDescent="0.2"/>
    <row r="1045904" hidden="1" x14ac:dyDescent="0.2"/>
    <row r="1045905" hidden="1" x14ac:dyDescent="0.2"/>
    <row r="1045906" hidden="1" x14ac:dyDescent="0.2"/>
    <row r="1045907" hidden="1" x14ac:dyDescent="0.2"/>
    <row r="1045908" hidden="1" x14ac:dyDescent="0.2"/>
    <row r="1045909" hidden="1" x14ac:dyDescent="0.2"/>
    <row r="1045910" hidden="1" x14ac:dyDescent="0.2"/>
    <row r="1045911" hidden="1" x14ac:dyDescent="0.2"/>
    <row r="1045912" hidden="1" x14ac:dyDescent="0.2"/>
    <row r="1045913" hidden="1" x14ac:dyDescent="0.2"/>
    <row r="1045914" hidden="1" x14ac:dyDescent="0.2"/>
    <row r="1045915" hidden="1" x14ac:dyDescent="0.2"/>
    <row r="1045916" hidden="1" x14ac:dyDescent="0.2"/>
    <row r="1045917" hidden="1" x14ac:dyDescent="0.2"/>
    <row r="1045918" hidden="1" x14ac:dyDescent="0.2"/>
    <row r="1045919" hidden="1" x14ac:dyDescent="0.2"/>
    <row r="1045920" hidden="1" x14ac:dyDescent="0.2"/>
    <row r="1045921" hidden="1" x14ac:dyDescent="0.2"/>
    <row r="1045922" hidden="1" x14ac:dyDescent="0.2"/>
    <row r="1045923" hidden="1" x14ac:dyDescent="0.2"/>
    <row r="1045924" hidden="1" x14ac:dyDescent="0.2"/>
    <row r="1045925" hidden="1" x14ac:dyDescent="0.2"/>
    <row r="1045926" hidden="1" x14ac:dyDescent="0.2"/>
    <row r="1045927" hidden="1" x14ac:dyDescent="0.2"/>
    <row r="1045928" hidden="1" x14ac:dyDescent="0.2"/>
    <row r="1045929" hidden="1" x14ac:dyDescent="0.2"/>
    <row r="1045930" hidden="1" x14ac:dyDescent="0.2"/>
    <row r="1045931" hidden="1" x14ac:dyDescent="0.2"/>
    <row r="1045932" hidden="1" x14ac:dyDescent="0.2"/>
    <row r="1045933" hidden="1" x14ac:dyDescent="0.2"/>
    <row r="1045934" hidden="1" x14ac:dyDescent="0.2"/>
    <row r="1045935" hidden="1" x14ac:dyDescent="0.2"/>
    <row r="1045936" hidden="1" x14ac:dyDescent="0.2"/>
    <row r="1045937" hidden="1" x14ac:dyDescent="0.2"/>
    <row r="1045938" hidden="1" x14ac:dyDescent="0.2"/>
    <row r="1045939" hidden="1" x14ac:dyDescent="0.2"/>
    <row r="1045940" hidden="1" x14ac:dyDescent="0.2"/>
    <row r="1045941" hidden="1" x14ac:dyDescent="0.2"/>
    <row r="1045942" hidden="1" x14ac:dyDescent="0.2"/>
    <row r="1045943" hidden="1" x14ac:dyDescent="0.2"/>
    <row r="1045944" hidden="1" x14ac:dyDescent="0.2"/>
    <row r="1045945" hidden="1" x14ac:dyDescent="0.2"/>
    <row r="1045946" hidden="1" x14ac:dyDescent="0.2"/>
    <row r="1045947" hidden="1" x14ac:dyDescent="0.2"/>
    <row r="1045948" hidden="1" x14ac:dyDescent="0.2"/>
    <row r="1045949" hidden="1" x14ac:dyDescent="0.2"/>
    <row r="1045950" hidden="1" x14ac:dyDescent="0.2"/>
    <row r="1045951" hidden="1" x14ac:dyDescent="0.2"/>
    <row r="1045952" hidden="1" x14ac:dyDescent="0.2"/>
    <row r="1045953" hidden="1" x14ac:dyDescent="0.2"/>
    <row r="1045954" hidden="1" x14ac:dyDescent="0.2"/>
    <row r="1045955" hidden="1" x14ac:dyDescent="0.2"/>
    <row r="1045956" hidden="1" x14ac:dyDescent="0.2"/>
    <row r="1045957" hidden="1" x14ac:dyDescent="0.2"/>
    <row r="1045958" hidden="1" x14ac:dyDescent="0.2"/>
    <row r="1045959" hidden="1" x14ac:dyDescent="0.2"/>
    <row r="1045960" hidden="1" x14ac:dyDescent="0.2"/>
    <row r="1045961" hidden="1" x14ac:dyDescent="0.2"/>
    <row r="1045962" hidden="1" x14ac:dyDescent="0.2"/>
    <row r="1045963" hidden="1" x14ac:dyDescent="0.2"/>
    <row r="1045964" hidden="1" x14ac:dyDescent="0.2"/>
    <row r="1045965" hidden="1" x14ac:dyDescent="0.2"/>
    <row r="1045966" hidden="1" x14ac:dyDescent="0.2"/>
    <row r="1045967" hidden="1" x14ac:dyDescent="0.2"/>
    <row r="1045968" hidden="1" x14ac:dyDescent="0.2"/>
    <row r="1045969" hidden="1" x14ac:dyDescent="0.2"/>
    <row r="1045970" hidden="1" x14ac:dyDescent="0.2"/>
    <row r="1045971" hidden="1" x14ac:dyDescent="0.2"/>
    <row r="1045972" hidden="1" x14ac:dyDescent="0.2"/>
    <row r="1045973" hidden="1" x14ac:dyDescent="0.2"/>
    <row r="1045974" hidden="1" x14ac:dyDescent="0.2"/>
    <row r="1045975" hidden="1" x14ac:dyDescent="0.2"/>
    <row r="1045976" hidden="1" x14ac:dyDescent="0.2"/>
    <row r="1045977" hidden="1" x14ac:dyDescent="0.2"/>
    <row r="1045978" hidden="1" x14ac:dyDescent="0.2"/>
    <row r="1045979" hidden="1" x14ac:dyDescent="0.2"/>
    <row r="1045980" hidden="1" x14ac:dyDescent="0.2"/>
    <row r="1045981" hidden="1" x14ac:dyDescent="0.2"/>
    <row r="1045982" hidden="1" x14ac:dyDescent="0.2"/>
    <row r="1045983" hidden="1" x14ac:dyDescent="0.2"/>
    <row r="1045984" hidden="1" x14ac:dyDescent="0.2"/>
    <row r="1045985" hidden="1" x14ac:dyDescent="0.2"/>
    <row r="1045986" hidden="1" x14ac:dyDescent="0.2"/>
    <row r="1045987" hidden="1" x14ac:dyDescent="0.2"/>
    <row r="1045988" hidden="1" x14ac:dyDescent="0.2"/>
    <row r="1045989" hidden="1" x14ac:dyDescent="0.2"/>
    <row r="1045990" hidden="1" x14ac:dyDescent="0.2"/>
    <row r="1045991" hidden="1" x14ac:dyDescent="0.2"/>
    <row r="1045992" hidden="1" x14ac:dyDescent="0.2"/>
    <row r="1045993" hidden="1" x14ac:dyDescent="0.2"/>
    <row r="1045994" hidden="1" x14ac:dyDescent="0.2"/>
    <row r="1045995" hidden="1" x14ac:dyDescent="0.2"/>
    <row r="1045996" hidden="1" x14ac:dyDescent="0.2"/>
    <row r="1045997" hidden="1" x14ac:dyDescent="0.2"/>
    <row r="1045998" hidden="1" x14ac:dyDescent="0.2"/>
    <row r="1045999" hidden="1" x14ac:dyDescent="0.2"/>
    <row r="1046000" hidden="1" x14ac:dyDescent="0.2"/>
    <row r="1046001" hidden="1" x14ac:dyDescent="0.2"/>
    <row r="1046002" hidden="1" x14ac:dyDescent="0.2"/>
    <row r="1046003" hidden="1" x14ac:dyDescent="0.2"/>
    <row r="1046004" hidden="1" x14ac:dyDescent="0.2"/>
    <row r="1046005" hidden="1" x14ac:dyDescent="0.2"/>
    <row r="1046006" hidden="1" x14ac:dyDescent="0.2"/>
    <row r="1046007" hidden="1" x14ac:dyDescent="0.2"/>
    <row r="1046008" hidden="1" x14ac:dyDescent="0.2"/>
    <row r="1046009" hidden="1" x14ac:dyDescent="0.2"/>
    <row r="1046010" hidden="1" x14ac:dyDescent="0.2"/>
    <row r="1046011" hidden="1" x14ac:dyDescent="0.2"/>
    <row r="1046012" hidden="1" x14ac:dyDescent="0.2"/>
    <row r="1046013" hidden="1" x14ac:dyDescent="0.2"/>
    <row r="1046014" hidden="1" x14ac:dyDescent="0.2"/>
    <row r="1046015" hidden="1" x14ac:dyDescent="0.2"/>
    <row r="1046016" hidden="1" x14ac:dyDescent="0.2"/>
    <row r="1046017" hidden="1" x14ac:dyDescent="0.2"/>
    <row r="1046018" hidden="1" x14ac:dyDescent="0.2"/>
    <row r="1046019" hidden="1" x14ac:dyDescent="0.2"/>
    <row r="1046020" hidden="1" x14ac:dyDescent="0.2"/>
    <row r="1046021" hidden="1" x14ac:dyDescent="0.2"/>
    <row r="1046022" hidden="1" x14ac:dyDescent="0.2"/>
    <row r="1046023" hidden="1" x14ac:dyDescent="0.2"/>
    <row r="1046024" hidden="1" x14ac:dyDescent="0.2"/>
    <row r="1046025" hidden="1" x14ac:dyDescent="0.2"/>
    <row r="1046026" hidden="1" x14ac:dyDescent="0.2"/>
    <row r="1046027" hidden="1" x14ac:dyDescent="0.2"/>
    <row r="1046028" hidden="1" x14ac:dyDescent="0.2"/>
    <row r="1046029" hidden="1" x14ac:dyDescent="0.2"/>
    <row r="1046030" hidden="1" x14ac:dyDescent="0.2"/>
    <row r="1046031" hidden="1" x14ac:dyDescent="0.2"/>
    <row r="1046032" hidden="1" x14ac:dyDescent="0.2"/>
    <row r="1046033" hidden="1" x14ac:dyDescent="0.2"/>
    <row r="1046034" hidden="1" x14ac:dyDescent="0.2"/>
    <row r="1046035" hidden="1" x14ac:dyDescent="0.2"/>
    <row r="1046036" hidden="1" x14ac:dyDescent="0.2"/>
    <row r="1046037" hidden="1" x14ac:dyDescent="0.2"/>
    <row r="1046038" hidden="1" x14ac:dyDescent="0.2"/>
    <row r="1046039" hidden="1" x14ac:dyDescent="0.2"/>
    <row r="1046040" hidden="1" x14ac:dyDescent="0.2"/>
    <row r="1046041" hidden="1" x14ac:dyDescent="0.2"/>
    <row r="1046042" hidden="1" x14ac:dyDescent="0.2"/>
    <row r="1046043" hidden="1" x14ac:dyDescent="0.2"/>
    <row r="1046044" hidden="1" x14ac:dyDescent="0.2"/>
    <row r="1046045" hidden="1" x14ac:dyDescent="0.2"/>
    <row r="1046046" hidden="1" x14ac:dyDescent="0.2"/>
    <row r="1046047" hidden="1" x14ac:dyDescent="0.2"/>
    <row r="1046048" hidden="1" x14ac:dyDescent="0.2"/>
    <row r="1046049" hidden="1" x14ac:dyDescent="0.2"/>
    <row r="1046050" hidden="1" x14ac:dyDescent="0.2"/>
    <row r="1046051" hidden="1" x14ac:dyDescent="0.2"/>
    <row r="1046052" hidden="1" x14ac:dyDescent="0.2"/>
    <row r="1046053" hidden="1" x14ac:dyDescent="0.2"/>
    <row r="1046054" hidden="1" x14ac:dyDescent="0.2"/>
    <row r="1046055" hidden="1" x14ac:dyDescent="0.2"/>
    <row r="1046056" hidden="1" x14ac:dyDescent="0.2"/>
    <row r="1046057" hidden="1" x14ac:dyDescent="0.2"/>
    <row r="1046058" hidden="1" x14ac:dyDescent="0.2"/>
    <row r="1046059" hidden="1" x14ac:dyDescent="0.2"/>
    <row r="1046060" hidden="1" x14ac:dyDescent="0.2"/>
    <row r="1046061" hidden="1" x14ac:dyDescent="0.2"/>
    <row r="1046062" hidden="1" x14ac:dyDescent="0.2"/>
    <row r="1046063" hidden="1" x14ac:dyDescent="0.2"/>
    <row r="1046064" hidden="1" x14ac:dyDescent="0.2"/>
    <row r="1046065" hidden="1" x14ac:dyDescent="0.2"/>
    <row r="1046066" hidden="1" x14ac:dyDescent="0.2"/>
    <row r="1046067" hidden="1" x14ac:dyDescent="0.2"/>
    <row r="1046068" hidden="1" x14ac:dyDescent="0.2"/>
    <row r="1046069" hidden="1" x14ac:dyDescent="0.2"/>
    <row r="1046070" hidden="1" x14ac:dyDescent="0.2"/>
    <row r="1046071" hidden="1" x14ac:dyDescent="0.2"/>
    <row r="1046072" hidden="1" x14ac:dyDescent="0.2"/>
    <row r="1046073" hidden="1" x14ac:dyDescent="0.2"/>
    <row r="1046074" hidden="1" x14ac:dyDescent="0.2"/>
    <row r="1046075" hidden="1" x14ac:dyDescent="0.2"/>
    <row r="1046076" hidden="1" x14ac:dyDescent="0.2"/>
    <row r="1046077" hidden="1" x14ac:dyDescent="0.2"/>
    <row r="1046078" hidden="1" x14ac:dyDescent="0.2"/>
    <row r="1046079" hidden="1" x14ac:dyDescent="0.2"/>
    <row r="1046080" hidden="1" x14ac:dyDescent="0.2"/>
    <row r="1046081" hidden="1" x14ac:dyDescent="0.2"/>
    <row r="1046082" hidden="1" x14ac:dyDescent="0.2"/>
    <row r="1046083" hidden="1" x14ac:dyDescent="0.2"/>
    <row r="1046084" hidden="1" x14ac:dyDescent="0.2"/>
    <row r="1046085" hidden="1" x14ac:dyDescent="0.2"/>
    <row r="1046086" hidden="1" x14ac:dyDescent="0.2"/>
    <row r="1046087" hidden="1" x14ac:dyDescent="0.2"/>
    <row r="1046088" hidden="1" x14ac:dyDescent="0.2"/>
    <row r="1046089" hidden="1" x14ac:dyDescent="0.2"/>
    <row r="1046090" hidden="1" x14ac:dyDescent="0.2"/>
    <row r="1046091" hidden="1" x14ac:dyDescent="0.2"/>
    <row r="1046092" hidden="1" x14ac:dyDescent="0.2"/>
    <row r="1046093" hidden="1" x14ac:dyDescent="0.2"/>
    <row r="1046094" hidden="1" x14ac:dyDescent="0.2"/>
    <row r="1046095" hidden="1" x14ac:dyDescent="0.2"/>
    <row r="1046096" hidden="1" x14ac:dyDescent="0.2"/>
    <row r="1046097" hidden="1" x14ac:dyDescent="0.2"/>
    <row r="1046098" hidden="1" x14ac:dyDescent="0.2"/>
    <row r="1046099" hidden="1" x14ac:dyDescent="0.2"/>
    <row r="1046100" hidden="1" x14ac:dyDescent="0.2"/>
    <row r="1046101" hidden="1" x14ac:dyDescent="0.2"/>
    <row r="1046102" hidden="1" x14ac:dyDescent="0.2"/>
    <row r="1046103" hidden="1" x14ac:dyDescent="0.2"/>
    <row r="1046104" hidden="1" x14ac:dyDescent="0.2"/>
    <row r="1046105" hidden="1" x14ac:dyDescent="0.2"/>
    <row r="1046106" hidden="1" x14ac:dyDescent="0.2"/>
    <row r="1046107" hidden="1" x14ac:dyDescent="0.2"/>
    <row r="1046108" hidden="1" x14ac:dyDescent="0.2"/>
    <row r="1046109" hidden="1" x14ac:dyDescent="0.2"/>
    <row r="1046110" hidden="1" x14ac:dyDescent="0.2"/>
    <row r="1046111" hidden="1" x14ac:dyDescent="0.2"/>
    <row r="1046112" hidden="1" x14ac:dyDescent="0.2"/>
    <row r="1046113" hidden="1" x14ac:dyDescent="0.2"/>
    <row r="1046114" hidden="1" x14ac:dyDescent="0.2"/>
    <row r="1046115" hidden="1" x14ac:dyDescent="0.2"/>
    <row r="1046116" hidden="1" x14ac:dyDescent="0.2"/>
    <row r="1046117" hidden="1" x14ac:dyDescent="0.2"/>
    <row r="1046118" hidden="1" x14ac:dyDescent="0.2"/>
    <row r="1046119" hidden="1" x14ac:dyDescent="0.2"/>
    <row r="1046120" hidden="1" x14ac:dyDescent="0.2"/>
    <row r="1046121" hidden="1" x14ac:dyDescent="0.2"/>
    <row r="1046122" hidden="1" x14ac:dyDescent="0.2"/>
    <row r="1046123" hidden="1" x14ac:dyDescent="0.2"/>
    <row r="1046124" hidden="1" x14ac:dyDescent="0.2"/>
    <row r="1046125" hidden="1" x14ac:dyDescent="0.2"/>
    <row r="1046126" hidden="1" x14ac:dyDescent="0.2"/>
    <row r="1046127" hidden="1" x14ac:dyDescent="0.2"/>
    <row r="1046128" hidden="1" x14ac:dyDescent="0.2"/>
    <row r="1046129" hidden="1" x14ac:dyDescent="0.2"/>
    <row r="1046130" hidden="1" x14ac:dyDescent="0.2"/>
    <row r="1046131" hidden="1" x14ac:dyDescent="0.2"/>
    <row r="1046132" hidden="1" x14ac:dyDescent="0.2"/>
    <row r="1046133" hidden="1" x14ac:dyDescent="0.2"/>
    <row r="1046134" hidden="1" x14ac:dyDescent="0.2"/>
    <row r="1046135" hidden="1" x14ac:dyDescent="0.2"/>
    <row r="1046136" hidden="1" x14ac:dyDescent="0.2"/>
    <row r="1046137" hidden="1" x14ac:dyDescent="0.2"/>
    <row r="1046138" hidden="1" x14ac:dyDescent="0.2"/>
    <row r="1046139" hidden="1" x14ac:dyDescent="0.2"/>
    <row r="1046140" hidden="1" x14ac:dyDescent="0.2"/>
    <row r="1046141" hidden="1" x14ac:dyDescent="0.2"/>
    <row r="1046142" hidden="1" x14ac:dyDescent="0.2"/>
    <row r="1046143" hidden="1" x14ac:dyDescent="0.2"/>
    <row r="1046144" hidden="1" x14ac:dyDescent="0.2"/>
    <row r="1046145" hidden="1" x14ac:dyDescent="0.2"/>
    <row r="1046146" hidden="1" x14ac:dyDescent="0.2"/>
    <row r="1046147" hidden="1" x14ac:dyDescent="0.2"/>
    <row r="1046148" hidden="1" x14ac:dyDescent="0.2"/>
    <row r="1046149" hidden="1" x14ac:dyDescent="0.2"/>
    <row r="1046150" hidden="1" x14ac:dyDescent="0.2"/>
    <row r="1046151" hidden="1" x14ac:dyDescent="0.2"/>
    <row r="1046152" hidden="1" x14ac:dyDescent="0.2"/>
    <row r="1046153" hidden="1" x14ac:dyDescent="0.2"/>
    <row r="1046154" hidden="1" x14ac:dyDescent="0.2"/>
    <row r="1046155" hidden="1" x14ac:dyDescent="0.2"/>
    <row r="1046156" hidden="1" x14ac:dyDescent="0.2"/>
    <row r="1046157" hidden="1" x14ac:dyDescent="0.2"/>
    <row r="1046158" hidden="1" x14ac:dyDescent="0.2"/>
    <row r="1046159" hidden="1" x14ac:dyDescent="0.2"/>
    <row r="1046160" hidden="1" x14ac:dyDescent="0.2"/>
    <row r="1046161" hidden="1" x14ac:dyDescent="0.2"/>
    <row r="1046162" hidden="1" x14ac:dyDescent="0.2"/>
    <row r="1046163" hidden="1" x14ac:dyDescent="0.2"/>
    <row r="1046164" hidden="1" x14ac:dyDescent="0.2"/>
    <row r="1046165" hidden="1" x14ac:dyDescent="0.2"/>
    <row r="1046166" hidden="1" x14ac:dyDescent="0.2"/>
    <row r="1046167" hidden="1" x14ac:dyDescent="0.2"/>
    <row r="1046168" hidden="1" x14ac:dyDescent="0.2"/>
    <row r="1046169" hidden="1" x14ac:dyDescent="0.2"/>
    <row r="1046170" hidden="1" x14ac:dyDescent="0.2"/>
    <row r="1046171" hidden="1" x14ac:dyDescent="0.2"/>
    <row r="1046172" hidden="1" x14ac:dyDescent="0.2"/>
    <row r="1046173" hidden="1" x14ac:dyDescent="0.2"/>
    <row r="1046174" hidden="1" x14ac:dyDescent="0.2"/>
    <row r="1046175" hidden="1" x14ac:dyDescent="0.2"/>
    <row r="1046176" hidden="1" x14ac:dyDescent="0.2"/>
    <row r="1046177" hidden="1" x14ac:dyDescent="0.2"/>
    <row r="1046178" hidden="1" x14ac:dyDescent="0.2"/>
    <row r="1046179" hidden="1" x14ac:dyDescent="0.2"/>
    <row r="1046180" hidden="1" x14ac:dyDescent="0.2"/>
    <row r="1046181" hidden="1" x14ac:dyDescent="0.2"/>
    <row r="1046182" hidden="1" x14ac:dyDescent="0.2"/>
    <row r="1046183" hidden="1" x14ac:dyDescent="0.2"/>
    <row r="1046184" hidden="1" x14ac:dyDescent="0.2"/>
    <row r="1046185" hidden="1" x14ac:dyDescent="0.2"/>
    <row r="1046186" hidden="1" x14ac:dyDescent="0.2"/>
    <row r="1046187" hidden="1" x14ac:dyDescent="0.2"/>
    <row r="1046188" hidden="1" x14ac:dyDescent="0.2"/>
    <row r="1046189" hidden="1" x14ac:dyDescent="0.2"/>
    <row r="1046190" hidden="1" x14ac:dyDescent="0.2"/>
    <row r="1046191" hidden="1" x14ac:dyDescent="0.2"/>
    <row r="1046192" hidden="1" x14ac:dyDescent="0.2"/>
    <row r="1046193" hidden="1" x14ac:dyDescent="0.2"/>
    <row r="1046194" hidden="1" x14ac:dyDescent="0.2"/>
    <row r="1046195" hidden="1" x14ac:dyDescent="0.2"/>
    <row r="1046196" hidden="1" x14ac:dyDescent="0.2"/>
    <row r="1046197" hidden="1" x14ac:dyDescent="0.2"/>
    <row r="1046198" hidden="1" x14ac:dyDescent="0.2"/>
    <row r="1046199" hidden="1" x14ac:dyDescent="0.2"/>
    <row r="1046200" hidden="1" x14ac:dyDescent="0.2"/>
    <row r="1046201" hidden="1" x14ac:dyDescent="0.2"/>
    <row r="1046202" hidden="1" x14ac:dyDescent="0.2"/>
    <row r="1046203" hidden="1" x14ac:dyDescent="0.2"/>
    <row r="1046204" hidden="1" x14ac:dyDescent="0.2"/>
    <row r="1046205" hidden="1" x14ac:dyDescent="0.2"/>
    <row r="1046206" hidden="1" x14ac:dyDescent="0.2"/>
    <row r="1046207" hidden="1" x14ac:dyDescent="0.2"/>
    <row r="1046208" hidden="1" x14ac:dyDescent="0.2"/>
    <row r="1046209" hidden="1" x14ac:dyDescent="0.2"/>
    <row r="1046210" hidden="1" x14ac:dyDescent="0.2"/>
    <row r="1046211" hidden="1" x14ac:dyDescent="0.2"/>
    <row r="1046212" hidden="1" x14ac:dyDescent="0.2"/>
    <row r="1046213" hidden="1" x14ac:dyDescent="0.2"/>
    <row r="1046214" hidden="1" x14ac:dyDescent="0.2"/>
    <row r="1046215" hidden="1" x14ac:dyDescent="0.2"/>
    <row r="1046216" hidden="1" x14ac:dyDescent="0.2"/>
    <row r="1046217" hidden="1" x14ac:dyDescent="0.2"/>
    <row r="1046218" hidden="1" x14ac:dyDescent="0.2"/>
    <row r="1046219" hidden="1" x14ac:dyDescent="0.2"/>
    <row r="1046220" hidden="1" x14ac:dyDescent="0.2"/>
    <row r="1046221" hidden="1" x14ac:dyDescent="0.2"/>
    <row r="1046222" hidden="1" x14ac:dyDescent="0.2"/>
    <row r="1046223" hidden="1" x14ac:dyDescent="0.2"/>
    <row r="1046224" hidden="1" x14ac:dyDescent="0.2"/>
    <row r="1046225" hidden="1" x14ac:dyDescent="0.2"/>
    <row r="1046226" hidden="1" x14ac:dyDescent="0.2"/>
    <row r="1046227" hidden="1" x14ac:dyDescent="0.2"/>
    <row r="1046228" hidden="1" x14ac:dyDescent="0.2"/>
    <row r="1046229" hidden="1" x14ac:dyDescent="0.2"/>
    <row r="1046230" hidden="1" x14ac:dyDescent="0.2"/>
    <row r="1046231" hidden="1" x14ac:dyDescent="0.2"/>
    <row r="1046232" hidden="1" x14ac:dyDescent="0.2"/>
    <row r="1046233" hidden="1" x14ac:dyDescent="0.2"/>
    <row r="1046234" hidden="1" x14ac:dyDescent="0.2"/>
    <row r="1046235" hidden="1" x14ac:dyDescent="0.2"/>
    <row r="1046236" hidden="1" x14ac:dyDescent="0.2"/>
    <row r="1046237" hidden="1" x14ac:dyDescent="0.2"/>
    <row r="1046238" hidden="1" x14ac:dyDescent="0.2"/>
    <row r="1046239" hidden="1" x14ac:dyDescent="0.2"/>
    <row r="1046240" hidden="1" x14ac:dyDescent="0.2"/>
    <row r="1046241" hidden="1" x14ac:dyDescent="0.2"/>
    <row r="1046242" hidden="1" x14ac:dyDescent="0.2"/>
    <row r="1046243" hidden="1" x14ac:dyDescent="0.2"/>
    <row r="1046244" hidden="1" x14ac:dyDescent="0.2"/>
    <row r="1046245" hidden="1" x14ac:dyDescent="0.2"/>
    <row r="1046246" hidden="1" x14ac:dyDescent="0.2"/>
    <row r="1046247" hidden="1" x14ac:dyDescent="0.2"/>
    <row r="1046248" hidden="1" x14ac:dyDescent="0.2"/>
    <row r="1046249" hidden="1" x14ac:dyDescent="0.2"/>
    <row r="1046250" hidden="1" x14ac:dyDescent="0.2"/>
    <row r="1046251" hidden="1" x14ac:dyDescent="0.2"/>
    <row r="1046252" hidden="1" x14ac:dyDescent="0.2"/>
    <row r="1046253" hidden="1" x14ac:dyDescent="0.2"/>
    <row r="1046254" hidden="1" x14ac:dyDescent="0.2"/>
    <row r="1046255" hidden="1" x14ac:dyDescent="0.2"/>
    <row r="1046256" hidden="1" x14ac:dyDescent="0.2"/>
    <row r="1046257" hidden="1" x14ac:dyDescent="0.2"/>
    <row r="1046258" hidden="1" x14ac:dyDescent="0.2"/>
    <row r="1046259" hidden="1" x14ac:dyDescent="0.2"/>
    <row r="1046260" hidden="1" x14ac:dyDescent="0.2"/>
    <row r="1046261" hidden="1" x14ac:dyDescent="0.2"/>
    <row r="1046262" hidden="1" x14ac:dyDescent="0.2"/>
    <row r="1046263" hidden="1" x14ac:dyDescent="0.2"/>
    <row r="1046264" hidden="1" x14ac:dyDescent="0.2"/>
    <row r="1046265" hidden="1" x14ac:dyDescent="0.2"/>
    <row r="1046266" hidden="1" x14ac:dyDescent="0.2"/>
    <row r="1046267" hidden="1" x14ac:dyDescent="0.2"/>
    <row r="1046268" hidden="1" x14ac:dyDescent="0.2"/>
    <row r="1046269" hidden="1" x14ac:dyDescent="0.2"/>
    <row r="1046270" hidden="1" x14ac:dyDescent="0.2"/>
    <row r="1046271" hidden="1" x14ac:dyDescent="0.2"/>
    <row r="1046272" hidden="1" x14ac:dyDescent="0.2"/>
    <row r="1046273" hidden="1" x14ac:dyDescent="0.2"/>
    <row r="1046274" hidden="1" x14ac:dyDescent="0.2"/>
    <row r="1046275" hidden="1" x14ac:dyDescent="0.2"/>
    <row r="1046276" hidden="1" x14ac:dyDescent="0.2"/>
    <row r="1046277" hidden="1" x14ac:dyDescent="0.2"/>
    <row r="1046278" hidden="1" x14ac:dyDescent="0.2"/>
    <row r="1046279" hidden="1" x14ac:dyDescent="0.2"/>
    <row r="1046280" hidden="1" x14ac:dyDescent="0.2"/>
    <row r="1046281" hidden="1" x14ac:dyDescent="0.2"/>
    <row r="1046282" hidden="1" x14ac:dyDescent="0.2"/>
    <row r="1046283" hidden="1" x14ac:dyDescent="0.2"/>
    <row r="1046284" hidden="1" x14ac:dyDescent="0.2"/>
    <row r="1046285" hidden="1" x14ac:dyDescent="0.2"/>
    <row r="1046286" hidden="1" x14ac:dyDescent="0.2"/>
    <row r="1046287" hidden="1" x14ac:dyDescent="0.2"/>
    <row r="1046288" hidden="1" x14ac:dyDescent="0.2"/>
    <row r="1046289" hidden="1" x14ac:dyDescent="0.2"/>
    <row r="1046290" hidden="1" x14ac:dyDescent="0.2"/>
    <row r="1046291" hidden="1" x14ac:dyDescent="0.2"/>
    <row r="1046292" hidden="1" x14ac:dyDescent="0.2"/>
    <row r="1046293" hidden="1" x14ac:dyDescent="0.2"/>
    <row r="1046294" hidden="1" x14ac:dyDescent="0.2"/>
    <row r="1046295" hidden="1" x14ac:dyDescent="0.2"/>
    <row r="1046296" hidden="1" x14ac:dyDescent="0.2"/>
    <row r="1046297" hidden="1" x14ac:dyDescent="0.2"/>
    <row r="1046298" hidden="1" x14ac:dyDescent="0.2"/>
    <row r="1046299" hidden="1" x14ac:dyDescent="0.2"/>
    <row r="1046300" hidden="1" x14ac:dyDescent="0.2"/>
    <row r="1046301" hidden="1" x14ac:dyDescent="0.2"/>
    <row r="1046302" hidden="1" x14ac:dyDescent="0.2"/>
    <row r="1046303" hidden="1" x14ac:dyDescent="0.2"/>
    <row r="1046304" hidden="1" x14ac:dyDescent="0.2"/>
    <row r="1046305" hidden="1" x14ac:dyDescent="0.2"/>
    <row r="1046306" hidden="1" x14ac:dyDescent="0.2"/>
    <row r="1046307" hidden="1" x14ac:dyDescent="0.2"/>
    <row r="1046308" hidden="1" x14ac:dyDescent="0.2"/>
    <row r="1046309" hidden="1" x14ac:dyDescent="0.2"/>
    <row r="1046310" hidden="1" x14ac:dyDescent="0.2"/>
    <row r="1046311" hidden="1" x14ac:dyDescent="0.2"/>
    <row r="1046312" hidden="1" x14ac:dyDescent="0.2"/>
    <row r="1046313" hidden="1" x14ac:dyDescent="0.2"/>
    <row r="1046314" hidden="1" x14ac:dyDescent="0.2"/>
    <row r="1046315" hidden="1" x14ac:dyDescent="0.2"/>
    <row r="1046316" hidden="1" x14ac:dyDescent="0.2"/>
    <row r="1046317" hidden="1" x14ac:dyDescent="0.2"/>
    <row r="1046318" hidden="1" x14ac:dyDescent="0.2"/>
    <row r="1046319" hidden="1" x14ac:dyDescent="0.2"/>
    <row r="1046320" hidden="1" x14ac:dyDescent="0.2"/>
    <row r="1046321" hidden="1" x14ac:dyDescent="0.2"/>
    <row r="1046322" hidden="1" x14ac:dyDescent="0.2"/>
    <row r="1046323" hidden="1" x14ac:dyDescent="0.2"/>
    <row r="1046324" hidden="1" x14ac:dyDescent="0.2"/>
    <row r="1046325" hidden="1" x14ac:dyDescent="0.2"/>
    <row r="1046326" hidden="1" x14ac:dyDescent="0.2"/>
    <row r="1046327" hidden="1" x14ac:dyDescent="0.2"/>
    <row r="1046328" hidden="1" x14ac:dyDescent="0.2"/>
    <row r="1046329" hidden="1" x14ac:dyDescent="0.2"/>
    <row r="1046330" hidden="1" x14ac:dyDescent="0.2"/>
    <row r="1046331" hidden="1" x14ac:dyDescent="0.2"/>
    <row r="1046332" hidden="1" x14ac:dyDescent="0.2"/>
    <row r="1046333" hidden="1" x14ac:dyDescent="0.2"/>
    <row r="1046334" hidden="1" x14ac:dyDescent="0.2"/>
    <row r="1046335" hidden="1" x14ac:dyDescent="0.2"/>
    <row r="1046336" hidden="1" x14ac:dyDescent="0.2"/>
    <row r="1046337" hidden="1" x14ac:dyDescent="0.2"/>
    <row r="1046338" hidden="1" x14ac:dyDescent="0.2"/>
    <row r="1046339" hidden="1" x14ac:dyDescent="0.2"/>
    <row r="1046340" hidden="1" x14ac:dyDescent="0.2"/>
    <row r="1046341" hidden="1" x14ac:dyDescent="0.2"/>
    <row r="1046342" hidden="1" x14ac:dyDescent="0.2"/>
    <row r="1046343" hidden="1" x14ac:dyDescent="0.2"/>
    <row r="1046344" hidden="1" x14ac:dyDescent="0.2"/>
    <row r="1046345" hidden="1" x14ac:dyDescent="0.2"/>
    <row r="1046346" hidden="1" x14ac:dyDescent="0.2"/>
    <row r="1046347" hidden="1" x14ac:dyDescent="0.2"/>
    <row r="1046348" hidden="1" x14ac:dyDescent="0.2"/>
    <row r="1046349" hidden="1" x14ac:dyDescent="0.2"/>
    <row r="1046350" hidden="1" x14ac:dyDescent="0.2"/>
    <row r="1046351" hidden="1" x14ac:dyDescent="0.2"/>
    <row r="1046352" hidden="1" x14ac:dyDescent="0.2"/>
    <row r="1046353" hidden="1" x14ac:dyDescent="0.2"/>
    <row r="1046354" hidden="1" x14ac:dyDescent="0.2"/>
    <row r="1046355" hidden="1" x14ac:dyDescent="0.2"/>
    <row r="1046356" hidden="1" x14ac:dyDescent="0.2"/>
    <row r="1046357" hidden="1" x14ac:dyDescent="0.2"/>
    <row r="1046358" hidden="1" x14ac:dyDescent="0.2"/>
    <row r="1046359" hidden="1" x14ac:dyDescent="0.2"/>
    <row r="1046360" hidden="1" x14ac:dyDescent="0.2"/>
    <row r="1046361" hidden="1" x14ac:dyDescent="0.2"/>
    <row r="1046362" hidden="1" x14ac:dyDescent="0.2"/>
    <row r="1046363" hidden="1" x14ac:dyDescent="0.2"/>
    <row r="1046364" hidden="1" x14ac:dyDescent="0.2"/>
    <row r="1046365" hidden="1" x14ac:dyDescent="0.2"/>
    <row r="1046366" hidden="1" x14ac:dyDescent="0.2"/>
    <row r="1046367" hidden="1" x14ac:dyDescent="0.2"/>
    <row r="1046368" hidden="1" x14ac:dyDescent="0.2"/>
    <row r="1046369" hidden="1" x14ac:dyDescent="0.2"/>
    <row r="1046370" hidden="1" x14ac:dyDescent="0.2"/>
    <row r="1046371" hidden="1" x14ac:dyDescent="0.2"/>
    <row r="1046372" hidden="1" x14ac:dyDescent="0.2"/>
    <row r="1046373" hidden="1" x14ac:dyDescent="0.2"/>
    <row r="1046374" hidden="1" x14ac:dyDescent="0.2"/>
    <row r="1046375" hidden="1" x14ac:dyDescent="0.2"/>
    <row r="1046376" hidden="1" x14ac:dyDescent="0.2"/>
    <row r="1046377" hidden="1" x14ac:dyDescent="0.2"/>
    <row r="1046378" hidden="1" x14ac:dyDescent="0.2"/>
    <row r="1046379" hidden="1" x14ac:dyDescent="0.2"/>
    <row r="1046380" hidden="1" x14ac:dyDescent="0.2"/>
    <row r="1046381" hidden="1" x14ac:dyDescent="0.2"/>
    <row r="1046382" hidden="1" x14ac:dyDescent="0.2"/>
    <row r="1046383" hidden="1" x14ac:dyDescent="0.2"/>
    <row r="1046384" hidden="1" x14ac:dyDescent="0.2"/>
    <row r="1046385" hidden="1" x14ac:dyDescent="0.2"/>
    <row r="1046386" hidden="1" x14ac:dyDescent="0.2"/>
    <row r="1046387" hidden="1" x14ac:dyDescent="0.2"/>
    <row r="1046388" hidden="1" x14ac:dyDescent="0.2"/>
    <row r="1046389" hidden="1" x14ac:dyDescent="0.2"/>
    <row r="1046390" hidden="1" x14ac:dyDescent="0.2"/>
    <row r="1046391" hidden="1" x14ac:dyDescent="0.2"/>
    <row r="1046392" hidden="1" x14ac:dyDescent="0.2"/>
    <row r="1046393" hidden="1" x14ac:dyDescent="0.2"/>
    <row r="1046394" hidden="1" x14ac:dyDescent="0.2"/>
    <row r="1046395" hidden="1" x14ac:dyDescent="0.2"/>
    <row r="1046396" hidden="1" x14ac:dyDescent="0.2"/>
    <row r="1046397" hidden="1" x14ac:dyDescent="0.2"/>
    <row r="1046398" hidden="1" x14ac:dyDescent="0.2"/>
    <row r="1046399" hidden="1" x14ac:dyDescent="0.2"/>
    <row r="1046400" hidden="1" x14ac:dyDescent="0.2"/>
    <row r="1046401" hidden="1" x14ac:dyDescent="0.2"/>
    <row r="1046402" hidden="1" x14ac:dyDescent="0.2"/>
    <row r="1046403" hidden="1" x14ac:dyDescent="0.2"/>
    <row r="1046404" hidden="1" x14ac:dyDescent="0.2"/>
    <row r="1046405" hidden="1" x14ac:dyDescent="0.2"/>
    <row r="1046406" hidden="1" x14ac:dyDescent="0.2"/>
    <row r="1046407" hidden="1" x14ac:dyDescent="0.2"/>
    <row r="1046408" hidden="1" x14ac:dyDescent="0.2"/>
    <row r="1046409" hidden="1" x14ac:dyDescent="0.2"/>
    <row r="1046410" hidden="1" x14ac:dyDescent="0.2"/>
    <row r="1046411" hidden="1" x14ac:dyDescent="0.2"/>
    <row r="1046412" hidden="1" x14ac:dyDescent="0.2"/>
    <row r="1046413" hidden="1" x14ac:dyDescent="0.2"/>
    <row r="1046414" hidden="1" x14ac:dyDescent="0.2"/>
    <row r="1046415" hidden="1" x14ac:dyDescent="0.2"/>
    <row r="1046416" hidden="1" x14ac:dyDescent="0.2"/>
    <row r="1046417" hidden="1" x14ac:dyDescent="0.2"/>
    <row r="1046418" hidden="1" x14ac:dyDescent="0.2"/>
    <row r="1046419" hidden="1" x14ac:dyDescent="0.2"/>
    <row r="1046420" hidden="1" x14ac:dyDescent="0.2"/>
    <row r="1046421" hidden="1" x14ac:dyDescent="0.2"/>
    <row r="1046422" hidden="1" x14ac:dyDescent="0.2"/>
    <row r="1046423" hidden="1" x14ac:dyDescent="0.2"/>
    <row r="1046424" hidden="1" x14ac:dyDescent="0.2"/>
    <row r="1046425" hidden="1" x14ac:dyDescent="0.2"/>
    <row r="1046426" hidden="1" x14ac:dyDescent="0.2"/>
    <row r="1046427" hidden="1" x14ac:dyDescent="0.2"/>
    <row r="1046428" hidden="1" x14ac:dyDescent="0.2"/>
    <row r="1046429" hidden="1" x14ac:dyDescent="0.2"/>
    <row r="1046430" hidden="1" x14ac:dyDescent="0.2"/>
    <row r="1046431" hidden="1" x14ac:dyDescent="0.2"/>
    <row r="1046432" hidden="1" x14ac:dyDescent="0.2"/>
    <row r="1046433" hidden="1" x14ac:dyDescent="0.2"/>
    <row r="1046434" hidden="1" x14ac:dyDescent="0.2"/>
    <row r="1046435" hidden="1" x14ac:dyDescent="0.2"/>
    <row r="1046436" hidden="1" x14ac:dyDescent="0.2"/>
    <row r="1046437" hidden="1" x14ac:dyDescent="0.2"/>
    <row r="1046438" hidden="1" x14ac:dyDescent="0.2"/>
    <row r="1046439" hidden="1" x14ac:dyDescent="0.2"/>
    <row r="1046440" hidden="1" x14ac:dyDescent="0.2"/>
    <row r="1046441" hidden="1" x14ac:dyDescent="0.2"/>
    <row r="1046442" hidden="1" x14ac:dyDescent="0.2"/>
    <row r="1046443" hidden="1" x14ac:dyDescent="0.2"/>
    <row r="1046444" hidden="1" x14ac:dyDescent="0.2"/>
    <row r="1046445" hidden="1" x14ac:dyDescent="0.2"/>
    <row r="1046446" hidden="1" x14ac:dyDescent="0.2"/>
    <row r="1046447" hidden="1" x14ac:dyDescent="0.2"/>
    <row r="1046448" hidden="1" x14ac:dyDescent="0.2"/>
    <row r="1046449" hidden="1" x14ac:dyDescent="0.2"/>
    <row r="1046450" hidden="1" x14ac:dyDescent="0.2"/>
    <row r="1046451" hidden="1" x14ac:dyDescent="0.2"/>
    <row r="1046452" hidden="1" x14ac:dyDescent="0.2"/>
    <row r="1046453" hidden="1" x14ac:dyDescent="0.2"/>
    <row r="1046454" hidden="1" x14ac:dyDescent="0.2"/>
    <row r="1046455" hidden="1" x14ac:dyDescent="0.2"/>
    <row r="1046456" hidden="1" x14ac:dyDescent="0.2"/>
    <row r="1046457" hidden="1" x14ac:dyDescent="0.2"/>
    <row r="1046458" hidden="1" x14ac:dyDescent="0.2"/>
    <row r="1046459" hidden="1" x14ac:dyDescent="0.2"/>
    <row r="1046460" hidden="1" x14ac:dyDescent="0.2"/>
    <row r="1046461" hidden="1" x14ac:dyDescent="0.2"/>
    <row r="1046462" hidden="1" x14ac:dyDescent="0.2"/>
    <row r="1046463" hidden="1" x14ac:dyDescent="0.2"/>
    <row r="1046464" hidden="1" x14ac:dyDescent="0.2"/>
    <row r="1046465" hidden="1" x14ac:dyDescent="0.2"/>
    <row r="1046466" hidden="1" x14ac:dyDescent="0.2"/>
    <row r="1046467" hidden="1" x14ac:dyDescent="0.2"/>
    <row r="1046468" hidden="1" x14ac:dyDescent="0.2"/>
    <row r="1046469" hidden="1" x14ac:dyDescent="0.2"/>
    <row r="1046470" hidden="1" x14ac:dyDescent="0.2"/>
    <row r="1046471" hidden="1" x14ac:dyDescent="0.2"/>
    <row r="1046472" hidden="1" x14ac:dyDescent="0.2"/>
    <row r="1046473" hidden="1" x14ac:dyDescent="0.2"/>
    <row r="1046474" hidden="1" x14ac:dyDescent="0.2"/>
    <row r="1046475" hidden="1" x14ac:dyDescent="0.2"/>
    <row r="1046476" hidden="1" x14ac:dyDescent="0.2"/>
    <row r="1046477" hidden="1" x14ac:dyDescent="0.2"/>
    <row r="1046478" hidden="1" x14ac:dyDescent="0.2"/>
    <row r="1046479" hidden="1" x14ac:dyDescent="0.2"/>
    <row r="1046480" hidden="1" x14ac:dyDescent="0.2"/>
    <row r="1046481" hidden="1" x14ac:dyDescent="0.2"/>
    <row r="1046482" hidden="1" x14ac:dyDescent="0.2"/>
    <row r="1046483" hidden="1" x14ac:dyDescent="0.2"/>
    <row r="1046484" hidden="1" x14ac:dyDescent="0.2"/>
    <row r="1046485" hidden="1" x14ac:dyDescent="0.2"/>
    <row r="1046486" hidden="1" x14ac:dyDescent="0.2"/>
    <row r="1046487" hidden="1" x14ac:dyDescent="0.2"/>
    <row r="1046488" hidden="1" x14ac:dyDescent="0.2"/>
    <row r="1046489" hidden="1" x14ac:dyDescent="0.2"/>
    <row r="1046490" hidden="1" x14ac:dyDescent="0.2"/>
    <row r="1046491" hidden="1" x14ac:dyDescent="0.2"/>
    <row r="1046492" hidden="1" x14ac:dyDescent="0.2"/>
    <row r="1046493" hidden="1" x14ac:dyDescent="0.2"/>
    <row r="1046494" hidden="1" x14ac:dyDescent="0.2"/>
    <row r="1046495" hidden="1" x14ac:dyDescent="0.2"/>
    <row r="1046496" hidden="1" x14ac:dyDescent="0.2"/>
    <row r="1046497" hidden="1" x14ac:dyDescent="0.2"/>
    <row r="1046498" hidden="1" x14ac:dyDescent="0.2"/>
    <row r="1046499" hidden="1" x14ac:dyDescent="0.2"/>
    <row r="1046500" hidden="1" x14ac:dyDescent="0.2"/>
    <row r="1046501" hidden="1" x14ac:dyDescent="0.2"/>
    <row r="1046502" hidden="1" x14ac:dyDescent="0.2"/>
    <row r="1046503" hidden="1" x14ac:dyDescent="0.2"/>
    <row r="1046504" hidden="1" x14ac:dyDescent="0.2"/>
    <row r="1046505" hidden="1" x14ac:dyDescent="0.2"/>
    <row r="1046506" hidden="1" x14ac:dyDescent="0.2"/>
    <row r="1046507" hidden="1" x14ac:dyDescent="0.2"/>
    <row r="1046508" hidden="1" x14ac:dyDescent="0.2"/>
    <row r="1046509" hidden="1" x14ac:dyDescent="0.2"/>
    <row r="1046510" hidden="1" x14ac:dyDescent="0.2"/>
    <row r="1046511" hidden="1" x14ac:dyDescent="0.2"/>
    <row r="1046512" hidden="1" x14ac:dyDescent="0.2"/>
    <row r="1046513" hidden="1" x14ac:dyDescent="0.2"/>
    <row r="1046514" hidden="1" x14ac:dyDescent="0.2"/>
    <row r="1046515" hidden="1" x14ac:dyDescent="0.2"/>
    <row r="1046516" hidden="1" x14ac:dyDescent="0.2"/>
    <row r="1046517" hidden="1" x14ac:dyDescent="0.2"/>
    <row r="1046518" hidden="1" x14ac:dyDescent="0.2"/>
    <row r="1046519" hidden="1" x14ac:dyDescent="0.2"/>
    <row r="1046520" hidden="1" x14ac:dyDescent="0.2"/>
    <row r="1046521" hidden="1" x14ac:dyDescent="0.2"/>
    <row r="1046522" hidden="1" x14ac:dyDescent="0.2"/>
    <row r="1046523" hidden="1" x14ac:dyDescent="0.2"/>
    <row r="1046524" hidden="1" x14ac:dyDescent="0.2"/>
    <row r="1046525" hidden="1" x14ac:dyDescent="0.2"/>
    <row r="1046526" hidden="1" x14ac:dyDescent="0.2"/>
    <row r="1046527" hidden="1" x14ac:dyDescent="0.2"/>
    <row r="1046528" hidden="1" x14ac:dyDescent="0.2"/>
    <row r="1046529" hidden="1" x14ac:dyDescent="0.2"/>
    <row r="1046530" hidden="1" x14ac:dyDescent="0.2"/>
    <row r="1046531" hidden="1" x14ac:dyDescent="0.2"/>
    <row r="1046532" hidden="1" x14ac:dyDescent="0.2"/>
    <row r="1046533" hidden="1" x14ac:dyDescent="0.2"/>
    <row r="1046534" hidden="1" x14ac:dyDescent="0.2"/>
    <row r="1046535" hidden="1" x14ac:dyDescent="0.2"/>
    <row r="1046536" hidden="1" x14ac:dyDescent="0.2"/>
    <row r="1046537" hidden="1" x14ac:dyDescent="0.2"/>
    <row r="1046538" hidden="1" x14ac:dyDescent="0.2"/>
    <row r="1046539" hidden="1" x14ac:dyDescent="0.2"/>
    <row r="1046540" hidden="1" x14ac:dyDescent="0.2"/>
    <row r="1046541" hidden="1" x14ac:dyDescent="0.2"/>
    <row r="1046542" hidden="1" x14ac:dyDescent="0.2"/>
    <row r="1046543" hidden="1" x14ac:dyDescent="0.2"/>
    <row r="1046544" hidden="1" x14ac:dyDescent="0.2"/>
    <row r="1046545" hidden="1" x14ac:dyDescent="0.2"/>
    <row r="1046546" hidden="1" x14ac:dyDescent="0.2"/>
    <row r="1046547" hidden="1" x14ac:dyDescent="0.2"/>
    <row r="1046548" hidden="1" x14ac:dyDescent="0.2"/>
    <row r="1046549" hidden="1" x14ac:dyDescent="0.2"/>
    <row r="1046550" hidden="1" x14ac:dyDescent="0.2"/>
    <row r="1046551" hidden="1" x14ac:dyDescent="0.2"/>
    <row r="1046552" hidden="1" x14ac:dyDescent="0.2"/>
    <row r="1046553" hidden="1" x14ac:dyDescent="0.2"/>
    <row r="1046554" hidden="1" x14ac:dyDescent="0.2"/>
    <row r="1046555" hidden="1" x14ac:dyDescent="0.2"/>
    <row r="1046556" hidden="1" x14ac:dyDescent="0.2"/>
    <row r="1046557" hidden="1" x14ac:dyDescent="0.2"/>
    <row r="1046558" hidden="1" x14ac:dyDescent="0.2"/>
    <row r="1046559" hidden="1" x14ac:dyDescent="0.2"/>
    <row r="1046560" hidden="1" x14ac:dyDescent="0.2"/>
    <row r="1046561" hidden="1" x14ac:dyDescent="0.2"/>
    <row r="1046562" hidden="1" x14ac:dyDescent="0.2"/>
    <row r="1046563" hidden="1" x14ac:dyDescent="0.2"/>
    <row r="1046564" hidden="1" x14ac:dyDescent="0.2"/>
    <row r="1046565" hidden="1" x14ac:dyDescent="0.2"/>
    <row r="1046566" hidden="1" x14ac:dyDescent="0.2"/>
    <row r="1046567" hidden="1" x14ac:dyDescent="0.2"/>
    <row r="1046568" hidden="1" x14ac:dyDescent="0.2"/>
    <row r="1046569" hidden="1" x14ac:dyDescent="0.2"/>
    <row r="1046570" hidden="1" x14ac:dyDescent="0.2"/>
    <row r="1046571" hidden="1" x14ac:dyDescent="0.2"/>
    <row r="1046572" hidden="1" x14ac:dyDescent="0.2"/>
    <row r="1046573" hidden="1" x14ac:dyDescent="0.2"/>
    <row r="1046574" hidden="1" x14ac:dyDescent="0.2"/>
    <row r="1046575" hidden="1" x14ac:dyDescent="0.2"/>
    <row r="1046576" hidden="1" x14ac:dyDescent="0.2"/>
    <row r="1046577" hidden="1" x14ac:dyDescent="0.2"/>
    <row r="1046578" hidden="1" x14ac:dyDescent="0.2"/>
    <row r="1046579" hidden="1" x14ac:dyDescent="0.2"/>
    <row r="1046580" hidden="1" x14ac:dyDescent="0.2"/>
    <row r="1046581" hidden="1" x14ac:dyDescent="0.2"/>
    <row r="1046582" hidden="1" x14ac:dyDescent="0.2"/>
    <row r="1046583" hidden="1" x14ac:dyDescent="0.2"/>
    <row r="1046584" hidden="1" x14ac:dyDescent="0.2"/>
    <row r="1046585" hidden="1" x14ac:dyDescent="0.2"/>
    <row r="1046586" hidden="1" x14ac:dyDescent="0.2"/>
    <row r="1046587" hidden="1" x14ac:dyDescent="0.2"/>
    <row r="1046588" hidden="1" x14ac:dyDescent="0.2"/>
    <row r="1046589" hidden="1" x14ac:dyDescent="0.2"/>
    <row r="1046590" hidden="1" x14ac:dyDescent="0.2"/>
    <row r="1046591" hidden="1" x14ac:dyDescent="0.2"/>
    <row r="1046592" hidden="1" x14ac:dyDescent="0.2"/>
    <row r="1046593" hidden="1" x14ac:dyDescent="0.2"/>
    <row r="1046594" hidden="1" x14ac:dyDescent="0.2"/>
    <row r="1046595" hidden="1" x14ac:dyDescent="0.2"/>
    <row r="1046596" hidden="1" x14ac:dyDescent="0.2"/>
    <row r="1046597" hidden="1" x14ac:dyDescent="0.2"/>
    <row r="1046598" hidden="1" x14ac:dyDescent="0.2"/>
    <row r="1046599" hidden="1" x14ac:dyDescent="0.2"/>
    <row r="1046600" hidden="1" x14ac:dyDescent="0.2"/>
    <row r="1046601" hidden="1" x14ac:dyDescent="0.2"/>
    <row r="1046602" hidden="1" x14ac:dyDescent="0.2"/>
    <row r="1046603" hidden="1" x14ac:dyDescent="0.2"/>
    <row r="1046604" hidden="1" x14ac:dyDescent="0.2"/>
    <row r="1046605" hidden="1" x14ac:dyDescent="0.2"/>
    <row r="1046606" hidden="1" x14ac:dyDescent="0.2"/>
    <row r="1046607" hidden="1" x14ac:dyDescent="0.2"/>
    <row r="1046608" hidden="1" x14ac:dyDescent="0.2"/>
    <row r="1046609" hidden="1" x14ac:dyDescent="0.2"/>
    <row r="1046610" hidden="1" x14ac:dyDescent="0.2"/>
    <row r="1046611" hidden="1" x14ac:dyDescent="0.2"/>
    <row r="1046612" hidden="1" x14ac:dyDescent="0.2"/>
    <row r="1046613" hidden="1" x14ac:dyDescent="0.2"/>
    <row r="1046614" hidden="1" x14ac:dyDescent="0.2"/>
    <row r="1046615" hidden="1" x14ac:dyDescent="0.2"/>
    <row r="1046616" hidden="1" x14ac:dyDescent="0.2"/>
    <row r="1046617" hidden="1" x14ac:dyDescent="0.2"/>
    <row r="1046618" hidden="1" x14ac:dyDescent="0.2"/>
    <row r="1046619" hidden="1" x14ac:dyDescent="0.2"/>
    <row r="1046620" hidden="1" x14ac:dyDescent="0.2"/>
    <row r="1046621" hidden="1" x14ac:dyDescent="0.2"/>
    <row r="1046622" hidden="1" x14ac:dyDescent="0.2"/>
    <row r="1046623" hidden="1" x14ac:dyDescent="0.2"/>
    <row r="1046624" hidden="1" x14ac:dyDescent="0.2"/>
    <row r="1046625" hidden="1" x14ac:dyDescent="0.2"/>
    <row r="1046626" hidden="1" x14ac:dyDescent="0.2"/>
    <row r="1046627" hidden="1" x14ac:dyDescent="0.2"/>
    <row r="1046628" hidden="1" x14ac:dyDescent="0.2"/>
    <row r="1046629" hidden="1" x14ac:dyDescent="0.2"/>
    <row r="1046630" hidden="1" x14ac:dyDescent="0.2"/>
    <row r="1046631" hidden="1" x14ac:dyDescent="0.2"/>
    <row r="1046632" hidden="1" x14ac:dyDescent="0.2"/>
    <row r="1046633" hidden="1" x14ac:dyDescent="0.2"/>
    <row r="1046634" hidden="1" x14ac:dyDescent="0.2"/>
    <row r="1046635" hidden="1" x14ac:dyDescent="0.2"/>
    <row r="1046636" hidden="1" x14ac:dyDescent="0.2"/>
    <row r="1046637" hidden="1" x14ac:dyDescent="0.2"/>
    <row r="1046638" hidden="1" x14ac:dyDescent="0.2"/>
    <row r="1046639" hidden="1" x14ac:dyDescent="0.2"/>
    <row r="1046640" hidden="1" x14ac:dyDescent="0.2"/>
    <row r="1046641" hidden="1" x14ac:dyDescent="0.2"/>
    <row r="1046642" hidden="1" x14ac:dyDescent="0.2"/>
    <row r="1046643" hidden="1" x14ac:dyDescent="0.2"/>
    <row r="1046644" hidden="1" x14ac:dyDescent="0.2"/>
    <row r="1046645" hidden="1" x14ac:dyDescent="0.2"/>
    <row r="1046646" hidden="1" x14ac:dyDescent="0.2"/>
    <row r="1046647" hidden="1" x14ac:dyDescent="0.2"/>
    <row r="1046648" hidden="1" x14ac:dyDescent="0.2"/>
    <row r="1046649" hidden="1" x14ac:dyDescent="0.2"/>
    <row r="1046650" hidden="1" x14ac:dyDescent="0.2"/>
    <row r="1046651" hidden="1" x14ac:dyDescent="0.2"/>
    <row r="1046652" hidden="1" x14ac:dyDescent="0.2"/>
    <row r="1046653" hidden="1" x14ac:dyDescent="0.2"/>
    <row r="1046654" hidden="1" x14ac:dyDescent="0.2"/>
    <row r="1046655" hidden="1" x14ac:dyDescent="0.2"/>
    <row r="1046656" hidden="1" x14ac:dyDescent="0.2"/>
    <row r="1046657" hidden="1" x14ac:dyDescent="0.2"/>
    <row r="1046658" hidden="1" x14ac:dyDescent="0.2"/>
    <row r="1046659" hidden="1" x14ac:dyDescent="0.2"/>
    <row r="1046660" hidden="1" x14ac:dyDescent="0.2"/>
    <row r="1046661" hidden="1" x14ac:dyDescent="0.2"/>
    <row r="1046662" hidden="1" x14ac:dyDescent="0.2"/>
    <row r="1046663" hidden="1" x14ac:dyDescent="0.2"/>
    <row r="1046664" hidden="1" x14ac:dyDescent="0.2"/>
    <row r="1046665" hidden="1" x14ac:dyDescent="0.2"/>
    <row r="1046666" hidden="1" x14ac:dyDescent="0.2"/>
    <row r="1046667" hidden="1" x14ac:dyDescent="0.2"/>
    <row r="1046668" hidden="1" x14ac:dyDescent="0.2"/>
    <row r="1046669" hidden="1" x14ac:dyDescent="0.2"/>
    <row r="1046670" hidden="1" x14ac:dyDescent="0.2"/>
    <row r="1046671" hidden="1" x14ac:dyDescent="0.2"/>
    <row r="1046672" hidden="1" x14ac:dyDescent="0.2"/>
    <row r="1046673" hidden="1" x14ac:dyDescent="0.2"/>
    <row r="1046674" hidden="1" x14ac:dyDescent="0.2"/>
    <row r="1046675" hidden="1" x14ac:dyDescent="0.2"/>
    <row r="1046676" hidden="1" x14ac:dyDescent="0.2"/>
    <row r="1046677" hidden="1" x14ac:dyDescent="0.2"/>
    <row r="1046678" hidden="1" x14ac:dyDescent="0.2"/>
    <row r="1046679" hidden="1" x14ac:dyDescent="0.2"/>
    <row r="1046680" hidden="1" x14ac:dyDescent="0.2"/>
    <row r="1046681" hidden="1" x14ac:dyDescent="0.2"/>
    <row r="1046682" hidden="1" x14ac:dyDescent="0.2"/>
    <row r="1046683" hidden="1" x14ac:dyDescent="0.2"/>
    <row r="1046684" hidden="1" x14ac:dyDescent="0.2"/>
    <row r="1046685" hidden="1" x14ac:dyDescent="0.2"/>
    <row r="1046686" hidden="1" x14ac:dyDescent="0.2"/>
    <row r="1046687" hidden="1" x14ac:dyDescent="0.2"/>
    <row r="1046688" hidden="1" x14ac:dyDescent="0.2"/>
    <row r="1046689" hidden="1" x14ac:dyDescent="0.2"/>
    <row r="1046690" hidden="1" x14ac:dyDescent="0.2"/>
    <row r="1046691" hidden="1" x14ac:dyDescent="0.2"/>
    <row r="1046692" hidden="1" x14ac:dyDescent="0.2"/>
    <row r="1046693" hidden="1" x14ac:dyDescent="0.2"/>
    <row r="1046694" hidden="1" x14ac:dyDescent="0.2"/>
    <row r="1046695" hidden="1" x14ac:dyDescent="0.2"/>
    <row r="1046696" hidden="1" x14ac:dyDescent="0.2"/>
    <row r="1046697" hidden="1" x14ac:dyDescent="0.2"/>
    <row r="1046698" hidden="1" x14ac:dyDescent="0.2"/>
    <row r="1046699" hidden="1" x14ac:dyDescent="0.2"/>
    <row r="1046700" hidden="1" x14ac:dyDescent="0.2"/>
    <row r="1046701" hidden="1" x14ac:dyDescent="0.2"/>
    <row r="1046702" hidden="1" x14ac:dyDescent="0.2"/>
    <row r="1046703" hidden="1" x14ac:dyDescent="0.2"/>
    <row r="1046704" hidden="1" x14ac:dyDescent="0.2"/>
    <row r="1046705" hidden="1" x14ac:dyDescent="0.2"/>
    <row r="1046706" hidden="1" x14ac:dyDescent="0.2"/>
    <row r="1046707" hidden="1" x14ac:dyDescent="0.2"/>
    <row r="1046708" hidden="1" x14ac:dyDescent="0.2"/>
    <row r="1046709" hidden="1" x14ac:dyDescent="0.2"/>
    <row r="1046710" hidden="1" x14ac:dyDescent="0.2"/>
    <row r="1046711" hidden="1" x14ac:dyDescent="0.2"/>
    <row r="1046712" hidden="1" x14ac:dyDescent="0.2"/>
    <row r="1046713" hidden="1" x14ac:dyDescent="0.2"/>
    <row r="1046714" hidden="1" x14ac:dyDescent="0.2"/>
    <row r="1046715" hidden="1" x14ac:dyDescent="0.2"/>
    <row r="1046716" hidden="1" x14ac:dyDescent="0.2"/>
    <row r="1046717" hidden="1" x14ac:dyDescent="0.2"/>
    <row r="1046718" hidden="1" x14ac:dyDescent="0.2"/>
    <row r="1046719" hidden="1" x14ac:dyDescent="0.2"/>
    <row r="1046720" hidden="1" x14ac:dyDescent="0.2"/>
    <row r="1046721" hidden="1" x14ac:dyDescent="0.2"/>
    <row r="1046722" hidden="1" x14ac:dyDescent="0.2"/>
    <row r="1046723" hidden="1" x14ac:dyDescent="0.2"/>
    <row r="1046724" hidden="1" x14ac:dyDescent="0.2"/>
    <row r="1046725" hidden="1" x14ac:dyDescent="0.2"/>
    <row r="1046726" hidden="1" x14ac:dyDescent="0.2"/>
    <row r="1046727" hidden="1" x14ac:dyDescent="0.2"/>
    <row r="1046728" hidden="1" x14ac:dyDescent="0.2"/>
    <row r="1046729" hidden="1" x14ac:dyDescent="0.2"/>
    <row r="1046730" hidden="1" x14ac:dyDescent="0.2"/>
    <row r="1046731" hidden="1" x14ac:dyDescent="0.2"/>
    <row r="1046732" hidden="1" x14ac:dyDescent="0.2"/>
    <row r="1046733" hidden="1" x14ac:dyDescent="0.2"/>
    <row r="1046734" hidden="1" x14ac:dyDescent="0.2"/>
    <row r="1046735" hidden="1" x14ac:dyDescent="0.2"/>
    <row r="1046736" hidden="1" x14ac:dyDescent="0.2"/>
    <row r="1046737" hidden="1" x14ac:dyDescent="0.2"/>
    <row r="1046738" hidden="1" x14ac:dyDescent="0.2"/>
    <row r="1046739" hidden="1" x14ac:dyDescent="0.2"/>
    <row r="1046740" hidden="1" x14ac:dyDescent="0.2"/>
    <row r="1046741" hidden="1" x14ac:dyDescent="0.2"/>
    <row r="1046742" hidden="1" x14ac:dyDescent="0.2"/>
    <row r="1046743" hidden="1" x14ac:dyDescent="0.2"/>
    <row r="1046744" hidden="1" x14ac:dyDescent="0.2"/>
    <row r="1046745" hidden="1" x14ac:dyDescent="0.2"/>
    <row r="1046746" hidden="1" x14ac:dyDescent="0.2"/>
    <row r="1046747" hidden="1" x14ac:dyDescent="0.2"/>
    <row r="1046748" hidden="1" x14ac:dyDescent="0.2"/>
    <row r="1046749" hidden="1" x14ac:dyDescent="0.2"/>
    <row r="1046750" hidden="1" x14ac:dyDescent="0.2"/>
    <row r="1046751" hidden="1" x14ac:dyDescent="0.2"/>
    <row r="1046752" hidden="1" x14ac:dyDescent="0.2"/>
    <row r="1046753" hidden="1" x14ac:dyDescent="0.2"/>
    <row r="1046754" hidden="1" x14ac:dyDescent="0.2"/>
    <row r="1046755" hidden="1" x14ac:dyDescent="0.2"/>
    <row r="1046756" hidden="1" x14ac:dyDescent="0.2"/>
    <row r="1046757" hidden="1" x14ac:dyDescent="0.2"/>
    <row r="1046758" hidden="1" x14ac:dyDescent="0.2"/>
    <row r="1046759" hidden="1" x14ac:dyDescent="0.2"/>
    <row r="1046760" hidden="1" x14ac:dyDescent="0.2"/>
    <row r="1046761" hidden="1" x14ac:dyDescent="0.2"/>
    <row r="1046762" hidden="1" x14ac:dyDescent="0.2"/>
    <row r="1046763" hidden="1" x14ac:dyDescent="0.2"/>
    <row r="1046764" hidden="1" x14ac:dyDescent="0.2"/>
    <row r="1046765" hidden="1" x14ac:dyDescent="0.2"/>
    <row r="1046766" hidden="1" x14ac:dyDescent="0.2"/>
    <row r="1046767" hidden="1" x14ac:dyDescent="0.2"/>
    <row r="1046768" hidden="1" x14ac:dyDescent="0.2"/>
    <row r="1046769" hidden="1" x14ac:dyDescent="0.2"/>
    <row r="1046770" hidden="1" x14ac:dyDescent="0.2"/>
    <row r="1046771" hidden="1" x14ac:dyDescent="0.2"/>
    <row r="1046772" hidden="1" x14ac:dyDescent="0.2"/>
    <row r="1046773" hidden="1" x14ac:dyDescent="0.2"/>
    <row r="1046774" hidden="1" x14ac:dyDescent="0.2"/>
    <row r="1046775" hidden="1" x14ac:dyDescent="0.2"/>
    <row r="1046776" hidden="1" x14ac:dyDescent="0.2"/>
    <row r="1046777" hidden="1" x14ac:dyDescent="0.2"/>
    <row r="1046778" hidden="1" x14ac:dyDescent="0.2"/>
    <row r="1046779" hidden="1" x14ac:dyDescent="0.2"/>
    <row r="1046780" hidden="1" x14ac:dyDescent="0.2"/>
    <row r="1046781" hidden="1" x14ac:dyDescent="0.2"/>
    <row r="1046782" hidden="1" x14ac:dyDescent="0.2"/>
    <row r="1046783" hidden="1" x14ac:dyDescent="0.2"/>
    <row r="1046784" hidden="1" x14ac:dyDescent="0.2"/>
    <row r="1046785" hidden="1" x14ac:dyDescent="0.2"/>
    <row r="1046786" hidden="1" x14ac:dyDescent="0.2"/>
    <row r="1046787" hidden="1" x14ac:dyDescent="0.2"/>
    <row r="1046788" hidden="1" x14ac:dyDescent="0.2"/>
    <row r="1046789" hidden="1" x14ac:dyDescent="0.2"/>
    <row r="1046790" hidden="1" x14ac:dyDescent="0.2"/>
    <row r="1046791" hidden="1" x14ac:dyDescent="0.2"/>
    <row r="1046792" hidden="1" x14ac:dyDescent="0.2"/>
    <row r="1046793" hidden="1" x14ac:dyDescent="0.2"/>
    <row r="1046794" hidden="1" x14ac:dyDescent="0.2"/>
    <row r="1046795" hidden="1" x14ac:dyDescent="0.2"/>
    <row r="1046796" hidden="1" x14ac:dyDescent="0.2"/>
    <row r="1046797" hidden="1" x14ac:dyDescent="0.2"/>
    <row r="1046798" hidden="1" x14ac:dyDescent="0.2"/>
    <row r="1046799" hidden="1" x14ac:dyDescent="0.2"/>
    <row r="1046800" hidden="1" x14ac:dyDescent="0.2"/>
    <row r="1046801" hidden="1" x14ac:dyDescent="0.2"/>
    <row r="1046802" hidden="1" x14ac:dyDescent="0.2"/>
    <row r="1046803" hidden="1" x14ac:dyDescent="0.2"/>
    <row r="1046804" hidden="1" x14ac:dyDescent="0.2"/>
    <row r="1046805" hidden="1" x14ac:dyDescent="0.2"/>
    <row r="1046806" hidden="1" x14ac:dyDescent="0.2"/>
    <row r="1046807" hidden="1" x14ac:dyDescent="0.2"/>
    <row r="1046808" hidden="1" x14ac:dyDescent="0.2"/>
    <row r="1046809" hidden="1" x14ac:dyDescent="0.2"/>
    <row r="1046810" hidden="1" x14ac:dyDescent="0.2"/>
    <row r="1046811" hidden="1" x14ac:dyDescent="0.2"/>
    <row r="1046812" hidden="1" x14ac:dyDescent="0.2"/>
    <row r="1046813" hidden="1" x14ac:dyDescent="0.2"/>
    <row r="1046814" hidden="1" x14ac:dyDescent="0.2"/>
    <row r="1046815" hidden="1" x14ac:dyDescent="0.2"/>
    <row r="1046816" hidden="1" x14ac:dyDescent="0.2"/>
    <row r="1046817" hidden="1" x14ac:dyDescent="0.2"/>
    <row r="1046818" hidden="1" x14ac:dyDescent="0.2"/>
    <row r="1046819" hidden="1" x14ac:dyDescent="0.2"/>
    <row r="1046820" hidden="1" x14ac:dyDescent="0.2"/>
    <row r="1046821" hidden="1" x14ac:dyDescent="0.2"/>
    <row r="1046822" hidden="1" x14ac:dyDescent="0.2"/>
    <row r="1046823" hidden="1" x14ac:dyDescent="0.2"/>
    <row r="1046824" hidden="1" x14ac:dyDescent="0.2"/>
    <row r="1046825" hidden="1" x14ac:dyDescent="0.2"/>
    <row r="1046826" hidden="1" x14ac:dyDescent="0.2"/>
    <row r="1046827" hidden="1" x14ac:dyDescent="0.2"/>
    <row r="1046828" hidden="1" x14ac:dyDescent="0.2"/>
    <row r="1046829" hidden="1" x14ac:dyDescent="0.2"/>
    <row r="1046830" hidden="1" x14ac:dyDescent="0.2"/>
    <row r="1046831" hidden="1" x14ac:dyDescent="0.2"/>
    <row r="1046832" hidden="1" x14ac:dyDescent="0.2"/>
    <row r="1046833" hidden="1" x14ac:dyDescent="0.2"/>
    <row r="1046834" hidden="1" x14ac:dyDescent="0.2"/>
    <row r="1046835" hidden="1" x14ac:dyDescent="0.2"/>
    <row r="1046836" hidden="1" x14ac:dyDescent="0.2"/>
    <row r="1046837" hidden="1" x14ac:dyDescent="0.2"/>
    <row r="1046838" hidden="1" x14ac:dyDescent="0.2"/>
    <row r="1046839" hidden="1" x14ac:dyDescent="0.2"/>
    <row r="1046840" hidden="1" x14ac:dyDescent="0.2"/>
    <row r="1046841" hidden="1" x14ac:dyDescent="0.2"/>
    <row r="1046842" hidden="1" x14ac:dyDescent="0.2"/>
    <row r="1046843" hidden="1" x14ac:dyDescent="0.2"/>
    <row r="1046844" hidden="1" x14ac:dyDescent="0.2"/>
    <row r="1046845" hidden="1" x14ac:dyDescent="0.2"/>
    <row r="1046846" hidden="1" x14ac:dyDescent="0.2"/>
    <row r="1046847" hidden="1" x14ac:dyDescent="0.2"/>
    <row r="1046848" hidden="1" x14ac:dyDescent="0.2"/>
    <row r="1046849" hidden="1" x14ac:dyDescent="0.2"/>
    <row r="1046850" hidden="1" x14ac:dyDescent="0.2"/>
    <row r="1046851" hidden="1" x14ac:dyDescent="0.2"/>
    <row r="1046852" hidden="1" x14ac:dyDescent="0.2"/>
    <row r="1046853" hidden="1" x14ac:dyDescent="0.2"/>
    <row r="1046854" hidden="1" x14ac:dyDescent="0.2"/>
    <row r="1046855" hidden="1" x14ac:dyDescent="0.2"/>
    <row r="1046856" hidden="1" x14ac:dyDescent="0.2"/>
    <row r="1046857" hidden="1" x14ac:dyDescent="0.2"/>
    <row r="1046858" hidden="1" x14ac:dyDescent="0.2"/>
    <row r="1046859" hidden="1" x14ac:dyDescent="0.2"/>
    <row r="1046860" hidden="1" x14ac:dyDescent="0.2"/>
    <row r="1046861" hidden="1" x14ac:dyDescent="0.2"/>
    <row r="1046862" hidden="1" x14ac:dyDescent="0.2"/>
    <row r="1046863" hidden="1" x14ac:dyDescent="0.2"/>
    <row r="1046864" hidden="1" x14ac:dyDescent="0.2"/>
    <row r="1046865" hidden="1" x14ac:dyDescent="0.2"/>
    <row r="1046866" hidden="1" x14ac:dyDescent="0.2"/>
    <row r="1046867" hidden="1" x14ac:dyDescent="0.2"/>
    <row r="1046868" hidden="1" x14ac:dyDescent="0.2"/>
    <row r="1046869" hidden="1" x14ac:dyDescent="0.2"/>
    <row r="1046870" hidden="1" x14ac:dyDescent="0.2"/>
    <row r="1046871" hidden="1" x14ac:dyDescent="0.2"/>
    <row r="1046872" hidden="1" x14ac:dyDescent="0.2"/>
    <row r="1046873" hidden="1" x14ac:dyDescent="0.2"/>
    <row r="1046874" hidden="1" x14ac:dyDescent="0.2"/>
    <row r="1046875" hidden="1" x14ac:dyDescent="0.2"/>
    <row r="1046876" hidden="1" x14ac:dyDescent="0.2"/>
    <row r="1046877" hidden="1" x14ac:dyDescent="0.2"/>
    <row r="1046878" hidden="1" x14ac:dyDescent="0.2"/>
    <row r="1046879" hidden="1" x14ac:dyDescent="0.2"/>
    <row r="1046880" hidden="1" x14ac:dyDescent="0.2"/>
    <row r="1046881" hidden="1" x14ac:dyDescent="0.2"/>
    <row r="1046882" hidden="1" x14ac:dyDescent="0.2"/>
    <row r="1046883" hidden="1" x14ac:dyDescent="0.2"/>
    <row r="1046884" hidden="1" x14ac:dyDescent="0.2"/>
    <row r="1046885" hidden="1" x14ac:dyDescent="0.2"/>
    <row r="1046886" hidden="1" x14ac:dyDescent="0.2"/>
    <row r="1046887" hidden="1" x14ac:dyDescent="0.2"/>
    <row r="1046888" hidden="1" x14ac:dyDescent="0.2"/>
    <row r="1046889" hidden="1" x14ac:dyDescent="0.2"/>
    <row r="1046890" hidden="1" x14ac:dyDescent="0.2"/>
    <row r="1046891" hidden="1" x14ac:dyDescent="0.2"/>
    <row r="1046892" hidden="1" x14ac:dyDescent="0.2"/>
    <row r="1046893" hidden="1" x14ac:dyDescent="0.2"/>
    <row r="1046894" hidden="1" x14ac:dyDescent="0.2"/>
    <row r="1046895" hidden="1" x14ac:dyDescent="0.2"/>
    <row r="1046896" hidden="1" x14ac:dyDescent="0.2"/>
    <row r="1046897" hidden="1" x14ac:dyDescent="0.2"/>
    <row r="1046898" hidden="1" x14ac:dyDescent="0.2"/>
    <row r="1046899" hidden="1" x14ac:dyDescent="0.2"/>
    <row r="1046900" hidden="1" x14ac:dyDescent="0.2"/>
    <row r="1046901" hidden="1" x14ac:dyDescent="0.2"/>
    <row r="1046902" hidden="1" x14ac:dyDescent="0.2"/>
    <row r="1046903" hidden="1" x14ac:dyDescent="0.2"/>
    <row r="1046904" hidden="1" x14ac:dyDescent="0.2"/>
    <row r="1046905" hidden="1" x14ac:dyDescent="0.2"/>
    <row r="1046906" hidden="1" x14ac:dyDescent="0.2"/>
    <row r="1046907" hidden="1" x14ac:dyDescent="0.2"/>
    <row r="1046908" hidden="1" x14ac:dyDescent="0.2"/>
    <row r="1046909" hidden="1" x14ac:dyDescent="0.2"/>
    <row r="1046910" hidden="1" x14ac:dyDescent="0.2"/>
    <row r="1046911" hidden="1" x14ac:dyDescent="0.2"/>
    <row r="1046912" hidden="1" x14ac:dyDescent="0.2"/>
    <row r="1046913" hidden="1" x14ac:dyDescent="0.2"/>
    <row r="1046914" hidden="1" x14ac:dyDescent="0.2"/>
    <row r="1046915" hidden="1" x14ac:dyDescent="0.2"/>
    <row r="1046916" hidden="1" x14ac:dyDescent="0.2"/>
    <row r="1046917" hidden="1" x14ac:dyDescent="0.2"/>
    <row r="1046918" hidden="1" x14ac:dyDescent="0.2"/>
    <row r="1046919" hidden="1" x14ac:dyDescent="0.2"/>
    <row r="1046920" hidden="1" x14ac:dyDescent="0.2"/>
    <row r="1046921" hidden="1" x14ac:dyDescent="0.2"/>
    <row r="1046922" hidden="1" x14ac:dyDescent="0.2"/>
    <row r="1046923" hidden="1" x14ac:dyDescent="0.2"/>
    <row r="1046924" hidden="1" x14ac:dyDescent="0.2"/>
    <row r="1046925" hidden="1" x14ac:dyDescent="0.2"/>
    <row r="1046926" hidden="1" x14ac:dyDescent="0.2"/>
    <row r="1046927" hidden="1" x14ac:dyDescent="0.2"/>
    <row r="1046928" hidden="1" x14ac:dyDescent="0.2"/>
    <row r="1046929" hidden="1" x14ac:dyDescent="0.2"/>
    <row r="1046930" hidden="1" x14ac:dyDescent="0.2"/>
    <row r="1046931" hidden="1" x14ac:dyDescent="0.2"/>
    <row r="1046932" hidden="1" x14ac:dyDescent="0.2"/>
    <row r="1046933" hidden="1" x14ac:dyDescent="0.2"/>
    <row r="1046934" hidden="1" x14ac:dyDescent="0.2"/>
    <row r="1046935" hidden="1" x14ac:dyDescent="0.2"/>
    <row r="1046936" hidden="1" x14ac:dyDescent="0.2"/>
    <row r="1046937" hidden="1" x14ac:dyDescent="0.2"/>
    <row r="1046938" hidden="1" x14ac:dyDescent="0.2"/>
    <row r="1046939" hidden="1" x14ac:dyDescent="0.2"/>
    <row r="1046940" hidden="1" x14ac:dyDescent="0.2"/>
    <row r="1046941" hidden="1" x14ac:dyDescent="0.2"/>
    <row r="1046942" hidden="1" x14ac:dyDescent="0.2"/>
    <row r="1046943" hidden="1" x14ac:dyDescent="0.2"/>
    <row r="1046944" hidden="1" x14ac:dyDescent="0.2"/>
    <row r="1046945" hidden="1" x14ac:dyDescent="0.2"/>
    <row r="1046946" hidden="1" x14ac:dyDescent="0.2"/>
    <row r="1046947" hidden="1" x14ac:dyDescent="0.2"/>
    <row r="1046948" hidden="1" x14ac:dyDescent="0.2"/>
    <row r="1046949" hidden="1" x14ac:dyDescent="0.2"/>
    <row r="1046950" hidden="1" x14ac:dyDescent="0.2"/>
    <row r="1046951" hidden="1" x14ac:dyDescent="0.2"/>
    <row r="1046952" hidden="1" x14ac:dyDescent="0.2"/>
    <row r="1046953" hidden="1" x14ac:dyDescent="0.2"/>
    <row r="1046954" hidden="1" x14ac:dyDescent="0.2"/>
    <row r="1046955" hidden="1" x14ac:dyDescent="0.2"/>
    <row r="1046956" hidden="1" x14ac:dyDescent="0.2"/>
    <row r="1046957" hidden="1" x14ac:dyDescent="0.2"/>
    <row r="1046958" hidden="1" x14ac:dyDescent="0.2"/>
    <row r="1046959" hidden="1" x14ac:dyDescent="0.2"/>
    <row r="1046960" hidden="1" x14ac:dyDescent="0.2"/>
    <row r="1046961" hidden="1" x14ac:dyDescent="0.2"/>
    <row r="1046962" hidden="1" x14ac:dyDescent="0.2"/>
    <row r="1046963" hidden="1" x14ac:dyDescent="0.2"/>
    <row r="1046964" hidden="1" x14ac:dyDescent="0.2"/>
    <row r="1046965" hidden="1" x14ac:dyDescent="0.2"/>
    <row r="1046966" hidden="1" x14ac:dyDescent="0.2"/>
    <row r="1046967" hidden="1" x14ac:dyDescent="0.2"/>
    <row r="1046968" hidden="1" x14ac:dyDescent="0.2"/>
    <row r="1046969" hidden="1" x14ac:dyDescent="0.2"/>
    <row r="1046970" hidden="1" x14ac:dyDescent="0.2"/>
    <row r="1046971" hidden="1" x14ac:dyDescent="0.2"/>
    <row r="1046972" hidden="1" x14ac:dyDescent="0.2"/>
    <row r="1046973" hidden="1" x14ac:dyDescent="0.2"/>
    <row r="1046974" hidden="1" x14ac:dyDescent="0.2"/>
    <row r="1046975" hidden="1" x14ac:dyDescent="0.2"/>
    <row r="1046976" hidden="1" x14ac:dyDescent="0.2"/>
    <row r="1046977" hidden="1" x14ac:dyDescent="0.2"/>
    <row r="1046978" hidden="1" x14ac:dyDescent="0.2"/>
    <row r="1046979" hidden="1" x14ac:dyDescent="0.2"/>
    <row r="1046980" hidden="1" x14ac:dyDescent="0.2"/>
    <row r="1046981" hidden="1" x14ac:dyDescent="0.2"/>
    <row r="1046982" hidden="1" x14ac:dyDescent="0.2"/>
    <row r="1046983" hidden="1" x14ac:dyDescent="0.2"/>
    <row r="1046984" hidden="1" x14ac:dyDescent="0.2"/>
    <row r="1046985" hidden="1" x14ac:dyDescent="0.2"/>
    <row r="1046986" hidden="1" x14ac:dyDescent="0.2"/>
    <row r="1046987" hidden="1" x14ac:dyDescent="0.2"/>
    <row r="1046988" hidden="1" x14ac:dyDescent="0.2"/>
    <row r="1046989" hidden="1" x14ac:dyDescent="0.2"/>
    <row r="1046990" hidden="1" x14ac:dyDescent="0.2"/>
    <row r="1046991" hidden="1" x14ac:dyDescent="0.2"/>
    <row r="1046992" hidden="1" x14ac:dyDescent="0.2"/>
    <row r="1046993" hidden="1" x14ac:dyDescent="0.2"/>
    <row r="1046994" hidden="1" x14ac:dyDescent="0.2"/>
    <row r="1046995" hidden="1" x14ac:dyDescent="0.2"/>
    <row r="1046996" hidden="1" x14ac:dyDescent="0.2"/>
    <row r="1046997" hidden="1" x14ac:dyDescent="0.2"/>
    <row r="1046998" hidden="1" x14ac:dyDescent="0.2"/>
    <row r="1046999" hidden="1" x14ac:dyDescent="0.2"/>
    <row r="1047000" hidden="1" x14ac:dyDescent="0.2"/>
    <row r="1047001" hidden="1" x14ac:dyDescent="0.2"/>
    <row r="1047002" hidden="1" x14ac:dyDescent="0.2"/>
    <row r="1047003" hidden="1" x14ac:dyDescent="0.2"/>
    <row r="1047004" hidden="1" x14ac:dyDescent="0.2"/>
    <row r="1047005" hidden="1" x14ac:dyDescent="0.2"/>
    <row r="1047006" hidden="1" x14ac:dyDescent="0.2"/>
    <row r="1047007" hidden="1" x14ac:dyDescent="0.2"/>
    <row r="1047008" hidden="1" x14ac:dyDescent="0.2"/>
    <row r="1047009" hidden="1" x14ac:dyDescent="0.2"/>
    <row r="1047010" hidden="1" x14ac:dyDescent="0.2"/>
    <row r="1047011" hidden="1" x14ac:dyDescent="0.2"/>
    <row r="1047012" hidden="1" x14ac:dyDescent="0.2"/>
    <row r="1047013" hidden="1" x14ac:dyDescent="0.2"/>
    <row r="1047014" hidden="1" x14ac:dyDescent="0.2"/>
    <row r="1047015" hidden="1" x14ac:dyDescent="0.2"/>
    <row r="1047016" hidden="1" x14ac:dyDescent="0.2"/>
    <row r="1047017" hidden="1" x14ac:dyDescent="0.2"/>
    <row r="1047018" hidden="1" x14ac:dyDescent="0.2"/>
    <row r="1047019" hidden="1" x14ac:dyDescent="0.2"/>
    <row r="1047020" hidden="1" x14ac:dyDescent="0.2"/>
    <row r="1047021" hidden="1" x14ac:dyDescent="0.2"/>
    <row r="1047022" hidden="1" x14ac:dyDescent="0.2"/>
    <row r="1047023" hidden="1" x14ac:dyDescent="0.2"/>
    <row r="1047024" hidden="1" x14ac:dyDescent="0.2"/>
    <row r="1047025" hidden="1" x14ac:dyDescent="0.2"/>
    <row r="1047026" hidden="1" x14ac:dyDescent="0.2"/>
    <row r="1047027" hidden="1" x14ac:dyDescent="0.2"/>
    <row r="1047028" hidden="1" x14ac:dyDescent="0.2"/>
    <row r="1047029" hidden="1" x14ac:dyDescent="0.2"/>
    <row r="1047030" hidden="1" x14ac:dyDescent="0.2"/>
    <row r="1047031" hidden="1" x14ac:dyDescent="0.2"/>
    <row r="1047032" hidden="1" x14ac:dyDescent="0.2"/>
    <row r="1047033" hidden="1" x14ac:dyDescent="0.2"/>
    <row r="1047034" hidden="1" x14ac:dyDescent="0.2"/>
    <row r="1047035" hidden="1" x14ac:dyDescent="0.2"/>
    <row r="1047036" hidden="1" x14ac:dyDescent="0.2"/>
    <row r="1047037" hidden="1" x14ac:dyDescent="0.2"/>
    <row r="1047038" hidden="1" x14ac:dyDescent="0.2"/>
    <row r="1047039" hidden="1" x14ac:dyDescent="0.2"/>
    <row r="1047040" hidden="1" x14ac:dyDescent="0.2"/>
    <row r="1047041" hidden="1" x14ac:dyDescent="0.2"/>
    <row r="1047042" hidden="1" x14ac:dyDescent="0.2"/>
    <row r="1047043" hidden="1" x14ac:dyDescent="0.2"/>
    <row r="1047044" hidden="1" x14ac:dyDescent="0.2"/>
    <row r="1047045" hidden="1" x14ac:dyDescent="0.2"/>
    <row r="1047046" hidden="1" x14ac:dyDescent="0.2"/>
    <row r="1047047" hidden="1" x14ac:dyDescent="0.2"/>
    <row r="1047048" hidden="1" x14ac:dyDescent="0.2"/>
    <row r="1047049" hidden="1" x14ac:dyDescent="0.2"/>
    <row r="1047050" hidden="1" x14ac:dyDescent="0.2"/>
    <row r="1047051" hidden="1" x14ac:dyDescent="0.2"/>
    <row r="1047052" hidden="1" x14ac:dyDescent="0.2"/>
    <row r="1047053" hidden="1" x14ac:dyDescent="0.2"/>
    <row r="1047054" hidden="1" x14ac:dyDescent="0.2"/>
    <row r="1047055" hidden="1" x14ac:dyDescent="0.2"/>
    <row r="1047056" hidden="1" x14ac:dyDescent="0.2"/>
    <row r="1047057" hidden="1" x14ac:dyDescent="0.2"/>
    <row r="1047058" hidden="1" x14ac:dyDescent="0.2"/>
    <row r="1047059" hidden="1" x14ac:dyDescent="0.2"/>
    <row r="1047060" hidden="1" x14ac:dyDescent="0.2"/>
    <row r="1047061" hidden="1" x14ac:dyDescent="0.2"/>
    <row r="1047062" hidden="1" x14ac:dyDescent="0.2"/>
    <row r="1047063" hidden="1" x14ac:dyDescent="0.2"/>
    <row r="1047064" hidden="1" x14ac:dyDescent="0.2"/>
    <row r="1047065" hidden="1" x14ac:dyDescent="0.2"/>
    <row r="1047066" hidden="1" x14ac:dyDescent="0.2"/>
    <row r="1047067" hidden="1" x14ac:dyDescent="0.2"/>
    <row r="1047068" hidden="1" x14ac:dyDescent="0.2"/>
    <row r="1047069" hidden="1" x14ac:dyDescent="0.2"/>
    <row r="1047070" hidden="1" x14ac:dyDescent="0.2"/>
    <row r="1047071" hidden="1" x14ac:dyDescent="0.2"/>
    <row r="1047072" hidden="1" x14ac:dyDescent="0.2"/>
    <row r="1047073" hidden="1" x14ac:dyDescent="0.2"/>
    <row r="1047074" hidden="1" x14ac:dyDescent="0.2"/>
    <row r="1047075" hidden="1" x14ac:dyDescent="0.2"/>
    <row r="1047076" hidden="1" x14ac:dyDescent="0.2"/>
    <row r="1047077" hidden="1" x14ac:dyDescent="0.2"/>
    <row r="1047078" hidden="1" x14ac:dyDescent="0.2"/>
    <row r="1047079" hidden="1" x14ac:dyDescent="0.2"/>
    <row r="1047080" hidden="1" x14ac:dyDescent="0.2"/>
    <row r="1047081" hidden="1" x14ac:dyDescent="0.2"/>
    <row r="1047082" hidden="1" x14ac:dyDescent="0.2"/>
    <row r="1047083" hidden="1" x14ac:dyDescent="0.2"/>
    <row r="1047084" hidden="1" x14ac:dyDescent="0.2"/>
    <row r="1047085" hidden="1" x14ac:dyDescent="0.2"/>
    <row r="1047086" hidden="1" x14ac:dyDescent="0.2"/>
    <row r="1047087" hidden="1" x14ac:dyDescent="0.2"/>
    <row r="1047088" hidden="1" x14ac:dyDescent="0.2"/>
    <row r="1047089" hidden="1" x14ac:dyDescent="0.2"/>
    <row r="1047090" hidden="1" x14ac:dyDescent="0.2"/>
    <row r="1047091" hidden="1" x14ac:dyDescent="0.2"/>
    <row r="1047092" hidden="1" x14ac:dyDescent="0.2"/>
    <row r="1047093" hidden="1" x14ac:dyDescent="0.2"/>
    <row r="1047094" hidden="1" x14ac:dyDescent="0.2"/>
    <row r="1047095" hidden="1" x14ac:dyDescent="0.2"/>
    <row r="1047096" hidden="1" x14ac:dyDescent="0.2"/>
    <row r="1047097" hidden="1" x14ac:dyDescent="0.2"/>
    <row r="1047098" hidden="1" x14ac:dyDescent="0.2"/>
    <row r="1047099" hidden="1" x14ac:dyDescent="0.2"/>
    <row r="1047100" hidden="1" x14ac:dyDescent="0.2"/>
    <row r="1047101" hidden="1" x14ac:dyDescent="0.2"/>
    <row r="1047102" hidden="1" x14ac:dyDescent="0.2"/>
    <row r="1047103" hidden="1" x14ac:dyDescent="0.2"/>
    <row r="1047104" hidden="1" x14ac:dyDescent="0.2"/>
    <row r="1047105" hidden="1" x14ac:dyDescent="0.2"/>
    <row r="1047106" hidden="1" x14ac:dyDescent="0.2"/>
    <row r="1047107" hidden="1" x14ac:dyDescent="0.2"/>
    <row r="1047108" hidden="1" x14ac:dyDescent="0.2"/>
    <row r="1047109" hidden="1" x14ac:dyDescent="0.2"/>
    <row r="1047110" hidden="1" x14ac:dyDescent="0.2"/>
    <row r="1047111" hidden="1" x14ac:dyDescent="0.2"/>
    <row r="1047112" hidden="1" x14ac:dyDescent="0.2"/>
    <row r="1047113" hidden="1" x14ac:dyDescent="0.2"/>
    <row r="1047114" hidden="1" x14ac:dyDescent="0.2"/>
    <row r="1047115" hidden="1" x14ac:dyDescent="0.2"/>
    <row r="1047116" hidden="1" x14ac:dyDescent="0.2"/>
    <row r="1047117" hidden="1" x14ac:dyDescent="0.2"/>
    <row r="1047118" hidden="1" x14ac:dyDescent="0.2"/>
    <row r="1047119" hidden="1" x14ac:dyDescent="0.2"/>
    <row r="1047120" hidden="1" x14ac:dyDescent="0.2"/>
    <row r="1047121" hidden="1" x14ac:dyDescent="0.2"/>
    <row r="1047122" hidden="1" x14ac:dyDescent="0.2"/>
    <row r="1047123" hidden="1" x14ac:dyDescent="0.2"/>
    <row r="1047124" hidden="1" x14ac:dyDescent="0.2"/>
    <row r="1047125" hidden="1" x14ac:dyDescent="0.2"/>
    <row r="1047126" hidden="1" x14ac:dyDescent="0.2"/>
    <row r="1047127" hidden="1" x14ac:dyDescent="0.2"/>
    <row r="1047128" hidden="1" x14ac:dyDescent="0.2"/>
    <row r="1047129" hidden="1" x14ac:dyDescent="0.2"/>
    <row r="1047130" hidden="1" x14ac:dyDescent="0.2"/>
    <row r="1047131" hidden="1" x14ac:dyDescent="0.2"/>
    <row r="1047132" hidden="1" x14ac:dyDescent="0.2"/>
    <row r="1047133" hidden="1" x14ac:dyDescent="0.2"/>
    <row r="1047134" hidden="1" x14ac:dyDescent="0.2"/>
    <row r="1047135" hidden="1" x14ac:dyDescent="0.2"/>
    <row r="1047136" hidden="1" x14ac:dyDescent="0.2"/>
    <row r="1047137" hidden="1" x14ac:dyDescent="0.2"/>
    <row r="1047138" hidden="1" x14ac:dyDescent="0.2"/>
    <row r="1047139" hidden="1" x14ac:dyDescent="0.2"/>
    <row r="1047140" hidden="1" x14ac:dyDescent="0.2"/>
    <row r="1047141" hidden="1" x14ac:dyDescent="0.2"/>
    <row r="1047142" hidden="1" x14ac:dyDescent="0.2"/>
    <row r="1047143" hidden="1" x14ac:dyDescent="0.2"/>
    <row r="1047144" hidden="1" x14ac:dyDescent="0.2"/>
    <row r="1047145" hidden="1" x14ac:dyDescent="0.2"/>
    <row r="1047146" hidden="1" x14ac:dyDescent="0.2"/>
    <row r="1047147" hidden="1" x14ac:dyDescent="0.2"/>
    <row r="1047148" hidden="1" x14ac:dyDescent="0.2"/>
    <row r="1047149" hidden="1" x14ac:dyDescent="0.2"/>
    <row r="1047150" hidden="1" x14ac:dyDescent="0.2"/>
    <row r="1047151" hidden="1" x14ac:dyDescent="0.2"/>
    <row r="1047152" hidden="1" x14ac:dyDescent="0.2"/>
    <row r="1047153" hidden="1" x14ac:dyDescent="0.2"/>
    <row r="1047154" hidden="1" x14ac:dyDescent="0.2"/>
    <row r="1047155" hidden="1" x14ac:dyDescent="0.2"/>
    <row r="1047156" hidden="1" x14ac:dyDescent="0.2"/>
    <row r="1047157" hidden="1" x14ac:dyDescent="0.2"/>
    <row r="1047158" hidden="1" x14ac:dyDescent="0.2"/>
    <row r="1047159" hidden="1" x14ac:dyDescent="0.2"/>
    <row r="1047160" hidden="1" x14ac:dyDescent="0.2"/>
    <row r="1047161" hidden="1" x14ac:dyDescent="0.2"/>
    <row r="1047162" hidden="1" x14ac:dyDescent="0.2"/>
    <row r="1047163" hidden="1" x14ac:dyDescent="0.2"/>
    <row r="1047164" hidden="1" x14ac:dyDescent="0.2"/>
    <row r="1047165" hidden="1" x14ac:dyDescent="0.2"/>
    <row r="1047166" hidden="1" x14ac:dyDescent="0.2"/>
    <row r="1047167" hidden="1" x14ac:dyDescent="0.2"/>
    <row r="1047168" hidden="1" x14ac:dyDescent="0.2"/>
    <row r="1047169" hidden="1" x14ac:dyDescent="0.2"/>
    <row r="1047170" hidden="1" x14ac:dyDescent="0.2"/>
    <row r="1047171" hidden="1" x14ac:dyDescent="0.2"/>
    <row r="1047172" hidden="1" x14ac:dyDescent="0.2"/>
    <row r="1047173" hidden="1" x14ac:dyDescent="0.2"/>
    <row r="1047174" hidden="1" x14ac:dyDescent="0.2"/>
    <row r="1047175" hidden="1" x14ac:dyDescent="0.2"/>
    <row r="1047176" hidden="1" x14ac:dyDescent="0.2"/>
    <row r="1047177" hidden="1" x14ac:dyDescent="0.2"/>
    <row r="1047178" hidden="1" x14ac:dyDescent="0.2"/>
    <row r="1047179" hidden="1" x14ac:dyDescent="0.2"/>
    <row r="1047180" hidden="1" x14ac:dyDescent="0.2"/>
    <row r="1047181" hidden="1" x14ac:dyDescent="0.2"/>
    <row r="1047182" hidden="1" x14ac:dyDescent="0.2"/>
    <row r="1047183" hidden="1" x14ac:dyDescent="0.2"/>
    <row r="1047184" hidden="1" x14ac:dyDescent="0.2"/>
    <row r="1047185" hidden="1" x14ac:dyDescent="0.2"/>
    <row r="1047186" hidden="1" x14ac:dyDescent="0.2"/>
    <row r="1047187" hidden="1" x14ac:dyDescent="0.2"/>
    <row r="1047188" hidden="1" x14ac:dyDescent="0.2"/>
    <row r="1047189" hidden="1" x14ac:dyDescent="0.2"/>
    <row r="1047190" hidden="1" x14ac:dyDescent="0.2"/>
    <row r="1047191" hidden="1" x14ac:dyDescent="0.2"/>
    <row r="1047192" hidden="1" x14ac:dyDescent="0.2"/>
    <row r="1047193" hidden="1" x14ac:dyDescent="0.2"/>
    <row r="1047194" hidden="1" x14ac:dyDescent="0.2"/>
    <row r="1047195" hidden="1" x14ac:dyDescent="0.2"/>
    <row r="1047196" hidden="1" x14ac:dyDescent="0.2"/>
    <row r="1047197" hidden="1" x14ac:dyDescent="0.2"/>
    <row r="1047198" hidden="1" x14ac:dyDescent="0.2"/>
    <row r="1047199" hidden="1" x14ac:dyDescent="0.2"/>
    <row r="1047200" hidden="1" x14ac:dyDescent="0.2"/>
    <row r="1047201" hidden="1" x14ac:dyDescent="0.2"/>
    <row r="1047202" hidden="1" x14ac:dyDescent="0.2"/>
    <row r="1047203" hidden="1" x14ac:dyDescent="0.2"/>
    <row r="1047204" hidden="1" x14ac:dyDescent="0.2"/>
    <row r="1047205" hidden="1" x14ac:dyDescent="0.2"/>
    <row r="1047206" hidden="1" x14ac:dyDescent="0.2"/>
    <row r="1047207" hidden="1" x14ac:dyDescent="0.2"/>
    <row r="1047208" hidden="1" x14ac:dyDescent="0.2"/>
    <row r="1047209" hidden="1" x14ac:dyDescent="0.2"/>
    <row r="1047210" hidden="1" x14ac:dyDescent="0.2"/>
    <row r="1047211" hidden="1" x14ac:dyDescent="0.2"/>
    <row r="1047212" hidden="1" x14ac:dyDescent="0.2"/>
    <row r="1047213" hidden="1" x14ac:dyDescent="0.2"/>
    <row r="1047214" hidden="1" x14ac:dyDescent="0.2"/>
    <row r="1047215" hidden="1" x14ac:dyDescent="0.2"/>
    <row r="1047216" hidden="1" x14ac:dyDescent="0.2"/>
    <row r="1047217" hidden="1" x14ac:dyDescent="0.2"/>
    <row r="1047218" hidden="1" x14ac:dyDescent="0.2"/>
    <row r="1047219" hidden="1" x14ac:dyDescent="0.2"/>
    <row r="1047220" hidden="1" x14ac:dyDescent="0.2"/>
    <row r="1047221" hidden="1" x14ac:dyDescent="0.2"/>
    <row r="1047222" hidden="1" x14ac:dyDescent="0.2"/>
    <row r="1047223" hidden="1" x14ac:dyDescent="0.2"/>
    <row r="1047224" hidden="1" x14ac:dyDescent="0.2"/>
    <row r="1047225" hidden="1" x14ac:dyDescent="0.2"/>
    <row r="1047226" hidden="1" x14ac:dyDescent="0.2"/>
    <row r="1047227" hidden="1" x14ac:dyDescent="0.2"/>
    <row r="1047228" hidden="1" x14ac:dyDescent="0.2"/>
    <row r="1047229" hidden="1" x14ac:dyDescent="0.2"/>
    <row r="1047230" hidden="1" x14ac:dyDescent="0.2"/>
    <row r="1047231" hidden="1" x14ac:dyDescent="0.2"/>
    <row r="1047232" hidden="1" x14ac:dyDescent="0.2"/>
    <row r="1047233" hidden="1" x14ac:dyDescent="0.2"/>
    <row r="1047234" hidden="1" x14ac:dyDescent="0.2"/>
    <row r="1047235" hidden="1" x14ac:dyDescent="0.2"/>
    <row r="1047236" hidden="1" x14ac:dyDescent="0.2"/>
    <row r="1047237" hidden="1" x14ac:dyDescent="0.2"/>
    <row r="1047238" hidden="1" x14ac:dyDescent="0.2"/>
    <row r="1047239" hidden="1" x14ac:dyDescent="0.2"/>
    <row r="1047240" hidden="1" x14ac:dyDescent="0.2"/>
    <row r="1047241" hidden="1" x14ac:dyDescent="0.2"/>
    <row r="1047242" hidden="1" x14ac:dyDescent="0.2"/>
    <row r="1047243" hidden="1" x14ac:dyDescent="0.2"/>
    <row r="1047244" hidden="1" x14ac:dyDescent="0.2"/>
    <row r="1047245" hidden="1" x14ac:dyDescent="0.2"/>
    <row r="1047246" hidden="1" x14ac:dyDescent="0.2"/>
    <row r="1047247" hidden="1" x14ac:dyDescent="0.2"/>
    <row r="1047248" hidden="1" x14ac:dyDescent="0.2"/>
    <row r="1047249" hidden="1" x14ac:dyDescent="0.2"/>
    <row r="1047250" hidden="1" x14ac:dyDescent="0.2"/>
    <row r="1047251" hidden="1" x14ac:dyDescent="0.2"/>
    <row r="1047252" hidden="1" x14ac:dyDescent="0.2"/>
    <row r="1047253" hidden="1" x14ac:dyDescent="0.2"/>
    <row r="1047254" hidden="1" x14ac:dyDescent="0.2"/>
    <row r="1047255" hidden="1" x14ac:dyDescent="0.2"/>
    <row r="1047256" hidden="1" x14ac:dyDescent="0.2"/>
    <row r="1047257" hidden="1" x14ac:dyDescent="0.2"/>
    <row r="1047258" hidden="1" x14ac:dyDescent="0.2"/>
    <row r="1047259" hidden="1" x14ac:dyDescent="0.2"/>
    <row r="1047260" hidden="1" x14ac:dyDescent="0.2"/>
    <row r="1047261" hidden="1" x14ac:dyDescent="0.2"/>
    <row r="1047262" hidden="1" x14ac:dyDescent="0.2"/>
    <row r="1047263" hidden="1" x14ac:dyDescent="0.2"/>
    <row r="1047264" hidden="1" x14ac:dyDescent="0.2"/>
    <row r="1047265" hidden="1" x14ac:dyDescent="0.2"/>
    <row r="1047266" hidden="1" x14ac:dyDescent="0.2"/>
    <row r="1047267" hidden="1" x14ac:dyDescent="0.2"/>
    <row r="1047268" hidden="1" x14ac:dyDescent="0.2"/>
    <row r="1047269" hidden="1" x14ac:dyDescent="0.2"/>
    <row r="1047270" hidden="1" x14ac:dyDescent="0.2"/>
    <row r="1047271" hidden="1" x14ac:dyDescent="0.2"/>
    <row r="1047272" hidden="1" x14ac:dyDescent="0.2"/>
    <row r="1047273" hidden="1" x14ac:dyDescent="0.2"/>
    <row r="1047274" hidden="1" x14ac:dyDescent="0.2"/>
    <row r="1047275" hidden="1" x14ac:dyDescent="0.2"/>
    <row r="1047276" hidden="1" x14ac:dyDescent="0.2"/>
    <row r="1047277" hidden="1" x14ac:dyDescent="0.2"/>
    <row r="1047278" hidden="1" x14ac:dyDescent="0.2"/>
    <row r="1047279" hidden="1" x14ac:dyDescent="0.2"/>
    <row r="1047280" hidden="1" x14ac:dyDescent="0.2"/>
    <row r="1047281" hidden="1" x14ac:dyDescent="0.2"/>
    <row r="1047282" hidden="1" x14ac:dyDescent="0.2"/>
    <row r="1047283" hidden="1" x14ac:dyDescent="0.2"/>
    <row r="1047284" hidden="1" x14ac:dyDescent="0.2"/>
    <row r="1047285" hidden="1" x14ac:dyDescent="0.2"/>
    <row r="1047286" hidden="1" x14ac:dyDescent="0.2"/>
    <row r="1047287" hidden="1" x14ac:dyDescent="0.2"/>
    <row r="1047288" hidden="1" x14ac:dyDescent="0.2"/>
    <row r="1047289" hidden="1" x14ac:dyDescent="0.2"/>
    <row r="1047290" hidden="1" x14ac:dyDescent="0.2"/>
    <row r="1047291" hidden="1" x14ac:dyDescent="0.2"/>
    <row r="1047292" hidden="1" x14ac:dyDescent="0.2"/>
    <row r="1047293" hidden="1" x14ac:dyDescent="0.2"/>
    <row r="1047294" hidden="1" x14ac:dyDescent="0.2"/>
    <row r="1047295" hidden="1" x14ac:dyDescent="0.2"/>
    <row r="1047296" hidden="1" x14ac:dyDescent="0.2"/>
    <row r="1047297" hidden="1" x14ac:dyDescent="0.2"/>
    <row r="1047298" hidden="1" x14ac:dyDescent="0.2"/>
    <row r="1047299" hidden="1" x14ac:dyDescent="0.2"/>
    <row r="1047300" hidden="1" x14ac:dyDescent="0.2"/>
    <row r="1047301" hidden="1" x14ac:dyDescent="0.2"/>
    <row r="1047302" hidden="1" x14ac:dyDescent="0.2"/>
    <row r="1047303" hidden="1" x14ac:dyDescent="0.2"/>
    <row r="1047304" hidden="1" x14ac:dyDescent="0.2"/>
    <row r="1047305" hidden="1" x14ac:dyDescent="0.2"/>
    <row r="1047306" hidden="1" x14ac:dyDescent="0.2"/>
    <row r="1047307" hidden="1" x14ac:dyDescent="0.2"/>
    <row r="1047308" hidden="1" x14ac:dyDescent="0.2"/>
    <row r="1047309" hidden="1" x14ac:dyDescent="0.2"/>
    <row r="1047310" hidden="1" x14ac:dyDescent="0.2"/>
    <row r="1047311" hidden="1" x14ac:dyDescent="0.2"/>
    <row r="1047312" hidden="1" x14ac:dyDescent="0.2"/>
    <row r="1047313" hidden="1" x14ac:dyDescent="0.2"/>
    <row r="1047314" hidden="1" x14ac:dyDescent="0.2"/>
    <row r="1047315" hidden="1" x14ac:dyDescent="0.2"/>
    <row r="1047316" hidden="1" x14ac:dyDescent="0.2"/>
    <row r="1047317" hidden="1" x14ac:dyDescent="0.2"/>
    <row r="1047318" hidden="1" x14ac:dyDescent="0.2"/>
    <row r="1047319" hidden="1" x14ac:dyDescent="0.2"/>
    <row r="1047320" hidden="1" x14ac:dyDescent="0.2"/>
    <row r="1047321" hidden="1" x14ac:dyDescent="0.2"/>
    <row r="1047322" hidden="1" x14ac:dyDescent="0.2"/>
    <row r="1047323" hidden="1" x14ac:dyDescent="0.2"/>
    <row r="1047324" hidden="1" x14ac:dyDescent="0.2"/>
    <row r="1047325" hidden="1" x14ac:dyDescent="0.2"/>
    <row r="1047326" hidden="1" x14ac:dyDescent="0.2"/>
    <row r="1047327" hidden="1" x14ac:dyDescent="0.2"/>
    <row r="1047328" hidden="1" x14ac:dyDescent="0.2"/>
    <row r="1047329" hidden="1" x14ac:dyDescent="0.2"/>
    <row r="1047330" hidden="1" x14ac:dyDescent="0.2"/>
    <row r="1047331" hidden="1" x14ac:dyDescent="0.2"/>
    <row r="1047332" hidden="1" x14ac:dyDescent="0.2"/>
    <row r="1047333" hidden="1" x14ac:dyDescent="0.2"/>
    <row r="1047334" hidden="1" x14ac:dyDescent="0.2"/>
    <row r="1047335" hidden="1" x14ac:dyDescent="0.2"/>
    <row r="1047336" hidden="1" x14ac:dyDescent="0.2"/>
    <row r="1047337" hidden="1" x14ac:dyDescent="0.2"/>
    <row r="1047338" hidden="1" x14ac:dyDescent="0.2"/>
    <row r="1047339" hidden="1" x14ac:dyDescent="0.2"/>
    <row r="1047340" hidden="1" x14ac:dyDescent="0.2"/>
    <row r="1047341" hidden="1" x14ac:dyDescent="0.2"/>
    <row r="1047342" hidden="1" x14ac:dyDescent="0.2"/>
    <row r="1047343" hidden="1" x14ac:dyDescent="0.2"/>
    <row r="1047344" hidden="1" x14ac:dyDescent="0.2"/>
    <row r="1047345" hidden="1" x14ac:dyDescent="0.2"/>
    <row r="1047346" hidden="1" x14ac:dyDescent="0.2"/>
    <row r="1047347" hidden="1" x14ac:dyDescent="0.2"/>
    <row r="1047348" hidden="1" x14ac:dyDescent="0.2"/>
    <row r="1047349" hidden="1" x14ac:dyDescent="0.2"/>
    <row r="1047350" hidden="1" x14ac:dyDescent="0.2"/>
    <row r="1047351" hidden="1" x14ac:dyDescent="0.2"/>
    <row r="1047352" hidden="1" x14ac:dyDescent="0.2"/>
    <row r="1047353" hidden="1" x14ac:dyDescent="0.2"/>
    <row r="1047354" hidden="1" x14ac:dyDescent="0.2"/>
    <row r="1047355" hidden="1" x14ac:dyDescent="0.2"/>
    <row r="1047356" hidden="1" x14ac:dyDescent="0.2"/>
    <row r="1047357" hidden="1" x14ac:dyDescent="0.2"/>
    <row r="1047358" hidden="1" x14ac:dyDescent="0.2"/>
    <row r="1047359" hidden="1" x14ac:dyDescent="0.2"/>
    <row r="1047360" hidden="1" x14ac:dyDescent="0.2"/>
    <row r="1047361" hidden="1" x14ac:dyDescent="0.2"/>
    <row r="1047362" hidden="1" x14ac:dyDescent="0.2"/>
    <row r="1047363" hidden="1" x14ac:dyDescent="0.2"/>
    <row r="1047364" hidden="1" x14ac:dyDescent="0.2"/>
    <row r="1047365" hidden="1" x14ac:dyDescent="0.2"/>
    <row r="1047366" hidden="1" x14ac:dyDescent="0.2"/>
    <row r="1047367" hidden="1" x14ac:dyDescent="0.2"/>
    <row r="1047368" hidden="1" x14ac:dyDescent="0.2"/>
    <row r="1047369" hidden="1" x14ac:dyDescent="0.2"/>
    <row r="1047370" hidden="1" x14ac:dyDescent="0.2"/>
    <row r="1047371" hidden="1" x14ac:dyDescent="0.2"/>
    <row r="1047372" hidden="1" x14ac:dyDescent="0.2"/>
    <row r="1047373" hidden="1" x14ac:dyDescent="0.2"/>
    <row r="1047374" hidden="1" x14ac:dyDescent="0.2"/>
    <row r="1047375" hidden="1" x14ac:dyDescent="0.2"/>
    <row r="1047376" hidden="1" x14ac:dyDescent="0.2"/>
    <row r="1047377" hidden="1" x14ac:dyDescent="0.2"/>
    <row r="1047378" hidden="1" x14ac:dyDescent="0.2"/>
    <row r="1047379" hidden="1" x14ac:dyDescent="0.2"/>
    <row r="1047380" hidden="1" x14ac:dyDescent="0.2"/>
    <row r="1047381" hidden="1" x14ac:dyDescent="0.2"/>
    <row r="1047382" hidden="1" x14ac:dyDescent="0.2"/>
    <row r="1047383" hidden="1" x14ac:dyDescent="0.2"/>
    <row r="1047384" hidden="1" x14ac:dyDescent="0.2"/>
    <row r="1047385" hidden="1" x14ac:dyDescent="0.2"/>
    <row r="1047386" hidden="1" x14ac:dyDescent="0.2"/>
    <row r="1047387" hidden="1" x14ac:dyDescent="0.2"/>
    <row r="1047388" hidden="1" x14ac:dyDescent="0.2"/>
    <row r="1047389" hidden="1" x14ac:dyDescent="0.2"/>
    <row r="1047390" hidden="1" x14ac:dyDescent="0.2"/>
    <row r="1047391" hidden="1" x14ac:dyDescent="0.2"/>
    <row r="1047392" hidden="1" x14ac:dyDescent="0.2"/>
    <row r="1047393" hidden="1" x14ac:dyDescent="0.2"/>
    <row r="1047394" hidden="1" x14ac:dyDescent="0.2"/>
    <row r="1047395" hidden="1" x14ac:dyDescent="0.2"/>
    <row r="1047396" hidden="1" x14ac:dyDescent="0.2"/>
    <row r="1047397" hidden="1" x14ac:dyDescent="0.2"/>
    <row r="1047398" hidden="1" x14ac:dyDescent="0.2"/>
    <row r="1047399" hidden="1" x14ac:dyDescent="0.2"/>
    <row r="1047400" hidden="1" x14ac:dyDescent="0.2"/>
    <row r="1047401" hidden="1" x14ac:dyDescent="0.2"/>
    <row r="1047402" hidden="1" x14ac:dyDescent="0.2"/>
    <row r="1047403" hidden="1" x14ac:dyDescent="0.2"/>
    <row r="1047404" hidden="1" x14ac:dyDescent="0.2"/>
    <row r="1047405" hidden="1" x14ac:dyDescent="0.2"/>
    <row r="1047406" hidden="1" x14ac:dyDescent="0.2"/>
    <row r="1047407" hidden="1" x14ac:dyDescent="0.2"/>
    <row r="1047408" hidden="1" x14ac:dyDescent="0.2"/>
    <row r="1047409" hidden="1" x14ac:dyDescent="0.2"/>
    <row r="1047410" hidden="1" x14ac:dyDescent="0.2"/>
    <row r="1047411" hidden="1" x14ac:dyDescent="0.2"/>
    <row r="1047412" hidden="1" x14ac:dyDescent="0.2"/>
    <row r="1047413" hidden="1" x14ac:dyDescent="0.2"/>
    <row r="1047414" hidden="1" x14ac:dyDescent="0.2"/>
    <row r="1047415" hidden="1" x14ac:dyDescent="0.2"/>
    <row r="1047416" hidden="1" x14ac:dyDescent="0.2"/>
    <row r="1047417" hidden="1" x14ac:dyDescent="0.2"/>
    <row r="1047418" hidden="1" x14ac:dyDescent="0.2"/>
    <row r="1047419" hidden="1" x14ac:dyDescent="0.2"/>
    <row r="1047420" hidden="1" x14ac:dyDescent="0.2"/>
    <row r="1047421" hidden="1" x14ac:dyDescent="0.2"/>
    <row r="1047422" hidden="1" x14ac:dyDescent="0.2"/>
    <row r="1047423" hidden="1" x14ac:dyDescent="0.2"/>
    <row r="1047424" hidden="1" x14ac:dyDescent="0.2"/>
    <row r="1047425" hidden="1" x14ac:dyDescent="0.2"/>
    <row r="1047426" hidden="1" x14ac:dyDescent="0.2"/>
    <row r="1047427" hidden="1" x14ac:dyDescent="0.2"/>
    <row r="1047428" hidden="1" x14ac:dyDescent="0.2"/>
    <row r="1047429" hidden="1" x14ac:dyDescent="0.2"/>
    <row r="1047430" hidden="1" x14ac:dyDescent="0.2"/>
    <row r="1047431" hidden="1" x14ac:dyDescent="0.2"/>
    <row r="1047432" hidden="1" x14ac:dyDescent="0.2"/>
    <row r="1047433" hidden="1" x14ac:dyDescent="0.2"/>
    <row r="1047434" hidden="1" x14ac:dyDescent="0.2"/>
    <row r="1047435" hidden="1" x14ac:dyDescent="0.2"/>
    <row r="1047436" hidden="1" x14ac:dyDescent="0.2"/>
    <row r="1047437" hidden="1" x14ac:dyDescent="0.2"/>
    <row r="1047438" hidden="1" x14ac:dyDescent="0.2"/>
    <row r="1047439" hidden="1" x14ac:dyDescent="0.2"/>
    <row r="1047440" hidden="1" x14ac:dyDescent="0.2"/>
    <row r="1047441" hidden="1" x14ac:dyDescent="0.2"/>
    <row r="1047442" hidden="1" x14ac:dyDescent="0.2"/>
    <row r="1047443" hidden="1" x14ac:dyDescent="0.2"/>
    <row r="1047444" hidden="1" x14ac:dyDescent="0.2"/>
    <row r="1047445" hidden="1" x14ac:dyDescent="0.2"/>
    <row r="1047446" hidden="1" x14ac:dyDescent="0.2"/>
    <row r="1047447" hidden="1" x14ac:dyDescent="0.2"/>
    <row r="1047448" hidden="1" x14ac:dyDescent="0.2"/>
    <row r="1047449" hidden="1" x14ac:dyDescent="0.2"/>
    <row r="1047450" hidden="1" x14ac:dyDescent="0.2"/>
    <row r="1047451" hidden="1" x14ac:dyDescent="0.2"/>
    <row r="1047452" hidden="1" x14ac:dyDescent="0.2"/>
    <row r="1047453" hidden="1" x14ac:dyDescent="0.2"/>
    <row r="1047454" hidden="1" x14ac:dyDescent="0.2"/>
    <row r="1047455" hidden="1" x14ac:dyDescent="0.2"/>
    <row r="1047456" hidden="1" x14ac:dyDescent="0.2"/>
    <row r="1047457" hidden="1" x14ac:dyDescent="0.2"/>
    <row r="1047458" hidden="1" x14ac:dyDescent="0.2"/>
    <row r="1047459" hidden="1" x14ac:dyDescent="0.2"/>
    <row r="1047460" hidden="1" x14ac:dyDescent="0.2"/>
    <row r="1047461" hidden="1" x14ac:dyDescent="0.2"/>
    <row r="1047462" hidden="1" x14ac:dyDescent="0.2"/>
    <row r="1047463" hidden="1" x14ac:dyDescent="0.2"/>
    <row r="1047464" hidden="1" x14ac:dyDescent="0.2"/>
    <row r="1047465" hidden="1" x14ac:dyDescent="0.2"/>
    <row r="1047466" hidden="1" x14ac:dyDescent="0.2"/>
    <row r="1047467" hidden="1" x14ac:dyDescent="0.2"/>
    <row r="1047468" hidden="1" x14ac:dyDescent="0.2"/>
    <row r="1047469" hidden="1" x14ac:dyDescent="0.2"/>
    <row r="1047470" hidden="1" x14ac:dyDescent="0.2"/>
    <row r="1047471" hidden="1" x14ac:dyDescent="0.2"/>
    <row r="1047472" hidden="1" x14ac:dyDescent="0.2"/>
    <row r="1047473" hidden="1" x14ac:dyDescent="0.2"/>
    <row r="1047474" hidden="1" x14ac:dyDescent="0.2"/>
    <row r="1047475" hidden="1" x14ac:dyDescent="0.2"/>
    <row r="1047476" hidden="1" x14ac:dyDescent="0.2"/>
    <row r="1047477" hidden="1" x14ac:dyDescent="0.2"/>
    <row r="1047478" hidden="1" x14ac:dyDescent="0.2"/>
    <row r="1047479" hidden="1" x14ac:dyDescent="0.2"/>
    <row r="1047480" hidden="1" x14ac:dyDescent="0.2"/>
    <row r="1047481" hidden="1" x14ac:dyDescent="0.2"/>
    <row r="1047482" hidden="1" x14ac:dyDescent="0.2"/>
    <row r="1047483" hidden="1" x14ac:dyDescent="0.2"/>
    <row r="1047484" hidden="1" x14ac:dyDescent="0.2"/>
    <row r="1047485" hidden="1" x14ac:dyDescent="0.2"/>
    <row r="1047486" hidden="1" x14ac:dyDescent="0.2"/>
    <row r="1047487" hidden="1" x14ac:dyDescent="0.2"/>
    <row r="1047488" hidden="1" x14ac:dyDescent="0.2"/>
    <row r="1047489" hidden="1" x14ac:dyDescent="0.2"/>
    <row r="1047490" hidden="1" x14ac:dyDescent="0.2"/>
    <row r="1047491" hidden="1" x14ac:dyDescent="0.2"/>
    <row r="1047492" hidden="1" x14ac:dyDescent="0.2"/>
    <row r="1047493" hidden="1" x14ac:dyDescent="0.2"/>
    <row r="1047494" hidden="1" x14ac:dyDescent="0.2"/>
    <row r="1047495" hidden="1" x14ac:dyDescent="0.2"/>
    <row r="1047496" hidden="1" x14ac:dyDescent="0.2"/>
    <row r="1047497" hidden="1" x14ac:dyDescent="0.2"/>
    <row r="1047498" hidden="1" x14ac:dyDescent="0.2"/>
    <row r="1047499" hidden="1" x14ac:dyDescent="0.2"/>
    <row r="1047500" hidden="1" x14ac:dyDescent="0.2"/>
    <row r="1047501" hidden="1" x14ac:dyDescent="0.2"/>
    <row r="1047502" hidden="1" x14ac:dyDescent="0.2"/>
    <row r="1047503" hidden="1" x14ac:dyDescent="0.2"/>
    <row r="1047504" hidden="1" x14ac:dyDescent="0.2"/>
    <row r="1047505" hidden="1" x14ac:dyDescent="0.2"/>
    <row r="1047506" hidden="1" x14ac:dyDescent="0.2"/>
    <row r="1047507" hidden="1" x14ac:dyDescent="0.2"/>
    <row r="1047508" hidden="1" x14ac:dyDescent="0.2"/>
    <row r="1047509" hidden="1" x14ac:dyDescent="0.2"/>
    <row r="1047510" hidden="1" x14ac:dyDescent="0.2"/>
    <row r="1047511" hidden="1" x14ac:dyDescent="0.2"/>
    <row r="1047512" hidden="1" x14ac:dyDescent="0.2"/>
    <row r="1047513" hidden="1" x14ac:dyDescent="0.2"/>
    <row r="1047514" hidden="1" x14ac:dyDescent="0.2"/>
    <row r="1047515" hidden="1" x14ac:dyDescent="0.2"/>
    <row r="1047516" hidden="1" x14ac:dyDescent="0.2"/>
    <row r="1047517" hidden="1" x14ac:dyDescent="0.2"/>
    <row r="1047518" hidden="1" x14ac:dyDescent="0.2"/>
    <row r="1047519" hidden="1" x14ac:dyDescent="0.2"/>
    <row r="1047520" hidden="1" x14ac:dyDescent="0.2"/>
    <row r="1047521" hidden="1" x14ac:dyDescent="0.2"/>
    <row r="1047522" hidden="1" x14ac:dyDescent="0.2"/>
    <row r="1047523" hidden="1" x14ac:dyDescent="0.2"/>
    <row r="1047524" hidden="1" x14ac:dyDescent="0.2"/>
    <row r="1047525" hidden="1" x14ac:dyDescent="0.2"/>
    <row r="1047526" hidden="1" x14ac:dyDescent="0.2"/>
    <row r="1047527" hidden="1" x14ac:dyDescent="0.2"/>
    <row r="1047528" hidden="1" x14ac:dyDescent="0.2"/>
    <row r="1047529" hidden="1" x14ac:dyDescent="0.2"/>
    <row r="1047530" hidden="1" x14ac:dyDescent="0.2"/>
    <row r="1047531" hidden="1" x14ac:dyDescent="0.2"/>
    <row r="1047532" hidden="1" x14ac:dyDescent="0.2"/>
    <row r="1047533" hidden="1" x14ac:dyDescent="0.2"/>
    <row r="1047534" hidden="1" x14ac:dyDescent="0.2"/>
    <row r="1047535" hidden="1" x14ac:dyDescent="0.2"/>
    <row r="1047536" hidden="1" x14ac:dyDescent="0.2"/>
    <row r="1047537" hidden="1" x14ac:dyDescent="0.2"/>
    <row r="1047538" hidden="1" x14ac:dyDescent="0.2"/>
    <row r="1047539" hidden="1" x14ac:dyDescent="0.2"/>
    <row r="1047540" hidden="1" x14ac:dyDescent="0.2"/>
    <row r="1047541" hidden="1" x14ac:dyDescent="0.2"/>
    <row r="1047542" hidden="1" x14ac:dyDescent="0.2"/>
    <row r="1047543" hidden="1" x14ac:dyDescent="0.2"/>
    <row r="1047544" hidden="1" x14ac:dyDescent="0.2"/>
    <row r="1047545" hidden="1" x14ac:dyDescent="0.2"/>
    <row r="1047546" hidden="1" x14ac:dyDescent="0.2"/>
    <row r="1047547" hidden="1" x14ac:dyDescent="0.2"/>
    <row r="1047548" hidden="1" x14ac:dyDescent="0.2"/>
    <row r="1047549" hidden="1" x14ac:dyDescent="0.2"/>
    <row r="1047550" hidden="1" x14ac:dyDescent="0.2"/>
    <row r="1047551" hidden="1" x14ac:dyDescent="0.2"/>
    <row r="1047552" hidden="1" x14ac:dyDescent="0.2"/>
    <row r="1047553" hidden="1" x14ac:dyDescent="0.2"/>
    <row r="1047554" hidden="1" x14ac:dyDescent="0.2"/>
    <row r="1047555" hidden="1" x14ac:dyDescent="0.2"/>
    <row r="1047556" hidden="1" x14ac:dyDescent="0.2"/>
    <row r="1047557" hidden="1" x14ac:dyDescent="0.2"/>
    <row r="1047558" hidden="1" x14ac:dyDescent="0.2"/>
    <row r="1047559" hidden="1" x14ac:dyDescent="0.2"/>
    <row r="1047560" hidden="1" x14ac:dyDescent="0.2"/>
    <row r="1047561" hidden="1" x14ac:dyDescent="0.2"/>
    <row r="1047562" hidden="1" x14ac:dyDescent="0.2"/>
    <row r="1047563" hidden="1" x14ac:dyDescent="0.2"/>
    <row r="1047564" hidden="1" x14ac:dyDescent="0.2"/>
    <row r="1047565" hidden="1" x14ac:dyDescent="0.2"/>
    <row r="1047566" hidden="1" x14ac:dyDescent="0.2"/>
    <row r="1047567" hidden="1" x14ac:dyDescent="0.2"/>
    <row r="1047568" hidden="1" x14ac:dyDescent="0.2"/>
    <row r="1047569" hidden="1" x14ac:dyDescent="0.2"/>
    <row r="1047570" hidden="1" x14ac:dyDescent="0.2"/>
    <row r="1047571" hidden="1" x14ac:dyDescent="0.2"/>
    <row r="1047572" hidden="1" x14ac:dyDescent="0.2"/>
    <row r="1047573" hidden="1" x14ac:dyDescent="0.2"/>
    <row r="1047574" hidden="1" x14ac:dyDescent="0.2"/>
    <row r="1047575" hidden="1" x14ac:dyDescent="0.2"/>
    <row r="1047576" hidden="1" x14ac:dyDescent="0.2"/>
    <row r="1047577" hidden="1" x14ac:dyDescent="0.2"/>
    <row r="1047578" hidden="1" x14ac:dyDescent="0.2"/>
    <row r="1047579" hidden="1" x14ac:dyDescent="0.2"/>
    <row r="1047580" hidden="1" x14ac:dyDescent="0.2"/>
    <row r="1047581" hidden="1" x14ac:dyDescent="0.2"/>
    <row r="1047582" hidden="1" x14ac:dyDescent="0.2"/>
    <row r="1047583" hidden="1" x14ac:dyDescent="0.2"/>
    <row r="1047584" hidden="1" x14ac:dyDescent="0.2"/>
    <row r="1047585" hidden="1" x14ac:dyDescent="0.2"/>
    <row r="1047586" hidden="1" x14ac:dyDescent="0.2"/>
    <row r="1047587" hidden="1" x14ac:dyDescent="0.2"/>
    <row r="1047588" hidden="1" x14ac:dyDescent="0.2"/>
    <row r="1047589" hidden="1" x14ac:dyDescent="0.2"/>
    <row r="1047590" hidden="1" x14ac:dyDescent="0.2"/>
    <row r="1047591" hidden="1" x14ac:dyDescent="0.2"/>
    <row r="1047592" hidden="1" x14ac:dyDescent="0.2"/>
    <row r="1047593" hidden="1" x14ac:dyDescent="0.2"/>
    <row r="1047594" hidden="1" x14ac:dyDescent="0.2"/>
    <row r="1047595" hidden="1" x14ac:dyDescent="0.2"/>
    <row r="1047596" hidden="1" x14ac:dyDescent="0.2"/>
    <row r="1047597" hidden="1" x14ac:dyDescent="0.2"/>
    <row r="1047598" hidden="1" x14ac:dyDescent="0.2"/>
    <row r="1047599" hidden="1" x14ac:dyDescent="0.2"/>
    <row r="1047600" hidden="1" x14ac:dyDescent="0.2"/>
    <row r="1047601" hidden="1" x14ac:dyDescent="0.2"/>
    <row r="1047602" hidden="1" x14ac:dyDescent="0.2"/>
    <row r="1047603" hidden="1" x14ac:dyDescent="0.2"/>
    <row r="1047604" hidden="1" x14ac:dyDescent="0.2"/>
    <row r="1047605" hidden="1" x14ac:dyDescent="0.2"/>
    <row r="1047606" hidden="1" x14ac:dyDescent="0.2"/>
    <row r="1047607" hidden="1" x14ac:dyDescent="0.2"/>
    <row r="1047608" hidden="1" x14ac:dyDescent="0.2"/>
    <row r="1047609" hidden="1" x14ac:dyDescent="0.2"/>
    <row r="1047610" hidden="1" x14ac:dyDescent="0.2"/>
    <row r="1047611" hidden="1" x14ac:dyDescent="0.2"/>
    <row r="1047612" hidden="1" x14ac:dyDescent="0.2"/>
    <row r="1047613" hidden="1" x14ac:dyDescent="0.2"/>
    <row r="1047614" hidden="1" x14ac:dyDescent="0.2"/>
    <row r="1047615" hidden="1" x14ac:dyDescent="0.2"/>
    <row r="1047616" hidden="1" x14ac:dyDescent="0.2"/>
    <row r="1047617" hidden="1" x14ac:dyDescent="0.2"/>
    <row r="1047618" hidden="1" x14ac:dyDescent="0.2"/>
    <row r="1047619" hidden="1" x14ac:dyDescent="0.2"/>
    <row r="1047620" hidden="1" x14ac:dyDescent="0.2"/>
    <row r="1047621" hidden="1" x14ac:dyDescent="0.2"/>
    <row r="1047622" hidden="1" x14ac:dyDescent="0.2"/>
    <row r="1047623" hidden="1" x14ac:dyDescent="0.2"/>
    <row r="1047624" hidden="1" x14ac:dyDescent="0.2"/>
    <row r="1047625" hidden="1" x14ac:dyDescent="0.2"/>
    <row r="1047626" hidden="1" x14ac:dyDescent="0.2"/>
    <row r="1047627" hidden="1" x14ac:dyDescent="0.2"/>
    <row r="1047628" hidden="1" x14ac:dyDescent="0.2"/>
    <row r="1047629" hidden="1" x14ac:dyDescent="0.2"/>
    <row r="1047630" hidden="1" x14ac:dyDescent="0.2"/>
    <row r="1047631" hidden="1" x14ac:dyDescent="0.2"/>
    <row r="1047632" hidden="1" x14ac:dyDescent="0.2"/>
    <row r="1047633" hidden="1" x14ac:dyDescent="0.2"/>
    <row r="1047634" hidden="1" x14ac:dyDescent="0.2"/>
    <row r="1047635" hidden="1" x14ac:dyDescent="0.2"/>
    <row r="1047636" hidden="1" x14ac:dyDescent="0.2"/>
    <row r="1047637" hidden="1" x14ac:dyDescent="0.2"/>
    <row r="1047638" hidden="1" x14ac:dyDescent="0.2"/>
    <row r="1047639" hidden="1" x14ac:dyDescent="0.2"/>
    <row r="1047640" hidden="1" x14ac:dyDescent="0.2"/>
    <row r="1047641" hidden="1" x14ac:dyDescent="0.2"/>
    <row r="1047642" hidden="1" x14ac:dyDescent="0.2"/>
    <row r="1047643" hidden="1" x14ac:dyDescent="0.2"/>
    <row r="1047644" hidden="1" x14ac:dyDescent="0.2"/>
    <row r="1047645" hidden="1" x14ac:dyDescent="0.2"/>
    <row r="1047646" hidden="1" x14ac:dyDescent="0.2"/>
    <row r="1047647" hidden="1" x14ac:dyDescent="0.2"/>
    <row r="1047648" hidden="1" x14ac:dyDescent="0.2"/>
    <row r="1047649" hidden="1" x14ac:dyDescent="0.2"/>
    <row r="1047650" hidden="1" x14ac:dyDescent="0.2"/>
    <row r="1047651" hidden="1" x14ac:dyDescent="0.2"/>
    <row r="1047652" hidden="1" x14ac:dyDescent="0.2"/>
    <row r="1047653" hidden="1" x14ac:dyDescent="0.2"/>
    <row r="1047654" hidden="1" x14ac:dyDescent="0.2"/>
    <row r="1047655" hidden="1" x14ac:dyDescent="0.2"/>
    <row r="1047656" hidden="1" x14ac:dyDescent="0.2"/>
    <row r="1047657" hidden="1" x14ac:dyDescent="0.2"/>
    <row r="1047658" hidden="1" x14ac:dyDescent="0.2"/>
    <row r="1047659" hidden="1" x14ac:dyDescent="0.2"/>
    <row r="1047660" hidden="1" x14ac:dyDescent="0.2"/>
    <row r="1047661" hidden="1" x14ac:dyDescent="0.2"/>
    <row r="1047662" hidden="1" x14ac:dyDescent="0.2"/>
    <row r="1047663" hidden="1" x14ac:dyDescent="0.2"/>
    <row r="1047664" hidden="1" x14ac:dyDescent="0.2"/>
    <row r="1047665" hidden="1" x14ac:dyDescent="0.2"/>
    <row r="1047666" hidden="1" x14ac:dyDescent="0.2"/>
    <row r="1047667" hidden="1" x14ac:dyDescent="0.2"/>
    <row r="1047668" hidden="1" x14ac:dyDescent="0.2"/>
    <row r="1047669" hidden="1" x14ac:dyDescent="0.2"/>
    <row r="1047670" hidden="1" x14ac:dyDescent="0.2"/>
    <row r="1047671" hidden="1" x14ac:dyDescent="0.2"/>
    <row r="1047672" hidden="1" x14ac:dyDescent="0.2"/>
    <row r="1047673" hidden="1" x14ac:dyDescent="0.2"/>
    <row r="1047674" hidden="1" x14ac:dyDescent="0.2"/>
    <row r="1047675" hidden="1" x14ac:dyDescent="0.2"/>
    <row r="1047676" hidden="1" x14ac:dyDescent="0.2"/>
    <row r="1047677" hidden="1" x14ac:dyDescent="0.2"/>
    <row r="1047678" hidden="1" x14ac:dyDescent="0.2"/>
    <row r="1047679" hidden="1" x14ac:dyDescent="0.2"/>
    <row r="1047680" hidden="1" x14ac:dyDescent="0.2"/>
    <row r="1047681" hidden="1" x14ac:dyDescent="0.2"/>
    <row r="1047682" hidden="1" x14ac:dyDescent="0.2"/>
    <row r="1047683" hidden="1" x14ac:dyDescent="0.2"/>
    <row r="1047684" hidden="1" x14ac:dyDescent="0.2"/>
    <row r="1047685" hidden="1" x14ac:dyDescent="0.2"/>
    <row r="1047686" hidden="1" x14ac:dyDescent="0.2"/>
    <row r="1047687" hidden="1" x14ac:dyDescent="0.2"/>
    <row r="1047688" hidden="1" x14ac:dyDescent="0.2"/>
    <row r="1047689" hidden="1" x14ac:dyDescent="0.2"/>
    <row r="1047690" hidden="1" x14ac:dyDescent="0.2"/>
    <row r="1047691" hidden="1" x14ac:dyDescent="0.2"/>
    <row r="1047692" hidden="1" x14ac:dyDescent="0.2"/>
    <row r="1047693" hidden="1" x14ac:dyDescent="0.2"/>
    <row r="1047694" hidden="1" x14ac:dyDescent="0.2"/>
    <row r="1047695" hidden="1" x14ac:dyDescent="0.2"/>
    <row r="1047696" hidden="1" x14ac:dyDescent="0.2"/>
    <row r="1047697" hidden="1" x14ac:dyDescent="0.2"/>
    <row r="1047698" hidden="1" x14ac:dyDescent="0.2"/>
    <row r="1047699" hidden="1" x14ac:dyDescent="0.2"/>
    <row r="1047700" hidden="1" x14ac:dyDescent="0.2"/>
    <row r="1047701" hidden="1" x14ac:dyDescent="0.2"/>
    <row r="1047702" hidden="1" x14ac:dyDescent="0.2"/>
    <row r="1047703" hidden="1" x14ac:dyDescent="0.2"/>
    <row r="1047704" hidden="1" x14ac:dyDescent="0.2"/>
    <row r="1047705" hidden="1" x14ac:dyDescent="0.2"/>
    <row r="1047706" hidden="1" x14ac:dyDescent="0.2"/>
    <row r="1047707" hidden="1" x14ac:dyDescent="0.2"/>
    <row r="1047708" hidden="1" x14ac:dyDescent="0.2"/>
    <row r="1047709" hidden="1" x14ac:dyDescent="0.2"/>
    <row r="1047710" hidden="1" x14ac:dyDescent="0.2"/>
    <row r="1047711" hidden="1" x14ac:dyDescent="0.2"/>
    <row r="1047712" hidden="1" x14ac:dyDescent="0.2"/>
    <row r="1047713" hidden="1" x14ac:dyDescent="0.2"/>
    <row r="1047714" hidden="1" x14ac:dyDescent="0.2"/>
    <row r="1047715" hidden="1" x14ac:dyDescent="0.2"/>
    <row r="1047716" hidden="1" x14ac:dyDescent="0.2"/>
    <row r="1047717" hidden="1" x14ac:dyDescent="0.2"/>
    <row r="1047718" hidden="1" x14ac:dyDescent="0.2"/>
    <row r="1047719" hidden="1" x14ac:dyDescent="0.2"/>
    <row r="1047720" hidden="1" x14ac:dyDescent="0.2"/>
    <row r="1047721" hidden="1" x14ac:dyDescent="0.2"/>
    <row r="1047722" hidden="1" x14ac:dyDescent="0.2"/>
    <row r="1047723" hidden="1" x14ac:dyDescent="0.2"/>
    <row r="1047724" hidden="1" x14ac:dyDescent="0.2"/>
    <row r="1047725" hidden="1" x14ac:dyDescent="0.2"/>
    <row r="1047726" hidden="1" x14ac:dyDescent="0.2"/>
    <row r="1047727" hidden="1" x14ac:dyDescent="0.2"/>
    <row r="1047728" hidden="1" x14ac:dyDescent="0.2"/>
    <row r="1047729" hidden="1" x14ac:dyDescent="0.2"/>
    <row r="1047730" hidden="1" x14ac:dyDescent="0.2"/>
    <row r="1047731" hidden="1" x14ac:dyDescent="0.2"/>
    <row r="1047732" hidden="1" x14ac:dyDescent="0.2"/>
    <row r="1047733" hidden="1" x14ac:dyDescent="0.2"/>
    <row r="1047734" hidden="1" x14ac:dyDescent="0.2"/>
    <row r="1047735" hidden="1" x14ac:dyDescent="0.2"/>
    <row r="1047736" hidden="1" x14ac:dyDescent="0.2"/>
    <row r="1047737" hidden="1" x14ac:dyDescent="0.2"/>
    <row r="1047738" hidden="1" x14ac:dyDescent="0.2"/>
    <row r="1047739" hidden="1" x14ac:dyDescent="0.2"/>
    <row r="1047740" hidden="1" x14ac:dyDescent="0.2"/>
    <row r="1047741" hidden="1" x14ac:dyDescent="0.2"/>
    <row r="1047742" hidden="1" x14ac:dyDescent="0.2"/>
    <row r="1047743" hidden="1" x14ac:dyDescent="0.2"/>
    <row r="1047744" hidden="1" x14ac:dyDescent="0.2"/>
    <row r="1047745" hidden="1" x14ac:dyDescent="0.2"/>
    <row r="1047746" hidden="1" x14ac:dyDescent="0.2"/>
    <row r="1047747" hidden="1" x14ac:dyDescent="0.2"/>
    <row r="1047748" hidden="1" x14ac:dyDescent="0.2"/>
    <row r="1047749" hidden="1" x14ac:dyDescent="0.2"/>
    <row r="1047750" hidden="1" x14ac:dyDescent="0.2"/>
    <row r="1047751" hidden="1" x14ac:dyDescent="0.2"/>
    <row r="1047752" hidden="1" x14ac:dyDescent="0.2"/>
    <row r="1047753" hidden="1" x14ac:dyDescent="0.2"/>
    <row r="1047754" hidden="1" x14ac:dyDescent="0.2"/>
    <row r="1047755" hidden="1" x14ac:dyDescent="0.2"/>
    <row r="1047756" hidden="1" x14ac:dyDescent="0.2"/>
    <row r="1047757" hidden="1" x14ac:dyDescent="0.2"/>
    <row r="1047758" hidden="1" x14ac:dyDescent="0.2"/>
    <row r="1047759" hidden="1" x14ac:dyDescent="0.2"/>
    <row r="1047760" hidden="1" x14ac:dyDescent="0.2"/>
    <row r="1047761" hidden="1" x14ac:dyDescent="0.2"/>
    <row r="1047762" hidden="1" x14ac:dyDescent="0.2"/>
    <row r="1047763" hidden="1" x14ac:dyDescent="0.2"/>
    <row r="1047764" hidden="1" x14ac:dyDescent="0.2"/>
    <row r="1047765" hidden="1" x14ac:dyDescent="0.2"/>
    <row r="1047766" hidden="1" x14ac:dyDescent="0.2"/>
    <row r="1047767" hidden="1" x14ac:dyDescent="0.2"/>
    <row r="1047768" hidden="1" x14ac:dyDescent="0.2"/>
    <row r="1047769" hidden="1" x14ac:dyDescent="0.2"/>
    <row r="1047770" hidden="1" x14ac:dyDescent="0.2"/>
    <row r="1047771" hidden="1" x14ac:dyDescent="0.2"/>
    <row r="1047772" hidden="1" x14ac:dyDescent="0.2"/>
    <row r="1047773" hidden="1" x14ac:dyDescent="0.2"/>
    <row r="1047774" hidden="1" x14ac:dyDescent="0.2"/>
    <row r="1047775" hidden="1" x14ac:dyDescent="0.2"/>
    <row r="1047776" hidden="1" x14ac:dyDescent="0.2"/>
    <row r="1047777" hidden="1" x14ac:dyDescent="0.2"/>
    <row r="1047778" hidden="1" x14ac:dyDescent="0.2"/>
    <row r="1047779" hidden="1" x14ac:dyDescent="0.2"/>
    <row r="1047780" hidden="1" x14ac:dyDescent="0.2"/>
    <row r="1047781" hidden="1" x14ac:dyDescent="0.2"/>
    <row r="1047782" hidden="1" x14ac:dyDescent="0.2"/>
    <row r="1047783" hidden="1" x14ac:dyDescent="0.2"/>
    <row r="1047784" hidden="1" x14ac:dyDescent="0.2"/>
    <row r="1047785" hidden="1" x14ac:dyDescent="0.2"/>
    <row r="1047786" hidden="1" x14ac:dyDescent="0.2"/>
    <row r="1047787" hidden="1" x14ac:dyDescent="0.2"/>
    <row r="1047788" hidden="1" x14ac:dyDescent="0.2"/>
    <row r="1047789" hidden="1" x14ac:dyDescent="0.2"/>
    <row r="1047790" hidden="1" x14ac:dyDescent="0.2"/>
    <row r="1047791" hidden="1" x14ac:dyDescent="0.2"/>
    <row r="1047792" hidden="1" x14ac:dyDescent="0.2"/>
    <row r="1047793" hidden="1" x14ac:dyDescent="0.2"/>
    <row r="1047794" hidden="1" x14ac:dyDescent="0.2"/>
    <row r="1047795" hidden="1" x14ac:dyDescent="0.2"/>
    <row r="1047796" hidden="1" x14ac:dyDescent="0.2"/>
    <row r="1047797" hidden="1" x14ac:dyDescent="0.2"/>
    <row r="1047798" hidden="1" x14ac:dyDescent="0.2"/>
    <row r="1047799" hidden="1" x14ac:dyDescent="0.2"/>
    <row r="1047800" hidden="1" x14ac:dyDescent="0.2"/>
    <row r="1047801" hidden="1" x14ac:dyDescent="0.2"/>
    <row r="1047802" hidden="1" x14ac:dyDescent="0.2"/>
    <row r="1047803" hidden="1" x14ac:dyDescent="0.2"/>
    <row r="1047804" hidden="1" x14ac:dyDescent="0.2"/>
    <row r="1047805" hidden="1" x14ac:dyDescent="0.2"/>
    <row r="1047806" hidden="1" x14ac:dyDescent="0.2"/>
    <row r="1047807" hidden="1" x14ac:dyDescent="0.2"/>
    <row r="1047808" hidden="1" x14ac:dyDescent="0.2"/>
    <row r="1047809" hidden="1" x14ac:dyDescent="0.2"/>
    <row r="1047810" hidden="1" x14ac:dyDescent="0.2"/>
    <row r="1047811" hidden="1" x14ac:dyDescent="0.2"/>
    <row r="1047812" hidden="1" x14ac:dyDescent="0.2"/>
    <row r="1047813" hidden="1" x14ac:dyDescent="0.2"/>
    <row r="1047814" hidden="1" x14ac:dyDescent="0.2"/>
    <row r="1047815" hidden="1" x14ac:dyDescent="0.2"/>
    <row r="1047816" hidden="1" x14ac:dyDescent="0.2"/>
    <row r="1047817" hidden="1" x14ac:dyDescent="0.2"/>
    <row r="1047818" hidden="1" x14ac:dyDescent="0.2"/>
    <row r="1047819" hidden="1" x14ac:dyDescent="0.2"/>
    <row r="1047820" hidden="1" x14ac:dyDescent="0.2"/>
    <row r="1047821" hidden="1" x14ac:dyDescent="0.2"/>
    <row r="1047822" hidden="1" x14ac:dyDescent="0.2"/>
    <row r="1047823" hidden="1" x14ac:dyDescent="0.2"/>
    <row r="1047824" hidden="1" x14ac:dyDescent="0.2"/>
    <row r="1047825" hidden="1" x14ac:dyDescent="0.2"/>
    <row r="1047826" hidden="1" x14ac:dyDescent="0.2"/>
    <row r="1047827" hidden="1" x14ac:dyDescent="0.2"/>
    <row r="1047828" hidden="1" x14ac:dyDescent="0.2"/>
    <row r="1047829" hidden="1" x14ac:dyDescent="0.2"/>
    <row r="1047830" hidden="1" x14ac:dyDescent="0.2"/>
    <row r="1047831" hidden="1" x14ac:dyDescent="0.2"/>
    <row r="1047832" hidden="1" x14ac:dyDescent="0.2"/>
    <row r="1047833" hidden="1" x14ac:dyDescent="0.2"/>
    <row r="1047834" hidden="1" x14ac:dyDescent="0.2"/>
    <row r="1047835" hidden="1" x14ac:dyDescent="0.2"/>
    <row r="1047836" hidden="1" x14ac:dyDescent="0.2"/>
    <row r="1047837" hidden="1" x14ac:dyDescent="0.2"/>
    <row r="1047838" hidden="1" x14ac:dyDescent="0.2"/>
    <row r="1047839" hidden="1" x14ac:dyDescent="0.2"/>
    <row r="1047840" hidden="1" x14ac:dyDescent="0.2"/>
    <row r="1047841" hidden="1" x14ac:dyDescent="0.2"/>
    <row r="1047842" hidden="1" x14ac:dyDescent="0.2"/>
    <row r="1047843" hidden="1" x14ac:dyDescent="0.2"/>
    <row r="1047844" hidden="1" x14ac:dyDescent="0.2"/>
    <row r="1047845" hidden="1" x14ac:dyDescent="0.2"/>
    <row r="1047846" hidden="1" x14ac:dyDescent="0.2"/>
    <row r="1047847" hidden="1" x14ac:dyDescent="0.2"/>
    <row r="1047848" hidden="1" x14ac:dyDescent="0.2"/>
    <row r="1047849" hidden="1" x14ac:dyDescent="0.2"/>
    <row r="1047850" hidden="1" x14ac:dyDescent="0.2"/>
    <row r="1047851" hidden="1" x14ac:dyDescent="0.2"/>
    <row r="1047852" hidden="1" x14ac:dyDescent="0.2"/>
    <row r="1047853" hidden="1" x14ac:dyDescent="0.2"/>
    <row r="1047854" hidden="1" x14ac:dyDescent="0.2"/>
    <row r="1047855" hidden="1" x14ac:dyDescent="0.2"/>
    <row r="1047856" hidden="1" x14ac:dyDescent="0.2"/>
    <row r="1047857" hidden="1" x14ac:dyDescent="0.2"/>
    <row r="1047858" hidden="1" x14ac:dyDescent="0.2"/>
    <row r="1047859" hidden="1" x14ac:dyDescent="0.2"/>
    <row r="1047860" hidden="1" x14ac:dyDescent="0.2"/>
    <row r="1047861" hidden="1" x14ac:dyDescent="0.2"/>
    <row r="1047862" hidden="1" x14ac:dyDescent="0.2"/>
    <row r="1047863" hidden="1" x14ac:dyDescent="0.2"/>
    <row r="1047864" hidden="1" x14ac:dyDescent="0.2"/>
    <row r="1047865" hidden="1" x14ac:dyDescent="0.2"/>
    <row r="1047866" hidden="1" x14ac:dyDescent="0.2"/>
    <row r="1047867" hidden="1" x14ac:dyDescent="0.2"/>
    <row r="1047868" hidden="1" x14ac:dyDescent="0.2"/>
    <row r="1047869" hidden="1" x14ac:dyDescent="0.2"/>
    <row r="1047870" hidden="1" x14ac:dyDescent="0.2"/>
    <row r="1047871" hidden="1" x14ac:dyDescent="0.2"/>
    <row r="1047872" hidden="1" x14ac:dyDescent="0.2"/>
    <row r="1047873" hidden="1" x14ac:dyDescent="0.2"/>
    <row r="1047874" hidden="1" x14ac:dyDescent="0.2"/>
    <row r="1047875" hidden="1" x14ac:dyDescent="0.2"/>
    <row r="1047876" hidden="1" x14ac:dyDescent="0.2"/>
    <row r="1047877" hidden="1" x14ac:dyDescent="0.2"/>
    <row r="1047878" hidden="1" x14ac:dyDescent="0.2"/>
    <row r="1047879" hidden="1" x14ac:dyDescent="0.2"/>
    <row r="1047880" hidden="1" x14ac:dyDescent="0.2"/>
    <row r="1047881" hidden="1" x14ac:dyDescent="0.2"/>
    <row r="1047882" hidden="1" x14ac:dyDescent="0.2"/>
    <row r="1047883" hidden="1" x14ac:dyDescent="0.2"/>
    <row r="1047884" hidden="1" x14ac:dyDescent="0.2"/>
    <row r="1047885" hidden="1" x14ac:dyDescent="0.2"/>
    <row r="1047886" hidden="1" x14ac:dyDescent="0.2"/>
    <row r="1047887" hidden="1" x14ac:dyDescent="0.2"/>
    <row r="1047888" hidden="1" x14ac:dyDescent="0.2"/>
    <row r="1047889" hidden="1" x14ac:dyDescent="0.2"/>
    <row r="1047890" hidden="1" x14ac:dyDescent="0.2"/>
    <row r="1047891" hidden="1" x14ac:dyDescent="0.2"/>
    <row r="1047892" hidden="1" x14ac:dyDescent="0.2"/>
    <row r="1047893" hidden="1" x14ac:dyDescent="0.2"/>
    <row r="1047894" hidden="1" x14ac:dyDescent="0.2"/>
    <row r="1047895" hidden="1" x14ac:dyDescent="0.2"/>
    <row r="1047896" hidden="1" x14ac:dyDescent="0.2"/>
    <row r="1047897" hidden="1" x14ac:dyDescent="0.2"/>
    <row r="1047898" hidden="1" x14ac:dyDescent="0.2"/>
    <row r="1047899" hidden="1" x14ac:dyDescent="0.2"/>
    <row r="1047900" hidden="1" x14ac:dyDescent="0.2"/>
    <row r="1047901" hidden="1" x14ac:dyDescent="0.2"/>
    <row r="1047902" hidden="1" x14ac:dyDescent="0.2"/>
    <row r="1047903" hidden="1" x14ac:dyDescent="0.2"/>
    <row r="1047904" hidden="1" x14ac:dyDescent="0.2"/>
    <row r="1047905" hidden="1" x14ac:dyDescent="0.2"/>
    <row r="1047906" hidden="1" x14ac:dyDescent="0.2"/>
    <row r="1047907" hidden="1" x14ac:dyDescent="0.2"/>
    <row r="1047908" hidden="1" x14ac:dyDescent="0.2"/>
    <row r="1047909" hidden="1" x14ac:dyDescent="0.2"/>
    <row r="1047910" hidden="1" x14ac:dyDescent="0.2"/>
    <row r="1047911" hidden="1" x14ac:dyDescent="0.2"/>
    <row r="1047912" hidden="1" x14ac:dyDescent="0.2"/>
    <row r="1047913" hidden="1" x14ac:dyDescent="0.2"/>
    <row r="1047914" hidden="1" x14ac:dyDescent="0.2"/>
    <row r="1047915" hidden="1" x14ac:dyDescent="0.2"/>
    <row r="1047916" hidden="1" x14ac:dyDescent="0.2"/>
    <row r="1047917" hidden="1" x14ac:dyDescent="0.2"/>
    <row r="1047918" hidden="1" x14ac:dyDescent="0.2"/>
    <row r="1047919" hidden="1" x14ac:dyDescent="0.2"/>
    <row r="1047920" hidden="1" x14ac:dyDescent="0.2"/>
    <row r="1047921" hidden="1" x14ac:dyDescent="0.2"/>
    <row r="1047922" hidden="1" x14ac:dyDescent="0.2"/>
    <row r="1047923" hidden="1" x14ac:dyDescent="0.2"/>
    <row r="1047924" hidden="1" x14ac:dyDescent="0.2"/>
    <row r="1047925" hidden="1" x14ac:dyDescent="0.2"/>
    <row r="1047926" hidden="1" x14ac:dyDescent="0.2"/>
    <row r="1047927" hidden="1" x14ac:dyDescent="0.2"/>
    <row r="1047928" hidden="1" x14ac:dyDescent="0.2"/>
    <row r="1047929" hidden="1" x14ac:dyDescent="0.2"/>
    <row r="1047930" hidden="1" x14ac:dyDescent="0.2"/>
    <row r="1047931" hidden="1" x14ac:dyDescent="0.2"/>
    <row r="1047932" hidden="1" x14ac:dyDescent="0.2"/>
    <row r="1047933" hidden="1" x14ac:dyDescent="0.2"/>
    <row r="1047934" hidden="1" x14ac:dyDescent="0.2"/>
    <row r="1047935" hidden="1" x14ac:dyDescent="0.2"/>
    <row r="1047936" hidden="1" x14ac:dyDescent="0.2"/>
    <row r="1047937" hidden="1" x14ac:dyDescent="0.2"/>
    <row r="1047938" hidden="1" x14ac:dyDescent="0.2"/>
    <row r="1047939" hidden="1" x14ac:dyDescent="0.2"/>
    <row r="1047940" hidden="1" x14ac:dyDescent="0.2"/>
    <row r="1047941" hidden="1" x14ac:dyDescent="0.2"/>
    <row r="1047942" hidden="1" x14ac:dyDescent="0.2"/>
    <row r="1047943" hidden="1" x14ac:dyDescent="0.2"/>
    <row r="1047944" hidden="1" x14ac:dyDescent="0.2"/>
    <row r="1047945" hidden="1" x14ac:dyDescent="0.2"/>
    <row r="1047946" hidden="1" x14ac:dyDescent="0.2"/>
    <row r="1047947" hidden="1" x14ac:dyDescent="0.2"/>
    <row r="1047948" hidden="1" x14ac:dyDescent="0.2"/>
    <row r="1047949" hidden="1" x14ac:dyDescent="0.2"/>
    <row r="1047950" hidden="1" x14ac:dyDescent="0.2"/>
    <row r="1047951" hidden="1" x14ac:dyDescent="0.2"/>
    <row r="1047952" hidden="1" x14ac:dyDescent="0.2"/>
    <row r="1047953" hidden="1" x14ac:dyDescent="0.2"/>
    <row r="1047954" hidden="1" x14ac:dyDescent="0.2"/>
    <row r="1047955" hidden="1" x14ac:dyDescent="0.2"/>
    <row r="1047956" hidden="1" x14ac:dyDescent="0.2"/>
    <row r="1047957" hidden="1" x14ac:dyDescent="0.2"/>
    <row r="1047958" hidden="1" x14ac:dyDescent="0.2"/>
    <row r="1047959" hidden="1" x14ac:dyDescent="0.2"/>
    <row r="1047960" hidden="1" x14ac:dyDescent="0.2"/>
    <row r="1047961" hidden="1" x14ac:dyDescent="0.2"/>
    <row r="1047962" hidden="1" x14ac:dyDescent="0.2"/>
    <row r="1047963" hidden="1" x14ac:dyDescent="0.2"/>
    <row r="1047964" hidden="1" x14ac:dyDescent="0.2"/>
    <row r="1047965" hidden="1" x14ac:dyDescent="0.2"/>
    <row r="1047966" hidden="1" x14ac:dyDescent="0.2"/>
    <row r="1047967" hidden="1" x14ac:dyDescent="0.2"/>
    <row r="1047968" hidden="1" x14ac:dyDescent="0.2"/>
    <row r="1047969" hidden="1" x14ac:dyDescent="0.2"/>
    <row r="1047970" hidden="1" x14ac:dyDescent="0.2"/>
    <row r="1047971" hidden="1" x14ac:dyDescent="0.2"/>
    <row r="1047972" hidden="1" x14ac:dyDescent="0.2"/>
    <row r="1047973" hidden="1" x14ac:dyDescent="0.2"/>
    <row r="1047974" hidden="1" x14ac:dyDescent="0.2"/>
    <row r="1047975" hidden="1" x14ac:dyDescent="0.2"/>
    <row r="1047976" hidden="1" x14ac:dyDescent="0.2"/>
    <row r="1047977" hidden="1" x14ac:dyDescent="0.2"/>
    <row r="1047978" hidden="1" x14ac:dyDescent="0.2"/>
    <row r="1047979" hidden="1" x14ac:dyDescent="0.2"/>
    <row r="1047980" hidden="1" x14ac:dyDescent="0.2"/>
    <row r="1047981" hidden="1" x14ac:dyDescent="0.2"/>
    <row r="1047982" hidden="1" x14ac:dyDescent="0.2"/>
    <row r="1047983" hidden="1" x14ac:dyDescent="0.2"/>
    <row r="1047984" hidden="1" x14ac:dyDescent="0.2"/>
    <row r="1047985" hidden="1" x14ac:dyDescent="0.2"/>
    <row r="1047986" hidden="1" x14ac:dyDescent="0.2"/>
    <row r="1047987" hidden="1" x14ac:dyDescent="0.2"/>
    <row r="1047988" hidden="1" x14ac:dyDescent="0.2"/>
    <row r="1047989" hidden="1" x14ac:dyDescent="0.2"/>
    <row r="1047990" hidden="1" x14ac:dyDescent="0.2"/>
    <row r="1047991" hidden="1" x14ac:dyDescent="0.2"/>
    <row r="1047992" hidden="1" x14ac:dyDescent="0.2"/>
    <row r="1047993" hidden="1" x14ac:dyDescent="0.2"/>
    <row r="1047994" hidden="1" x14ac:dyDescent="0.2"/>
    <row r="1047995" hidden="1" x14ac:dyDescent="0.2"/>
    <row r="1047996" hidden="1" x14ac:dyDescent="0.2"/>
    <row r="1047997" hidden="1" x14ac:dyDescent="0.2"/>
    <row r="1047998" hidden="1" x14ac:dyDescent="0.2"/>
    <row r="1047999" hidden="1" x14ac:dyDescent="0.2"/>
    <row r="1048000" hidden="1" x14ac:dyDescent="0.2"/>
    <row r="1048001" hidden="1" x14ac:dyDescent="0.2"/>
    <row r="1048002" hidden="1" x14ac:dyDescent="0.2"/>
    <row r="1048003" hidden="1" x14ac:dyDescent="0.2"/>
    <row r="1048004" hidden="1" x14ac:dyDescent="0.2"/>
    <row r="1048005" hidden="1" x14ac:dyDescent="0.2"/>
    <row r="1048006" hidden="1" x14ac:dyDescent="0.2"/>
    <row r="1048007" hidden="1" x14ac:dyDescent="0.2"/>
    <row r="1048008" hidden="1" x14ac:dyDescent="0.2"/>
    <row r="1048009" hidden="1" x14ac:dyDescent="0.2"/>
    <row r="1048010" hidden="1" x14ac:dyDescent="0.2"/>
    <row r="1048011" hidden="1" x14ac:dyDescent="0.2"/>
    <row r="1048012" hidden="1" x14ac:dyDescent="0.2"/>
    <row r="1048013" hidden="1" x14ac:dyDescent="0.2"/>
    <row r="1048014" hidden="1" x14ac:dyDescent="0.2"/>
    <row r="1048015" hidden="1" x14ac:dyDescent="0.2"/>
    <row r="1048016" hidden="1" x14ac:dyDescent="0.2"/>
    <row r="1048017" hidden="1" x14ac:dyDescent="0.2"/>
    <row r="1048018" hidden="1" x14ac:dyDescent="0.2"/>
    <row r="1048019" hidden="1" x14ac:dyDescent="0.2"/>
    <row r="1048020" hidden="1" x14ac:dyDescent="0.2"/>
    <row r="1048021" hidden="1" x14ac:dyDescent="0.2"/>
    <row r="1048022" hidden="1" x14ac:dyDescent="0.2"/>
    <row r="1048023" hidden="1" x14ac:dyDescent="0.2"/>
    <row r="1048024" hidden="1" x14ac:dyDescent="0.2"/>
    <row r="1048025" hidden="1" x14ac:dyDescent="0.2"/>
    <row r="1048026" hidden="1" x14ac:dyDescent="0.2"/>
    <row r="1048027" hidden="1" x14ac:dyDescent="0.2"/>
    <row r="1048028" hidden="1" x14ac:dyDescent="0.2"/>
    <row r="1048029" hidden="1" x14ac:dyDescent="0.2"/>
    <row r="1048030" hidden="1" x14ac:dyDescent="0.2"/>
    <row r="1048031" hidden="1" x14ac:dyDescent="0.2"/>
    <row r="1048032" hidden="1" x14ac:dyDescent="0.2"/>
    <row r="1048033" hidden="1" x14ac:dyDescent="0.2"/>
    <row r="1048034" hidden="1" x14ac:dyDescent="0.2"/>
    <row r="1048035" hidden="1" x14ac:dyDescent="0.2"/>
    <row r="1048036" hidden="1" x14ac:dyDescent="0.2"/>
    <row r="1048037" hidden="1" x14ac:dyDescent="0.2"/>
    <row r="1048038" hidden="1" x14ac:dyDescent="0.2"/>
    <row r="1048039" hidden="1" x14ac:dyDescent="0.2"/>
    <row r="1048040" hidden="1" x14ac:dyDescent="0.2"/>
    <row r="1048041" hidden="1" x14ac:dyDescent="0.2"/>
    <row r="1048042" hidden="1" x14ac:dyDescent="0.2"/>
    <row r="1048043" hidden="1" x14ac:dyDescent="0.2"/>
    <row r="1048044" hidden="1" x14ac:dyDescent="0.2"/>
    <row r="1048045" hidden="1" x14ac:dyDescent="0.2"/>
    <row r="1048046" hidden="1" x14ac:dyDescent="0.2"/>
    <row r="1048047" hidden="1" x14ac:dyDescent="0.2"/>
    <row r="1048048" hidden="1" x14ac:dyDescent="0.2"/>
    <row r="1048049" hidden="1" x14ac:dyDescent="0.2"/>
    <row r="1048050" hidden="1" x14ac:dyDescent="0.2"/>
    <row r="1048051" hidden="1" x14ac:dyDescent="0.2"/>
    <row r="1048052" hidden="1" x14ac:dyDescent="0.2"/>
    <row r="1048053" hidden="1" x14ac:dyDescent="0.2"/>
    <row r="1048054" hidden="1" x14ac:dyDescent="0.2"/>
    <row r="1048055" hidden="1" x14ac:dyDescent="0.2"/>
    <row r="1048056" hidden="1" x14ac:dyDescent="0.2"/>
    <row r="1048057" hidden="1" x14ac:dyDescent="0.2"/>
    <row r="1048058" hidden="1" x14ac:dyDescent="0.2"/>
    <row r="1048059" hidden="1" x14ac:dyDescent="0.2"/>
    <row r="1048060" hidden="1" x14ac:dyDescent="0.2"/>
    <row r="1048061" hidden="1" x14ac:dyDescent="0.2"/>
    <row r="1048062" hidden="1" x14ac:dyDescent="0.2"/>
    <row r="1048063" hidden="1" x14ac:dyDescent="0.2"/>
    <row r="1048064" hidden="1" x14ac:dyDescent="0.2"/>
    <row r="1048065" hidden="1" x14ac:dyDescent="0.2"/>
    <row r="1048066" hidden="1" x14ac:dyDescent="0.2"/>
    <row r="1048067" hidden="1" x14ac:dyDescent="0.2"/>
    <row r="1048068" hidden="1" x14ac:dyDescent="0.2"/>
    <row r="1048069" hidden="1" x14ac:dyDescent="0.2"/>
    <row r="1048070" hidden="1" x14ac:dyDescent="0.2"/>
    <row r="1048071" hidden="1" x14ac:dyDescent="0.2"/>
    <row r="1048072" hidden="1" x14ac:dyDescent="0.2"/>
    <row r="1048073" hidden="1" x14ac:dyDescent="0.2"/>
    <row r="1048074" hidden="1" x14ac:dyDescent="0.2"/>
    <row r="1048075" hidden="1" x14ac:dyDescent="0.2"/>
    <row r="1048076" hidden="1" x14ac:dyDescent="0.2"/>
    <row r="1048077" hidden="1" x14ac:dyDescent="0.2"/>
    <row r="1048078" hidden="1" x14ac:dyDescent="0.2"/>
    <row r="1048079" hidden="1" x14ac:dyDescent="0.2"/>
    <row r="1048080" hidden="1" x14ac:dyDescent="0.2"/>
    <row r="1048081" hidden="1" x14ac:dyDescent="0.2"/>
    <row r="1048082" hidden="1" x14ac:dyDescent="0.2"/>
    <row r="1048083" hidden="1" x14ac:dyDescent="0.2"/>
    <row r="1048084" hidden="1" x14ac:dyDescent="0.2"/>
    <row r="1048085" hidden="1" x14ac:dyDescent="0.2"/>
    <row r="1048086" hidden="1" x14ac:dyDescent="0.2"/>
    <row r="1048087" hidden="1" x14ac:dyDescent="0.2"/>
    <row r="1048088" hidden="1" x14ac:dyDescent="0.2"/>
    <row r="1048089" hidden="1" x14ac:dyDescent="0.2"/>
    <row r="1048090" hidden="1" x14ac:dyDescent="0.2"/>
    <row r="1048091" hidden="1" x14ac:dyDescent="0.2"/>
    <row r="1048092" hidden="1" x14ac:dyDescent="0.2"/>
    <row r="1048093" hidden="1" x14ac:dyDescent="0.2"/>
    <row r="1048094" hidden="1" x14ac:dyDescent="0.2"/>
    <row r="1048095" hidden="1" x14ac:dyDescent="0.2"/>
    <row r="1048096" hidden="1" x14ac:dyDescent="0.2"/>
    <row r="1048097" hidden="1" x14ac:dyDescent="0.2"/>
    <row r="1048098" hidden="1" x14ac:dyDescent="0.2"/>
    <row r="1048099" hidden="1" x14ac:dyDescent="0.2"/>
    <row r="1048100" hidden="1" x14ac:dyDescent="0.2"/>
    <row r="1048101" hidden="1" x14ac:dyDescent="0.2"/>
    <row r="1048102" hidden="1" x14ac:dyDescent="0.2"/>
    <row r="1048103" hidden="1" x14ac:dyDescent="0.2"/>
    <row r="1048104" hidden="1" x14ac:dyDescent="0.2"/>
    <row r="1048105" hidden="1" x14ac:dyDescent="0.2"/>
    <row r="1048106" hidden="1" x14ac:dyDescent="0.2"/>
    <row r="1048107" hidden="1" x14ac:dyDescent="0.2"/>
    <row r="1048108" hidden="1" x14ac:dyDescent="0.2"/>
    <row r="1048109" hidden="1" x14ac:dyDescent="0.2"/>
    <row r="1048110" hidden="1" x14ac:dyDescent="0.2"/>
    <row r="1048111" hidden="1" x14ac:dyDescent="0.2"/>
    <row r="1048112" hidden="1" x14ac:dyDescent="0.2"/>
    <row r="1048113" hidden="1" x14ac:dyDescent="0.2"/>
    <row r="1048114" hidden="1" x14ac:dyDescent="0.2"/>
    <row r="1048115" hidden="1" x14ac:dyDescent="0.2"/>
    <row r="1048116" hidden="1" x14ac:dyDescent="0.2"/>
    <row r="1048117" hidden="1" x14ac:dyDescent="0.2"/>
    <row r="1048118" hidden="1" x14ac:dyDescent="0.2"/>
    <row r="1048119" hidden="1" x14ac:dyDescent="0.2"/>
    <row r="1048120" hidden="1" x14ac:dyDescent="0.2"/>
    <row r="1048121" hidden="1" x14ac:dyDescent="0.2"/>
    <row r="1048122" hidden="1" x14ac:dyDescent="0.2"/>
    <row r="1048123" hidden="1" x14ac:dyDescent="0.2"/>
    <row r="1048124" hidden="1" x14ac:dyDescent="0.2"/>
    <row r="1048125" hidden="1" x14ac:dyDescent="0.2"/>
    <row r="1048126" hidden="1" x14ac:dyDescent="0.2"/>
    <row r="1048127" hidden="1" x14ac:dyDescent="0.2"/>
    <row r="1048128" hidden="1" x14ac:dyDescent="0.2"/>
    <row r="1048129" hidden="1" x14ac:dyDescent="0.2"/>
    <row r="1048130" hidden="1" x14ac:dyDescent="0.2"/>
    <row r="1048131" hidden="1" x14ac:dyDescent="0.2"/>
    <row r="1048132" hidden="1" x14ac:dyDescent="0.2"/>
    <row r="1048133" hidden="1" x14ac:dyDescent="0.2"/>
    <row r="1048134" hidden="1" x14ac:dyDescent="0.2"/>
    <row r="1048135" hidden="1" x14ac:dyDescent="0.2"/>
    <row r="1048136" hidden="1" x14ac:dyDescent="0.2"/>
    <row r="1048137" hidden="1" x14ac:dyDescent="0.2"/>
    <row r="1048138" hidden="1" x14ac:dyDescent="0.2"/>
    <row r="1048139" hidden="1" x14ac:dyDescent="0.2"/>
    <row r="1048140" hidden="1" x14ac:dyDescent="0.2"/>
    <row r="1048141" hidden="1" x14ac:dyDescent="0.2"/>
    <row r="1048142" hidden="1" x14ac:dyDescent="0.2"/>
    <row r="1048143" hidden="1" x14ac:dyDescent="0.2"/>
    <row r="1048144" hidden="1" x14ac:dyDescent="0.2"/>
    <row r="1048145" hidden="1" x14ac:dyDescent="0.2"/>
    <row r="1048146" hidden="1" x14ac:dyDescent="0.2"/>
    <row r="1048147" hidden="1" x14ac:dyDescent="0.2"/>
    <row r="1048148" hidden="1" x14ac:dyDescent="0.2"/>
    <row r="1048149" hidden="1" x14ac:dyDescent="0.2"/>
    <row r="1048150" hidden="1" x14ac:dyDescent="0.2"/>
    <row r="1048151" hidden="1" x14ac:dyDescent="0.2"/>
    <row r="1048152" hidden="1" x14ac:dyDescent="0.2"/>
    <row r="1048153" hidden="1" x14ac:dyDescent="0.2"/>
    <row r="1048154" hidden="1" x14ac:dyDescent="0.2"/>
    <row r="1048155" hidden="1" x14ac:dyDescent="0.2"/>
    <row r="1048156" hidden="1" x14ac:dyDescent="0.2"/>
    <row r="1048157" hidden="1" x14ac:dyDescent="0.2"/>
    <row r="1048158" hidden="1" x14ac:dyDescent="0.2"/>
    <row r="1048159" hidden="1" x14ac:dyDescent="0.2"/>
    <row r="1048160" hidden="1" x14ac:dyDescent="0.2"/>
    <row r="1048161" hidden="1" x14ac:dyDescent="0.2"/>
    <row r="1048162" hidden="1" x14ac:dyDescent="0.2"/>
    <row r="1048163" hidden="1" x14ac:dyDescent="0.2"/>
    <row r="1048164" hidden="1" x14ac:dyDescent="0.2"/>
    <row r="1048165" hidden="1" x14ac:dyDescent="0.2"/>
    <row r="1048166" hidden="1" x14ac:dyDescent="0.2"/>
    <row r="1048167" hidden="1" x14ac:dyDescent="0.2"/>
    <row r="1048168" hidden="1" x14ac:dyDescent="0.2"/>
    <row r="1048169" hidden="1" x14ac:dyDescent="0.2"/>
    <row r="1048170" hidden="1" x14ac:dyDescent="0.2"/>
    <row r="1048171" hidden="1" x14ac:dyDescent="0.2"/>
    <row r="1048172" hidden="1" x14ac:dyDescent="0.2"/>
    <row r="1048173" hidden="1" x14ac:dyDescent="0.2"/>
    <row r="1048174" hidden="1" x14ac:dyDescent="0.2"/>
    <row r="1048175" hidden="1" x14ac:dyDescent="0.2"/>
    <row r="1048176" hidden="1" x14ac:dyDescent="0.2"/>
    <row r="1048177" hidden="1" x14ac:dyDescent="0.2"/>
    <row r="1048178" hidden="1" x14ac:dyDescent="0.2"/>
    <row r="1048179" hidden="1" x14ac:dyDescent="0.2"/>
    <row r="1048180" hidden="1" x14ac:dyDescent="0.2"/>
    <row r="1048181" hidden="1" x14ac:dyDescent="0.2"/>
    <row r="1048182" hidden="1" x14ac:dyDescent="0.2"/>
    <row r="1048183" hidden="1" x14ac:dyDescent="0.2"/>
    <row r="1048184" hidden="1" x14ac:dyDescent="0.2"/>
    <row r="1048185" hidden="1" x14ac:dyDescent="0.2"/>
    <row r="1048186" hidden="1" x14ac:dyDescent="0.2"/>
    <row r="1048187" hidden="1" x14ac:dyDescent="0.2"/>
    <row r="1048188" hidden="1" x14ac:dyDescent="0.2"/>
    <row r="1048189" hidden="1" x14ac:dyDescent="0.2"/>
    <row r="1048190" hidden="1" x14ac:dyDescent="0.2"/>
    <row r="1048191" hidden="1" x14ac:dyDescent="0.2"/>
    <row r="1048192" hidden="1" x14ac:dyDescent="0.2"/>
    <row r="1048193" hidden="1" x14ac:dyDescent="0.2"/>
    <row r="1048194" hidden="1" x14ac:dyDescent="0.2"/>
    <row r="1048195" hidden="1" x14ac:dyDescent="0.2"/>
    <row r="1048196" hidden="1" x14ac:dyDescent="0.2"/>
    <row r="1048197" hidden="1" x14ac:dyDescent="0.2"/>
    <row r="1048198" hidden="1" x14ac:dyDescent="0.2"/>
    <row r="1048199" hidden="1" x14ac:dyDescent="0.2"/>
    <row r="1048200" hidden="1" x14ac:dyDescent="0.2"/>
    <row r="1048201" hidden="1" x14ac:dyDescent="0.2"/>
    <row r="1048202" hidden="1" x14ac:dyDescent="0.2"/>
    <row r="1048203" hidden="1" x14ac:dyDescent="0.2"/>
    <row r="1048204" hidden="1" x14ac:dyDescent="0.2"/>
    <row r="1048205" hidden="1" x14ac:dyDescent="0.2"/>
    <row r="1048206" hidden="1" x14ac:dyDescent="0.2"/>
    <row r="1048207" hidden="1" x14ac:dyDescent="0.2"/>
    <row r="1048208" hidden="1" x14ac:dyDescent="0.2"/>
    <row r="1048209" hidden="1" x14ac:dyDescent="0.2"/>
    <row r="1048210" hidden="1" x14ac:dyDescent="0.2"/>
    <row r="1048211" hidden="1" x14ac:dyDescent="0.2"/>
    <row r="1048212" hidden="1" x14ac:dyDescent="0.2"/>
    <row r="1048213" hidden="1" x14ac:dyDescent="0.2"/>
    <row r="1048214" hidden="1" x14ac:dyDescent="0.2"/>
    <row r="1048215" hidden="1" x14ac:dyDescent="0.2"/>
    <row r="1048216" hidden="1" x14ac:dyDescent="0.2"/>
    <row r="1048217" hidden="1" x14ac:dyDescent="0.2"/>
    <row r="1048218" hidden="1" x14ac:dyDescent="0.2"/>
    <row r="1048219" hidden="1" x14ac:dyDescent="0.2"/>
    <row r="1048220" hidden="1" x14ac:dyDescent="0.2"/>
    <row r="1048221" hidden="1" x14ac:dyDescent="0.2"/>
    <row r="1048222" hidden="1" x14ac:dyDescent="0.2"/>
    <row r="1048223" hidden="1" x14ac:dyDescent="0.2"/>
    <row r="1048224" hidden="1" x14ac:dyDescent="0.2"/>
    <row r="1048225" hidden="1" x14ac:dyDescent="0.2"/>
    <row r="1048226" hidden="1" x14ac:dyDescent="0.2"/>
    <row r="1048227" hidden="1" x14ac:dyDescent="0.2"/>
    <row r="1048228" hidden="1" x14ac:dyDescent="0.2"/>
    <row r="1048229" hidden="1" x14ac:dyDescent="0.2"/>
    <row r="1048230" hidden="1" x14ac:dyDescent="0.2"/>
    <row r="1048231" hidden="1" x14ac:dyDescent="0.2"/>
    <row r="1048232" hidden="1" x14ac:dyDescent="0.2"/>
    <row r="1048233" hidden="1" x14ac:dyDescent="0.2"/>
    <row r="1048234" hidden="1" x14ac:dyDescent="0.2"/>
    <row r="1048235" hidden="1" x14ac:dyDescent="0.2"/>
    <row r="1048236" hidden="1" x14ac:dyDescent="0.2"/>
    <row r="1048237" hidden="1" x14ac:dyDescent="0.2"/>
    <row r="1048238" hidden="1" x14ac:dyDescent="0.2"/>
    <row r="1048239" hidden="1" x14ac:dyDescent="0.2"/>
    <row r="1048240" hidden="1" x14ac:dyDescent="0.2"/>
    <row r="1048241" hidden="1" x14ac:dyDescent="0.2"/>
    <row r="1048242" hidden="1" x14ac:dyDescent="0.2"/>
    <row r="1048243" hidden="1" x14ac:dyDescent="0.2"/>
    <row r="1048244" hidden="1" x14ac:dyDescent="0.2"/>
    <row r="1048245" hidden="1" x14ac:dyDescent="0.2"/>
    <row r="1048246" hidden="1" x14ac:dyDescent="0.2"/>
    <row r="1048247" hidden="1" x14ac:dyDescent="0.2"/>
    <row r="1048248" hidden="1" x14ac:dyDescent="0.2"/>
    <row r="1048249" hidden="1" x14ac:dyDescent="0.2"/>
    <row r="1048250" hidden="1" x14ac:dyDescent="0.2"/>
    <row r="1048251" hidden="1" x14ac:dyDescent="0.2"/>
    <row r="1048252" hidden="1" x14ac:dyDescent="0.2"/>
    <row r="1048253" hidden="1" x14ac:dyDescent="0.2"/>
    <row r="1048254" hidden="1" x14ac:dyDescent="0.2"/>
    <row r="1048255" hidden="1" x14ac:dyDescent="0.2"/>
    <row r="1048256" hidden="1" x14ac:dyDescent="0.2"/>
    <row r="1048257" hidden="1" x14ac:dyDescent="0.2"/>
    <row r="1048258" hidden="1" x14ac:dyDescent="0.2"/>
    <row r="1048259" hidden="1" x14ac:dyDescent="0.2"/>
    <row r="1048260" hidden="1" x14ac:dyDescent="0.2"/>
    <row r="1048261" hidden="1" x14ac:dyDescent="0.2"/>
    <row r="1048262" hidden="1" x14ac:dyDescent="0.2"/>
    <row r="1048263" hidden="1" x14ac:dyDescent="0.2"/>
    <row r="1048264" hidden="1" x14ac:dyDescent="0.2"/>
    <row r="1048265" hidden="1" x14ac:dyDescent="0.2"/>
    <row r="1048266" hidden="1" x14ac:dyDescent="0.2"/>
    <row r="1048267" hidden="1" x14ac:dyDescent="0.2"/>
    <row r="1048268" hidden="1" x14ac:dyDescent="0.2"/>
    <row r="1048269" hidden="1" x14ac:dyDescent="0.2"/>
    <row r="1048270" hidden="1" x14ac:dyDescent="0.2"/>
    <row r="1048271" hidden="1" x14ac:dyDescent="0.2"/>
    <row r="1048272" hidden="1" x14ac:dyDescent="0.2"/>
    <row r="1048273" hidden="1" x14ac:dyDescent="0.2"/>
    <row r="1048274" hidden="1" x14ac:dyDescent="0.2"/>
    <row r="1048275" hidden="1" x14ac:dyDescent="0.2"/>
    <row r="1048276" hidden="1" x14ac:dyDescent="0.2"/>
    <row r="1048277" hidden="1" x14ac:dyDescent="0.2"/>
    <row r="1048278" hidden="1" x14ac:dyDescent="0.2"/>
    <row r="1048279" hidden="1" x14ac:dyDescent="0.2"/>
    <row r="1048280" hidden="1" x14ac:dyDescent="0.2"/>
    <row r="1048281" hidden="1" x14ac:dyDescent="0.2"/>
    <row r="1048282" hidden="1" x14ac:dyDescent="0.2"/>
    <row r="1048283" hidden="1" x14ac:dyDescent="0.2"/>
    <row r="1048284" hidden="1" x14ac:dyDescent="0.2"/>
    <row r="1048285" hidden="1" x14ac:dyDescent="0.2"/>
    <row r="1048286" hidden="1" x14ac:dyDescent="0.2"/>
    <row r="1048287" hidden="1" x14ac:dyDescent="0.2"/>
    <row r="1048288" hidden="1" x14ac:dyDescent="0.2"/>
    <row r="1048289" hidden="1" x14ac:dyDescent="0.2"/>
    <row r="1048290" hidden="1" x14ac:dyDescent="0.2"/>
    <row r="1048291" hidden="1" x14ac:dyDescent="0.2"/>
    <row r="1048292" hidden="1" x14ac:dyDescent="0.2"/>
    <row r="1048293" hidden="1" x14ac:dyDescent="0.2"/>
    <row r="1048294" hidden="1" x14ac:dyDescent="0.2"/>
    <row r="1048295" hidden="1" x14ac:dyDescent="0.2"/>
    <row r="1048296" hidden="1" x14ac:dyDescent="0.2"/>
    <row r="1048297" hidden="1" x14ac:dyDescent="0.2"/>
    <row r="1048298" hidden="1" x14ac:dyDescent="0.2"/>
    <row r="1048299" hidden="1" x14ac:dyDescent="0.2"/>
    <row r="1048300" hidden="1" x14ac:dyDescent="0.2"/>
    <row r="1048301" hidden="1" x14ac:dyDescent="0.2"/>
    <row r="1048302" hidden="1" x14ac:dyDescent="0.2"/>
    <row r="1048303" hidden="1" x14ac:dyDescent="0.2"/>
    <row r="1048304" hidden="1" x14ac:dyDescent="0.2"/>
    <row r="1048305" hidden="1" x14ac:dyDescent="0.2"/>
    <row r="1048306" hidden="1" x14ac:dyDescent="0.2"/>
    <row r="1048307" hidden="1" x14ac:dyDescent="0.2"/>
    <row r="1048308" hidden="1" x14ac:dyDescent="0.2"/>
    <row r="1048309" hidden="1" x14ac:dyDescent="0.2"/>
    <row r="1048310" hidden="1" x14ac:dyDescent="0.2"/>
    <row r="1048311" hidden="1" x14ac:dyDescent="0.2"/>
    <row r="1048312" hidden="1" x14ac:dyDescent="0.2"/>
    <row r="1048313" hidden="1" x14ac:dyDescent="0.2"/>
    <row r="1048314" hidden="1" x14ac:dyDescent="0.2"/>
    <row r="1048315" hidden="1" x14ac:dyDescent="0.2"/>
    <row r="1048316" hidden="1" x14ac:dyDescent="0.2"/>
    <row r="1048317" hidden="1" x14ac:dyDescent="0.2"/>
    <row r="1048318" hidden="1" x14ac:dyDescent="0.2"/>
    <row r="1048319" hidden="1" x14ac:dyDescent="0.2"/>
    <row r="1048320" hidden="1" x14ac:dyDescent="0.2"/>
    <row r="1048321" hidden="1" x14ac:dyDescent="0.2"/>
    <row r="1048322" hidden="1" x14ac:dyDescent="0.2"/>
    <row r="1048323" hidden="1" x14ac:dyDescent="0.2"/>
    <row r="1048324" hidden="1" x14ac:dyDescent="0.2"/>
    <row r="1048325" hidden="1" x14ac:dyDescent="0.2"/>
    <row r="1048326" hidden="1" x14ac:dyDescent="0.2"/>
    <row r="1048327" hidden="1" x14ac:dyDescent="0.2"/>
    <row r="1048328" hidden="1" x14ac:dyDescent="0.2"/>
    <row r="1048329" hidden="1" x14ac:dyDescent="0.2"/>
    <row r="1048330" hidden="1" x14ac:dyDescent="0.2"/>
    <row r="1048331" hidden="1" x14ac:dyDescent="0.2"/>
    <row r="1048332" hidden="1" x14ac:dyDescent="0.2"/>
    <row r="1048333" hidden="1" x14ac:dyDescent="0.2"/>
    <row r="1048334" hidden="1" x14ac:dyDescent="0.2"/>
    <row r="1048335" hidden="1" x14ac:dyDescent="0.2"/>
    <row r="1048336" hidden="1" x14ac:dyDescent="0.2"/>
    <row r="1048337" hidden="1" x14ac:dyDescent="0.2"/>
    <row r="1048338" hidden="1" x14ac:dyDescent="0.2"/>
    <row r="1048339" hidden="1" x14ac:dyDescent="0.2"/>
    <row r="1048340" hidden="1" x14ac:dyDescent="0.2"/>
    <row r="1048341" hidden="1" x14ac:dyDescent="0.2"/>
    <row r="1048342" hidden="1" x14ac:dyDescent="0.2"/>
    <row r="1048343" hidden="1" x14ac:dyDescent="0.2"/>
    <row r="1048344" hidden="1" x14ac:dyDescent="0.2"/>
    <row r="1048345" hidden="1" x14ac:dyDescent="0.2"/>
    <row r="1048346" hidden="1" x14ac:dyDescent="0.2"/>
    <row r="1048347" hidden="1" x14ac:dyDescent="0.2"/>
    <row r="1048348" hidden="1" x14ac:dyDescent="0.2"/>
    <row r="1048349" hidden="1" x14ac:dyDescent="0.2"/>
    <row r="1048350" hidden="1" x14ac:dyDescent="0.2"/>
    <row r="1048351" hidden="1" x14ac:dyDescent="0.2"/>
    <row r="1048352" hidden="1" x14ac:dyDescent="0.2"/>
    <row r="1048353" hidden="1" x14ac:dyDescent="0.2"/>
    <row r="1048354" hidden="1" x14ac:dyDescent="0.2"/>
    <row r="1048355" hidden="1" x14ac:dyDescent="0.2"/>
    <row r="1048356" hidden="1" x14ac:dyDescent="0.2"/>
    <row r="1048357" hidden="1" x14ac:dyDescent="0.2"/>
    <row r="1048358" hidden="1" x14ac:dyDescent="0.2"/>
    <row r="1048359" hidden="1" x14ac:dyDescent="0.2"/>
    <row r="1048360" hidden="1" x14ac:dyDescent="0.2"/>
    <row r="1048361" hidden="1" x14ac:dyDescent="0.2"/>
    <row r="1048362" hidden="1" x14ac:dyDescent="0.2"/>
    <row r="1048363" hidden="1" x14ac:dyDescent="0.2"/>
    <row r="1048364" hidden="1" x14ac:dyDescent="0.2"/>
    <row r="1048365" hidden="1" x14ac:dyDescent="0.2"/>
    <row r="1048366" hidden="1" x14ac:dyDescent="0.2"/>
    <row r="1048367" hidden="1" x14ac:dyDescent="0.2"/>
    <row r="1048368" hidden="1" x14ac:dyDescent="0.2"/>
    <row r="1048369" hidden="1" x14ac:dyDescent="0.2"/>
    <row r="1048370" hidden="1" x14ac:dyDescent="0.2"/>
    <row r="1048371" hidden="1" x14ac:dyDescent="0.2"/>
    <row r="1048372" hidden="1" x14ac:dyDescent="0.2"/>
    <row r="1048373" hidden="1" x14ac:dyDescent="0.2"/>
    <row r="1048374" hidden="1" x14ac:dyDescent="0.2"/>
    <row r="1048375" hidden="1" x14ac:dyDescent="0.2"/>
    <row r="1048376" hidden="1" x14ac:dyDescent="0.2"/>
    <row r="1048377" hidden="1" x14ac:dyDescent="0.2"/>
    <row r="1048378" hidden="1" x14ac:dyDescent="0.2"/>
    <row r="1048379" hidden="1" x14ac:dyDescent="0.2"/>
    <row r="1048380" hidden="1" x14ac:dyDescent="0.2"/>
    <row r="1048381" hidden="1" x14ac:dyDescent="0.2"/>
    <row r="1048382" hidden="1" x14ac:dyDescent="0.2"/>
    <row r="1048383" hidden="1" x14ac:dyDescent="0.2"/>
    <row r="1048384" hidden="1" x14ac:dyDescent="0.2"/>
    <row r="1048385" hidden="1" x14ac:dyDescent="0.2"/>
    <row r="1048386" hidden="1" x14ac:dyDescent="0.2"/>
    <row r="1048387" hidden="1" x14ac:dyDescent="0.2"/>
    <row r="1048388" hidden="1" x14ac:dyDescent="0.2"/>
    <row r="1048389" hidden="1" x14ac:dyDescent="0.2"/>
    <row r="1048390" hidden="1" x14ac:dyDescent="0.2"/>
    <row r="1048391" hidden="1" x14ac:dyDescent="0.2"/>
    <row r="1048392" hidden="1" x14ac:dyDescent="0.2"/>
    <row r="1048393" hidden="1" x14ac:dyDescent="0.2"/>
    <row r="1048394" hidden="1" x14ac:dyDescent="0.2"/>
    <row r="1048395" hidden="1" x14ac:dyDescent="0.2"/>
    <row r="1048396" hidden="1" x14ac:dyDescent="0.2"/>
    <row r="1048397" hidden="1" x14ac:dyDescent="0.2"/>
    <row r="1048398" hidden="1" x14ac:dyDescent="0.2"/>
    <row r="1048399" hidden="1" x14ac:dyDescent="0.2"/>
    <row r="1048400" hidden="1" x14ac:dyDescent="0.2"/>
    <row r="1048401" hidden="1" x14ac:dyDescent="0.2"/>
    <row r="1048402" hidden="1" x14ac:dyDescent="0.2"/>
    <row r="1048403" hidden="1" x14ac:dyDescent="0.2"/>
    <row r="1048404" hidden="1" x14ac:dyDescent="0.2"/>
    <row r="1048405" hidden="1" x14ac:dyDescent="0.2"/>
    <row r="1048406" hidden="1" x14ac:dyDescent="0.2"/>
    <row r="1048407" hidden="1" x14ac:dyDescent="0.2"/>
    <row r="1048408" hidden="1" x14ac:dyDescent="0.2"/>
    <row r="1048409" hidden="1" x14ac:dyDescent="0.2"/>
    <row r="1048410" hidden="1" x14ac:dyDescent="0.2"/>
    <row r="1048411" hidden="1" x14ac:dyDescent="0.2"/>
    <row r="1048412" hidden="1" x14ac:dyDescent="0.2"/>
    <row r="1048413" hidden="1" x14ac:dyDescent="0.2"/>
    <row r="1048414" hidden="1" x14ac:dyDescent="0.2"/>
    <row r="1048415" hidden="1" x14ac:dyDescent="0.2"/>
    <row r="1048416" hidden="1" x14ac:dyDescent="0.2"/>
    <row r="1048417" hidden="1" x14ac:dyDescent="0.2"/>
    <row r="1048418" hidden="1" x14ac:dyDescent="0.2"/>
    <row r="1048419" hidden="1" x14ac:dyDescent="0.2"/>
    <row r="1048420" hidden="1" x14ac:dyDescent="0.2"/>
    <row r="1048421" hidden="1" x14ac:dyDescent="0.2"/>
    <row r="1048422" hidden="1" x14ac:dyDescent="0.2"/>
    <row r="1048423" hidden="1" x14ac:dyDescent="0.2"/>
    <row r="1048424" hidden="1" x14ac:dyDescent="0.2"/>
    <row r="1048425" hidden="1" x14ac:dyDescent="0.2"/>
    <row r="1048426" hidden="1" x14ac:dyDescent="0.2"/>
    <row r="1048427" hidden="1" x14ac:dyDescent="0.2"/>
    <row r="1048428" hidden="1" x14ac:dyDescent="0.2"/>
    <row r="1048429" hidden="1" x14ac:dyDescent="0.2"/>
    <row r="1048430" hidden="1" x14ac:dyDescent="0.2"/>
    <row r="1048431" hidden="1" x14ac:dyDescent="0.2"/>
    <row r="1048432" hidden="1" x14ac:dyDescent="0.2"/>
    <row r="1048433" hidden="1" x14ac:dyDescent="0.2"/>
    <row r="1048434" hidden="1" x14ac:dyDescent="0.2"/>
    <row r="1048435" hidden="1" x14ac:dyDescent="0.2"/>
    <row r="1048436" hidden="1" x14ac:dyDescent="0.2"/>
    <row r="1048437" hidden="1" x14ac:dyDescent="0.2"/>
    <row r="1048438" hidden="1" x14ac:dyDescent="0.2"/>
    <row r="1048439" hidden="1" x14ac:dyDescent="0.2"/>
    <row r="1048440" hidden="1" x14ac:dyDescent="0.2"/>
    <row r="1048441" hidden="1" x14ac:dyDescent="0.2"/>
    <row r="1048442" hidden="1" x14ac:dyDescent="0.2"/>
    <row r="1048443" hidden="1" x14ac:dyDescent="0.2"/>
    <row r="1048444" hidden="1" x14ac:dyDescent="0.2"/>
    <row r="1048445" hidden="1" x14ac:dyDescent="0.2"/>
    <row r="1048446" hidden="1" x14ac:dyDescent="0.2"/>
    <row r="1048447" hidden="1" x14ac:dyDescent="0.2"/>
    <row r="1048448" hidden="1" x14ac:dyDescent="0.2"/>
    <row r="1048449" hidden="1" x14ac:dyDescent="0.2"/>
    <row r="1048450" hidden="1" x14ac:dyDescent="0.2"/>
    <row r="1048451" hidden="1" x14ac:dyDescent="0.2"/>
    <row r="1048452" hidden="1" x14ac:dyDescent="0.2"/>
    <row r="1048453" hidden="1" x14ac:dyDescent="0.2"/>
    <row r="1048454" hidden="1" x14ac:dyDescent="0.2"/>
    <row r="1048455" hidden="1" x14ac:dyDescent="0.2"/>
    <row r="1048456" hidden="1" x14ac:dyDescent="0.2"/>
    <row r="1048457" hidden="1" x14ac:dyDescent="0.2"/>
    <row r="1048458" hidden="1" x14ac:dyDescent="0.2"/>
    <row r="1048459" hidden="1" x14ac:dyDescent="0.2"/>
    <row r="1048460" hidden="1" x14ac:dyDescent="0.2"/>
    <row r="1048461" hidden="1" x14ac:dyDescent="0.2"/>
    <row r="1048462" hidden="1" x14ac:dyDescent="0.2"/>
    <row r="1048463" hidden="1" x14ac:dyDescent="0.2"/>
    <row r="1048464" hidden="1" x14ac:dyDescent="0.2"/>
    <row r="1048465" hidden="1" x14ac:dyDescent="0.2"/>
    <row r="1048466" hidden="1" x14ac:dyDescent="0.2"/>
    <row r="1048467" hidden="1" x14ac:dyDescent="0.2"/>
    <row r="1048468" hidden="1" x14ac:dyDescent="0.2"/>
    <row r="1048469" hidden="1" x14ac:dyDescent="0.2"/>
    <row r="1048470" hidden="1" x14ac:dyDescent="0.2"/>
    <row r="1048471" hidden="1" x14ac:dyDescent="0.2"/>
    <row r="1048472" hidden="1" x14ac:dyDescent="0.2"/>
    <row r="1048473" hidden="1" x14ac:dyDescent="0.2"/>
    <row r="1048474" hidden="1" x14ac:dyDescent="0.2"/>
    <row r="1048475" hidden="1" x14ac:dyDescent="0.2"/>
    <row r="1048476" hidden="1" x14ac:dyDescent="0.2"/>
    <row r="1048477" hidden="1" x14ac:dyDescent="0.2"/>
    <row r="1048478" hidden="1" x14ac:dyDescent="0.2"/>
    <row r="1048479" hidden="1" x14ac:dyDescent="0.2"/>
    <row r="1048480" hidden="1" x14ac:dyDescent="0.2"/>
    <row r="1048481" hidden="1" x14ac:dyDescent="0.2"/>
    <row r="1048482" hidden="1" x14ac:dyDescent="0.2"/>
    <row r="1048483" hidden="1" x14ac:dyDescent="0.2"/>
    <row r="1048484" hidden="1" x14ac:dyDescent="0.2"/>
    <row r="1048485" hidden="1" x14ac:dyDescent="0.2"/>
    <row r="1048486" hidden="1" x14ac:dyDescent="0.2"/>
    <row r="1048487" hidden="1" x14ac:dyDescent="0.2"/>
    <row r="1048488" hidden="1" x14ac:dyDescent="0.2"/>
    <row r="1048489" hidden="1" x14ac:dyDescent="0.2"/>
    <row r="1048490" hidden="1" x14ac:dyDescent="0.2"/>
    <row r="1048491" hidden="1" x14ac:dyDescent="0.2"/>
    <row r="1048492" hidden="1" x14ac:dyDescent="0.2"/>
    <row r="1048493" hidden="1" x14ac:dyDescent="0.2"/>
    <row r="1048494" hidden="1" x14ac:dyDescent="0.2"/>
    <row r="1048495" hidden="1" x14ac:dyDescent="0.2"/>
    <row r="1048496" hidden="1" x14ac:dyDescent="0.2"/>
    <row r="1048497" hidden="1" x14ac:dyDescent="0.2"/>
    <row r="1048498" hidden="1" x14ac:dyDescent="0.2"/>
    <row r="1048499" hidden="1" x14ac:dyDescent="0.2"/>
    <row r="1048500" hidden="1" x14ac:dyDescent="0.2"/>
    <row r="1048501" hidden="1" x14ac:dyDescent="0.2"/>
    <row r="1048502" hidden="1" x14ac:dyDescent="0.2"/>
    <row r="1048503" hidden="1" x14ac:dyDescent="0.2"/>
    <row r="1048504" hidden="1" x14ac:dyDescent="0.2"/>
    <row r="1048505" hidden="1" x14ac:dyDescent="0.2"/>
    <row r="1048506" hidden="1" x14ac:dyDescent="0.2"/>
    <row r="1048507" hidden="1" x14ac:dyDescent="0.2"/>
    <row r="1048508" hidden="1" x14ac:dyDescent="0.2"/>
    <row r="1048509" hidden="1" x14ac:dyDescent="0.2"/>
    <row r="1048510" hidden="1" x14ac:dyDescent="0.2"/>
    <row r="1048511" hidden="1" x14ac:dyDescent="0.2"/>
    <row r="1048512" hidden="1" x14ac:dyDescent="0.2"/>
    <row r="1048513" hidden="1" x14ac:dyDescent="0.2"/>
    <row r="1048514" hidden="1" x14ac:dyDescent="0.2"/>
    <row r="1048515" hidden="1" x14ac:dyDescent="0.2"/>
    <row r="1048516" hidden="1" x14ac:dyDescent="0.2"/>
    <row r="1048517" hidden="1" x14ac:dyDescent="0.2"/>
    <row r="1048518" hidden="1" x14ac:dyDescent="0.2"/>
    <row r="1048519" hidden="1" x14ac:dyDescent="0.2"/>
    <row r="1048520" hidden="1" x14ac:dyDescent="0.2"/>
    <row r="1048521" hidden="1" x14ac:dyDescent="0.2"/>
    <row r="1048522" hidden="1" x14ac:dyDescent="0.2"/>
    <row r="1048523" hidden="1" x14ac:dyDescent="0.2"/>
    <row r="1048524" hidden="1" x14ac:dyDescent="0.2"/>
    <row r="1048525" hidden="1" x14ac:dyDescent="0.2"/>
    <row r="1048526" hidden="1" x14ac:dyDescent="0.2"/>
    <row r="1048527" hidden="1" x14ac:dyDescent="0.2"/>
    <row r="1048528" hidden="1" x14ac:dyDescent="0.2"/>
    <row r="1048529" hidden="1" x14ac:dyDescent="0.2"/>
    <row r="1048530" hidden="1" x14ac:dyDescent="0.2"/>
    <row r="1048531" hidden="1" x14ac:dyDescent="0.2"/>
    <row r="1048532" hidden="1" x14ac:dyDescent="0.2"/>
    <row r="1048533" hidden="1" x14ac:dyDescent="0.2"/>
    <row r="1048534" hidden="1" x14ac:dyDescent="0.2"/>
    <row r="1048535" hidden="1" x14ac:dyDescent="0.2"/>
    <row r="1048536" hidden="1" x14ac:dyDescent="0.2"/>
    <row r="1048537" hidden="1" x14ac:dyDescent="0.2"/>
    <row r="1048538" hidden="1" x14ac:dyDescent="0.2"/>
    <row r="1048539" hidden="1" x14ac:dyDescent="0.2"/>
    <row r="1048540" hidden="1" x14ac:dyDescent="0.2"/>
    <row r="1048541" hidden="1" x14ac:dyDescent="0.2"/>
    <row r="1048542" hidden="1" x14ac:dyDescent="0.2"/>
    <row r="1048543" hidden="1" x14ac:dyDescent="0.2"/>
    <row r="1048544" hidden="1" x14ac:dyDescent="0.2"/>
    <row r="1048545" hidden="1" x14ac:dyDescent="0.2"/>
    <row r="1048546" hidden="1" x14ac:dyDescent="0.2"/>
  </sheetData>
  <autoFilter ref="A1:O1048546">
    <filterColumn colId="7">
      <filters>
        <filter val="Others"/>
      </filters>
    </filterColumn>
    <filterColumn colId="8">
      <customFilters>
        <customFilter operator="notEqual" val=" "/>
      </customFilters>
    </filterColumn>
  </autoFilter>
  <pageMargins left="0.7" right="0.7" top="0.75" bottom="0.75" header="0.3" footer="0.3"/>
</worksheet>
</file>

<file path=xl/worksheets/sheet3.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2:P20"/>
  <sheetViews>
    <sheetView workbookViewId="0">
      <selection activeCell="P12" sqref="P12"/>
    </sheetView>
  </sheetViews>
  <sheetFormatPr baseColWidth="10" defaultColWidth="8.83203125" defaultRowHeight="15" x14ac:dyDescent="0.2"/>
  <cols>
    <col min="1" max="1" width="16.33203125" bestFit="1" customWidth="1"/>
    <col min="2" max="2" width="5.83203125" customWidth="1"/>
    <col min="3" max="3" width="24" bestFit="1" customWidth="1"/>
    <col min="6" max="6" width="16.83203125" bestFit="1" customWidth="1"/>
  </cols>
  <sheetData>
    <row r="2" spans="1:16" x14ac:dyDescent="0.2">
      <c r="C2" t="s">
        <v>415</v>
      </c>
      <c r="D2">
        <f>COUNTIF(Final!F:F,'Startup Distribution'!C2)</f>
        <v>187</v>
      </c>
      <c r="E2">
        <v>187</v>
      </c>
      <c r="F2" s="2" t="s">
        <v>416</v>
      </c>
      <c r="G2">
        <f>COUNTIF(Final!G:G,'Startup Distribution'!F2)</f>
        <v>35</v>
      </c>
      <c r="H2">
        <v>35</v>
      </c>
    </row>
    <row r="3" spans="1:16" x14ac:dyDescent="0.2">
      <c r="F3" s="2" t="s">
        <v>427</v>
      </c>
      <c r="G3">
        <f>COUNTIF(Final!G:G,'Startup Distribution'!F3)</f>
        <v>5</v>
      </c>
      <c r="H3">
        <v>5</v>
      </c>
      <c r="I3" t="s">
        <v>2092</v>
      </c>
    </row>
    <row r="4" spans="1:16" x14ac:dyDescent="0.2">
      <c r="A4" t="s">
        <v>401</v>
      </c>
      <c r="B4">
        <v>370</v>
      </c>
      <c r="F4" s="1" t="s">
        <v>402</v>
      </c>
      <c r="G4">
        <f>COUNTIF(Final!G:G,'Startup Distribution'!F4)</f>
        <v>22</v>
      </c>
      <c r="H4">
        <v>22</v>
      </c>
      <c r="I4" t="s">
        <v>2092</v>
      </c>
    </row>
    <row r="5" spans="1:16" x14ac:dyDescent="0.2">
      <c r="F5" s="1" t="s">
        <v>440</v>
      </c>
      <c r="G5">
        <f>COUNTIF(Final!G:G,'Startup Distribution'!F5)</f>
        <v>88</v>
      </c>
      <c r="H5">
        <v>88</v>
      </c>
    </row>
    <row r="6" spans="1:16" x14ac:dyDescent="0.2">
      <c r="F6" s="2" t="s">
        <v>492</v>
      </c>
      <c r="G6">
        <f>COUNTIF(Final!G:G,'Startup Distribution'!F6)</f>
        <v>22</v>
      </c>
      <c r="H6">
        <v>22</v>
      </c>
      <c r="I6" t="s">
        <v>2092</v>
      </c>
    </row>
    <row r="7" spans="1:16" x14ac:dyDescent="0.2">
      <c r="F7" s="2" t="s">
        <v>499</v>
      </c>
      <c r="G7">
        <f>COUNTIF(Final!G:G,'Startup Distribution'!F7)</f>
        <v>7</v>
      </c>
      <c r="H7">
        <v>7</v>
      </c>
      <c r="I7" t="s">
        <v>2092</v>
      </c>
    </row>
    <row r="8" spans="1:16" x14ac:dyDescent="0.2">
      <c r="F8" s="2" t="s">
        <v>419</v>
      </c>
      <c r="G8">
        <v>5</v>
      </c>
      <c r="H8">
        <v>5</v>
      </c>
      <c r="I8" t="s">
        <v>2092</v>
      </c>
    </row>
    <row r="9" spans="1:16" x14ac:dyDescent="0.2">
      <c r="F9">
        <v>0</v>
      </c>
      <c r="G9">
        <v>3</v>
      </c>
      <c r="H9">
        <v>3</v>
      </c>
      <c r="I9" t="s">
        <v>2092</v>
      </c>
      <c r="O9" s="5" t="s">
        <v>2094</v>
      </c>
      <c r="P9" s="5"/>
    </row>
    <row r="10" spans="1:16" x14ac:dyDescent="0.2">
      <c r="O10" s="4"/>
      <c r="P10" s="4"/>
    </row>
    <row r="11" spans="1:16" x14ac:dyDescent="0.2">
      <c r="C11" t="s">
        <v>399</v>
      </c>
      <c r="D11">
        <f>COUNTIF(Final!F:F,'Startup Distribution'!C11)</f>
        <v>116</v>
      </c>
      <c r="E11">
        <v>116</v>
      </c>
      <c r="F11" s="2" t="s">
        <v>419</v>
      </c>
      <c r="G11">
        <v>47</v>
      </c>
      <c r="H11">
        <v>52</v>
      </c>
      <c r="O11" s="3" t="s">
        <v>2092</v>
      </c>
      <c r="P11">
        <f>SUM(H3,H4,H6,H7,E16,E18,E20,H9,H8)</f>
        <v>98</v>
      </c>
    </row>
    <row r="12" spans="1:16" x14ac:dyDescent="0.2">
      <c r="F12" s="1" t="s">
        <v>409</v>
      </c>
      <c r="G12">
        <f>COUNTIF(Final!G:G,'Startup Distribution'!F12)</f>
        <v>69</v>
      </c>
      <c r="H12">
        <v>69</v>
      </c>
      <c r="O12" t="s">
        <v>1712</v>
      </c>
    </row>
    <row r="13" spans="1:16" x14ac:dyDescent="0.2">
      <c r="O13" s="1" t="s">
        <v>402</v>
      </c>
    </row>
    <row r="14" spans="1:16" x14ac:dyDescent="0.2">
      <c r="C14" t="s">
        <v>397</v>
      </c>
      <c r="D14">
        <f>COUNTIF(Final!F:F,'Startup Distribution'!C14)</f>
        <v>27</v>
      </c>
      <c r="E14">
        <v>27</v>
      </c>
      <c r="O14" s="2" t="s">
        <v>492</v>
      </c>
    </row>
    <row r="15" spans="1:16" x14ac:dyDescent="0.2">
      <c r="O15" s="2" t="s">
        <v>499</v>
      </c>
    </row>
    <row r="16" spans="1:16" x14ac:dyDescent="0.2">
      <c r="C16" t="s">
        <v>398</v>
      </c>
      <c r="D16">
        <f>COUNTIF(Final!F:F,'Startup Distribution'!C16)</f>
        <v>6</v>
      </c>
      <c r="E16">
        <v>6</v>
      </c>
      <c r="F16" t="s">
        <v>2092</v>
      </c>
      <c r="O16" t="s">
        <v>398</v>
      </c>
    </row>
    <row r="17" spans="3:15" x14ac:dyDescent="0.2">
      <c r="O17" t="s">
        <v>400</v>
      </c>
    </row>
    <row r="18" spans="3:15" x14ac:dyDescent="0.2">
      <c r="C18" t="s">
        <v>400</v>
      </c>
      <c r="D18">
        <f>COUNTIF(Final!F:F,'Startup Distribution'!C18)</f>
        <v>4</v>
      </c>
      <c r="E18">
        <v>4</v>
      </c>
      <c r="F18" t="s">
        <v>2092</v>
      </c>
      <c r="O18" t="s">
        <v>460</v>
      </c>
    </row>
    <row r="20" spans="3:15" x14ac:dyDescent="0.2">
      <c r="C20" t="s">
        <v>460</v>
      </c>
      <c r="D20">
        <f>COUNTIF(Final!F:F,'Startup Distribution'!C20)</f>
        <v>24</v>
      </c>
      <c r="E20">
        <v>24</v>
      </c>
      <c r="F20" t="s">
        <v>2092</v>
      </c>
    </row>
  </sheetData>
  <mergeCells count="1">
    <mergeCell ref="O9:P9"/>
  </mergeCells>
  <pageMargins left="0.7" right="0.7" top="0.75" bottom="0.75" header="0.3" footer="0.3"/>
  <pageSetup orientation="portrait" r:id="rId1"/>
</worksheet>
</file>

<file path=docProps/app.xml><?xml version="1.0" encoding="utf-8"?>
<Properties xmlns="http://schemas.openxmlformats.org/officeDocument/2006/extended-properties" xmlns:vt="http://schemas.openxmlformats.org/officeDocument/2006/docPropsVTypes">
  <Application>Microsoft Macintosh Excel</Application>
  <DocSecurity>0</DocSecurity>
  <ScaleCrop>false</ScaleCrop>
  <HeadingPairs>
    <vt:vector size="2" baseType="variant">
      <vt:variant>
        <vt:lpstr>Worksheets</vt:lpstr>
      </vt:variant>
      <vt:variant>
        <vt:i4>3</vt:i4>
      </vt:variant>
    </vt:vector>
  </HeadingPairs>
  <TitlesOfParts>
    <vt:vector size="3" baseType="lpstr">
      <vt:lpstr>Final</vt:lpstr>
      <vt:lpstr>Approach4 Model</vt:lpstr>
      <vt:lpstr>Startup Distribution</vt:lpstr>
    </vt:vector>
  </TitlesOfParts>
  <Company/>
  <LinksUpToDate>false</LinksUpToDate>
  <SharedDoc>false</SharedDoc>
  <HyperlinksChanged>false</HyperlinksChanged>
  <AppVersion>15.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ja sekhar gvv</dc:creator>
  <cp:lastModifiedBy>Nitesh kumar</cp:lastModifiedBy>
  <dcterms:created xsi:type="dcterms:W3CDTF">2017-12-18T11:36:21Z</dcterms:created>
  <dcterms:modified xsi:type="dcterms:W3CDTF">2017-12-29T09:48:54Z</dcterms:modified>
</cp:coreProperties>
</file>